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Default="00236931" w:rsidP="005F3420">
      <w:pPr>
        <w:pStyle w:val="CRCoverPage"/>
        <w:tabs>
          <w:tab w:val="right" w:pos="9639"/>
        </w:tabs>
        <w:spacing w:after="0"/>
        <w:rPr>
          <w:b/>
          <w:i/>
          <w:noProof/>
          <w:sz w:val="28"/>
          <w:lang w:eastAsia="en-US"/>
        </w:rPr>
      </w:pPr>
      <w:bookmarkStart w:id="0" w:name="_Hlk513098861"/>
      <w:bookmarkStart w:id="1" w:name="_Toc510018434"/>
      <w:r>
        <w:rPr>
          <w:b/>
          <w:noProof/>
          <w:sz w:val="24"/>
        </w:rPr>
        <w:t>3GPP TSG-WG2 Meeting #102</w:t>
      </w:r>
      <w:r w:rsidR="005F3420">
        <w:rPr>
          <w:b/>
          <w:i/>
          <w:noProof/>
          <w:sz w:val="28"/>
        </w:rPr>
        <w:tab/>
      </w:r>
      <w:r w:rsidR="00EB13CC">
        <w:rPr>
          <w:b/>
          <w:i/>
          <w:noProof/>
          <w:sz w:val="28"/>
        </w:rPr>
        <w:t>R2-180</w:t>
      </w:r>
      <w:r w:rsidR="00B2391C">
        <w:rPr>
          <w:b/>
          <w:i/>
          <w:noProof/>
          <w:sz w:val="28"/>
        </w:rPr>
        <w:t>xxxx</w:t>
      </w:r>
    </w:p>
    <w:p w14:paraId="349E64B3" w14:textId="77777777" w:rsidR="00236931" w:rsidRDefault="00236931" w:rsidP="00236931">
      <w:pPr>
        <w:pStyle w:val="CRCoverPage"/>
        <w:outlineLvl w:val="0"/>
        <w:rPr>
          <w:b/>
          <w:noProof/>
          <w:sz w:val="24"/>
          <w:lang w:eastAsia="en-US"/>
        </w:rPr>
      </w:pPr>
      <w:r>
        <w:rPr>
          <w:b/>
          <w:noProof/>
          <w:sz w:val="24"/>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Default="005F3420">
            <w:pPr>
              <w:pStyle w:val="CRCoverPage"/>
              <w:spacing w:after="0"/>
              <w:jc w:val="right"/>
              <w:rPr>
                <w:i/>
                <w:noProof/>
              </w:rPr>
            </w:pPr>
            <w:r>
              <w:rPr>
                <w:i/>
                <w:noProof/>
                <w:sz w:val="14"/>
              </w:rPr>
              <w:t>CR-Form-v11.2</w:t>
            </w:r>
          </w:p>
        </w:tc>
      </w:tr>
      <w:tr w:rsidR="005F342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Default="005F3420">
            <w:pPr>
              <w:pStyle w:val="CRCoverPage"/>
              <w:spacing w:after="0"/>
              <w:jc w:val="center"/>
              <w:rPr>
                <w:noProof/>
              </w:rPr>
            </w:pPr>
            <w:r>
              <w:rPr>
                <w:b/>
                <w:noProof/>
                <w:sz w:val="32"/>
              </w:rPr>
              <w:t>CHANGE REQUEST</w:t>
            </w:r>
          </w:p>
        </w:tc>
      </w:tr>
      <w:tr w:rsidR="005F342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Default="005F3420">
            <w:pPr>
              <w:pStyle w:val="CRCoverPage"/>
              <w:spacing w:after="0"/>
              <w:rPr>
                <w:noProof/>
                <w:sz w:val="8"/>
                <w:szCs w:val="8"/>
              </w:rPr>
            </w:pPr>
          </w:p>
        </w:tc>
      </w:tr>
      <w:tr w:rsidR="005F3420" w14:paraId="7266EB33" w14:textId="77777777" w:rsidTr="005F3420">
        <w:tc>
          <w:tcPr>
            <w:tcW w:w="142" w:type="dxa"/>
            <w:tcBorders>
              <w:top w:val="nil"/>
              <w:left w:val="single" w:sz="4" w:space="0" w:color="auto"/>
              <w:bottom w:val="nil"/>
              <w:right w:val="nil"/>
            </w:tcBorders>
          </w:tcPr>
          <w:p w14:paraId="5D3AF2A6" w14:textId="77777777" w:rsidR="005F3420" w:rsidRDefault="005F3420">
            <w:pPr>
              <w:pStyle w:val="CRCoverPage"/>
              <w:spacing w:after="0"/>
              <w:jc w:val="right"/>
              <w:rPr>
                <w:noProof/>
              </w:rPr>
            </w:pPr>
          </w:p>
        </w:tc>
        <w:tc>
          <w:tcPr>
            <w:tcW w:w="2126" w:type="dxa"/>
            <w:shd w:val="pct30" w:color="FFFF00" w:fill="auto"/>
            <w:hideMark/>
          </w:tcPr>
          <w:p w14:paraId="397BA74B" w14:textId="64E27234" w:rsidR="005F3420" w:rsidRDefault="00EB13CC">
            <w:pPr>
              <w:pStyle w:val="CRCoverPage"/>
              <w:spacing w:after="0"/>
              <w:rPr>
                <w:b/>
                <w:noProof/>
                <w:sz w:val="28"/>
              </w:rPr>
            </w:pPr>
            <w:r>
              <w:rPr>
                <w:b/>
                <w:noProof/>
                <w:sz w:val="28"/>
              </w:rPr>
              <w:t>38.331</w:t>
            </w:r>
          </w:p>
        </w:tc>
        <w:tc>
          <w:tcPr>
            <w:tcW w:w="709" w:type="dxa"/>
            <w:hideMark/>
          </w:tcPr>
          <w:p w14:paraId="57CDABAE" w14:textId="77777777" w:rsidR="005F3420" w:rsidRDefault="005F3420">
            <w:pPr>
              <w:pStyle w:val="CRCoverPage"/>
              <w:spacing w:after="0"/>
              <w:jc w:val="center"/>
              <w:rPr>
                <w:noProof/>
              </w:rPr>
            </w:pPr>
            <w:r>
              <w:rPr>
                <w:b/>
                <w:noProof/>
                <w:sz w:val="28"/>
              </w:rPr>
              <w:t>CR</w:t>
            </w:r>
          </w:p>
        </w:tc>
        <w:tc>
          <w:tcPr>
            <w:tcW w:w="1276" w:type="dxa"/>
            <w:shd w:val="pct30" w:color="FFFF00" w:fill="auto"/>
            <w:hideMark/>
          </w:tcPr>
          <w:p w14:paraId="08401E56" w14:textId="7F0341F2" w:rsidR="005F3420" w:rsidRDefault="002558D1">
            <w:pPr>
              <w:pStyle w:val="CRCoverPage"/>
              <w:spacing w:after="0"/>
              <w:rPr>
                <w:noProof/>
              </w:rPr>
            </w:pPr>
            <w:r>
              <w:rPr>
                <w:b/>
                <w:noProof/>
                <w:sz w:val="28"/>
              </w:rPr>
              <w:t>100</w:t>
            </w:r>
          </w:p>
        </w:tc>
        <w:tc>
          <w:tcPr>
            <w:tcW w:w="709" w:type="dxa"/>
            <w:hideMark/>
          </w:tcPr>
          <w:p w14:paraId="1ED880D7" w14:textId="77777777" w:rsidR="005F3420" w:rsidRDefault="005F3420">
            <w:pPr>
              <w:pStyle w:val="CRCoverPage"/>
              <w:tabs>
                <w:tab w:val="right" w:pos="625"/>
              </w:tabs>
              <w:spacing w:after="0"/>
              <w:jc w:val="center"/>
              <w:rPr>
                <w:noProof/>
              </w:rPr>
            </w:pPr>
            <w:r>
              <w:rPr>
                <w:b/>
                <w:bCs/>
                <w:noProof/>
                <w:sz w:val="28"/>
              </w:rPr>
              <w:t>rev</w:t>
            </w:r>
          </w:p>
        </w:tc>
        <w:tc>
          <w:tcPr>
            <w:tcW w:w="425" w:type="dxa"/>
            <w:shd w:val="pct30" w:color="FFFF00" w:fill="auto"/>
            <w:hideMark/>
          </w:tcPr>
          <w:p w14:paraId="72D38966" w14:textId="40A04B63" w:rsidR="005F3420" w:rsidRDefault="002558D1">
            <w:pPr>
              <w:pStyle w:val="CRCoverPage"/>
              <w:spacing w:after="0"/>
              <w:jc w:val="center"/>
              <w:rPr>
                <w:b/>
                <w:noProof/>
              </w:rPr>
            </w:pPr>
            <w:r>
              <w:rPr>
                <w:b/>
                <w:noProof/>
                <w:sz w:val="32"/>
              </w:rPr>
              <w:t>1</w:t>
            </w:r>
          </w:p>
        </w:tc>
        <w:tc>
          <w:tcPr>
            <w:tcW w:w="2693" w:type="dxa"/>
            <w:hideMark/>
          </w:tcPr>
          <w:p w14:paraId="384B1154" w14:textId="77777777" w:rsidR="005F3420" w:rsidRDefault="005F3420">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32E4A659" w14:textId="5BB6C026" w:rsidR="005F3420" w:rsidRDefault="00EB13CC">
            <w:pPr>
              <w:pStyle w:val="CRCoverPage"/>
              <w:spacing w:after="0"/>
              <w:jc w:val="center"/>
              <w:rPr>
                <w:noProof/>
              </w:rPr>
            </w:pPr>
            <w:r>
              <w:rPr>
                <w:b/>
                <w:noProof/>
                <w:sz w:val="32"/>
              </w:rPr>
              <w:t>15.1.0</w:t>
            </w:r>
          </w:p>
        </w:tc>
        <w:tc>
          <w:tcPr>
            <w:tcW w:w="143" w:type="dxa"/>
            <w:tcBorders>
              <w:top w:val="nil"/>
              <w:left w:val="nil"/>
              <w:bottom w:val="nil"/>
              <w:right w:val="single" w:sz="4" w:space="0" w:color="auto"/>
            </w:tcBorders>
          </w:tcPr>
          <w:p w14:paraId="08CE6E37" w14:textId="77777777" w:rsidR="005F3420" w:rsidRDefault="005F3420">
            <w:pPr>
              <w:pStyle w:val="CRCoverPage"/>
              <w:spacing w:after="0"/>
              <w:rPr>
                <w:noProof/>
              </w:rPr>
            </w:pPr>
          </w:p>
        </w:tc>
      </w:tr>
      <w:tr w:rsidR="005F342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Default="005F3420">
            <w:pPr>
              <w:pStyle w:val="CRCoverPage"/>
              <w:spacing w:after="0"/>
              <w:rPr>
                <w:noProof/>
              </w:rPr>
            </w:pPr>
          </w:p>
        </w:tc>
      </w:tr>
      <w:tr w:rsidR="005F342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Default="005F3420">
            <w:pPr>
              <w:pStyle w:val="CRCoverPage"/>
              <w:spacing w:after="0"/>
              <w:jc w:val="center"/>
              <w:rPr>
                <w:rFonts w:cs="Arial"/>
                <w:i/>
                <w:noProof/>
              </w:rPr>
            </w:pPr>
            <w:r>
              <w:rPr>
                <w:rFonts w:cs="Arial"/>
                <w:i/>
                <w:noProof/>
              </w:rPr>
              <w:t xml:space="preserve">For </w:t>
            </w:r>
            <w:hyperlink r:id="rId13"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Hyperlink"/>
                  <w:rFonts w:cs="Arial"/>
                  <w:i/>
                  <w:noProof/>
                </w:rPr>
                <w:t>http://www.3gpp.org/Change-Requests</w:t>
              </w:r>
            </w:hyperlink>
            <w:r>
              <w:rPr>
                <w:rFonts w:cs="Arial"/>
                <w:i/>
                <w:noProof/>
              </w:rPr>
              <w:t>.</w:t>
            </w:r>
          </w:p>
        </w:tc>
      </w:tr>
      <w:tr w:rsidR="005F3420" w14:paraId="7D118A98" w14:textId="77777777" w:rsidTr="005F3420">
        <w:tc>
          <w:tcPr>
            <w:tcW w:w="9641" w:type="dxa"/>
            <w:gridSpan w:val="9"/>
          </w:tcPr>
          <w:p w14:paraId="715FA388" w14:textId="77777777" w:rsidR="005F3420" w:rsidRDefault="005F3420">
            <w:pPr>
              <w:pStyle w:val="CRCoverPage"/>
              <w:spacing w:after="0"/>
              <w:rPr>
                <w:noProof/>
                <w:sz w:val="8"/>
                <w:szCs w:val="8"/>
              </w:rPr>
            </w:pPr>
          </w:p>
        </w:tc>
      </w:tr>
    </w:tbl>
    <w:p w14:paraId="24FEE288" w14:textId="77777777" w:rsidR="005F3420" w:rsidRDefault="005F3420" w:rsidP="005F3420">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14:paraId="5A4A5C0B" w14:textId="77777777" w:rsidTr="005F3420">
        <w:tc>
          <w:tcPr>
            <w:tcW w:w="2835" w:type="dxa"/>
            <w:hideMark/>
          </w:tcPr>
          <w:p w14:paraId="614531E1" w14:textId="77777777" w:rsidR="005F3420" w:rsidRDefault="005F3420">
            <w:pPr>
              <w:pStyle w:val="CRCoverPage"/>
              <w:tabs>
                <w:tab w:val="right" w:pos="2751"/>
              </w:tabs>
              <w:spacing w:after="0"/>
              <w:rPr>
                <w:b/>
                <w:i/>
                <w:noProof/>
              </w:rPr>
            </w:pPr>
            <w:r>
              <w:rPr>
                <w:b/>
                <w:i/>
                <w:noProof/>
              </w:rPr>
              <w:t>Proposed change affects:</w:t>
            </w:r>
          </w:p>
        </w:tc>
        <w:tc>
          <w:tcPr>
            <w:tcW w:w="1418" w:type="dxa"/>
            <w:hideMark/>
          </w:tcPr>
          <w:p w14:paraId="3697609A" w14:textId="77777777" w:rsidR="005F3420" w:rsidRDefault="005F342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Default="005F3420">
            <w:pPr>
              <w:pStyle w:val="CRCoverPage"/>
              <w:spacing w:after="0"/>
              <w:jc w:val="center"/>
              <w:rPr>
                <w:b/>
                <w:caps/>
                <w:noProof/>
              </w:rPr>
            </w:pPr>
          </w:p>
        </w:tc>
        <w:tc>
          <w:tcPr>
            <w:tcW w:w="709" w:type="dxa"/>
            <w:tcBorders>
              <w:top w:val="nil"/>
              <w:left w:val="single" w:sz="4" w:space="0" w:color="auto"/>
              <w:bottom w:val="nil"/>
              <w:right w:val="nil"/>
            </w:tcBorders>
            <w:hideMark/>
          </w:tcPr>
          <w:p w14:paraId="095A3E21" w14:textId="77777777" w:rsidR="005F3420" w:rsidRDefault="005F342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Default="00EB13CC" w:rsidP="00EB13CC">
            <w:pPr>
              <w:pStyle w:val="CRCoverPage"/>
              <w:spacing w:after="0"/>
              <w:rPr>
                <w:b/>
                <w:caps/>
                <w:noProof/>
              </w:rPr>
            </w:pPr>
            <w:r>
              <w:rPr>
                <w:b/>
                <w:caps/>
                <w:noProof/>
              </w:rPr>
              <w:t>X</w:t>
            </w:r>
          </w:p>
        </w:tc>
        <w:tc>
          <w:tcPr>
            <w:tcW w:w="2126" w:type="dxa"/>
            <w:hideMark/>
          </w:tcPr>
          <w:p w14:paraId="486CC87D" w14:textId="77777777" w:rsidR="005F3420" w:rsidRDefault="005F342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Default="00EB13CC" w:rsidP="00EB13CC">
            <w:pPr>
              <w:pStyle w:val="CRCoverPage"/>
              <w:spacing w:after="0"/>
              <w:rPr>
                <w:b/>
                <w:caps/>
                <w:noProof/>
              </w:rPr>
            </w:pPr>
            <w:r>
              <w:rPr>
                <w:b/>
                <w:caps/>
                <w:noProof/>
              </w:rPr>
              <w:t>X</w:t>
            </w:r>
          </w:p>
        </w:tc>
        <w:tc>
          <w:tcPr>
            <w:tcW w:w="1418" w:type="dxa"/>
            <w:hideMark/>
          </w:tcPr>
          <w:p w14:paraId="0B87C8DF" w14:textId="77777777" w:rsidR="005F3420" w:rsidRDefault="005F342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Default="005F3420">
            <w:pPr>
              <w:pStyle w:val="CRCoverPage"/>
              <w:spacing w:after="0"/>
              <w:jc w:val="center"/>
              <w:rPr>
                <w:b/>
                <w:bCs/>
                <w:caps/>
                <w:noProof/>
              </w:rPr>
            </w:pPr>
          </w:p>
        </w:tc>
      </w:tr>
    </w:tbl>
    <w:p w14:paraId="71B9F3ED" w14:textId="77777777" w:rsidR="005F3420" w:rsidRDefault="005F3420" w:rsidP="005F3420">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14:paraId="0C4A623E" w14:textId="77777777" w:rsidTr="005F3420">
        <w:tc>
          <w:tcPr>
            <w:tcW w:w="9641" w:type="dxa"/>
            <w:gridSpan w:val="11"/>
          </w:tcPr>
          <w:p w14:paraId="05CFB473" w14:textId="77777777" w:rsidR="005F3420" w:rsidRDefault="005F3420">
            <w:pPr>
              <w:pStyle w:val="CRCoverPage"/>
              <w:spacing w:after="0"/>
              <w:rPr>
                <w:noProof/>
                <w:sz w:val="8"/>
                <w:szCs w:val="8"/>
              </w:rPr>
            </w:pPr>
          </w:p>
        </w:tc>
      </w:tr>
      <w:tr w:rsidR="005F342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Default="005F3420">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EB13CC" w14:paraId="607E4A56" w14:textId="77777777" w:rsidTr="00EB13CC">
              <w:tc>
                <w:tcPr>
                  <w:tcW w:w="7798" w:type="dxa"/>
                  <w:tcBorders>
                    <w:top w:val="single" w:sz="4" w:space="0" w:color="auto"/>
                    <w:left w:val="nil"/>
                    <w:bottom w:val="nil"/>
                    <w:right w:val="single" w:sz="4" w:space="0" w:color="auto"/>
                  </w:tcBorders>
                  <w:shd w:val="pct30" w:color="FFFF00" w:fill="auto"/>
                  <w:hideMark/>
                </w:tcPr>
                <w:p w14:paraId="362C6728" w14:textId="7C0AE4EA" w:rsidR="00EB13CC" w:rsidRDefault="002558D1" w:rsidP="000E6B1B">
                  <w:pPr>
                    <w:pStyle w:val="CRCoverPage"/>
                    <w:spacing w:after="0"/>
                    <w:rPr>
                      <w:noProof/>
                    </w:rPr>
                  </w:pPr>
                  <w:r>
                    <w:t>Introduction of SA</w:t>
                  </w:r>
                </w:p>
              </w:tc>
            </w:tr>
            <w:tr w:rsidR="00EB13CC" w14:paraId="7F2A0D4B" w14:textId="77777777" w:rsidTr="00EB13CC">
              <w:tc>
                <w:tcPr>
                  <w:tcW w:w="7798" w:type="dxa"/>
                  <w:tcBorders>
                    <w:top w:val="nil"/>
                    <w:left w:val="nil"/>
                    <w:bottom w:val="nil"/>
                    <w:right w:val="single" w:sz="4" w:space="0" w:color="auto"/>
                  </w:tcBorders>
                </w:tcPr>
                <w:p w14:paraId="67F6B927" w14:textId="77777777" w:rsidR="00EB13CC" w:rsidRDefault="00EB13CC" w:rsidP="00EB13CC">
                  <w:pPr>
                    <w:pStyle w:val="CRCoverPage"/>
                    <w:spacing w:after="0"/>
                    <w:rPr>
                      <w:noProof/>
                      <w:sz w:val="8"/>
                      <w:szCs w:val="8"/>
                    </w:rPr>
                  </w:pPr>
                </w:p>
              </w:tc>
            </w:tr>
          </w:tbl>
          <w:p w14:paraId="6528A20A" w14:textId="77777777" w:rsidR="005F3420" w:rsidRDefault="005F3420">
            <w:pPr>
              <w:pStyle w:val="CRCoverPage"/>
              <w:spacing w:after="0"/>
              <w:ind w:left="100"/>
              <w:rPr>
                <w:noProof/>
              </w:rPr>
            </w:pPr>
          </w:p>
        </w:tc>
      </w:tr>
      <w:tr w:rsidR="005F3420" w14:paraId="77B5187B" w14:textId="77777777" w:rsidTr="005F3420">
        <w:tc>
          <w:tcPr>
            <w:tcW w:w="1843" w:type="dxa"/>
            <w:tcBorders>
              <w:top w:val="nil"/>
              <w:left w:val="single" w:sz="4" w:space="0" w:color="auto"/>
              <w:bottom w:val="nil"/>
              <w:right w:val="nil"/>
            </w:tcBorders>
          </w:tcPr>
          <w:p w14:paraId="5EC9AF90" w14:textId="77777777" w:rsidR="005F3420" w:rsidRDefault="005F3420">
            <w:pPr>
              <w:pStyle w:val="CRCoverPage"/>
              <w:spacing w:after="0"/>
              <w:rPr>
                <w:b/>
                <w:i/>
                <w:noProof/>
                <w:sz w:val="8"/>
                <w:szCs w:val="8"/>
              </w:rPr>
            </w:pPr>
          </w:p>
        </w:tc>
        <w:tc>
          <w:tcPr>
            <w:tcW w:w="7798" w:type="dxa"/>
            <w:gridSpan w:val="10"/>
            <w:tcBorders>
              <w:top w:val="nil"/>
              <w:left w:val="nil"/>
              <w:bottom w:val="nil"/>
              <w:right w:val="single" w:sz="4" w:space="0" w:color="auto"/>
            </w:tcBorders>
          </w:tcPr>
          <w:p w14:paraId="7A610977" w14:textId="77777777" w:rsidR="005F3420" w:rsidRDefault="005F3420">
            <w:pPr>
              <w:pStyle w:val="CRCoverPage"/>
              <w:spacing w:after="0"/>
              <w:rPr>
                <w:noProof/>
                <w:sz w:val="8"/>
                <w:szCs w:val="8"/>
              </w:rPr>
            </w:pPr>
          </w:p>
        </w:tc>
      </w:tr>
      <w:tr w:rsidR="005F3420" w14:paraId="3F639C55" w14:textId="77777777" w:rsidTr="005F3420">
        <w:tc>
          <w:tcPr>
            <w:tcW w:w="1843" w:type="dxa"/>
            <w:tcBorders>
              <w:top w:val="nil"/>
              <w:left w:val="single" w:sz="4" w:space="0" w:color="auto"/>
              <w:bottom w:val="nil"/>
              <w:right w:val="nil"/>
            </w:tcBorders>
            <w:hideMark/>
          </w:tcPr>
          <w:p w14:paraId="7979296E" w14:textId="77777777" w:rsidR="005F3420" w:rsidRDefault="005F3420">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Default="00EB13CC">
            <w:pPr>
              <w:pStyle w:val="CRCoverPage"/>
              <w:spacing w:after="0"/>
              <w:ind w:left="100"/>
              <w:rPr>
                <w:noProof/>
              </w:rPr>
            </w:pPr>
            <w:r>
              <w:rPr>
                <w:noProof/>
              </w:rPr>
              <w:t>Ericsson (Rapporteur)</w:t>
            </w:r>
          </w:p>
        </w:tc>
      </w:tr>
      <w:tr w:rsidR="005F3420" w14:paraId="03DFB3A0" w14:textId="77777777" w:rsidTr="005F3420">
        <w:tc>
          <w:tcPr>
            <w:tcW w:w="1843" w:type="dxa"/>
            <w:tcBorders>
              <w:top w:val="nil"/>
              <w:left w:val="single" w:sz="4" w:space="0" w:color="auto"/>
              <w:bottom w:val="nil"/>
              <w:right w:val="nil"/>
            </w:tcBorders>
            <w:hideMark/>
          </w:tcPr>
          <w:p w14:paraId="6B7146B0" w14:textId="77777777" w:rsidR="005F3420" w:rsidRDefault="005F3420">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Default="00EB13CC">
            <w:pPr>
              <w:pStyle w:val="CRCoverPage"/>
              <w:spacing w:after="0"/>
              <w:ind w:left="100"/>
              <w:rPr>
                <w:noProof/>
              </w:rPr>
            </w:pPr>
            <w:r>
              <w:rPr>
                <w:noProof/>
              </w:rPr>
              <w:t>R2</w:t>
            </w:r>
          </w:p>
        </w:tc>
      </w:tr>
      <w:tr w:rsidR="005F3420" w14:paraId="02046D7D" w14:textId="77777777" w:rsidTr="005F3420">
        <w:tc>
          <w:tcPr>
            <w:tcW w:w="1843" w:type="dxa"/>
            <w:tcBorders>
              <w:top w:val="nil"/>
              <w:left w:val="single" w:sz="4" w:space="0" w:color="auto"/>
              <w:bottom w:val="nil"/>
              <w:right w:val="nil"/>
            </w:tcBorders>
          </w:tcPr>
          <w:p w14:paraId="37FAC3E3" w14:textId="77777777" w:rsidR="005F3420" w:rsidRDefault="005F3420">
            <w:pPr>
              <w:pStyle w:val="CRCoverPage"/>
              <w:spacing w:after="0"/>
              <w:rPr>
                <w:b/>
                <w:i/>
                <w:noProof/>
                <w:sz w:val="8"/>
                <w:szCs w:val="8"/>
              </w:rPr>
            </w:pPr>
          </w:p>
        </w:tc>
        <w:tc>
          <w:tcPr>
            <w:tcW w:w="7798" w:type="dxa"/>
            <w:gridSpan w:val="10"/>
            <w:tcBorders>
              <w:top w:val="nil"/>
              <w:left w:val="nil"/>
              <w:bottom w:val="nil"/>
              <w:right w:val="single" w:sz="4" w:space="0" w:color="auto"/>
            </w:tcBorders>
          </w:tcPr>
          <w:p w14:paraId="2A39AF3D" w14:textId="77777777" w:rsidR="005F3420" w:rsidRDefault="005F3420">
            <w:pPr>
              <w:pStyle w:val="CRCoverPage"/>
              <w:spacing w:after="0"/>
              <w:rPr>
                <w:noProof/>
                <w:sz w:val="8"/>
                <w:szCs w:val="8"/>
              </w:rPr>
            </w:pPr>
          </w:p>
        </w:tc>
      </w:tr>
      <w:tr w:rsidR="005F3420" w14:paraId="792D965B" w14:textId="77777777" w:rsidTr="005F3420">
        <w:tc>
          <w:tcPr>
            <w:tcW w:w="1843" w:type="dxa"/>
            <w:tcBorders>
              <w:top w:val="nil"/>
              <w:left w:val="single" w:sz="4" w:space="0" w:color="auto"/>
              <w:bottom w:val="nil"/>
              <w:right w:val="nil"/>
            </w:tcBorders>
            <w:hideMark/>
          </w:tcPr>
          <w:p w14:paraId="7EE8FBF8" w14:textId="77777777" w:rsidR="005F3420" w:rsidRDefault="005F3420">
            <w:pPr>
              <w:pStyle w:val="CRCoverPage"/>
              <w:tabs>
                <w:tab w:val="right" w:pos="1759"/>
              </w:tabs>
              <w:spacing w:after="0"/>
              <w:rPr>
                <w:b/>
                <w:i/>
                <w:noProof/>
              </w:rPr>
            </w:pPr>
            <w:r>
              <w:rPr>
                <w:b/>
                <w:i/>
                <w:noProof/>
              </w:rPr>
              <w:t>Work item code:</w:t>
            </w:r>
          </w:p>
        </w:tc>
        <w:tc>
          <w:tcPr>
            <w:tcW w:w="3260" w:type="dxa"/>
            <w:gridSpan w:val="5"/>
            <w:shd w:val="pct30" w:color="FFFF00" w:fill="auto"/>
          </w:tcPr>
          <w:p w14:paraId="4B1755B4" w14:textId="25C8A926" w:rsidR="005F3420" w:rsidRDefault="00EB13CC">
            <w:pPr>
              <w:pStyle w:val="CRCoverPage"/>
              <w:spacing w:after="0"/>
              <w:ind w:left="100"/>
              <w:rPr>
                <w:noProof/>
              </w:rPr>
            </w:pPr>
            <w:bookmarkStart w:id="3" w:name="_Hlk510708763"/>
            <w:r>
              <w:rPr>
                <w:noProof/>
              </w:rPr>
              <w:t>NR_newRAT-Core</w:t>
            </w:r>
            <w:bookmarkEnd w:id="3"/>
          </w:p>
        </w:tc>
        <w:tc>
          <w:tcPr>
            <w:tcW w:w="994" w:type="dxa"/>
            <w:gridSpan w:val="2"/>
          </w:tcPr>
          <w:p w14:paraId="593FA77E" w14:textId="77777777" w:rsidR="005F3420" w:rsidRDefault="005F3420">
            <w:pPr>
              <w:pStyle w:val="CRCoverPage"/>
              <w:spacing w:after="0"/>
              <w:ind w:right="100"/>
              <w:rPr>
                <w:noProof/>
              </w:rPr>
            </w:pPr>
          </w:p>
        </w:tc>
        <w:tc>
          <w:tcPr>
            <w:tcW w:w="1417" w:type="dxa"/>
            <w:gridSpan w:val="2"/>
            <w:hideMark/>
          </w:tcPr>
          <w:p w14:paraId="7A096316" w14:textId="77777777" w:rsidR="005F3420" w:rsidRDefault="005F342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52B4CC9" w14:textId="492EFF91" w:rsidR="005F3420" w:rsidRDefault="00EB13CC">
            <w:pPr>
              <w:pStyle w:val="CRCoverPage"/>
              <w:spacing w:after="0"/>
              <w:ind w:left="100"/>
              <w:rPr>
                <w:noProof/>
              </w:rPr>
            </w:pPr>
            <w:r>
              <w:rPr>
                <w:noProof/>
              </w:rPr>
              <w:t>2018-0</w:t>
            </w:r>
            <w:r w:rsidR="00B2391C">
              <w:rPr>
                <w:noProof/>
              </w:rPr>
              <w:t>6</w:t>
            </w:r>
            <w:r>
              <w:rPr>
                <w:noProof/>
              </w:rPr>
              <w:t>-0</w:t>
            </w:r>
            <w:r w:rsidR="00E414E2">
              <w:rPr>
                <w:noProof/>
              </w:rPr>
              <w:t>5</w:t>
            </w:r>
          </w:p>
        </w:tc>
      </w:tr>
      <w:tr w:rsidR="005F3420" w14:paraId="5B66038E" w14:textId="77777777" w:rsidTr="005F3420">
        <w:tc>
          <w:tcPr>
            <w:tcW w:w="1843" w:type="dxa"/>
            <w:tcBorders>
              <w:top w:val="nil"/>
              <w:left w:val="single" w:sz="4" w:space="0" w:color="auto"/>
              <w:bottom w:val="nil"/>
              <w:right w:val="nil"/>
            </w:tcBorders>
          </w:tcPr>
          <w:p w14:paraId="64EE0B01" w14:textId="77777777" w:rsidR="005F3420" w:rsidRDefault="005F3420">
            <w:pPr>
              <w:pStyle w:val="CRCoverPage"/>
              <w:spacing w:after="0"/>
              <w:rPr>
                <w:b/>
                <w:i/>
                <w:noProof/>
                <w:sz w:val="8"/>
                <w:szCs w:val="8"/>
              </w:rPr>
            </w:pPr>
          </w:p>
        </w:tc>
        <w:tc>
          <w:tcPr>
            <w:tcW w:w="1560" w:type="dxa"/>
            <w:gridSpan w:val="4"/>
          </w:tcPr>
          <w:p w14:paraId="1B291F93" w14:textId="77777777" w:rsidR="005F3420" w:rsidRDefault="005F3420">
            <w:pPr>
              <w:pStyle w:val="CRCoverPage"/>
              <w:spacing w:after="0"/>
              <w:rPr>
                <w:noProof/>
                <w:sz w:val="8"/>
                <w:szCs w:val="8"/>
              </w:rPr>
            </w:pPr>
          </w:p>
        </w:tc>
        <w:tc>
          <w:tcPr>
            <w:tcW w:w="2694" w:type="dxa"/>
            <w:gridSpan w:val="3"/>
          </w:tcPr>
          <w:p w14:paraId="13AD07B2" w14:textId="77777777" w:rsidR="005F3420" w:rsidRDefault="005F3420">
            <w:pPr>
              <w:pStyle w:val="CRCoverPage"/>
              <w:spacing w:after="0"/>
              <w:rPr>
                <w:noProof/>
                <w:sz w:val="8"/>
                <w:szCs w:val="8"/>
              </w:rPr>
            </w:pPr>
          </w:p>
        </w:tc>
        <w:tc>
          <w:tcPr>
            <w:tcW w:w="1417" w:type="dxa"/>
            <w:gridSpan w:val="2"/>
          </w:tcPr>
          <w:p w14:paraId="700D0177" w14:textId="77777777" w:rsidR="005F3420" w:rsidRDefault="005F3420">
            <w:pPr>
              <w:pStyle w:val="CRCoverPage"/>
              <w:spacing w:after="0"/>
              <w:rPr>
                <w:noProof/>
                <w:sz w:val="8"/>
                <w:szCs w:val="8"/>
              </w:rPr>
            </w:pPr>
          </w:p>
        </w:tc>
        <w:tc>
          <w:tcPr>
            <w:tcW w:w="2127" w:type="dxa"/>
            <w:tcBorders>
              <w:top w:val="nil"/>
              <w:left w:val="nil"/>
              <w:bottom w:val="nil"/>
              <w:right w:val="single" w:sz="4" w:space="0" w:color="auto"/>
            </w:tcBorders>
          </w:tcPr>
          <w:p w14:paraId="3DFE2F36" w14:textId="77777777" w:rsidR="005F3420" w:rsidRDefault="005F3420">
            <w:pPr>
              <w:pStyle w:val="CRCoverPage"/>
              <w:spacing w:after="0"/>
              <w:rPr>
                <w:noProof/>
                <w:sz w:val="8"/>
                <w:szCs w:val="8"/>
              </w:rPr>
            </w:pPr>
          </w:p>
        </w:tc>
      </w:tr>
      <w:tr w:rsidR="005F342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Default="005F3420">
            <w:pPr>
              <w:pStyle w:val="CRCoverPage"/>
              <w:tabs>
                <w:tab w:val="right" w:pos="1759"/>
              </w:tabs>
              <w:spacing w:after="0"/>
              <w:rPr>
                <w:b/>
                <w:i/>
                <w:noProof/>
              </w:rPr>
            </w:pPr>
            <w:r>
              <w:rPr>
                <w:b/>
                <w:i/>
                <w:noProof/>
              </w:rPr>
              <w:t>Category:</w:t>
            </w:r>
          </w:p>
        </w:tc>
        <w:tc>
          <w:tcPr>
            <w:tcW w:w="425" w:type="dxa"/>
            <w:shd w:val="pct30" w:color="FFFF00" w:fill="auto"/>
          </w:tcPr>
          <w:p w14:paraId="5B36770C" w14:textId="666A390B" w:rsidR="005F3420" w:rsidRDefault="002558D1">
            <w:pPr>
              <w:pStyle w:val="CRCoverPage"/>
              <w:spacing w:after="0"/>
              <w:ind w:left="100"/>
              <w:rPr>
                <w:b/>
                <w:noProof/>
              </w:rPr>
            </w:pPr>
            <w:r>
              <w:rPr>
                <w:b/>
                <w:noProof/>
              </w:rPr>
              <w:t>B</w:t>
            </w:r>
          </w:p>
        </w:tc>
        <w:tc>
          <w:tcPr>
            <w:tcW w:w="3829" w:type="dxa"/>
            <w:gridSpan w:val="6"/>
          </w:tcPr>
          <w:p w14:paraId="5381F787" w14:textId="77777777" w:rsidR="005F3420" w:rsidRDefault="005F3420">
            <w:pPr>
              <w:pStyle w:val="CRCoverPage"/>
              <w:spacing w:after="0"/>
              <w:rPr>
                <w:noProof/>
              </w:rPr>
            </w:pPr>
          </w:p>
        </w:tc>
        <w:tc>
          <w:tcPr>
            <w:tcW w:w="1417" w:type="dxa"/>
            <w:gridSpan w:val="2"/>
            <w:hideMark/>
          </w:tcPr>
          <w:p w14:paraId="3C01CCA9" w14:textId="77777777" w:rsidR="005F3420" w:rsidRDefault="005F342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Default="005F3420">
            <w:pPr>
              <w:pStyle w:val="CRCoverPage"/>
              <w:spacing w:after="0"/>
              <w:ind w:left="100"/>
              <w:rPr>
                <w:noProof/>
              </w:rPr>
            </w:pPr>
            <w:r>
              <w:rPr>
                <w:noProof/>
              </w:rPr>
              <w:t>Rel-</w:t>
            </w:r>
            <w:r w:rsidR="00EB13CC">
              <w:rPr>
                <w:noProof/>
              </w:rPr>
              <w:t>15</w:t>
            </w:r>
          </w:p>
        </w:tc>
      </w:tr>
      <w:tr w:rsidR="005F342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Default="005F3420">
            <w:pPr>
              <w:pStyle w:val="CRCoverPage"/>
              <w:spacing w:after="0"/>
              <w:rPr>
                <w:b/>
                <w:i/>
                <w:noProof/>
              </w:rPr>
            </w:pPr>
          </w:p>
        </w:tc>
        <w:tc>
          <w:tcPr>
            <w:tcW w:w="4678" w:type="dxa"/>
            <w:gridSpan w:val="8"/>
            <w:tcBorders>
              <w:top w:val="nil"/>
              <w:left w:val="nil"/>
              <w:bottom w:val="single" w:sz="4" w:space="0" w:color="auto"/>
              <w:right w:val="nil"/>
            </w:tcBorders>
            <w:hideMark/>
          </w:tcPr>
          <w:p w14:paraId="58AEC756" w14:textId="77777777" w:rsidR="005F3420" w:rsidRDefault="005F342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222441" w14:textId="77777777" w:rsidR="005F3420" w:rsidRDefault="005F342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6CD5AEAC" w14:textId="77777777" w:rsidR="005F3420" w:rsidRDefault="005F342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3420" w14:paraId="068B8B2A" w14:textId="77777777" w:rsidTr="005F3420">
        <w:tc>
          <w:tcPr>
            <w:tcW w:w="1843" w:type="dxa"/>
          </w:tcPr>
          <w:p w14:paraId="3E8C9853" w14:textId="77777777" w:rsidR="005F3420" w:rsidRDefault="005F3420">
            <w:pPr>
              <w:pStyle w:val="CRCoverPage"/>
              <w:spacing w:after="0"/>
              <w:rPr>
                <w:b/>
                <w:i/>
                <w:noProof/>
                <w:sz w:val="8"/>
                <w:szCs w:val="8"/>
              </w:rPr>
            </w:pPr>
          </w:p>
        </w:tc>
        <w:tc>
          <w:tcPr>
            <w:tcW w:w="7798" w:type="dxa"/>
            <w:gridSpan w:val="10"/>
          </w:tcPr>
          <w:p w14:paraId="32BC8D75" w14:textId="77777777" w:rsidR="005F3420" w:rsidRDefault="005F3420">
            <w:pPr>
              <w:pStyle w:val="CRCoverPage"/>
              <w:spacing w:after="0"/>
              <w:rPr>
                <w:noProof/>
                <w:sz w:val="8"/>
                <w:szCs w:val="8"/>
              </w:rPr>
            </w:pPr>
          </w:p>
        </w:tc>
      </w:tr>
      <w:tr w:rsidR="005F342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Default="005F3420">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41BB1F42" w14:textId="77777777" w:rsidR="00EB13CC" w:rsidRDefault="00EB13CC" w:rsidP="00C30056">
            <w:pPr>
              <w:pStyle w:val="CRCoverPage"/>
              <w:spacing w:after="0"/>
              <w:ind w:left="99"/>
              <w:rPr>
                <w:lang w:eastAsia="ja-JP"/>
              </w:rPr>
            </w:pPr>
            <w:r>
              <w:t xml:space="preserve">At RAN2#101bis, the following CRs were agreed according to Chairman’s notes (see </w:t>
            </w:r>
            <w:hyperlink r:id="rId16" w:tooltip="C:Data3GPPExtracts38331_CR0063_(REL-15)_R2-1805777_corrections to SRS-CarrierSwitching.doc" w:history="1">
              <w:r>
                <w:rPr>
                  <w:rStyle w:val="Hyperlink"/>
                </w:rPr>
                <w:t>here</w:t>
              </w:r>
            </w:hyperlink>
            <w:r>
              <w:t>) to be added to the Rapporteur CR:</w:t>
            </w:r>
          </w:p>
          <w:p w14:paraId="03CB97DA" w14:textId="77777777" w:rsidR="00C30056" w:rsidRDefault="00C30056" w:rsidP="00C30056">
            <w:pPr>
              <w:pStyle w:val="CRCoverPage"/>
              <w:spacing w:after="0"/>
              <w:ind w:left="99"/>
            </w:pPr>
          </w:p>
          <w:p w14:paraId="3786A5FD" w14:textId="0F6A8060" w:rsidR="00EB13CC" w:rsidRDefault="00ED76DE" w:rsidP="00C30056">
            <w:pPr>
              <w:pStyle w:val="CRCoverPage"/>
              <w:spacing w:after="0"/>
              <w:ind w:left="99"/>
            </w:pPr>
            <w:hyperlink r:id="rId17" w:tooltip="C:Data3GPPExtracts38331 CR42 Rel15 R2-1805402 Misc EN-DC corrections.docx" w:history="1">
              <w:r w:rsidR="00EB13CC">
                <w:rPr>
                  <w:rStyle w:val="Hyperlink"/>
                </w:rPr>
                <w:t>R2-1805402</w:t>
              </w:r>
            </w:hyperlink>
            <w:r w:rsidR="00EB13CC">
              <w:tab/>
              <w:t>Miscellaneous EN-DC corrections</w:t>
            </w:r>
            <w:r w:rsidR="00EB13CC">
              <w:br/>
            </w:r>
            <w:hyperlink r:id="rId18" w:tooltip="C:Data3GPPExtractsR2-1804384 CR for value contraint of prb-BundlingType.doc" w:history="1">
              <w:r w:rsidR="00EB13CC">
                <w:rPr>
                  <w:rStyle w:val="Hyperlink"/>
                </w:rPr>
                <w:t>R2-1804384</w:t>
              </w:r>
            </w:hyperlink>
            <w:r w:rsidR="00EB13CC">
              <w:tab/>
              <w:t>CR for value constraint of prb-BundlingType</w:t>
            </w:r>
            <w:r w:rsidR="00EB13CC">
              <w:br/>
            </w:r>
            <w:hyperlink r:id="rId19" w:tooltip="C:Data3GPPExtractsR2-1806355 CR for the configuration of RadioLinkMonitoringConfig.doc" w:history="1">
              <w:r w:rsidR="00EB13CC">
                <w:rPr>
                  <w:rStyle w:val="Hyperlink"/>
                </w:rPr>
                <w:t>R2-1806355</w:t>
              </w:r>
            </w:hyperlink>
            <w:r w:rsidR="00EB13CC">
              <w:tab/>
              <w:t>CR for the configuration of RadioLinkMonitoringConfig</w:t>
            </w:r>
            <w:r w:rsidR="00EB13CC">
              <w:br/>
            </w:r>
            <w:hyperlink r:id="rId20" w:tooltip="C:Data3GPPExtractsR2-1805694 CR on Configurable N_TA-Offset for random access.docx" w:history="1">
              <w:r w:rsidR="00EB13CC">
                <w:rPr>
                  <w:rStyle w:val="Hyperlink"/>
                </w:rPr>
                <w:t>R2-1805694</w:t>
              </w:r>
            </w:hyperlink>
            <w:r w:rsidR="00EB13CC">
              <w:tab/>
              <w:t>Configurable N_TA-Offset for random access</w:t>
            </w:r>
            <w:r w:rsidR="00EB13CC">
              <w:br/>
            </w:r>
            <w:hyperlink r:id="rId21" w:tooltip="C:Data3GPPExtractsR2-1806397 CR for RACH parameters.doc" w:history="1">
              <w:r w:rsidR="00EB13CC">
                <w:rPr>
                  <w:rStyle w:val="Hyperlink"/>
                </w:rPr>
                <w:t>R2-1806397</w:t>
              </w:r>
            </w:hyperlink>
            <w:r w:rsidR="00EB13CC">
              <w:tab/>
              <w:t>Discussion on the corrections to RA parameters</w:t>
            </w:r>
            <w:r w:rsidR="00EB13CC">
              <w:br/>
            </w:r>
            <w:hyperlink r:id="rId22" w:tooltip="C:Data3GPPExtractsR2-1805646 RO for CFRA.doc" w:history="1">
              <w:r w:rsidR="00EB13CC">
                <w:rPr>
                  <w:rStyle w:val="Hyperlink"/>
                </w:rPr>
                <w:t>R2-1805646</w:t>
              </w:r>
            </w:hyperlink>
            <w:r w:rsidR="00EB13CC">
              <w:tab/>
              <w:t>On PRACH occasions for CFRA</w:t>
            </w:r>
            <w:r w:rsidR="00EB13CC">
              <w:br/>
            </w:r>
            <w:hyperlink r:id="rId23" w:history="1">
              <w:r w:rsidR="00EB13CC">
                <w:rPr>
                  <w:rStyle w:val="Hyperlink"/>
                </w:rPr>
                <w:t>R2-1806401</w:t>
              </w:r>
            </w:hyperlink>
            <w:r w:rsidR="00EB13CC">
              <w:tab/>
              <w:t>Clarifications to TDD configuration in NR</w:t>
            </w:r>
            <w:r w:rsidR="00EB13CC">
              <w:br/>
            </w:r>
            <w:hyperlink r:id="rId24" w:tooltip="C:Data3GPPExtractsR2-1804388 CR for SRS configuration.doc" w:history="1">
              <w:r w:rsidR="00EB13CC">
                <w:rPr>
                  <w:rStyle w:val="Hyperlink"/>
                </w:rPr>
                <w:t>R2-1804388</w:t>
              </w:r>
            </w:hyperlink>
            <w:r w:rsidR="00EB13CC">
              <w:tab/>
              <w:t>CR for SRS configuration</w:t>
            </w:r>
            <w:r w:rsidR="00EB13CC">
              <w:br/>
            </w:r>
            <w:hyperlink r:id="rId25" w:tooltip="C:Data3GPPExtractsR2-1805697 Corrections to SRS.docx" w:history="1">
              <w:r w:rsidR="00EB13CC">
                <w:rPr>
                  <w:rStyle w:val="Hyperlink"/>
                </w:rPr>
                <w:t>R2-1805697</w:t>
              </w:r>
            </w:hyperlink>
            <w:r w:rsidR="00EB13CC">
              <w:tab/>
              <w:t>Corrections to SRS configuration</w:t>
            </w:r>
            <w:r w:rsidR="00EB13CC">
              <w:br/>
            </w:r>
            <w:hyperlink r:id="rId26" w:tooltip="C:Data3GPPExtractsR2-1805892 Corrections for 38331 for SRS config.doc" w:history="1">
              <w:r w:rsidR="00EB13CC">
                <w:rPr>
                  <w:rStyle w:val="Hyperlink"/>
                </w:rPr>
                <w:t>R2-1805892</w:t>
              </w:r>
            </w:hyperlink>
            <w:r w:rsidR="00EB13CC">
              <w:tab/>
              <w:t>Corrections for 38331 for SRS config</w:t>
            </w:r>
            <w:r w:rsidR="00EB13CC">
              <w:br/>
            </w:r>
            <w:hyperlink r:id="rId27" w:tooltip="C:Data3GPPExtractsR2-1805293.doc" w:history="1">
              <w:r w:rsidR="00EB13CC">
                <w:rPr>
                  <w:rStyle w:val="Hyperlink"/>
                </w:rPr>
                <w:t>R2-1805293</w:t>
              </w:r>
            </w:hyperlink>
            <w:r w:rsidR="00EB13CC">
              <w:tab/>
              <w:t>CR on reference point A in TS38.331</w:t>
            </w:r>
            <w:r w:rsidR="00EB13CC">
              <w:br/>
            </w:r>
            <w:hyperlink r:id="rId28" w:tooltip="C:Data3GPPExtracts38331_CR0054_(REL-15)_R2-1805636_The_introduction_of_MIB_field_descriptions.doc" w:history="1">
              <w:r w:rsidR="00EB13CC">
                <w:rPr>
                  <w:rStyle w:val="Hyperlink"/>
                </w:rPr>
                <w:t>R2-1805636</w:t>
              </w:r>
            </w:hyperlink>
            <w:r w:rsidR="00EB13CC">
              <w:tab/>
              <w:t>The introduction of MIB field descriptions Incorporated</w:t>
            </w:r>
            <w:r w:rsidR="00EB13CC">
              <w:br/>
            </w:r>
            <w:hyperlink r:id="rId29" w:tooltip="C:Data3GPPExtracts38331_CR0064_(REL-15)_R2-1805778_CR on for SUL threshold configuration.doc" w:history="1">
              <w:r w:rsidR="00EB13CC">
                <w:rPr>
                  <w:rStyle w:val="Hyperlink"/>
                </w:rPr>
                <w:t>R2-1805778</w:t>
              </w:r>
            </w:hyperlink>
            <w:r w:rsidR="00EB13CC">
              <w:tab/>
              <w:t>Correction to SUL description</w:t>
            </w:r>
            <w:r w:rsidR="00EB13CC">
              <w:br/>
            </w:r>
            <w:hyperlink r:id="rId30" w:tooltip="C:Data3GPPExtractsR2-1804392 CR for SMTC configuration in 38.331.doc" w:history="1">
              <w:r w:rsidR="00EB13CC">
                <w:rPr>
                  <w:rStyle w:val="Hyperlink"/>
                </w:rPr>
                <w:t>R2-1804392</w:t>
              </w:r>
            </w:hyperlink>
            <w:r w:rsidR="00EB13CC">
              <w:tab/>
              <w:t>CR for SMTC configuration in 38.331</w:t>
            </w:r>
            <w:r w:rsidR="00EB13CC">
              <w:br/>
            </w:r>
            <w:hyperlink r:id="rId31" w:tooltip="C:Data3GPPExtractsR2-1805329.doc" w:history="1">
              <w:r w:rsidR="00EB13CC">
                <w:rPr>
                  <w:rStyle w:val="Hyperlink"/>
                </w:rPr>
                <w:t>R2-1805329</w:t>
              </w:r>
            </w:hyperlink>
            <w:r w:rsidR="00EB13CC">
              <w:tab/>
              <w:t>Correction of SMTC2 in MeasObjectNR</w:t>
            </w:r>
            <w:r w:rsidR="00EB13CC">
              <w:br/>
            </w:r>
            <w:hyperlink r:id="rId32" w:tooltip="C:Data3GPPExtractsR2-1806200 CR on corrections to PxxCH configuration in 38331.docx" w:history="1">
              <w:r w:rsidR="00EB13CC">
                <w:rPr>
                  <w:rStyle w:val="Hyperlink"/>
                </w:rPr>
                <w:t>R2-1806200</w:t>
              </w:r>
            </w:hyperlink>
            <w:r w:rsidR="00EB13CC">
              <w:tab/>
              <w:t>Corrections to PxxCH configurations</w:t>
            </w:r>
            <w:r w:rsidR="00EB13CC">
              <w:br/>
            </w:r>
            <w:hyperlink r:id="rId33" w:tooltip="C:Data3GPPExtractsR2-1806200 CR on corrections to PxxCH configuration in 38331.docx" w:history="1">
              <w:r w:rsidR="00EB13CC">
                <w:rPr>
                  <w:rStyle w:val="Hyperlink"/>
                </w:rPr>
                <w:t>R2-1805568</w:t>
              </w:r>
            </w:hyperlink>
            <w:r w:rsidR="00EB13CC">
              <w:tab/>
              <w:t>Corrections on PUCCH Scell</w:t>
            </w:r>
            <w:r w:rsidR="00EB13CC">
              <w:br/>
            </w:r>
            <w:hyperlink r:id="rId34" w:tooltip="C:Data3GPPExtractsR2-1806200 CR on corrections to PxxCH configuration in 38331.docx" w:history="1">
              <w:r w:rsidR="00EB13CC">
                <w:rPr>
                  <w:rStyle w:val="Hyperlink"/>
                </w:rPr>
                <w:t>R2-1805295</w:t>
              </w:r>
            </w:hyperlink>
            <w:r w:rsidR="00EB13CC">
              <w:tab/>
              <w:t>CR on 38.331 for SCell without SSB</w:t>
            </w:r>
            <w:bookmarkStart w:id="4" w:name="_Hlk512527325"/>
            <w:r w:rsidR="00EB13CC">
              <w:br/>
            </w:r>
            <w:hyperlink r:id="rId35" w:tooltip="C:Data3GPPExtractsR2-1805602 CR on Rel-15 38.331 Correction on the SRS carrier switching for cells with SUL.doc" w:history="1">
              <w:r w:rsidR="00EB13CC">
                <w:rPr>
                  <w:rStyle w:val="Hyperlink"/>
                </w:rPr>
                <w:t>R2-1805602</w:t>
              </w:r>
            </w:hyperlink>
            <w:r w:rsidR="00EB13CC">
              <w:tab/>
              <w:t>CR on 38.331 Correction on the SRS carrier switching for cells with SUL</w:t>
            </w:r>
            <w:bookmarkEnd w:id="4"/>
            <w:r w:rsidR="00EB13CC">
              <w:br/>
            </w:r>
            <w:hyperlink r:id="rId36" w:tooltip="C:Data3GPPExtracts38331_CR0063_(REL-15)_R2-1805777_corrections to SRS-CarrierSwitching.doc" w:history="1">
              <w:r w:rsidR="00EB13CC">
                <w:rPr>
                  <w:rStyle w:val="Hyperlink"/>
                </w:rPr>
                <w:t>R2-1805777</w:t>
              </w:r>
            </w:hyperlink>
            <w:r w:rsidR="00EB13CC">
              <w:tab/>
              <w:t>Correction to SRS-CarrierSwitching</w:t>
            </w:r>
          </w:p>
          <w:p w14:paraId="39F048FF" w14:textId="77777777" w:rsidR="00C30056" w:rsidRDefault="00C30056" w:rsidP="00C30056">
            <w:pPr>
              <w:pStyle w:val="CRCoverPage"/>
              <w:spacing w:after="0"/>
              <w:ind w:left="99"/>
            </w:pPr>
          </w:p>
          <w:p w14:paraId="1E1E1D91" w14:textId="6F0F5301" w:rsidR="00EB13CC" w:rsidRDefault="00EB13CC" w:rsidP="00C30056">
            <w:pPr>
              <w:pStyle w:val="CRCoverPage"/>
              <w:spacing w:after="0"/>
              <w:ind w:left="99"/>
            </w:pPr>
            <w:r>
              <w:t xml:space="preserve">From RAN2#101bis Breakout session on EN-DC 38331 corrections, </w:t>
            </w:r>
            <w:hyperlink r:id="rId37" w:tooltip="C:Data3GPPExtracts38331_CR0063_(REL-15)_R2-1805777_corrections to SRS-CarrierSwitching.doc" w:history="1">
              <w:r>
                <w:rPr>
                  <w:rStyle w:val="Hyperlink"/>
                </w:rPr>
                <w:t>R2-1806486</w:t>
              </w:r>
            </w:hyperlink>
            <w:r>
              <w:t>, the following CRs were agreed to be added to the Rapporteur CR:</w:t>
            </w:r>
          </w:p>
          <w:p w14:paraId="0B226C29" w14:textId="77777777" w:rsidR="00C30056" w:rsidRDefault="00C30056" w:rsidP="00C30056">
            <w:pPr>
              <w:pStyle w:val="CRCoverPage"/>
              <w:spacing w:after="0"/>
              <w:ind w:left="99"/>
            </w:pPr>
          </w:p>
          <w:p w14:paraId="79DF9691" w14:textId="3BCEE48B" w:rsidR="00EB13CC" w:rsidRPr="00EB13CC" w:rsidRDefault="00ED76DE" w:rsidP="00C30056">
            <w:pPr>
              <w:pStyle w:val="CRCoverPage"/>
              <w:spacing w:after="0"/>
              <w:ind w:left="99"/>
              <w:rPr>
                <w:highlight w:val="yellow"/>
              </w:rPr>
            </w:pPr>
            <w:hyperlink r:id="rId38" w:tooltip="C:Data3GPPExtractsR2-1805551.doc" w:history="1">
              <w:r w:rsidR="00EB13CC">
                <w:rPr>
                  <w:rStyle w:val="Hyperlink"/>
                  <w:rFonts w:eastAsia="MS Mincho"/>
                </w:rPr>
                <w:t>R2-1805551</w:t>
              </w:r>
            </w:hyperlink>
            <w:r w:rsidR="00EB13CC">
              <w:tab/>
              <w:t>Remaining issues on L2 parameters after ASN.1 review</w:t>
            </w:r>
            <w:r w:rsidR="00EB13CC">
              <w:br/>
            </w:r>
            <w:hyperlink r:id="rId39" w:tooltip="C:Data3GPPExtractsR2-1805552.doc" w:history="1">
              <w:r w:rsidR="00EB13CC">
                <w:rPr>
                  <w:rStyle w:val="Hyperlink"/>
                  <w:rFonts w:eastAsia="MS Mincho"/>
                </w:rPr>
                <w:t>R2-1805552</w:t>
              </w:r>
            </w:hyperlink>
            <w:r w:rsidR="00EB13CC">
              <w:tab/>
              <w:t>Corrections to L2 parameters</w:t>
            </w:r>
            <w:r w:rsidR="00EB13CC">
              <w:br/>
            </w:r>
            <w:hyperlink r:id="rId40" w:tooltip="C:Data3GPPExtracts38331_CR0065_(REL-15)_R2-1805779_corrections to logicalChannelIdentity.doc" w:history="1">
              <w:r w:rsidR="00EB13CC">
                <w:rPr>
                  <w:rStyle w:val="Hyperlink"/>
                  <w:rFonts w:eastAsia="MS Mincho"/>
                </w:rPr>
                <w:t>R2-1805779</w:t>
              </w:r>
            </w:hyperlink>
            <w:r w:rsidR="00EB13CC">
              <w:tab/>
              <w:t>Correction to logicalChannelIdentity</w:t>
            </w:r>
            <w:r w:rsidR="00EB13CC">
              <w:br/>
            </w:r>
            <w:hyperlink r:id="rId41" w:tooltip="C:Data3GPPExtracts38331_CR0076_R2-1806022 clarification for initial split bearer configuration.docx" w:history="1">
              <w:r w:rsidR="00EB13CC">
                <w:rPr>
                  <w:rStyle w:val="Hyperlink"/>
                  <w:rFonts w:eastAsia="MS Mincho"/>
                </w:rPr>
                <w:t>R2-1806022</w:t>
              </w:r>
            </w:hyperlink>
            <w:r w:rsidR="00EB13CC">
              <w:tab/>
              <w:t>Clarification for Initial split bearer configuration</w:t>
            </w:r>
            <w:r w:rsidR="00EB13CC">
              <w:br/>
            </w:r>
            <w:hyperlink r:id="rId42" w:tooltip="C:Data3GPPExtracts38331_CR0074_R2-1806020 SRB3 Usage.docx" w:history="1">
              <w:r w:rsidR="00EB13CC">
                <w:rPr>
                  <w:rStyle w:val="Hyperlink"/>
                  <w:rFonts w:eastAsia="MS Mincho"/>
                </w:rPr>
                <w:t>R2-1806020</w:t>
              </w:r>
            </w:hyperlink>
            <w:r w:rsidR="00EB13CC">
              <w:tab/>
              <w:t>SRB3 usage</w:t>
            </w:r>
            <w:r w:rsidR="00EB13CC">
              <w:br/>
            </w:r>
            <w:hyperlink r:id="rId43" w:tooltip="C:Data3GPPExtracts38331_CR0075_R2-1806021 Corrections for SCGFailureInformationNR cause value setting.docx" w:history="1">
              <w:r w:rsidR="00EB13CC">
                <w:rPr>
                  <w:rStyle w:val="Hyperlink"/>
                  <w:rFonts w:eastAsia="MS Mincho"/>
                </w:rPr>
                <w:t>R2-1806021</w:t>
              </w:r>
            </w:hyperlink>
            <w:r w:rsidR="00EB13CC">
              <w:tab/>
              <w:t>Corrections for SCGFailureInformationNR cause value setting</w:t>
            </w:r>
            <w:r w:rsidR="00EB13CC">
              <w:br/>
            </w:r>
            <w:hyperlink r:id="rId44" w:tooltip="C:Data3GPPExtracts38331_CR0028_(Rel-15)_R2-1804752.doc" w:history="1">
              <w:r w:rsidR="00EB13CC">
                <w:rPr>
                  <w:rStyle w:val="Hyperlink"/>
                  <w:rFonts w:eastAsia="MS Mincho"/>
                </w:rPr>
                <w:t>R2-1804752</w:t>
              </w:r>
            </w:hyperlink>
            <w:r w:rsidR="00EB13CC">
              <w:tab/>
              <w:t>Disallowing NULL integrity protection for SRB3</w:t>
            </w:r>
            <w:r w:rsidR="00EB13CC">
              <w:br/>
            </w:r>
            <w:hyperlink r:id="rId45" w:tooltip="C:Data3GPPExtractsR2-1805924_PSCell index.doc" w:history="1">
              <w:r w:rsidR="00EB13CC">
                <w:rPr>
                  <w:rStyle w:val="Hyperlink"/>
                  <w:rFonts w:eastAsia="MS Mincho"/>
                </w:rPr>
                <w:t>R2-1805924</w:t>
              </w:r>
            </w:hyperlink>
            <w:r w:rsidR="00EB13CC">
              <w:tab/>
              <w:t>PSCell index and PHR for PSCell in EN-DC</w:t>
            </w:r>
            <w:r w:rsidR="00EB13CC">
              <w:br/>
            </w:r>
            <w:hyperlink r:id="rId46" w:tooltip="C:Data3GPPExtractsR2-1805216_Correction on 38.331 for other issues.doc" w:history="1">
              <w:r w:rsidR="00EB13CC">
                <w:rPr>
                  <w:rStyle w:val="Hyperlink"/>
                  <w:rFonts w:eastAsia="MS Mincho"/>
                </w:rPr>
                <w:t>R2-1805216</w:t>
              </w:r>
            </w:hyperlink>
            <w:r w:rsidR="00EB13CC">
              <w:tab/>
              <w:t>Correction on 38.331 for other issues</w:t>
            </w:r>
            <w:r w:rsidR="00EB13CC">
              <w:br/>
            </w:r>
            <w:hyperlink r:id="rId47" w:tooltip="C:Data3GPPExtractsR2-1805556.doc" w:history="1">
              <w:r w:rsidR="00EB13CC">
                <w:rPr>
                  <w:rStyle w:val="Hyperlink"/>
                  <w:rFonts w:eastAsia="MS Mincho"/>
                </w:rPr>
                <w:t>R2-1805556</w:t>
              </w:r>
            </w:hyperlink>
            <w:r w:rsidR="00EB13CC">
              <w:tab/>
              <w:t>Miscellaneous corrections to ASN.1</w:t>
            </w:r>
          </w:p>
          <w:p w14:paraId="01D3B157" w14:textId="77777777" w:rsidR="00C30056" w:rsidRDefault="00C30056" w:rsidP="00C30056">
            <w:pPr>
              <w:pStyle w:val="CRCoverPage"/>
              <w:spacing w:after="0"/>
              <w:ind w:left="99"/>
            </w:pPr>
          </w:p>
          <w:p w14:paraId="11A020E7" w14:textId="33CAB021" w:rsidR="00EB13CC" w:rsidRDefault="00EB13CC" w:rsidP="00C30056">
            <w:pPr>
              <w:pStyle w:val="CRCoverPage"/>
              <w:spacing w:after="0"/>
              <w:ind w:left="99"/>
            </w:pPr>
            <w:r>
              <w:t xml:space="preserve">From RAN2#101bis Breakout session on EN-DC related LTE corrections, </w:t>
            </w:r>
            <w:hyperlink r:id="rId48" w:tooltip="C:Data3GPPExtractsR2-1805556.doc" w:history="1">
              <w:r>
                <w:rPr>
                  <w:rStyle w:val="Hyperlink"/>
                  <w:rFonts w:eastAsia="MS Mincho"/>
                </w:rPr>
                <w:t>R2-1806436</w:t>
              </w:r>
            </w:hyperlink>
            <w:r>
              <w:t>, the following CRs were agreed to be added to the Rapporteur CR (see also Chairman’s notes):</w:t>
            </w:r>
          </w:p>
          <w:p w14:paraId="2A0B03F5" w14:textId="77777777" w:rsidR="00C30056" w:rsidRDefault="00C30056" w:rsidP="00C30056">
            <w:pPr>
              <w:pStyle w:val="CRCoverPage"/>
              <w:spacing w:after="0"/>
              <w:ind w:left="99"/>
            </w:pPr>
          </w:p>
          <w:p w14:paraId="737CD564" w14:textId="7C74DB39" w:rsidR="00EB13CC" w:rsidRDefault="00ED76DE" w:rsidP="00C30056">
            <w:pPr>
              <w:pStyle w:val="CRCoverPage"/>
              <w:spacing w:after="0"/>
              <w:ind w:left="99"/>
            </w:pPr>
            <w:hyperlink r:id="rId49" w:tooltip="C:Data3GPPExtractsR2-1806430 CR for gap configuration setupRelease in CG-ConfigInfo.doc" w:history="1">
              <w:r w:rsidR="00EB13CC">
                <w:rPr>
                  <w:rStyle w:val="Hyperlink"/>
                </w:rPr>
                <w:t>R2-1806430</w:t>
              </w:r>
            </w:hyperlink>
            <w:r w:rsidR="00EB13CC">
              <w:tab/>
              <w:t>CR for gap configuration in CG-ConfigInfo and CG-Config</w:t>
            </w:r>
            <w:r w:rsidR="00EB13CC">
              <w:br/>
            </w:r>
            <w:hyperlink r:id="rId50" w:tooltip="C:Data3GPPExtractsR2-1806431 CR to 38.331 for MeasurementTimingConfiguration.doc" w:history="1">
              <w:r w:rsidR="00EB13CC">
                <w:rPr>
                  <w:rStyle w:val="Hyperlink"/>
                </w:rPr>
                <w:t>R2-1806431</w:t>
              </w:r>
            </w:hyperlink>
            <w:r w:rsidR="00EB13CC">
              <w:tab/>
              <w:t>ASN.1 correction to MeasurementTimingConfiguration message</w:t>
            </w:r>
          </w:p>
          <w:p w14:paraId="53B0F23E" w14:textId="77777777" w:rsidR="00C30056" w:rsidRDefault="00C30056" w:rsidP="00C30056">
            <w:pPr>
              <w:pStyle w:val="CRCoverPage"/>
              <w:spacing w:after="0"/>
              <w:ind w:left="99"/>
            </w:pPr>
          </w:p>
          <w:p w14:paraId="17134901" w14:textId="407B4272" w:rsidR="00EB13CC" w:rsidRDefault="00EB13CC" w:rsidP="00C30056">
            <w:pPr>
              <w:pStyle w:val="CRCoverPage"/>
              <w:spacing w:after="0"/>
              <w:ind w:left="99"/>
            </w:pPr>
            <w:r>
              <w:t xml:space="preserve">From RAN2#101bis Breakout session on corrections to L1 NR parameters for CSI-RS, </w:t>
            </w:r>
            <w:hyperlink r:id="rId51" w:tooltip="C:Data3GPPExtractsR2-1806431 CR to 38.331 for MeasurementTimingConfiguration.doc" w:history="1">
              <w:r>
                <w:rPr>
                  <w:rStyle w:val="Hyperlink"/>
                </w:rPr>
                <w:t>R2-1806483</w:t>
              </w:r>
            </w:hyperlink>
            <w:r>
              <w:t>, and RAN2 email discussion [101bis#02][NR] CSI meas config, the following CR was agreed to be added to the Rapporteur CR:</w:t>
            </w:r>
          </w:p>
          <w:p w14:paraId="32B75ADE" w14:textId="77777777" w:rsidR="00C30056" w:rsidRDefault="00C30056" w:rsidP="00C30056">
            <w:pPr>
              <w:pStyle w:val="CRCoverPage"/>
              <w:spacing w:after="0"/>
              <w:ind w:left="99"/>
            </w:pPr>
          </w:p>
          <w:p w14:paraId="59E45F96" w14:textId="7DBFAF9E" w:rsidR="00EB13CC" w:rsidRDefault="00ED76DE" w:rsidP="00C30056">
            <w:pPr>
              <w:pStyle w:val="CRCoverPage"/>
              <w:spacing w:after="0"/>
              <w:ind w:left="99"/>
              <w:rPr>
                <w:noProof/>
              </w:rPr>
            </w:pPr>
            <w:hyperlink r:id="rId52" w:tooltip="C:Data3GPPExtractsR2-1806431 CR to 38.331 for MeasurementTimingConfiguration.doc" w:history="1">
              <w:r w:rsidR="00EB13CC">
                <w:rPr>
                  <w:rStyle w:val="Hyperlink"/>
                </w:rPr>
                <w:t>R2-1806228</w:t>
              </w:r>
            </w:hyperlink>
            <w:r w:rsidR="00EB13CC">
              <w:rPr>
                <w:noProof/>
              </w:rPr>
              <w:tab/>
              <w:t>TP to correct L1 parameters for CSI-RS configuration</w:t>
            </w:r>
          </w:p>
          <w:p w14:paraId="3DC13BE1" w14:textId="39230DC4" w:rsidR="00550F03" w:rsidRDefault="00550F03" w:rsidP="00C30056">
            <w:pPr>
              <w:pStyle w:val="CRCoverPage"/>
              <w:spacing w:after="0"/>
              <w:ind w:left="99"/>
              <w:rPr>
                <w:noProof/>
              </w:rPr>
            </w:pPr>
          </w:p>
          <w:p w14:paraId="4AF48454" w14:textId="7B7DE1A9" w:rsidR="00126179" w:rsidRDefault="00550F03" w:rsidP="00C30056">
            <w:pPr>
              <w:pStyle w:val="CRCoverPage"/>
              <w:spacing w:after="0"/>
              <w:ind w:left="99"/>
            </w:pPr>
            <w:r>
              <w:t xml:space="preserve">From RAN2#101bis </w:t>
            </w:r>
            <w:r w:rsidR="00126179" w:rsidRPr="005A7BD0">
              <w:t>NR UP breakout session</w:t>
            </w:r>
            <w:r w:rsidR="00126179">
              <w:t xml:space="preserve">, </w:t>
            </w:r>
            <w:hyperlink r:id="rId53" w:tooltip="C:Data3GPPExtractsR2-1805556.doc" w:history="1">
              <w:r w:rsidR="00126179">
                <w:rPr>
                  <w:rStyle w:val="Hyperlink"/>
                  <w:rFonts w:eastAsia="MS Mincho"/>
                </w:rPr>
                <w:t>R2-1806201</w:t>
              </w:r>
            </w:hyperlink>
            <w:r w:rsidR="003A33E7">
              <w:t>, ch</w:t>
            </w:r>
            <w:r w:rsidR="00126179">
              <w:t xml:space="preserve">anges to TS 38.331 </w:t>
            </w:r>
            <w:r w:rsidR="003A33E7">
              <w:t>were</w:t>
            </w:r>
            <w:r w:rsidR="00126179">
              <w:t xml:space="preserve"> agreed based on the following documents:</w:t>
            </w:r>
            <w:r w:rsidR="00126179">
              <w:br/>
            </w:r>
          </w:p>
          <w:p w14:paraId="4F5AEF5D" w14:textId="0C2709ED" w:rsidR="00126179" w:rsidRDefault="00ED76DE" w:rsidP="00C30056">
            <w:pPr>
              <w:pStyle w:val="CRCoverPage"/>
              <w:spacing w:after="0"/>
              <w:ind w:left="99"/>
            </w:pPr>
            <w:hyperlink r:id="rId54" w:tooltip="D:Documents3GPPtsg_ranWG2RAN2DocsR2-1804518.zip" w:history="1">
              <w:r w:rsidR="00126179" w:rsidRPr="006556BE">
                <w:rPr>
                  <w:rStyle w:val="Hyperlink"/>
                </w:rPr>
                <w:t>R2-1804518</w:t>
              </w:r>
            </w:hyperlink>
            <w:r w:rsidR="00126179" w:rsidRPr="005A7BD0">
              <w:tab/>
              <w:t>Values for configuredGrantTimer</w:t>
            </w:r>
            <w:r w:rsidR="00126179">
              <w:t xml:space="preserve"> </w:t>
            </w:r>
          </w:p>
          <w:p w14:paraId="15AFA580" w14:textId="2F4DEA0E" w:rsidR="00126179" w:rsidRDefault="00ED76DE" w:rsidP="00C30056">
            <w:pPr>
              <w:pStyle w:val="CRCoverPage"/>
              <w:spacing w:after="0"/>
              <w:ind w:left="99"/>
              <w:rPr>
                <w:noProof/>
              </w:rPr>
            </w:pPr>
            <w:hyperlink r:id="rId55" w:tooltip="D:Documents3GPPtsg_ranWG2RAN2DocsR2-1804519.zip" w:history="1">
              <w:r w:rsidR="00126179" w:rsidRPr="006556BE">
                <w:rPr>
                  <w:rStyle w:val="Hyperlink"/>
                </w:rPr>
                <w:t>R2-1804519</w:t>
              </w:r>
            </w:hyperlink>
            <w:r w:rsidR="00126179" w:rsidRPr="005A7BD0">
              <w:tab/>
              <w:t>Annex for DRX timers</w:t>
            </w:r>
          </w:p>
          <w:p w14:paraId="711E9967" w14:textId="77777777" w:rsidR="00C30056" w:rsidRDefault="00C30056" w:rsidP="00C30056">
            <w:pPr>
              <w:pStyle w:val="CRCoverPage"/>
              <w:spacing w:after="0"/>
              <w:ind w:left="99"/>
            </w:pPr>
          </w:p>
          <w:p w14:paraId="2933EE7C" w14:textId="212DB251" w:rsidR="00EB13CC" w:rsidRDefault="00EB13CC" w:rsidP="00C30056">
            <w:pPr>
              <w:pStyle w:val="CRCoverPage"/>
              <w:spacing w:after="0"/>
              <w:ind w:left="99"/>
            </w:pPr>
            <w:r>
              <w:t xml:space="preserve">From RAN1 LS on RRC parameters for NR, RAN1 agreements that impact RRC: </w:t>
            </w:r>
          </w:p>
          <w:p w14:paraId="2D8EE62B" w14:textId="77777777" w:rsidR="00C30056" w:rsidRDefault="00C30056" w:rsidP="00C30056">
            <w:pPr>
              <w:pStyle w:val="CRCoverPage"/>
              <w:spacing w:after="0"/>
              <w:ind w:left="99"/>
            </w:pPr>
          </w:p>
          <w:p w14:paraId="4850E197" w14:textId="3A2160E4" w:rsidR="00EB13CC" w:rsidRDefault="00ED76DE" w:rsidP="004A31F7">
            <w:pPr>
              <w:pStyle w:val="CRCoverPage"/>
              <w:spacing w:after="0"/>
              <w:ind w:left="99"/>
              <w:rPr>
                <w:rStyle w:val="Hyperlink"/>
              </w:rPr>
            </w:pPr>
            <w:hyperlink r:id="rId56" w:tooltip="C:Data3GPPExtractsR2-1806431 CR to 38.331 for MeasurementTimingConfiguration.doc" w:history="1">
              <w:r w:rsidR="00EB13CC">
                <w:rPr>
                  <w:rStyle w:val="Hyperlink"/>
                </w:rPr>
                <w:t>R1-1805766</w:t>
              </w:r>
            </w:hyperlink>
            <w:r w:rsidR="00EB13CC">
              <w:rPr>
                <w:rStyle w:val="Hyperlink"/>
              </w:rPr>
              <w:tab/>
              <w:t>LS on RRC parameters for NR</w:t>
            </w:r>
          </w:p>
          <w:p w14:paraId="6B8A2B45" w14:textId="77777777" w:rsidR="00C30056" w:rsidRDefault="00C30056" w:rsidP="00C30056">
            <w:pPr>
              <w:pStyle w:val="CRCoverPage"/>
              <w:spacing w:after="0"/>
              <w:ind w:left="99"/>
            </w:pPr>
          </w:p>
          <w:p w14:paraId="1CF50BB9" w14:textId="390D9ACD" w:rsidR="00F0261F" w:rsidRDefault="00F0261F" w:rsidP="00C30056">
            <w:pPr>
              <w:pStyle w:val="CRCoverPage"/>
              <w:spacing w:after="0"/>
              <w:ind w:left="99"/>
            </w:pPr>
            <w:r w:rsidRPr="00F0261F">
              <w:t xml:space="preserve">Issues reported offline to the Rapporteur, and </w:t>
            </w:r>
            <w:r w:rsidR="006A238A">
              <w:t xml:space="preserve">other </w:t>
            </w:r>
            <w:r w:rsidRPr="00F0261F">
              <w:t>miscellaneous correction</w:t>
            </w:r>
            <w:r>
              <w:t>s.</w:t>
            </w:r>
          </w:p>
          <w:p w14:paraId="2E62301D" w14:textId="77777777" w:rsidR="00C30056" w:rsidRDefault="00C30056" w:rsidP="00C30056">
            <w:pPr>
              <w:pStyle w:val="CRCoverPage"/>
              <w:spacing w:after="0"/>
              <w:ind w:left="99"/>
            </w:pPr>
          </w:p>
          <w:p w14:paraId="71F333E7" w14:textId="11F63342" w:rsidR="00C30056" w:rsidRDefault="00C30056" w:rsidP="00C30056">
            <w:pPr>
              <w:pStyle w:val="CRCoverPage"/>
              <w:spacing w:after="0"/>
              <w:ind w:left="99"/>
            </w:pPr>
            <w:r>
              <w:t>Move ASN.1 c</w:t>
            </w:r>
            <w:r w:rsidRPr="00C30056">
              <w:t xml:space="preserve">omments </w:t>
            </w:r>
            <w:r>
              <w:t>i</w:t>
            </w:r>
            <w:r w:rsidRPr="00C30056">
              <w:t xml:space="preserve">nto field descriptions </w:t>
            </w:r>
            <w:r>
              <w:t xml:space="preserve">(tables) </w:t>
            </w:r>
            <w:r w:rsidRPr="00C30056">
              <w:t>throughout the spec</w:t>
            </w:r>
            <w:r>
              <w:t>.</w:t>
            </w:r>
          </w:p>
          <w:p w14:paraId="1AA86CF0" w14:textId="77777777" w:rsidR="005F3420" w:rsidRDefault="00C30056" w:rsidP="00C30056">
            <w:pPr>
              <w:pStyle w:val="CRCoverPage"/>
              <w:spacing w:after="0"/>
              <w:ind w:left="99"/>
              <w:rPr>
                <w:noProof/>
              </w:rPr>
            </w:pPr>
            <w:r>
              <w:rPr>
                <w:noProof/>
              </w:rPr>
              <w:t>Note: Changes from the creation of field description tables from the in-line ASN.1 comments are not marked with tracked changes.</w:t>
            </w:r>
          </w:p>
          <w:p w14:paraId="5F43FFB5" w14:textId="77777777" w:rsidR="009F0D6B" w:rsidRDefault="009F0D6B" w:rsidP="00C30056">
            <w:pPr>
              <w:pStyle w:val="CRCoverPage"/>
              <w:spacing w:after="0"/>
              <w:ind w:left="99"/>
              <w:rPr>
                <w:noProof/>
              </w:rPr>
            </w:pPr>
          </w:p>
          <w:p w14:paraId="3C14FD26" w14:textId="75BF7210" w:rsidR="00F508F3" w:rsidRPr="000D1B99" w:rsidRDefault="00F508F3" w:rsidP="00F508F3">
            <w:pPr>
              <w:pStyle w:val="CRCoverPage"/>
              <w:spacing w:after="0"/>
              <w:ind w:left="99"/>
              <w:rPr>
                <w:b/>
                <w:u w:val="single"/>
              </w:rPr>
            </w:pPr>
            <w:bookmarkStart w:id="5" w:name="_Hlk514303071"/>
            <w:r w:rsidRPr="000D1B99">
              <w:rPr>
                <w:b/>
                <w:u w:val="single"/>
              </w:rPr>
              <w:t xml:space="preserve">Rev </w:t>
            </w:r>
            <w:r w:rsidR="002558D1">
              <w:rPr>
                <w:b/>
                <w:u w:val="single"/>
              </w:rPr>
              <w:t>1</w:t>
            </w:r>
            <w:r w:rsidRPr="000D1B99">
              <w:rPr>
                <w:b/>
                <w:u w:val="single"/>
              </w:rPr>
              <w:t>:</w:t>
            </w:r>
          </w:p>
          <w:p w14:paraId="0C407313" w14:textId="3F9DB616" w:rsidR="00F508F3" w:rsidRPr="0059706A" w:rsidRDefault="00F508F3" w:rsidP="00F508F3">
            <w:pPr>
              <w:pStyle w:val="CRCoverPage"/>
              <w:spacing w:after="0"/>
              <w:ind w:left="99"/>
              <w:rPr>
                <w:lang w:eastAsia="ja-JP"/>
              </w:rPr>
            </w:pPr>
            <w:r w:rsidRPr="0059706A">
              <w:t>At RAN2#102, the following CRs were to be added to the Rapporteur CR for EN-DC, either complete, or as specific agreements, see Chairman’s notes of main session and breakout sessions for details</w:t>
            </w:r>
            <w:r w:rsidR="007950A8">
              <w:t xml:space="preserve"> (later available in the Report of RAN2#102)</w:t>
            </w:r>
            <w:r w:rsidRPr="0059706A">
              <w:t>:</w:t>
            </w:r>
          </w:p>
          <w:p w14:paraId="1F8B5255" w14:textId="77777777" w:rsidR="00F508F3" w:rsidRPr="0059706A" w:rsidRDefault="00F508F3" w:rsidP="00F508F3">
            <w:pPr>
              <w:pStyle w:val="CRCoverPage"/>
              <w:spacing w:after="0"/>
              <w:ind w:left="99"/>
            </w:pPr>
          </w:p>
          <w:p w14:paraId="3EE243B9" w14:textId="77777777" w:rsidR="00F508F3" w:rsidRDefault="00F508F3" w:rsidP="00F508F3">
            <w:pPr>
              <w:pStyle w:val="CRCoverPage"/>
              <w:spacing w:after="0"/>
              <w:ind w:left="99"/>
            </w:pPr>
            <w:r>
              <w:t>R2-1807471</w:t>
            </w:r>
            <w:r>
              <w:tab/>
              <w:t>CR on RACH configuration</w:t>
            </w:r>
          </w:p>
          <w:p w14:paraId="094CD692" w14:textId="77777777" w:rsidR="00F508F3" w:rsidRDefault="00F508F3" w:rsidP="00F508F3">
            <w:pPr>
              <w:pStyle w:val="CRCoverPage"/>
              <w:spacing w:after="0"/>
              <w:ind w:left="99"/>
            </w:pPr>
            <w:r>
              <w:t>R2-1807502</w:t>
            </w:r>
            <w:r>
              <w:tab/>
              <w:t>Correction on value range of preambleReceivedTargetPower</w:t>
            </w:r>
          </w:p>
          <w:p w14:paraId="63D041A7" w14:textId="77777777" w:rsidR="00F508F3" w:rsidRDefault="00F508F3" w:rsidP="00F508F3">
            <w:pPr>
              <w:pStyle w:val="CRCoverPage"/>
              <w:spacing w:after="0"/>
              <w:ind w:left="99"/>
            </w:pPr>
            <w:r>
              <w:t>R2-1807969</w:t>
            </w:r>
            <w:r>
              <w:tab/>
              <w:t>Discusssion on ASN.1 for prioritized RACH</w:t>
            </w:r>
          </w:p>
          <w:p w14:paraId="39E9B91E" w14:textId="77777777" w:rsidR="00F508F3" w:rsidRDefault="00F508F3" w:rsidP="00F508F3">
            <w:pPr>
              <w:pStyle w:val="CRCoverPage"/>
              <w:spacing w:after="0"/>
              <w:ind w:left="99"/>
            </w:pPr>
            <w:r>
              <w:t>R2-1808322</w:t>
            </w:r>
            <w:r>
              <w:tab/>
              <w:t>RACH configuration and BWPs</w:t>
            </w:r>
          </w:p>
          <w:p w14:paraId="566F7A8E" w14:textId="77777777" w:rsidR="00F508F3" w:rsidRDefault="00F508F3" w:rsidP="00F508F3">
            <w:pPr>
              <w:pStyle w:val="CRCoverPage"/>
              <w:spacing w:after="0"/>
              <w:ind w:left="99"/>
            </w:pPr>
            <w:r>
              <w:t>R2-1806895</w:t>
            </w:r>
            <w:r>
              <w:tab/>
              <w:t>PDCCH CSS for initial access and HO/SCG change</w:t>
            </w:r>
          </w:p>
          <w:p w14:paraId="0DBD7E71" w14:textId="77777777" w:rsidR="00F508F3" w:rsidRDefault="00F508F3" w:rsidP="00F508F3">
            <w:pPr>
              <w:pStyle w:val="CRCoverPage"/>
              <w:spacing w:after="0"/>
              <w:ind w:left="99"/>
            </w:pPr>
            <w:r>
              <w:t>R2-1807994</w:t>
            </w:r>
            <w:r>
              <w:tab/>
              <w:t>Corrections to PxxCH configuration; Ericsson</w:t>
            </w:r>
          </w:p>
          <w:p w14:paraId="39A87B42" w14:textId="77777777" w:rsidR="00F508F3" w:rsidRDefault="00F508F3" w:rsidP="00F508F3">
            <w:pPr>
              <w:pStyle w:val="CRCoverPage"/>
              <w:spacing w:after="0"/>
              <w:ind w:left="99"/>
            </w:pPr>
            <w:r>
              <w:t>R2-1808102</w:t>
            </w:r>
            <w:r>
              <w:tab/>
              <w:t>Correction on rate matching</w:t>
            </w:r>
          </w:p>
          <w:p w14:paraId="0F8D7463" w14:textId="77777777" w:rsidR="00F508F3" w:rsidRDefault="00F508F3" w:rsidP="00F508F3">
            <w:pPr>
              <w:pStyle w:val="CRCoverPage"/>
              <w:spacing w:after="0"/>
              <w:ind w:left="99"/>
            </w:pPr>
            <w:r>
              <w:t>R2-1808761</w:t>
            </w:r>
            <w:r>
              <w:tab/>
              <w:t>Corrections to L1 parameters</w:t>
            </w:r>
          </w:p>
          <w:p w14:paraId="40B6B289" w14:textId="77777777" w:rsidR="00F508F3" w:rsidRDefault="00F508F3" w:rsidP="00F508F3">
            <w:pPr>
              <w:pStyle w:val="CRCoverPage"/>
              <w:spacing w:after="0"/>
              <w:ind w:left="99"/>
            </w:pPr>
            <w:r>
              <w:t>R2-1808293</w:t>
            </w:r>
            <w:r>
              <w:tab/>
              <w:t>Corrections for UL cross carrier indication</w:t>
            </w:r>
          </w:p>
          <w:p w14:paraId="3BEC10EE" w14:textId="77777777" w:rsidR="00F508F3" w:rsidRPr="0059706A" w:rsidRDefault="00F508F3" w:rsidP="00F508F3">
            <w:pPr>
              <w:pStyle w:val="CRCoverPage"/>
              <w:spacing w:after="0"/>
              <w:ind w:left="99"/>
            </w:pPr>
          </w:p>
          <w:p w14:paraId="6A524829" w14:textId="77777777" w:rsidR="00F508F3" w:rsidRDefault="00F508F3" w:rsidP="00F508F3">
            <w:pPr>
              <w:pStyle w:val="CRCoverPage"/>
              <w:spacing w:after="0"/>
              <w:ind w:left="99"/>
              <w:rPr>
                <w:lang w:val="de-DE"/>
              </w:rPr>
            </w:pPr>
            <w:r w:rsidRPr="0059706A">
              <w:t>Agreement</w:t>
            </w:r>
            <w:r>
              <w:t xml:space="preserve"> on</w:t>
            </w:r>
            <w:r w:rsidRPr="0059706A">
              <w:t xml:space="preserve"> PUSCH-Config</w:t>
            </w:r>
            <w:bookmarkStart w:id="6" w:name="_Hlk514756740"/>
            <w:r>
              <w:t>:</w:t>
            </w:r>
          </w:p>
          <w:p w14:paraId="71A73498" w14:textId="77777777" w:rsidR="00F508F3" w:rsidRPr="0059706A" w:rsidRDefault="00F508F3" w:rsidP="00F508F3">
            <w:pPr>
              <w:pStyle w:val="CRCoverPage"/>
              <w:spacing w:after="0"/>
              <w:ind w:left="99"/>
              <w:rPr>
                <w:lang w:val="de-DE"/>
              </w:rPr>
            </w:pPr>
            <w:r w:rsidRPr="0059706A">
              <w:rPr>
                <w:lang w:val="de-DE"/>
              </w:rPr>
              <w:t xml:space="preserve">Make the fields codebookSubset and maxRank OPTIONAL with "Cond codebookBased". Condition defined as "The field is mandatory present if </w:t>
            </w:r>
            <w:r w:rsidRPr="0059706A">
              <w:t>txConfig is set to codebook and absent otherwise."</w:t>
            </w:r>
            <w:bookmarkEnd w:id="6"/>
          </w:p>
          <w:p w14:paraId="3699940B" w14:textId="77777777" w:rsidR="00F508F3" w:rsidRPr="0059706A" w:rsidRDefault="00F508F3" w:rsidP="00F508F3">
            <w:pPr>
              <w:pStyle w:val="CRCoverPage"/>
              <w:spacing w:after="0"/>
              <w:ind w:left="99"/>
            </w:pPr>
          </w:p>
          <w:p w14:paraId="3CD14855" w14:textId="77777777" w:rsidR="00F508F3" w:rsidRDefault="00F508F3" w:rsidP="00F508F3">
            <w:pPr>
              <w:pStyle w:val="CRCoverPage"/>
              <w:spacing w:after="0"/>
              <w:ind w:left="99"/>
            </w:pPr>
            <w:r>
              <w:t>R2-1808604</w:t>
            </w:r>
            <w:r>
              <w:tab/>
              <w:t>Limit the size of the UE-specific SFI table</w:t>
            </w:r>
          </w:p>
          <w:p w14:paraId="43D0B2A8" w14:textId="77777777" w:rsidR="00F508F3" w:rsidRDefault="00F508F3" w:rsidP="00F508F3">
            <w:pPr>
              <w:pStyle w:val="CRCoverPage"/>
              <w:spacing w:after="0"/>
              <w:ind w:left="99"/>
            </w:pPr>
            <w:r>
              <w:t>R2-1808305</w:t>
            </w:r>
            <w:r>
              <w:tab/>
              <w:t>CR on 38.331 for configuration of slotFormatIndicator</w:t>
            </w:r>
          </w:p>
          <w:p w14:paraId="38629F56" w14:textId="77777777" w:rsidR="00F508F3" w:rsidRDefault="00F508F3" w:rsidP="00F508F3">
            <w:pPr>
              <w:pStyle w:val="CRCoverPage"/>
              <w:spacing w:after="0"/>
              <w:ind w:left="99"/>
            </w:pPr>
            <w:r>
              <w:t>R2-1807566</w:t>
            </w:r>
            <w:r>
              <w:tab/>
              <w:t>Corrections to PDCCH Configurations;</w:t>
            </w:r>
          </w:p>
          <w:p w14:paraId="3A878AF2" w14:textId="77777777" w:rsidR="00F508F3" w:rsidRDefault="00F508F3" w:rsidP="00F508F3">
            <w:pPr>
              <w:pStyle w:val="CRCoverPage"/>
              <w:spacing w:after="0"/>
              <w:ind w:left="99"/>
            </w:pPr>
            <w:r>
              <w:t>R2-1807470</w:t>
            </w:r>
            <w:r>
              <w:tab/>
              <w:t>CR on TA offset; Huawei,</w:t>
            </w:r>
          </w:p>
          <w:p w14:paraId="7CEA448C" w14:textId="77777777" w:rsidR="00F508F3" w:rsidRDefault="00F508F3" w:rsidP="00F508F3">
            <w:pPr>
              <w:pStyle w:val="CRCoverPage"/>
              <w:spacing w:after="0"/>
              <w:ind w:left="99"/>
            </w:pPr>
          </w:p>
          <w:p w14:paraId="42549882" w14:textId="77777777" w:rsidR="00F508F3" w:rsidRDefault="00F508F3" w:rsidP="00F508F3">
            <w:pPr>
              <w:pStyle w:val="CRCoverPage"/>
              <w:spacing w:after="0"/>
              <w:ind w:left="99"/>
            </w:pPr>
            <w:r>
              <w:t>Agreement at discussion of R2-1808587:</w:t>
            </w:r>
          </w:p>
          <w:p w14:paraId="426B9190" w14:textId="77777777" w:rsidR="00F508F3" w:rsidRDefault="00F508F3" w:rsidP="00F508F3">
            <w:pPr>
              <w:pStyle w:val="CRCoverPage"/>
              <w:spacing w:after="0"/>
              <w:ind w:left="99"/>
            </w:pPr>
            <w:r>
              <w:t xml:space="preserve">For SpCells, we will not support the first active in an RRCReconfiguration without sync. </w:t>
            </w:r>
          </w:p>
          <w:p w14:paraId="33BC0F17" w14:textId="77777777" w:rsidR="00F508F3" w:rsidRPr="0059706A" w:rsidRDefault="00F508F3" w:rsidP="00F508F3">
            <w:pPr>
              <w:pStyle w:val="CRCoverPage"/>
              <w:spacing w:after="0"/>
              <w:ind w:left="99"/>
            </w:pPr>
          </w:p>
          <w:p w14:paraId="621E9FE7" w14:textId="77777777" w:rsidR="00E414E2" w:rsidRDefault="00E414E2" w:rsidP="00F508F3">
            <w:pPr>
              <w:pStyle w:val="CRCoverPage"/>
              <w:spacing w:after="0"/>
              <w:ind w:left="99"/>
            </w:pPr>
            <w:r w:rsidRPr="00E414E2">
              <w:t>R2-1808646</w:t>
            </w:r>
            <w:r w:rsidRPr="00E414E2">
              <w:tab/>
              <w:t xml:space="preserve">Draft CR to 38.331 for RRC triggered BWP activation </w:t>
            </w:r>
          </w:p>
          <w:p w14:paraId="509BADA9" w14:textId="08027A68" w:rsidR="00F508F3" w:rsidRDefault="00F508F3" w:rsidP="00F508F3">
            <w:pPr>
              <w:pStyle w:val="CRCoverPage"/>
              <w:spacing w:after="0"/>
              <w:ind w:left="99"/>
            </w:pPr>
            <w:r>
              <w:t>R2-1808238</w:t>
            </w:r>
            <w:r>
              <w:tab/>
              <w:t xml:space="preserve">BWP activation for SCell; ITRI; discussion; available; </w:t>
            </w:r>
          </w:p>
          <w:p w14:paraId="7F621118" w14:textId="77777777" w:rsidR="00F508F3" w:rsidRDefault="00F508F3" w:rsidP="00F508F3">
            <w:pPr>
              <w:pStyle w:val="CRCoverPage"/>
              <w:spacing w:after="0"/>
              <w:ind w:left="99"/>
            </w:pPr>
            <w:r>
              <w:t>R2-1807993</w:t>
            </w:r>
            <w:r>
              <w:tab/>
              <w:t>Corrections to FrequencyInfoDL and FrequencyInfoUL</w:t>
            </w:r>
          </w:p>
          <w:p w14:paraId="7036CAB7" w14:textId="77777777" w:rsidR="00F508F3" w:rsidRDefault="00F508F3" w:rsidP="00F508F3">
            <w:pPr>
              <w:pStyle w:val="CRCoverPage"/>
              <w:spacing w:after="0"/>
              <w:ind w:left="99"/>
            </w:pPr>
            <w:r>
              <w:t>R2-1807964</w:t>
            </w:r>
            <w:r>
              <w:tab/>
              <w:t>Corrections in 38331 for the reference signals</w:t>
            </w:r>
          </w:p>
          <w:p w14:paraId="010BB835" w14:textId="77777777" w:rsidR="00F508F3" w:rsidRDefault="00F508F3" w:rsidP="00F508F3">
            <w:pPr>
              <w:pStyle w:val="CRCoverPage"/>
              <w:spacing w:after="0"/>
              <w:ind w:left="99"/>
            </w:pPr>
            <w:r>
              <w:t>R2-1807996</w:t>
            </w:r>
            <w:r>
              <w:tab/>
              <w:t>Corrections to TDD-UL-DL configuration; Ericsson;</w:t>
            </w:r>
          </w:p>
          <w:p w14:paraId="39A6881F" w14:textId="77777777" w:rsidR="00F508F3" w:rsidRDefault="00F508F3" w:rsidP="00F508F3">
            <w:pPr>
              <w:pStyle w:val="CRCoverPage"/>
              <w:spacing w:after="0"/>
              <w:ind w:left="99"/>
            </w:pPr>
            <w:r>
              <w:t>R2-1808505</w:t>
            </w:r>
            <w:r>
              <w:tab/>
              <w:t>CR on slot number in TDD configuration and slot length</w:t>
            </w:r>
          </w:p>
          <w:p w14:paraId="44C0CFF3" w14:textId="77777777" w:rsidR="00F508F3" w:rsidRDefault="00F508F3" w:rsidP="00F508F3">
            <w:pPr>
              <w:pStyle w:val="CRCoverPage"/>
              <w:spacing w:after="0"/>
              <w:ind w:left="99"/>
            </w:pPr>
            <w:r>
              <w:t>R2-1807610</w:t>
            </w:r>
            <w:r>
              <w:tab/>
              <w:t>Correction for RLM and BFD configuration</w:t>
            </w:r>
          </w:p>
          <w:p w14:paraId="33F6758B" w14:textId="77777777" w:rsidR="00F508F3" w:rsidRDefault="00F508F3" w:rsidP="00F508F3">
            <w:pPr>
              <w:pStyle w:val="CRCoverPage"/>
              <w:spacing w:after="0"/>
              <w:ind w:left="99"/>
            </w:pPr>
            <w:r>
              <w:t>[Henning] Added the procedural text to section "5.3.5.5.6</w:t>
            </w:r>
            <w:r>
              <w:tab/>
              <w:t>RLF Timers &amp; Constants configuration". The first change was implemented as shown in the CR.</w:t>
            </w:r>
          </w:p>
          <w:p w14:paraId="11082E4A" w14:textId="77777777" w:rsidR="00F508F3" w:rsidRDefault="00F508F3" w:rsidP="00F508F3">
            <w:pPr>
              <w:pStyle w:val="CRCoverPage"/>
              <w:spacing w:after="0"/>
              <w:ind w:left="99"/>
            </w:pPr>
            <w:r>
              <w:t>R2-1808176</w:t>
            </w:r>
            <w:r>
              <w:tab/>
              <w:t>CR on beam failure recovery timer</w:t>
            </w:r>
          </w:p>
          <w:p w14:paraId="01E489BB" w14:textId="77777777" w:rsidR="00F508F3" w:rsidRDefault="00F508F3" w:rsidP="00F508F3">
            <w:pPr>
              <w:pStyle w:val="CRCoverPage"/>
              <w:spacing w:after="0"/>
              <w:ind w:left="99"/>
            </w:pPr>
            <w:r>
              <w:t>R2-1808762</w:t>
            </w:r>
            <w:r>
              <w:tab/>
              <w:t>Corrections for RLM RS restriction; Samsung R&amp;D Institute UK</w:t>
            </w:r>
          </w:p>
          <w:p w14:paraId="37846AEE" w14:textId="77777777" w:rsidR="00F508F3" w:rsidRDefault="00F508F3" w:rsidP="00F508F3">
            <w:pPr>
              <w:pStyle w:val="CRCoverPage"/>
              <w:spacing w:after="0"/>
              <w:ind w:left="99"/>
            </w:pPr>
            <w:r>
              <w:t>R2-1807995</w:t>
            </w:r>
            <w:r>
              <w:tab/>
              <w:t>Corrections to SRS; Ericsson</w:t>
            </w:r>
          </w:p>
          <w:p w14:paraId="6E06F571" w14:textId="77777777" w:rsidR="00F508F3" w:rsidRDefault="00F508F3" w:rsidP="00F508F3">
            <w:pPr>
              <w:pStyle w:val="CRCoverPage"/>
              <w:spacing w:after="0"/>
              <w:ind w:left="99"/>
            </w:pPr>
            <w:r>
              <w:t>R2-1807991</w:t>
            </w:r>
            <w:r>
              <w:tab/>
              <w:t>Corrections to configured grant configuration</w:t>
            </w:r>
          </w:p>
          <w:p w14:paraId="1C02DDC0" w14:textId="77777777" w:rsidR="00F508F3" w:rsidRDefault="00F508F3" w:rsidP="00F508F3">
            <w:pPr>
              <w:pStyle w:val="CRCoverPage"/>
              <w:spacing w:after="0"/>
              <w:ind w:left="99"/>
            </w:pPr>
            <w:r>
              <w:t>R2-1807433</w:t>
            </w:r>
            <w:r>
              <w:tab/>
              <w:t>CR for the configuration of csi-rs-ResourceList-Mobility</w:t>
            </w:r>
          </w:p>
          <w:p w14:paraId="3501BF3B" w14:textId="77777777" w:rsidR="00F508F3" w:rsidRDefault="00F508F3" w:rsidP="00F508F3">
            <w:pPr>
              <w:pStyle w:val="CRCoverPage"/>
              <w:spacing w:after="0"/>
              <w:ind w:left="99"/>
            </w:pPr>
            <w:r>
              <w:t>R2-1807992</w:t>
            </w:r>
            <w:r>
              <w:tab/>
              <w:t>Corrections to CSI-RS</w:t>
            </w:r>
          </w:p>
          <w:p w14:paraId="1F1201EB" w14:textId="77777777" w:rsidR="00F508F3" w:rsidRDefault="00F508F3" w:rsidP="00F508F3">
            <w:pPr>
              <w:pStyle w:val="CRCoverPage"/>
              <w:spacing w:after="0"/>
              <w:ind w:left="99"/>
            </w:pPr>
            <w:r>
              <w:t>R2-1807990</w:t>
            </w:r>
            <w:r>
              <w:tab/>
              <w:t>Addition of serving cell ID and BWP Id in references to NZP-CSI-RS-Resource</w:t>
            </w:r>
          </w:p>
          <w:p w14:paraId="10E052CA" w14:textId="77777777" w:rsidR="00F508F3" w:rsidRDefault="00F508F3" w:rsidP="00F508F3">
            <w:pPr>
              <w:pStyle w:val="CRCoverPage"/>
              <w:spacing w:after="0"/>
              <w:ind w:left="99"/>
            </w:pPr>
          </w:p>
          <w:p w14:paraId="08D4CEA0" w14:textId="77777777" w:rsidR="00F508F3" w:rsidRDefault="00F508F3" w:rsidP="00F508F3">
            <w:pPr>
              <w:pStyle w:val="CRCoverPage"/>
              <w:spacing w:after="0"/>
              <w:ind w:left="99"/>
            </w:pPr>
            <w:r>
              <w:t>R2-1808021</w:t>
            </w:r>
            <w:r>
              <w:tab/>
              <w:t>Configuring logical channel identity for SRB with CA duplication</w:t>
            </w:r>
          </w:p>
          <w:p w14:paraId="67078F4A" w14:textId="77777777" w:rsidR="00F508F3" w:rsidRDefault="00F508F3" w:rsidP="00F508F3">
            <w:pPr>
              <w:pStyle w:val="CRCoverPage"/>
              <w:spacing w:after="0"/>
              <w:ind w:left="99"/>
            </w:pPr>
            <w:r>
              <w:t>R2-1808995</w:t>
            </w:r>
            <w:r>
              <w:tab/>
              <w:t>Clarification for PDCP duplication configuration</w:t>
            </w:r>
          </w:p>
          <w:p w14:paraId="2810E872" w14:textId="77777777" w:rsidR="00F508F3" w:rsidRDefault="00F508F3" w:rsidP="00F508F3">
            <w:pPr>
              <w:pStyle w:val="CRCoverPage"/>
              <w:spacing w:after="0"/>
              <w:ind w:left="99"/>
            </w:pPr>
            <w:r>
              <w:t>R2-1808508</w:t>
            </w:r>
            <w:r>
              <w:tab/>
              <w:t>CR on drb-ContinueROHC and outOfOrderDelivery</w:t>
            </w:r>
          </w:p>
          <w:p w14:paraId="2BB219BC" w14:textId="77777777" w:rsidR="00F508F3" w:rsidRDefault="00F508F3" w:rsidP="00F508F3">
            <w:pPr>
              <w:pStyle w:val="CRCoverPage"/>
              <w:spacing w:after="0"/>
              <w:ind w:left="99"/>
            </w:pPr>
            <w:r>
              <w:t>R2-1808507</w:t>
            </w:r>
            <w:r>
              <w:tab/>
              <w:t>CR on cleanup of Need codes</w:t>
            </w:r>
          </w:p>
          <w:p w14:paraId="6A91FD3D" w14:textId="77777777" w:rsidR="00F508F3" w:rsidRPr="0059706A" w:rsidRDefault="00F508F3" w:rsidP="00F508F3">
            <w:pPr>
              <w:pStyle w:val="CRCoverPage"/>
              <w:spacing w:after="0"/>
              <w:ind w:left="99"/>
            </w:pPr>
            <w:r>
              <w:t>R2-1807661</w:t>
            </w:r>
            <w:r>
              <w:tab/>
              <w:t>Triggering RA for RRC reconfiguration complete</w:t>
            </w:r>
          </w:p>
          <w:p w14:paraId="7DACF2FC" w14:textId="77777777" w:rsidR="00F508F3" w:rsidRPr="0059706A" w:rsidRDefault="00F508F3" w:rsidP="00F508F3">
            <w:pPr>
              <w:pStyle w:val="CRCoverPage"/>
              <w:spacing w:after="0"/>
              <w:ind w:left="99"/>
            </w:pPr>
            <w:r w:rsidRPr="0059706A">
              <w:t xml:space="preserve">R2-1808081    Report of [101bis#42][NR] Frequency of MO  </w:t>
            </w:r>
          </w:p>
          <w:p w14:paraId="6EF2A7FA" w14:textId="77777777" w:rsidR="00F508F3" w:rsidRPr="0059706A" w:rsidRDefault="00F508F3" w:rsidP="00F508F3">
            <w:pPr>
              <w:pStyle w:val="CRCoverPage"/>
              <w:spacing w:after="0"/>
              <w:ind w:left="99"/>
            </w:pPr>
            <w:r w:rsidRPr="0059706A">
              <w:t>R2-1809002    Draft CR for frequency of MO</w:t>
            </w:r>
          </w:p>
          <w:p w14:paraId="6E231A87" w14:textId="77777777" w:rsidR="00F508F3" w:rsidRPr="0059706A" w:rsidRDefault="00F508F3" w:rsidP="00F508F3">
            <w:pPr>
              <w:pStyle w:val="CRCoverPage"/>
              <w:spacing w:after="0"/>
              <w:ind w:left="99"/>
            </w:pPr>
            <w:r w:rsidRPr="0059706A">
              <w:t xml:space="preserve">R2-1809003   </w:t>
            </w:r>
            <w:r>
              <w:t xml:space="preserve"> </w:t>
            </w:r>
            <w:r w:rsidRPr="0059706A">
              <w:t>CR on 38.331 for useServingCellTimingForSync and assocatedSSB</w:t>
            </w:r>
          </w:p>
          <w:p w14:paraId="53BD9EDC" w14:textId="77777777" w:rsidR="00F508F3" w:rsidRPr="0059706A" w:rsidRDefault="00F508F3" w:rsidP="00F508F3">
            <w:pPr>
              <w:pStyle w:val="CRCoverPage"/>
              <w:spacing w:after="0"/>
              <w:ind w:left="99"/>
            </w:pPr>
            <w:r w:rsidRPr="0059706A">
              <w:t xml:space="preserve">R2-1807339  </w:t>
            </w:r>
            <w:r>
              <w:t xml:space="preserve"> </w:t>
            </w:r>
            <w:r w:rsidRPr="0059706A">
              <w:t xml:space="preserve">CR on field description for SSB frequency  </w:t>
            </w:r>
          </w:p>
          <w:p w14:paraId="2C843477" w14:textId="77777777" w:rsidR="00F508F3" w:rsidRPr="0059706A" w:rsidRDefault="00F508F3" w:rsidP="00F508F3">
            <w:pPr>
              <w:pStyle w:val="CRCoverPage"/>
              <w:spacing w:after="0"/>
              <w:ind w:left="99"/>
            </w:pPr>
            <w:r w:rsidRPr="0059706A">
              <w:t xml:space="preserve">R2-1808503  </w:t>
            </w:r>
            <w:r>
              <w:t xml:space="preserve"> </w:t>
            </w:r>
            <w:r w:rsidRPr="0059706A">
              <w:t xml:space="preserve">Correction on ss-RSSI-Measurement in measObjectNR </w:t>
            </w:r>
          </w:p>
          <w:p w14:paraId="66DD8B33" w14:textId="77777777" w:rsidR="00F508F3" w:rsidRPr="0059706A" w:rsidRDefault="00F508F3" w:rsidP="00F508F3">
            <w:pPr>
              <w:pStyle w:val="CRCoverPage"/>
              <w:spacing w:after="0"/>
              <w:ind w:left="99"/>
            </w:pPr>
            <w:r w:rsidRPr="0059706A">
              <w:t xml:space="preserve">R2-1808358  </w:t>
            </w:r>
            <w:r>
              <w:t xml:space="preserve"> </w:t>
            </w:r>
            <w:r w:rsidRPr="0059706A">
              <w:t>Disabling intra-frequency L3 measurement on NR SCell frequency layer</w:t>
            </w:r>
          </w:p>
          <w:p w14:paraId="5C3218CA" w14:textId="77777777" w:rsidR="00F508F3" w:rsidRPr="0059706A" w:rsidRDefault="00F508F3" w:rsidP="00F508F3">
            <w:pPr>
              <w:pStyle w:val="CRCoverPage"/>
              <w:spacing w:after="0"/>
              <w:ind w:left="99"/>
            </w:pPr>
            <w:r w:rsidRPr="0059706A">
              <w:t xml:space="preserve">R2-1807826  </w:t>
            </w:r>
            <w:r>
              <w:t xml:space="preserve"> </w:t>
            </w:r>
            <w:r w:rsidRPr="0059706A">
              <w:t>Correction and alignment of results of SN configured measurements</w:t>
            </w:r>
          </w:p>
          <w:p w14:paraId="08EDE17E" w14:textId="77777777" w:rsidR="00F508F3" w:rsidRPr="0059706A" w:rsidRDefault="00F508F3" w:rsidP="00F508F3">
            <w:pPr>
              <w:pStyle w:val="CRCoverPage"/>
              <w:spacing w:after="0"/>
              <w:ind w:left="99"/>
            </w:pPr>
            <w:r w:rsidRPr="0059706A">
              <w:t xml:space="preserve">R2-1809012  </w:t>
            </w:r>
            <w:r>
              <w:t xml:space="preserve"> </w:t>
            </w:r>
            <w:r w:rsidRPr="0059706A">
              <w:t>Corrections to reporting of beam measurement information</w:t>
            </w:r>
          </w:p>
          <w:p w14:paraId="28F045AA" w14:textId="77777777" w:rsidR="00F508F3" w:rsidRPr="0059706A" w:rsidRDefault="00F508F3" w:rsidP="00F508F3">
            <w:pPr>
              <w:pStyle w:val="CRCoverPage"/>
              <w:spacing w:after="0"/>
              <w:ind w:left="99"/>
            </w:pPr>
          </w:p>
          <w:p w14:paraId="24AD48A7" w14:textId="77777777" w:rsidR="00F508F3" w:rsidRPr="0059706A" w:rsidRDefault="00F508F3" w:rsidP="00F508F3">
            <w:pPr>
              <w:pStyle w:val="CRCoverPage"/>
              <w:spacing w:after="0"/>
              <w:ind w:left="99"/>
            </w:pPr>
          </w:p>
          <w:p w14:paraId="26C8E37F" w14:textId="77777777" w:rsidR="00F508F3" w:rsidRDefault="00F508F3" w:rsidP="00F508F3">
            <w:pPr>
              <w:pStyle w:val="CRCoverPage"/>
              <w:spacing w:after="0"/>
              <w:ind w:left="99"/>
            </w:pPr>
            <w:r>
              <w:t>R2-1809131</w:t>
            </w:r>
            <w:r>
              <w:tab/>
              <w:t>TPC assistance information</w:t>
            </w:r>
          </w:p>
          <w:p w14:paraId="03CC34CA" w14:textId="77777777" w:rsidR="00F508F3" w:rsidRDefault="00F508F3" w:rsidP="00F508F3">
            <w:pPr>
              <w:pStyle w:val="CRCoverPage"/>
              <w:spacing w:after="0"/>
              <w:ind w:left="99"/>
            </w:pPr>
            <w:r>
              <w:t>R2-1806725</w:t>
            </w:r>
            <w:r>
              <w:tab/>
              <w:t>Considerations on Transmitting SMTC info from CU to DU</w:t>
            </w:r>
          </w:p>
          <w:p w14:paraId="4C11DEF5" w14:textId="77777777" w:rsidR="00F508F3" w:rsidRDefault="00F508F3" w:rsidP="00F508F3">
            <w:pPr>
              <w:pStyle w:val="CRCoverPage"/>
              <w:spacing w:after="0"/>
              <w:ind w:left="99"/>
            </w:pPr>
            <w:r>
              <w:t>R2-1808355</w:t>
            </w:r>
            <w:r>
              <w:tab/>
              <w:t>Clarification on maxMeasFreqsSCG in CG-ConfigInfo</w:t>
            </w:r>
          </w:p>
          <w:p w14:paraId="64A331F8" w14:textId="77777777" w:rsidR="00F508F3" w:rsidRDefault="00F508F3" w:rsidP="00F508F3">
            <w:pPr>
              <w:pStyle w:val="CRCoverPage"/>
              <w:spacing w:after="0"/>
              <w:ind w:left="99"/>
            </w:pPr>
            <w:r>
              <w:t>R2-1808569</w:t>
            </w:r>
            <w:r>
              <w:tab/>
              <w:t>ASN.1 correction to Measurement gap assisiting information in Inter-Node message</w:t>
            </w:r>
          </w:p>
          <w:p w14:paraId="63C0F68B" w14:textId="77777777" w:rsidR="00F508F3" w:rsidRDefault="00F508F3" w:rsidP="00F508F3">
            <w:pPr>
              <w:pStyle w:val="CRCoverPage"/>
              <w:spacing w:after="0"/>
              <w:ind w:left="99"/>
            </w:pPr>
            <w:r>
              <w:t>R2-1807048</w:t>
            </w:r>
            <w:r>
              <w:tab/>
              <w:t>Measurement report configuration limitation</w:t>
            </w:r>
          </w:p>
          <w:p w14:paraId="7CBF3192" w14:textId="77777777" w:rsidR="00F508F3" w:rsidRDefault="00F508F3" w:rsidP="00F508F3">
            <w:pPr>
              <w:pStyle w:val="CRCoverPage"/>
              <w:spacing w:after="0"/>
              <w:ind w:left="99"/>
            </w:pPr>
            <w:r>
              <w:t>R2-1809084    Measurement Gap Sharing Configuration</w:t>
            </w:r>
          </w:p>
          <w:p w14:paraId="4DDDB0A3" w14:textId="77777777" w:rsidR="00F508F3" w:rsidRDefault="00F508F3" w:rsidP="00F508F3">
            <w:pPr>
              <w:pStyle w:val="CRCoverPage"/>
              <w:spacing w:after="0"/>
              <w:ind w:left="99"/>
            </w:pPr>
          </w:p>
          <w:p w14:paraId="4CCE4E22" w14:textId="77777777" w:rsidR="00F508F3" w:rsidRDefault="00F508F3" w:rsidP="00F508F3">
            <w:pPr>
              <w:pStyle w:val="CRCoverPage"/>
              <w:spacing w:after="0"/>
              <w:ind w:left="99"/>
            </w:pPr>
            <w:r>
              <w:t xml:space="preserve">R2-1807068    RSRP thresholds naming clean-up in RRC </w:t>
            </w:r>
          </w:p>
          <w:p w14:paraId="21983DED" w14:textId="77777777" w:rsidR="00F508F3" w:rsidRDefault="00F508F3" w:rsidP="00F508F3">
            <w:pPr>
              <w:pStyle w:val="CRCoverPage"/>
              <w:spacing w:after="0"/>
              <w:ind w:left="99"/>
            </w:pPr>
            <w:r>
              <w:t>R2-1807549</w:t>
            </w:r>
            <w:r>
              <w:tab/>
              <w:t>Support of Type 2 PH</w:t>
            </w:r>
          </w:p>
          <w:p w14:paraId="688C8330" w14:textId="6C1A9A80" w:rsidR="00F508F3" w:rsidRDefault="00F508F3" w:rsidP="00F508F3">
            <w:pPr>
              <w:pStyle w:val="CRCoverPage"/>
              <w:spacing w:after="0"/>
              <w:ind w:left="99"/>
            </w:pPr>
            <w:r>
              <w:t xml:space="preserve">R2-1806835    LCP with Delay Critical GBR flows  </w:t>
            </w:r>
          </w:p>
          <w:p w14:paraId="53A6061A" w14:textId="2344F8FA" w:rsidR="00E414E2" w:rsidRDefault="00E414E2" w:rsidP="00F508F3">
            <w:pPr>
              <w:pStyle w:val="CRCoverPage"/>
              <w:spacing w:after="0"/>
              <w:ind w:left="99"/>
            </w:pPr>
          </w:p>
          <w:p w14:paraId="774E52D0" w14:textId="2F1DDA33" w:rsidR="00E414E2" w:rsidRDefault="00CA3CC1" w:rsidP="00E414E2">
            <w:pPr>
              <w:pStyle w:val="CRCoverPage"/>
              <w:spacing w:after="0"/>
              <w:ind w:left="99"/>
            </w:pPr>
            <w:r>
              <w:t>R2-1808835    Addition of Prioritized Random Access</w:t>
            </w:r>
            <w:r>
              <w:t>: A</w:t>
            </w:r>
            <w:r w:rsidR="00E414E2">
              <w:t xml:space="preserve">t RAN2#102 </w:t>
            </w:r>
            <w:r>
              <w:t xml:space="preserve">the CR was </w:t>
            </w:r>
            <w:r w:rsidR="00E414E2">
              <w:t xml:space="preserve">agreed to be included in </w:t>
            </w:r>
            <w:r>
              <w:t xml:space="preserve">the </w:t>
            </w:r>
            <w:r w:rsidR="00E414E2">
              <w:t>SA running CR, but  since it is not backwards compatible for EN-DC, it had to be implemented in EN-DC  CR. During implementation, the condition CBRA was removed</w:t>
            </w:r>
            <w:r>
              <w:t xml:space="preserve"> as discussed in the meeting. </w:t>
            </w:r>
          </w:p>
          <w:p w14:paraId="12CBF8C4" w14:textId="77777777" w:rsidR="00E414E2" w:rsidRDefault="00E414E2" w:rsidP="00E414E2">
            <w:pPr>
              <w:pStyle w:val="CRCoverPage"/>
              <w:spacing w:after="0"/>
              <w:ind w:left="99"/>
            </w:pPr>
          </w:p>
          <w:p w14:paraId="7191BD53" w14:textId="77777777" w:rsidR="00F508F3" w:rsidRDefault="00F508F3" w:rsidP="00F508F3">
            <w:pPr>
              <w:pStyle w:val="CRCoverPage"/>
              <w:spacing w:after="0"/>
              <w:ind w:left="99"/>
            </w:pPr>
          </w:p>
          <w:p w14:paraId="7F1900C6" w14:textId="4D1BA97E" w:rsidR="00F508F3" w:rsidRPr="000D1B99" w:rsidRDefault="00F508F3" w:rsidP="00F508F3">
            <w:pPr>
              <w:pStyle w:val="CRCoverPage"/>
              <w:spacing w:after="0"/>
              <w:ind w:left="99"/>
              <w:rPr>
                <w:b/>
              </w:rPr>
            </w:pPr>
            <w:r>
              <w:rPr>
                <w:b/>
              </w:rPr>
              <w:t xml:space="preserve">Rev </w:t>
            </w:r>
            <w:r w:rsidR="002558D1">
              <w:rPr>
                <w:b/>
              </w:rPr>
              <w:t>1</w:t>
            </w:r>
            <w:r>
              <w:rPr>
                <w:b/>
              </w:rPr>
              <w:t xml:space="preserve"> </w:t>
            </w:r>
            <w:r w:rsidRPr="000D1B99">
              <w:rPr>
                <w:b/>
              </w:rPr>
              <w:t>Other documents, RAN2</w:t>
            </w:r>
          </w:p>
          <w:p w14:paraId="7D3FB439" w14:textId="77777777" w:rsidR="00F508F3" w:rsidRPr="0059706A" w:rsidRDefault="00F508F3" w:rsidP="00F508F3">
            <w:pPr>
              <w:pStyle w:val="CRCoverPage"/>
              <w:spacing w:after="0"/>
              <w:ind w:left="99"/>
            </w:pPr>
            <w:r w:rsidRPr="0059706A">
              <w:t xml:space="preserve">EN-DC: UE Capability Email discussion 102-11: </w:t>
            </w:r>
          </w:p>
          <w:p w14:paraId="0FF1D822" w14:textId="14A4AE71" w:rsidR="00F508F3" w:rsidRPr="0059706A" w:rsidRDefault="00F508F3" w:rsidP="00F508F3">
            <w:pPr>
              <w:pStyle w:val="CRCoverPage"/>
              <w:spacing w:after="0"/>
              <w:ind w:left="99"/>
            </w:pPr>
            <w:r w:rsidRPr="0059706A">
              <w:lastRenderedPageBreak/>
              <w:t xml:space="preserve">Included the CR resulting from that email discussion (author name </w:t>
            </w:r>
            <w:r>
              <w:t>“</w:t>
            </w:r>
            <w:r w:rsidRPr="0059706A">
              <w:t>ENDC 102-11 UE Capabilities</w:t>
            </w:r>
            <w:r>
              <w:t>”</w:t>
            </w:r>
            <w:r w:rsidRPr="0059706A">
              <w:t>)</w:t>
            </w:r>
          </w:p>
          <w:p w14:paraId="4BFD59B5" w14:textId="77777777" w:rsidR="00F508F3" w:rsidRDefault="00F508F3" w:rsidP="00F508F3">
            <w:pPr>
              <w:pStyle w:val="CRCoverPage"/>
              <w:spacing w:after="0"/>
              <w:ind w:left="99"/>
            </w:pPr>
          </w:p>
          <w:p w14:paraId="516747EC" w14:textId="34174C88" w:rsidR="00F508F3" w:rsidRPr="000D1B99" w:rsidRDefault="00F508F3" w:rsidP="00F508F3">
            <w:pPr>
              <w:pStyle w:val="CRCoverPage"/>
              <w:spacing w:after="0"/>
              <w:ind w:left="99"/>
              <w:rPr>
                <w:b/>
              </w:rPr>
            </w:pPr>
            <w:r>
              <w:rPr>
                <w:b/>
              </w:rPr>
              <w:t xml:space="preserve">Rev </w:t>
            </w:r>
            <w:r w:rsidR="002558D1">
              <w:rPr>
                <w:b/>
              </w:rPr>
              <w:t>1</w:t>
            </w:r>
            <w:r>
              <w:rPr>
                <w:b/>
              </w:rPr>
              <w:t xml:space="preserve"> </w:t>
            </w:r>
            <w:r w:rsidRPr="000D1B99">
              <w:rPr>
                <w:b/>
              </w:rPr>
              <w:t>Other documents, RAN</w:t>
            </w:r>
            <w:r>
              <w:rPr>
                <w:b/>
              </w:rPr>
              <w:t>1</w:t>
            </w:r>
          </w:p>
          <w:p w14:paraId="023F1A68" w14:textId="77777777" w:rsidR="00F508F3" w:rsidRPr="0059706A" w:rsidRDefault="00F508F3" w:rsidP="00F508F3">
            <w:pPr>
              <w:pStyle w:val="CRCoverPage"/>
              <w:spacing w:after="0"/>
              <w:ind w:left="99"/>
              <w:rPr>
                <w:noProof/>
              </w:rPr>
            </w:pPr>
            <w:r w:rsidRPr="0059706A">
              <w:rPr>
                <w:noProof/>
              </w:rPr>
              <w:t>R1-1807723 Reply LS on removal of CSI-RS-for-tracking from TCI-State</w:t>
            </w:r>
            <w:r w:rsidRPr="0059706A">
              <w:rPr>
                <w:noProof/>
              </w:rPr>
              <w:tab/>
            </w:r>
          </w:p>
          <w:p w14:paraId="49E4A9F3" w14:textId="7D0725C3" w:rsidR="00F508F3" w:rsidRDefault="00F508F3" w:rsidP="00F508F3">
            <w:pPr>
              <w:pStyle w:val="CRCoverPage"/>
              <w:spacing w:after="0"/>
              <w:ind w:left="99"/>
              <w:rPr>
                <w:noProof/>
              </w:rPr>
            </w:pPr>
            <w:r w:rsidRPr="0059706A">
              <w:rPr>
                <w:noProof/>
              </w:rPr>
              <w:t>LS from RAN1 on removal of TRS set from TCI-State (RAN1 agreed the LS on Friday of the Busan meeting. RAN2 had not yet treated it but since the change is not backwards compatible, we implement it now.</w:t>
            </w:r>
          </w:p>
          <w:p w14:paraId="6458A286" w14:textId="77777777" w:rsidR="00F508F3" w:rsidRPr="0059706A" w:rsidRDefault="00F508F3" w:rsidP="00F508F3">
            <w:pPr>
              <w:pStyle w:val="CRCoverPage"/>
              <w:spacing w:after="0"/>
              <w:ind w:left="99"/>
              <w:rPr>
                <w:noProof/>
              </w:rPr>
            </w:pPr>
          </w:p>
          <w:p w14:paraId="375FD7F4" w14:textId="77777777" w:rsidR="00F508F3" w:rsidRDefault="00F508F3" w:rsidP="00F508F3">
            <w:pPr>
              <w:pStyle w:val="CRCoverPage"/>
              <w:spacing w:after="0"/>
              <w:ind w:left="99"/>
              <w:rPr>
                <w:noProof/>
              </w:rPr>
            </w:pPr>
            <w:r w:rsidRPr="000D1B99">
              <w:rPr>
                <w:noProof/>
              </w:rPr>
              <w:t>R1-1807242</w:t>
            </w:r>
            <w:r w:rsidRPr="000D1B99">
              <w:rPr>
                <w:noProof/>
              </w:rPr>
              <w:tab/>
              <w:t>CR to 38.214: maintenance according to agreed Rel 15 features</w:t>
            </w:r>
          </w:p>
          <w:p w14:paraId="72EC8D58" w14:textId="77777777" w:rsidR="00F508F3" w:rsidRPr="0059706A" w:rsidRDefault="00F508F3" w:rsidP="00F508F3">
            <w:pPr>
              <w:pStyle w:val="CRCoverPage"/>
              <w:spacing w:after="0"/>
              <w:ind w:left="99"/>
              <w:rPr>
                <w:noProof/>
              </w:rPr>
            </w:pPr>
            <w:r w:rsidRPr="0059706A">
              <w:rPr>
                <w:noProof/>
              </w:rPr>
              <w:t>Based on this document RAN1 agreed to remove unfinished functionality for multi-TRP support. Upon request of the rapporteur of 38.214</w:t>
            </w:r>
            <w:r>
              <w:rPr>
                <w:noProof/>
              </w:rPr>
              <w:t>,</w:t>
            </w:r>
            <w:r w:rsidRPr="0059706A">
              <w:rPr>
                <w:noProof/>
              </w:rPr>
              <w:t xml:space="preserve"> the now unused parameters in RRC are removed: epre-RatioPort2 (in PTRS-DownlinkConfig); nrofPTRS-Ports (in TCI-State); dmrs-group1 and dmrs-group2 (in DMRS-DownlinkConfig). </w:t>
            </w:r>
          </w:p>
          <w:p w14:paraId="488F53D0" w14:textId="03CF7B08" w:rsidR="006115D0" w:rsidRDefault="006115D0" w:rsidP="009F0D6B">
            <w:pPr>
              <w:pStyle w:val="CRCoverPage"/>
              <w:spacing w:after="0"/>
              <w:ind w:left="99"/>
            </w:pPr>
          </w:p>
          <w:p w14:paraId="47C27DE5" w14:textId="33431F13" w:rsidR="00A143B4" w:rsidRDefault="00A143B4" w:rsidP="00A143B4">
            <w:pPr>
              <w:pStyle w:val="CRCoverPage"/>
              <w:spacing w:after="0"/>
              <w:ind w:left="99"/>
              <w:rPr>
                <w:noProof/>
              </w:rPr>
            </w:pPr>
            <w:r w:rsidRPr="00FB5FB5">
              <w:rPr>
                <w:noProof/>
              </w:rPr>
              <w:t>R1-1807912 LS on RRC parameter k0</w:t>
            </w:r>
            <w:r>
              <w:rPr>
                <w:noProof/>
              </w:rPr>
              <w:t>: Requests removing an obsolete parameter from SCS-SpecificCarrier.</w:t>
            </w:r>
          </w:p>
          <w:p w14:paraId="3AF965E2" w14:textId="77777777" w:rsidR="00A143B4" w:rsidRDefault="00A143B4" w:rsidP="00A143B4">
            <w:pPr>
              <w:pStyle w:val="CRCoverPage"/>
              <w:spacing w:after="0"/>
              <w:ind w:left="99"/>
              <w:rPr>
                <w:noProof/>
              </w:rPr>
            </w:pPr>
          </w:p>
          <w:p w14:paraId="0B648892" w14:textId="590EF6C1" w:rsidR="00A143B4" w:rsidRPr="0059706A" w:rsidRDefault="00A143B4" w:rsidP="00A143B4">
            <w:pPr>
              <w:pStyle w:val="CRCoverPage"/>
              <w:spacing w:after="0"/>
              <w:ind w:left="99"/>
              <w:rPr>
                <w:noProof/>
              </w:rPr>
            </w:pPr>
            <w:r w:rsidRPr="00A143B4">
              <w:rPr>
                <w:noProof/>
              </w:rPr>
              <w:t>R1-1807883 LS on BFR search space configuration</w:t>
            </w:r>
            <w:r>
              <w:rPr>
                <w:noProof/>
              </w:rPr>
              <w:t>: Requests removing a specified behaviour upon absence of a dedicated SearchSpace for BFR.</w:t>
            </w:r>
          </w:p>
          <w:p w14:paraId="49AF85A6" w14:textId="3105E4F2" w:rsidR="00A143B4" w:rsidRDefault="00A143B4" w:rsidP="009F0D6B">
            <w:pPr>
              <w:pStyle w:val="CRCoverPage"/>
              <w:spacing w:after="0"/>
              <w:ind w:left="99"/>
            </w:pPr>
          </w:p>
          <w:p w14:paraId="4A2CDA3A" w14:textId="64847330" w:rsidR="00DA70C9" w:rsidRDefault="00DA70C9" w:rsidP="009F0D6B">
            <w:pPr>
              <w:pStyle w:val="CRCoverPage"/>
              <w:spacing w:after="0"/>
              <w:ind w:left="99"/>
            </w:pPr>
            <w:r w:rsidRPr="00DA70C9">
              <w:t>R1-1807887 LS on NR CSI-RS</w:t>
            </w:r>
            <w:r>
              <w:t>: RAN1 changed the frequency- and time-domain configuration of CSI RSs. A corresponding change to RRC parameters is necessary</w:t>
            </w:r>
          </w:p>
          <w:p w14:paraId="4843DB91" w14:textId="6E4B2F6D" w:rsidR="009C77A6" w:rsidRDefault="009C77A6" w:rsidP="009F0D6B">
            <w:pPr>
              <w:pStyle w:val="CRCoverPage"/>
              <w:spacing w:after="0"/>
              <w:ind w:left="99"/>
            </w:pPr>
          </w:p>
          <w:p w14:paraId="55675C10" w14:textId="05A15E8F" w:rsidR="009C77A6" w:rsidRDefault="009C77A6" w:rsidP="009F0D6B">
            <w:pPr>
              <w:pStyle w:val="CRCoverPage"/>
              <w:spacing w:after="0"/>
              <w:ind w:left="99"/>
            </w:pPr>
            <w:bookmarkStart w:id="7" w:name="_Hlk515910782"/>
            <w:r w:rsidRPr="009C77A6">
              <w:t>R1-1807874 LS on RRC Parameters for NR URLLC</w:t>
            </w:r>
            <w:r>
              <w:t>: RAN1 decided not to use the previously introduced parameter bler-Target (instead they suggested a set of new parameters for URLLC to be added at part of the September release).</w:t>
            </w:r>
          </w:p>
          <w:p w14:paraId="1AB557D6" w14:textId="65C8B77F" w:rsidR="000D3E48" w:rsidRDefault="000D3E48" w:rsidP="009F0D6B">
            <w:pPr>
              <w:pStyle w:val="CRCoverPage"/>
              <w:spacing w:after="0"/>
              <w:ind w:left="99"/>
            </w:pPr>
          </w:p>
          <w:p w14:paraId="60345D6C" w14:textId="54F3B3EF" w:rsidR="000D3E48" w:rsidRDefault="000D3E48" w:rsidP="009F0D6B">
            <w:pPr>
              <w:pStyle w:val="CRCoverPage"/>
              <w:spacing w:after="0"/>
              <w:ind w:left="99"/>
            </w:pPr>
            <w:r w:rsidRPr="000D3E48">
              <w:t>R1-1807871 LS on PUCCH SCell</w:t>
            </w:r>
            <w:r>
              <w:t xml:space="preserve">: RAN1 agreed that UEs could decide to support PUCCH SCells even if EN-DC is configured. </w:t>
            </w:r>
          </w:p>
          <w:p w14:paraId="244AB4AA" w14:textId="522C673F" w:rsidR="00BD05EC" w:rsidRDefault="00BD05EC" w:rsidP="009F0D6B">
            <w:pPr>
              <w:pStyle w:val="CRCoverPage"/>
              <w:spacing w:after="0"/>
              <w:ind w:left="99"/>
            </w:pPr>
          </w:p>
          <w:p w14:paraId="0C81BBA6" w14:textId="63ED0391" w:rsidR="00BD05EC" w:rsidRDefault="00BD05EC" w:rsidP="009F0D6B">
            <w:pPr>
              <w:pStyle w:val="CRCoverPage"/>
              <w:spacing w:after="0"/>
              <w:ind w:left="99"/>
            </w:pPr>
            <w:r w:rsidRPr="00BD05EC">
              <w:t>R1-1807903 LS on the size of DCI format 2-1</w:t>
            </w:r>
            <w:r>
              <w:t>: RAN1 removed a restriction on the granularity of the DCI payload size for DCI 2-1.</w:t>
            </w:r>
          </w:p>
          <w:p w14:paraId="16AEBEA0" w14:textId="18A6F8A3" w:rsidR="008C62B0" w:rsidRDefault="008C62B0" w:rsidP="009F0D6B">
            <w:pPr>
              <w:pStyle w:val="CRCoverPage"/>
              <w:spacing w:after="0"/>
              <w:ind w:left="99"/>
            </w:pPr>
          </w:p>
          <w:p w14:paraId="589D3338" w14:textId="73DBE017" w:rsidR="008C62B0" w:rsidRDefault="008C62B0" w:rsidP="009F0D6B">
            <w:pPr>
              <w:pStyle w:val="CRCoverPage"/>
              <w:spacing w:after="0"/>
              <w:ind w:left="99"/>
            </w:pPr>
            <w:r w:rsidRPr="008C62B0">
              <w:t>R1-1807676 LS on SCS for BWP and TDD Configurations</w:t>
            </w:r>
            <w:r>
              <w:t xml:space="preserve">: RAN1 clarified requirements how the NW shall configure the subcarrier spacing in various fields of the RRCReconfiguration. </w:t>
            </w:r>
          </w:p>
          <w:p w14:paraId="5530D64E" w14:textId="21FE1F19" w:rsidR="00317C89" w:rsidRDefault="00317C89" w:rsidP="009F0D6B">
            <w:pPr>
              <w:pStyle w:val="CRCoverPage"/>
              <w:spacing w:after="0"/>
              <w:ind w:left="99"/>
            </w:pPr>
          </w:p>
          <w:p w14:paraId="2E762E51" w14:textId="552E6ACF" w:rsidR="00FE4D3A" w:rsidRDefault="00612FD7" w:rsidP="009F0D6B">
            <w:pPr>
              <w:pStyle w:val="CRCoverPage"/>
              <w:spacing w:after="0"/>
              <w:ind w:left="99"/>
            </w:pPr>
            <w:r>
              <w:t xml:space="preserve">For the parameters </w:t>
            </w:r>
            <w:r w:rsidRPr="00612FD7">
              <w:t>PDSCH-TimeDomainResourceAllocation</w:t>
            </w:r>
            <w:r>
              <w:t xml:space="preserve">-&gt; k0, </w:t>
            </w:r>
            <w:r w:rsidRPr="00612FD7">
              <w:t>P</w:t>
            </w:r>
            <w:r>
              <w:t>U</w:t>
            </w:r>
            <w:r w:rsidRPr="00612FD7">
              <w:t>SCH-TimeDomainResourceAllocationList</w:t>
            </w:r>
            <w:r>
              <w:t xml:space="preserve">-&gt; k2 and </w:t>
            </w:r>
            <w:r w:rsidR="00473A88" w:rsidRPr="00473A88">
              <w:t>CSI-ReportConfig</w:t>
            </w:r>
            <w:r w:rsidR="00473A88">
              <w:t xml:space="preserve">-&gt; reportSlotOffsetList RAN1 discusses the need for additional fields to the currently defined ENUMERATED series but hasn't agreed on actually required values. </w:t>
            </w:r>
          </w:p>
          <w:p w14:paraId="05A6B69C" w14:textId="77777777" w:rsidR="0035583D" w:rsidRDefault="0035583D" w:rsidP="009F0D6B">
            <w:pPr>
              <w:pStyle w:val="CRCoverPage"/>
              <w:spacing w:after="0"/>
              <w:ind w:left="99"/>
            </w:pPr>
          </w:p>
          <w:p w14:paraId="277E3D55" w14:textId="77777777" w:rsidR="003D46D1" w:rsidRDefault="003D46D1" w:rsidP="003D46D1">
            <w:pPr>
              <w:pStyle w:val="CRCoverPage"/>
              <w:spacing w:after="0"/>
              <w:ind w:left="99"/>
            </w:pPr>
            <w:r w:rsidRPr="00317C89">
              <w:t>R1-1807909 LS on SMTC</w:t>
            </w:r>
            <w:r>
              <w:t xml:space="preserve">: RAN1 requested that </w:t>
            </w:r>
            <w:r w:rsidRPr="00317C89">
              <w:t>SMTC configuration (including frequency location and SCS of the SSB) should be provided regardless whether UE is configured to measure SSBs in the same MO</w:t>
            </w:r>
            <w:r>
              <w:t xml:space="preserve">. Currently, in this specific case, the field smtc1 cannot be included. </w:t>
            </w:r>
          </w:p>
          <w:p w14:paraId="73751A56" w14:textId="77777777" w:rsidR="003D46D1" w:rsidRDefault="003D46D1" w:rsidP="009F0D6B">
            <w:pPr>
              <w:pStyle w:val="CRCoverPage"/>
              <w:spacing w:after="0"/>
              <w:ind w:left="99"/>
            </w:pPr>
          </w:p>
          <w:p w14:paraId="058FCBA6" w14:textId="3103A246" w:rsidR="0035583D" w:rsidRDefault="0035583D" w:rsidP="009F0D6B">
            <w:pPr>
              <w:pStyle w:val="CRCoverPage"/>
              <w:spacing w:after="0"/>
              <w:ind w:left="99"/>
            </w:pPr>
            <w:r w:rsidRPr="0035583D">
              <w:t>R1-1807727 LS on non-PMI port index</w:t>
            </w:r>
            <w:r>
              <w:t>: RAN1 requested changes to the configuration of non-PMI feedback.</w:t>
            </w:r>
          </w:p>
          <w:p w14:paraId="2696A018" w14:textId="06F0F139" w:rsidR="0035583D" w:rsidRDefault="0035583D" w:rsidP="009F0D6B">
            <w:pPr>
              <w:pStyle w:val="CRCoverPage"/>
              <w:spacing w:after="0"/>
              <w:ind w:left="99"/>
            </w:pPr>
          </w:p>
          <w:p w14:paraId="6462C7E2" w14:textId="4FA129C2" w:rsidR="00A232BE" w:rsidRDefault="00A232BE" w:rsidP="009F0D6B">
            <w:pPr>
              <w:pStyle w:val="CRCoverPage"/>
              <w:spacing w:after="0"/>
              <w:ind w:left="99"/>
            </w:pPr>
            <w:r w:rsidRPr="00A232BE">
              <w:t>R1-1807960 LS on Type 3 UE capabilities</w:t>
            </w:r>
            <w:r>
              <w:t xml:space="preserve">: RAN1 requests changing the granularity of several UE capabilities. </w:t>
            </w:r>
          </w:p>
          <w:p w14:paraId="74CBC4CD" w14:textId="77777777" w:rsidR="00A232BE" w:rsidRDefault="00A232BE" w:rsidP="009F0D6B">
            <w:pPr>
              <w:pStyle w:val="CRCoverPage"/>
              <w:spacing w:after="0"/>
              <w:ind w:left="99"/>
            </w:pPr>
          </w:p>
          <w:p w14:paraId="2B5AFC5C" w14:textId="7859D683" w:rsidR="00F4236A" w:rsidRDefault="00F4236A" w:rsidP="009F0D6B">
            <w:pPr>
              <w:pStyle w:val="CRCoverPage"/>
              <w:spacing w:after="0"/>
              <w:ind w:left="99"/>
            </w:pPr>
            <w:r>
              <w:t xml:space="preserve">RAN4 agreed that the </w:t>
            </w:r>
            <w:r w:rsidRPr="00F4236A">
              <w:t>n-TimingAdvanceOffset</w:t>
            </w:r>
            <w:r>
              <w:t xml:space="preserve"> value 0 may also be used for </w:t>
            </w:r>
            <w:r w:rsidRPr="00F4236A">
              <w:t>FR1 FDD band with LTE-NR coexistence</w:t>
            </w:r>
            <w:r>
              <w:t xml:space="preserve">. This should be reflected in the value range for </w:t>
            </w:r>
            <w:r w:rsidRPr="00F4236A">
              <w:t>n-TimingAdvanceOffset</w:t>
            </w:r>
            <w:r>
              <w:t>.</w:t>
            </w:r>
          </w:p>
          <w:bookmarkEnd w:id="7"/>
          <w:p w14:paraId="0B19E617" w14:textId="77777777" w:rsidR="00A143B4" w:rsidRDefault="00A143B4" w:rsidP="009F0D6B">
            <w:pPr>
              <w:pStyle w:val="CRCoverPage"/>
              <w:spacing w:after="0"/>
              <w:ind w:left="99"/>
            </w:pPr>
          </w:p>
          <w:bookmarkEnd w:id="5"/>
          <w:p w14:paraId="0306F638" w14:textId="77777777" w:rsidR="00F00F2D" w:rsidRPr="00F00F2D" w:rsidRDefault="00F00F2D" w:rsidP="00F00F2D">
            <w:pPr>
              <w:pStyle w:val="CRCoverPage"/>
              <w:spacing w:after="0"/>
              <w:ind w:left="99"/>
              <w:rPr>
                <w:ins w:id="8" w:author="SA Rapproteur CoverPage" w:date="2018-06-05T17:42:00Z"/>
                <w:b/>
                <w:noProof/>
              </w:rPr>
            </w:pPr>
            <w:ins w:id="9" w:author="SA Rapproteur CoverPage" w:date="2018-06-05T17:42:00Z">
              <w:r w:rsidRPr="00F00F2D">
                <w:rPr>
                  <w:b/>
                  <w:noProof/>
                </w:rPr>
                <w:t>Changes related to NR-Standalone:</w:t>
              </w:r>
            </w:ins>
          </w:p>
          <w:p w14:paraId="3D206915" w14:textId="77777777" w:rsidR="00F00F2D" w:rsidRDefault="00F00F2D" w:rsidP="00F00F2D">
            <w:pPr>
              <w:pStyle w:val="CRCoverPage"/>
              <w:spacing w:after="0"/>
              <w:ind w:left="99"/>
              <w:rPr>
                <w:ins w:id="10" w:author="SA Rapproteur CoverPage" w:date="2018-06-05T17:42:00Z"/>
                <w:noProof/>
              </w:rPr>
            </w:pPr>
            <w:ins w:id="11" w:author="SA Rapproteur CoverPage" w:date="2018-06-05T17:42:00Z">
              <w:r>
                <w:rPr>
                  <w:noProof/>
                </w:rPr>
                <w:t>At RAN2#101bis, the following CRs were to be added to the Rapporteur CR for SA, either complete, or as specific agreements, see the Report of  RAN2#102:</w:t>
              </w:r>
            </w:ins>
          </w:p>
          <w:p w14:paraId="1F6C20F3" w14:textId="77777777" w:rsidR="00F00F2D" w:rsidRDefault="00F00F2D" w:rsidP="00F00F2D">
            <w:pPr>
              <w:pStyle w:val="CRCoverPage"/>
              <w:spacing w:after="0"/>
              <w:ind w:left="99"/>
              <w:rPr>
                <w:ins w:id="12" w:author="SA Rapproteur CoverPage" w:date="2018-06-05T17:42:00Z"/>
                <w:noProof/>
              </w:rPr>
            </w:pPr>
          </w:p>
          <w:p w14:paraId="1238DE5A" w14:textId="77777777" w:rsidR="00F00F2D" w:rsidRDefault="00F00F2D" w:rsidP="00F00F2D">
            <w:pPr>
              <w:pStyle w:val="CRCoverPage"/>
              <w:spacing w:after="0"/>
              <w:ind w:left="99"/>
              <w:rPr>
                <w:ins w:id="13" w:author="SA Rapproteur CoverPage" w:date="2018-06-05T17:42:00Z"/>
                <w:noProof/>
              </w:rPr>
            </w:pPr>
            <w:ins w:id="14" w:author="SA Rapproteur CoverPage" w:date="2018-06-05T17:42:00Z">
              <w:r>
                <w:rPr>
                  <w:noProof/>
                </w:rPr>
                <w:t>R2-1805664         NR reconfiguration message structure for NSA &amp; SA</w:t>
              </w:r>
            </w:ins>
          </w:p>
          <w:p w14:paraId="2AB6CE88" w14:textId="77777777" w:rsidR="00F00F2D" w:rsidRDefault="00F00F2D" w:rsidP="00F00F2D">
            <w:pPr>
              <w:pStyle w:val="CRCoverPage"/>
              <w:spacing w:after="0"/>
              <w:ind w:left="99"/>
              <w:rPr>
                <w:ins w:id="15" w:author="SA Rapproteur CoverPage" w:date="2018-06-05T17:42:00Z"/>
                <w:noProof/>
              </w:rPr>
            </w:pPr>
            <w:ins w:id="16" w:author="SA Rapproteur CoverPage" w:date="2018-06-05T17:42:00Z">
              <w:r>
                <w:rPr>
                  <w:noProof/>
                </w:rPr>
                <w:t>R2-1805225         MSG3 based other SI acquisition</w:t>
              </w:r>
            </w:ins>
          </w:p>
          <w:p w14:paraId="421DF4D9" w14:textId="77777777" w:rsidR="00F00F2D" w:rsidRDefault="00F00F2D" w:rsidP="00F00F2D">
            <w:pPr>
              <w:pStyle w:val="CRCoverPage"/>
              <w:spacing w:after="0"/>
              <w:ind w:left="99"/>
              <w:rPr>
                <w:ins w:id="17" w:author="SA Rapproteur CoverPage" w:date="2018-06-05T17:42:00Z"/>
                <w:noProof/>
              </w:rPr>
            </w:pPr>
            <w:ins w:id="18" w:author="SA Rapproteur CoverPage" w:date="2018-06-05T17:42:00Z">
              <w:r>
                <w:rPr>
                  <w:noProof/>
                </w:rPr>
                <w:t>R2-1806418         Standalone NR full configuration (discussion and TP to 38.331)</w:t>
              </w:r>
            </w:ins>
          </w:p>
          <w:p w14:paraId="12470094" w14:textId="77777777" w:rsidR="00F00F2D" w:rsidRDefault="00F00F2D" w:rsidP="00F00F2D">
            <w:pPr>
              <w:pStyle w:val="CRCoverPage"/>
              <w:spacing w:after="0"/>
              <w:ind w:left="99"/>
              <w:rPr>
                <w:ins w:id="19" w:author="SA Rapproteur CoverPage" w:date="2018-06-05T17:42:00Z"/>
                <w:noProof/>
              </w:rPr>
            </w:pPr>
          </w:p>
          <w:p w14:paraId="48EDD5C7" w14:textId="77777777" w:rsidR="00F00F2D" w:rsidRDefault="00F00F2D" w:rsidP="00F00F2D">
            <w:pPr>
              <w:pStyle w:val="CRCoverPage"/>
              <w:spacing w:after="0"/>
              <w:ind w:left="99"/>
              <w:rPr>
                <w:ins w:id="20" w:author="SA Rapproteur CoverPage" w:date="2018-06-05T17:42:00Z"/>
                <w:noProof/>
              </w:rPr>
            </w:pPr>
            <w:ins w:id="21" w:author="SA Rapproteur CoverPage" w:date="2018-06-05T17:42:00Z">
              <w:r>
                <w:rPr>
                  <w:noProof/>
                </w:rPr>
                <w:t>At RAN2#102, the following CRs were agreed to be added to the Rapporteur CR for SA, either complete, or as specific agreements, see Chairman’s notes of main session and breakout sessions for details (later available in the Report of RAN2#102):</w:t>
              </w:r>
            </w:ins>
          </w:p>
          <w:p w14:paraId="672F0CFB" w14:textId="77777777" w:rsidR="00F00F2D" w:rsidRDefault="00F00F2D" w:rsidP="00F00F2D">
            <w:pPr>
              <w:pStyle w:val="CRCoverPage"/>
              <w:spacing w:after="0"/>
              <w:ind w:left="99"/>
              <w:rPr>
                <w:ins w:id="22" w:author="SA Rapproteur CoverPage" w:date="2018-06-05T17:42:00Z"/>
                <w:noProof/>
              </w:rPr>
            </w:pPr>
          </w:p>
          <w:p w14:paraId="1311E349" w14:textId="77777777" w:rsidR="00F00F2D" w:rsidRDefault="00F00F2D" w:rsidP="00F00F2D">
            <w:pPr>
              <w:pStyle w:val="CRCoverPage"/>
              <w:spacing w:after="0"/>
              <w:ind w:left="99"/>
              <w:rPr>
                <w:ins w:id="23" w:author="SA Rapproteur CoverPage" w:date="2018-06-05T17:42:00Z"/>
                <w:noProof/>
              </w:rPr>
            </w:pPr>
            <w:ins w:id="24" w:author="SA Rapproteur CoverPage" w:date="2018-06-05T17:42:00Z">
              <w:r>
                <w:rPr>
                  <w:noProof/>
                </w:rPr>
                <w:t>R2-1808961</w:t>
              </w:r>
              <w:r>
                <w:rPr>
                  <w:noProof/>
                </w:rPr>
                <w:tab/>
                <w:t>TP on Connection Control</w:t>
              </w:r>
            </w:ins>
          </w:p>
          <w:p w14:paraId="304922CA" w14:textId="77777777" w:rsidR="00F00F2D" w:rsidRDefault="00F00F2D" w:rsidP="00F00F2D">
            <w:pPr>
              <w:pStyle w:val="CRCoverPage"/>
              <w:spacing w:after="0"/>
              <w:ind w:left="99"/>
              <w:rPr>
                <w:ins w:id="25" w:author="SA Rapproteur CoverPage" w:date="2018-06-05T17:42:00Z"/>
                <w:noProof/>
              </w:rPr>
            </w:pPr>
            <w:ins w:id="26" w:author="SA Rapproteur CoverPage" w:date="2018-06-05T17:42:00Z">
              <w:r>
                <w:rPr>
                  <w:noProof/>
                </w:rPr>
                <w:t>R2-1807911</w:t>
              </w:r>
              <w:r>
                <w:rPr>
                  <w:noProof/>
                </w:rPr>
                <w:tab/>
                <w:t>Summary of email discussion [101bis#51][NR] Connection control open issues</w:t>
              </w:r>
            </w:ins>
          </w:p>
          <w:p w14:paraId="00C86CDD" w14:textId="77777777" w:rsidR="00F00F2D" w:rsidRDefault="00F00F2D" w:rsidP="00F00F2D">
            <w:pPr>
              <w:pStyle w:val="CRCoverPage"/>
              <w:spacing w:after="0"/>
              <w:ind w:left="99"/>
              <w:rPr>
                <w:ins w:id="27" w:author="SA Rapproteur CoverPage" w:date="2018-06-05T17:42:00Z"/>
                <w:noProof/>
              </w:rPr>
            </w:pPr>
            <w:ins w:id="28" w:author="SA Rapproteur CoverPage" w:date="2018-06-05T17:42:00Z">
              <w:r>
                <w:rPr>
                  <w:noProof/>
                </w:rPr>
                <w:t>R2-1809111</w:t>
              </w:r>
              <w:r>
                <w:rPr>
                  <w:noProof/>
                </w:rPr>
                <w:tab/>
                <w:t>Offline discussion #34 on Msg3</w:t>
              </w:r>
            </w:ins>
          </w:p>
          <w:p w14:paraId="240506B8" w14:textId="77777777" w:rsidR="00F00F2D" w:rsidRDefault="00F00F2D" w:rsidP="00F00F2D">
            <w:pPr>
              <w:pStyle w:val="CRCoverPage"/>
              <w:spacing w:after="0"/>
              <w:ind w:left="99"/>
              <w:rPr>
                <w:ins w:id="29" w:author="SA Rapproteur CoverPage" w:date="2018-06-05T17:42:00Z"/>
                <w:noProof/>
              </w:rPr>
            </w:pPr>
            <w:ins w:id="30" w:author="SA Rapproteur CoverPage" w:date="2018-06-05T17:42:00Z">
              <w:r>
                <w:rPr>
                  <w:noProof/>
                </w:rPr>
                <w:t>R2-1808986</w:t>
              </w:r>
              <w:r>
                <w:rPr>
                  <w:noProof/>
                </w:rPr>
                <w:tab/>
                <w:t>[TP for SDAP configuration]</w:t>
              </w:r>
            </w:ins>
          </w:p>
          <w:p w14:paraId="6FDF8FAB" w14:textId="77777777" w:rsidR="00F00F2D" w:rsidRDefault="00F00F2D" w:rsidP="00F00F2D">
            <w:pPr>
              <w:pStyle w:val="CRCoverPage"/>
              <w:spacing w:after="0"/>
              <w:ind w:left="99"/>
              <w:rPr>
                <w:ins w:id="31" w:author="SA Rapproteur CoverPage" w:date="2018-06-05T17:42:00Z"/>
                <w:noProof/>
              </w:rPr>
            </w:pPr>
            <w:ins w:id="32" w:author="SA Rapproteur CoverPage" w:date="2018-06-05T17:42:00Z">
              <w:r>
                <w:rPr>
                  <w:noProof/>
                </w:rPr>
                <w:t>R2-1807929</w:t>
              </w:r>
              <w:r>
                <w:rPr>
                  <w:noProof/>
                </w:rPr>
                <w:tab/>
                <w:t>TP on UL/DL Information Transfer</w:t>
              </w:r>
            </w:ins>
          </w:p>
          <w:p w14:paraId="6E977BC2" w14:textId="77777777" w:rsidR="00F00F2D" w:rsidRDefault="00F00F2D" w:rsidP="00F00F2D">
            <w:pPr>
              <w:pStyle w:val="CRCoverPage"/>
              <w:spacing w:after="0"/>
              <w:ind w:left="99"/>
              <w:rPr>
                <w:ins w:id="33" w:author="SA Rapproteur CoverPage" w:date="2018-06-05T17:42:00Z"/>
                <w:noProof/>
              </w:rPr>
            </w:pPr>
            <w:ins w:id="34" w:author="SA Rapproteur CoverPage" w:date="2018-06-05T17:42:00Z">
              <w:r>
                <w:rPr>
                  <w:noProof/>
                </w:rPr>
                <w:t>R2-1809060</w:t>
              </w:r>
              <w:r>
                <w:rPr>
                  <w:noProof/>
                </w:rPr>
                <w:tab/>
                <w:t>Remaining issue on Events and measurements for handover from NR to E-UTRA</w:t>
              </w:r>
            </w:ins>
          </w:p>
          <w:p w14:paraId="4473A19C" w14:textId="77777777" w:rsidR="00F00F2D" w:rsidRDefault="00F00F2D" w:rsidP="00F00F2D">
            <w:pPr>
              <w:pStyle w:val="CRCoverPage"/>
              <w:spacing w:after="0"/>
              <w:ind w:left="99"/>
              <w:rPr>
                <w:ins w:id="35" w:author="SA Rapproteur CoverPage" w:date="2018-06-05T17:42:00Z"/>
                <w:noProof/>
              </w:rPr>
            </w:pPr>
            <w:ins w:id="36" w:author="SA Rapproteur CoverPage" w:date="2018-06-05T17:42:00Z">
              <w:r>
                <w:rPr>
                  <w:noProof/>
                </w:rPr>
                <w:t>R2-1809077</w:t>
              </w:r>
              <w:r>
                <w:rPr>
                  <w:noProof/>
                </w:rPr>
                <w:tab/>
                <w:t>Draft CR on ANR for 38.331</w:t>
              </w:r>
            </w:ins>
          </w:p>
          <w:p w14:paraId="230BB950" w14:textId="77777777" w:rsidR="00F00F2D" w:rsidRDefault="00F00F2D" w:rsidP="00F00F2D">
            <w:pPr>
              <w:pStyle w:val="CRCoverPage"/>
              <w:spacing w:after="0"/>
              <w:ind w:left="99"/>
              <w:rPr>
                <w:ins w:id="37" w:author="SA Rapproteur CoverPage" w:date="2018-06-05T17:42:00Z"/>
                <w:noProof/>
              </w:rPr>
            </w:pPr>
            <w:ins w:id="38" w:author="SA Rapproteur CoverPage" w:date="2018-06-05T17:42:00Z">
              <w:r>
                <w:rPr>
                  <w:noProof/>
                </w:rPr>
                <w:t>R2-1809109</w:t>
              </w:r>
              <w:r>
                <w:rPr>
                  <w:noProof/>
                </w:rPr>
                <w:tab/>
                <w:t>38 331 TP on SI procedure text</w:t>
              </w:r>
            </w:ins>
          </w:p>
          <w:p w14:paraId="13D0EB29" w14:textId="77777777" w:rsidR="00F00F2D" w:rsidRDefault="00F00F2D" w:rsidP="00F00F2D">
            <w:pPr>
              <w:pStyle w:val="CRCoverPage"/>
              <w:spacing w:after="0"/>
              <w:ind w:left="99"/>
              <w:rPr>
                <w:ins w:id="39" w:author="SA Rapproteur CoverPage" w:date="2018-06-05T17:42:00Z"/>
                <w:noProof/>
              </w:rPr>
            </w:pPr>
            <w:ins w:id="40" w:author="SA Rapproteur CoverPage" w:date="2018-06-05T17:42:00Z">
              <w:r>
                <w:rPr>
                  <w:noProof/>
                </w:rPr>
                <w:t>R2-1809108</w:t>
              </w:r>
              <w:r>
                <w:rPr>
                  <w:noProof/>
                </w:rPr>
                <w:tab/>
                <w:t>[101bis#13][NR] Text Proposal on the ASN.1 for SIB content.</w:t>
              </w:r>
            </w:ins>
          </w:p>
          <w:p w14:paraId="50DA471B" w14:textId="77777777" w:rsidR="00F00F2D" w:rsidRDefault="00F00F2D" w:rsidP="00F00F2D">
            <w:pPr>
              <w:pStyle w:val="CRCoverPage"/>
              <w:spacing w:after="0"/>
              <w:ind w:left="99"/>
              <w:rPr>
                <w:ins w:id="41" w:author="SA Rapproteur CoverPage" w:date="2018-06-05T17:42:00Z"/>
                <w:noProof/>
              </w:rPr>
            </w:pPr>
            <w:ins w:id="42" w:author="SA Rapproteur CoverPage" w:date="2018-06-05T17:42:00Z">
              <w:r>
                <w:rPr>
                  <w:noProof/>
                </w:rPr>
                <w:t>R2-1809088</w:t>
              </w:r>
              <w:r>
                <w:rPr>
                  <w:noProof/>
                </w:rPr>
                <w:tab/>
                <w:t>Report of [101bis#45][NR] TP on AC</w:t>
              </w:r>
            </w:ins>
          </w:p>
          <w:p w14:paraId="60E6AE06" w14:textId="77777777" w:rsidR="00F00F2D" w:rsidRDefault="00F00F2D" w:rsidP="00F00F2D">
            <w:pPr>
              <w:pStyle w:val="CRCoverPage"/>
              <w:spacing w:after="0"/>
              <w:ind w:left="99"/>
              <w:rPr>
                <w:ins w:id="43" w:author="SA Rapproteur CoverPage" w:date="2018-06-05T17:42:00Z"/>
                <w:noProof/>
              </w:rPr>
            </w:pPr>
            <w:ins w:id="44" w:author="SA Rapproteur CoverPage" w:date="2018-06-05T17:42:00Z">
              <w:r>
                <w:rPr>
                  <w:noProof/>
                </w:rPr>
                <w:t>R2-1808964</w:t>
              </w:r>
              <w:r>
                <w:rPr>
                  <w:noProof/>
                </w:rPr>
                <w:tab/>
                <w:t>OTDOA measurement gap request</w:t>
              </w:r>
            </w:ins>
          </w:p>
          <w:p w14:paraId="0CAF0682" w14:textId="77777777" w:rsidR="00F00F2D" w:rsidRDefault="00F00F2D" w:rsidP="00F00F2D">
            <w:pPr>
              <w:pStyle w:val="CRCoverPage"/>
              <w:spacing w:after="0"/>
              <w:ind w:left="99"/>
              <w:rPr>
                <w:ins w:id="45" w:author="SA Rapproteur CoverPage" w:date="2018-06-05T17:42:00Z"/>
                <w:noProof/>
              </w:rPr>
            </w:pPr>
            <w:ins w:id="46" w:author="SA Rapproteur CoverPage" w:date="2018-06-05T17:42:00Z">
              <w:r>
                <w:rPr>
                  <w:noProof/>
                </w:rPr>
                <w:t>R2-1808784</w:t>
              </w:r>
              <w:r>
                <w:rPr>
                  <w:noProof/>
                </w:rPr>
                <w:tab/>
                <w:t>TP on considering good beams in cell reselection (option 2.3)</w:t>
              </w:r>
            </w:ins>
          </w:p>
          <w:p w14:paraId="3199530A" w14:textId="77777777" w:rsidR="00F00F2D" w:rsidRDefault="00F00F2D" w:rsidP="00F00F2D">
            <w:pPr>
              <w:pStyle w:val="CRCoverPage"/>
              <w:spacing w:after="0"/>
              <w:ind w:left="99"/>
              <w:rPr>
                <w:ins w:id="47" w:author="SA Rapproteur CoverPage" w:date="2018-06-05T17:42:00Z"/>
                <w:noProof/>
              </w:rPr>
            </w:pPr>
            <w:ins w:id="48" w:author="SA Rapproteur CoverPage" w:date="2018-06-05T17:42:00Z">
              <w:r>
                <w:rPr>
                  <w:noProof/>
                </w:rPr>
                <w:t>R2-1806796</w:t>
              </w:r>
              <w:r>
                <w:rPr>
                  <w:noProof/>
                </w:rPr>
                <w:tab/>
                <w:t>On RSSI related parameter configuration in SIBs (implemented with User set to SA R2-1808796)</w:t>
              </w:r>
            </w:ins>
          </w:p>
          <w:p w14:paraId="621367BE" w14:textId="77777777" w:rsidR="00F00F2D" w:rsidRDefault="00F00F2D" w:rsidP="00F00F2D">
            <w:pPr>
              <w:pStyle w:val="CRCoverPage"/>
              <w:spacing w:after="0"/>
              <w:ind w:left="99"/>
              <w:rPr>
                <w:ins w:id="49" w:author="SA Rapproteur CoverPage" w:date="2018-06-05T17:42:00Z"/>
                <w:noProof/>
              </w:rPr>
            </w:pPr>
            <w:ins w:id="50" w:author="SA Rapproteur CoverPage" w:date="2018-06-05T17:42:00Z">
              <w:r>
                <w:rPr>
                  <w:noProof/>
                </w:rPr>
                <w:t>R2-1807101</w:t>
              </w:r>
              <w:r>
                <w:rPr>
                  <w:noProof/>
                </w:rPr>
                <w:tab/>
                <w:t>Essential System Information in NR</w:t>
              </w:r>
            </w:ins>
          </w:p>
          <w:p w14:paraId="1D7FDE4F" w14:textId="77777777" w:rsidR="00F00F2D" w:rsidRDefault="00F00F2D" w:rsidP="00F00F2D">
            <w:pPr>
              <w:pStyle w:val="CRCoverPage"/>
              <w:spacing w:after="0"/>
              <w:ind w:left="99"/>
              <w:rPr>
                <w:ins w:id="51" w:author="SA Rapproteur CoverPage" w:date="2018-06-05T17:42:00Z"/>
                <w:noProof/>
              </w:rPr>
            </w:pPr>
            <w:ins w:id="52" w:author="SA Rapproteur CoverPage" w:date="2018-06-05T17:42:00Z">
              <w:r>
                <w:rPr>
                  <w:noProof/>
                </w:rPr>
                <w:t>R2-1807120</w:t>
              </w:r>
              <w:r>
                <w:rPr>
                  <w:noProof/>
                </w:rPr>
                <w:tab/>
                <w:t>Adding Access Type to Paging</w:t>
              </w:r>
            </w:ins>
          </w:p>
          <w:p w14:paraId="38E2927A" w14:textId="55FA471D" w:rsidR="00E414E2" w:rsidRDefault="00E414E2" w:rsidP="00F00F2D">
            <w:pPr>
              <w:pStyle w:val="CRCoverPage"/>
              <w:spacing w:after="0"/>
              <w:ind w:left="99"/>
              <w:rPr>
                <w:noProof/>
              </w:rPr>
            </w:pPr>
          </w:p>
        </w:tc>
      </w:tr>
      <w:tr w:rsidR="005F3420" w14:paraId="214770C1" w14:textId="77777777" w:rsidTr="005F3420">
        <w:tc>
          <w:tcPr>
            <w:tcW w:w="2268" w:type="dxa"/>
            <w:gridSpan w:val="2"/>
            <w:tcBorders>
              <w:top w:val="nil"/>
              <w:left w:val="single" w:sz="4" w:space="0" w:color="auto"/>
              <w:bottom w:val="nil"/>
              <w:right w:val="nil"/>
            </w:tcBorders>
          </w:tcPr>
          <w:p w14:paraId="721FD26F" w14:textId="77777777" w:rsidR="005F3420" w:rsidRDefault="005F3420">
            <w:pPr>
              <w:pStyle w:val="CRCoverPage"/>
              <w:spacing w:after="0"/>
              <w:rPr>
                <w:b/>
                <w:i/>
                <w:noProof/>
                <w:sz w:val="8"/>
                <w:szCs w:val="8"/>
              </w:rPr>
            </w:pPr>
          </w:p>
        </w:tc>
        <w:tc>
          <w:tcPr>
            <w:tcW w:w="7373" w:type="dxa"/>
            <w:gridSpan w:val="9"/>
            <w:tcBorders>
              <w:top w:val="nil"/>
              <w:left w:val="nil"/>
              <w:bottom w:val="nil"/>
              <w:right w:val="single" w:sz="4" w:space="0" w:color="auto"/>
            </w:tcBorders>
          </w:tcPr>
          <w:p w14:paraId="49D8E7F5" w14:textId="77777777" w:rsidR="005F3420" w:rsidRDefault="005F3420">
            <w:pPr>
              <w:pStyle w:val="CRCoverPage"/>
              <w:spacing w:after="0"/>
              <w:rPr>
                <w:noProof/>
                <w:sz w:val="8"/>
                <w:szCs w:val="8"/>
              </w:rPr>
            </w:pPr>
          </w:p>
        </w:tc>
      </w:tr>
      <w:tr w:rsidR="005F342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Default="005F3420">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tcPr>
          <w:p w14:paraId="0A1E159D" w14:textId="27102747" w:rsidR="005F3420" w:rsidRDefault="00F0261F">
            <w:pPr>
              <w:pStyle w:val="CRCoverPage"/>
              <w:spacing w:after="0"/>
              <w:ind w:left="100"/>
              <w:rPr>
                <w:noProof/>
              </w:rPr>
            </w:pPr>
            <w:r>
              <w:rPr>
                <w:noProof/>
              </w:rPr>
              <w:t>Changes according to the CRs and RAN2 agreements listed above are implemented.</w:t>
            </w:r>
          </w:p>
          <w:p w14:paraId="743FBE72" w14:textId="73E7526C" w:rsidR="00EB13CC" w:rsidRDefault="00EB13CC">
            <w:pPr>
              <w:pStyle w:val="CRCoverPage"/>
              <w:spacing w:after="0"/>
              <w:ind w:left="100"/>
              <w:rPr>
                <w:noProof/>
              </w:rPr>
            </w:pPr>
          </w:p>
          <w:p w14:paraId="0C51E4C3" w14:textId="0942390E" w:rsidR="00C30056" w:rsidRDefault="00C30056">
            <w:pPr>
              <w:pStyle w:val="CRCoverPage"/>
              <w:spacing w:after="0"/>
              <w:ind w:left="100"/>
              <w:rPr>
                <w:noProof/>
              </w:rPr>
            </w:pPr>
            <w:r>
              <w:rPr>
                <w:noProof/>
              </w:rPr>
              <w:t xml:space="preserve">The following </w:t>
            </w:r>
            <w:r w:rsidR="00473CAA">
              <w:rPr>
                <w:noProof/>
              </w:rPr>
              <w:t>modifications</w:t>
            </w:r>
            <w:r>
              <w:rPr>
                <w:noProof/>
              </w:rPr>
              <w:t xml:space="preserve"> have been made by the Rapporteur:</w:t>
            </w:r>
          </w:p>
          <w:p w14:paraId="55DA947E" w14:textId="77777777" w:rsidR="00A47239" w:rsidRDefault="00A47239">
            <w:pPr>
              <w:pStyle w:val="CRCoverPage"/>
              <w:spacing w:after="0"/>
              <w:ind w:left="100"/>
            </w:pPr>
          </w:p>
          <w:p w14:paraId="09818602" w14:textId="36053D57" w:rsidR="00A47239" w:rsidRDefault="00ED76DE">
            <w:pPr>
              <w:pStyle w:val="CRCoverPage"/>
              <w:spacing w:after="0"/>
              <w:ind w:left="100"/>
            </w:pPr>
            <w:hyperlink r:id="rId57" w:tooltip="C:Data3GPPExtracts38331 CR42 Rel15 R2-1805402 Misc EN-DC corrections.docx" w:history="1">
              <w:r w:rsidR="00A47239">
                <w:rPr>
                  <w:rStyle w:val="Hyperlink"/>
                </w:rPr>
                <w:t>R2-1805402</w:t>
              </w:r>
            </w:hyperlink>
            <w:r w:rsidR="00A47239">
              <w:tab/>
              <w:t>Miscellaneous EN-DC corrections</w:t>
            </w:r>
          </w:p>
          <w:p w14:paraId="020F00E9" w14:textId="574ADCE7" w:rsidR="00A47239" w:rsidRDefault="00A47239">
            <w:pPr>
              <w:pStyle w:val="CRCoverPage"/>
              <w:spacing w:after="0"/>
              <w:ind w:left="100"/>
              <w:rPr>
                <w:noProof/>
              </w:rPr>
            </w:pPr>
            <w:r>
              <w:rPr>
                <w:noProof/>
              </w:rPr>
              <w:t>Introduced text in 5.3.5.3 on procedure end after offline discussion.</w:t>
            </w:r>
          </w:p>
          <w:p w14:paraId="6E096E3F" w14:textId="51B59F70" w:rsidR="00530D50" w:rsidRDefault="00530D50">
            <w:pPr>
              <w:pStyle w:val="CRCoverPage"/>
              <w:spacing w:after="0"/>
              <w:ind w:left="100"/>
              <w:rPr>
                <w:noProof/>
              </w:rPr>
            </w:pPr>
            <w:r>
              <w:rPr>
                <w:noProof/>
              </w:rPr>
              <w:t>Rev 1: 5.3.5.3 modified to be consistent with 37.340 (</w:t>
            </w:r>
            <w:r w:rsidRPr="00530D50">
              <w:rPr>
                <w:noProof/>
              </w:rPr>
              <w:t>R2-1806141</w:t>
            </w:r>
            <w:r>
              <w:rPr>
                <w:noProof/>
              </w:rPr>
              <w:t>)</w:t>
            </w:r>
            <w:r w:rsidR="008A7E62">
              <w:rPr>
                <w:noProof/>
              </w:rPr>
              <w:t>.</w:t>
            </w:r>
          </w:p>
          <w:p w14:paraId="3FB26E25" w14:textId="3AD2345C" w:rsidR="008A7E62" w:rsidRDefault="00476E6E">
            <w:pPr>
              <w:pStyle w:val="CRCoverPage"/>
              <w:spacing w:after="0"/>
              <w:ind w:left="100"/>
              <w:rPr>
                <w:noProof/>
              </w:rPr>
            </w:pPr>
            <w:r>
              <w:rPr>
                <w:noProof/>
              </w:rPr>
              <w:t>Rev 2: 5.3.5.3 modified</w:t>
            </w:r>
            <w:r w:rsidR="00E87075">
              <w:rPr>
                <w:noProof/>
              </w:rPr>
              <w:t xml:space="preserve"> and clarified</w:t>
            </w:r>
            <w:r>
              <w:rPr>
                <w:noProof/>
              </w:rPr>
              <w:t>, triggering of RA is deleted. Existing note indicates that i</w:t>
            </w:r>
            <w:r w:rsidRPr="00476E6E">
              <w:rPr>
                <w:noProof/>
              </w:rPr>
              <w:t>n the case of SRB3, the random access is triggered by the MAC layer due to arrival of RRCReconfigurationComplete.</w:t>
            </w:r>
          </w:p>
          <w:p w14:paraId="15BDFE2F" w14:textId="17111756" w:rsidR="00A47239" w:rsidRDefault="00A47239">
            <w:pPr>
              <w:pStyle w:val="CRCoverPage"/>
              <w:spacing w:after="0"/>
              <w:ind w:left="100"/>
              <w:rPr>
                <w:noProof/>
              </w:rPr>
            </w:pPr>
          </w:p>
          <w:p w14:paraId="05B8EAD4" w14:textId="58D983FF" w:rsidR="00A47239" w:rsidRDefault="00ED76DE">
            <w:pPr>
              <w:pStyle w:val="CRCoverPage"/>
              <w:spacing w:after="0"/>
              <w:ind w:left="100"/>
            </w:pPr>
            <w:hyperlink r:id="rId58" w:tooltip="C:Data3GPPExtractsR2-1806355 CR for the configuration of RadioLinkMonitoringConfig.doc" w:history="1">
              <w:r w:rsidR="00A47239">
                <w:rPr>
                  <w:rStyle w:val="Hyperlink"/>
                </w:rPr>
                <w:t>R2-1806355</w:t>
              </w:r>
            </w:hyperlink>
            <w:r w:rsidR="00A47239">
              <w:tab/>
              <w:t>CR for the configuration of RadioLinkMonitoringConfig</w:t>
            </w:r>
          </w:p>
          <w:p w14:paraId="2BA9C1A1" w14:textId="3299509F" w:rsidR="00A47239" w:rsidRDefault="00A47239">
            <w:pPr>
              <w:pStyle w:val="CRCoverPage"/>
              <w:spacing w:after="0"/>
              <w:ind w:left="100"/>
              <w:rPr>
                <w:noProof/>
              </w:rPr>
            </w:pPr>
            <w:r>
              <w:rPr>
                <w:noProof/>
              </w:rPr>
              <w:t xml:space="preserve">Introduced text in field description for </w:t>
            </w:r>
            <w:r w:rsidRPr="00A47239">
              <w:rPr>
                <w:noProof/>
              </w:rPr>
              <w:t>failureDetectionResourcesToAddModList</w:t>
            </w:r>
            <w:r>
              <w:rPr>
                <w:noProof/>
              </w:rPr>
              <w:t xml:space="preserve"> on </w:t>
            </w:r>
            <w:r w:rsidRPr="00A47239">
              <w:rPr>
                <w:noProof/>
              </w:rPr>
              <w:t>which timer and counters are reset.</w:t>
            </w:r>
          </w:p>
          <w:p w14:paraId="3EB6B6C9" w14:textId="028F1165" w:rsidR="00A47239" w:rsidRDefault="00A47239">
            <w:pPr>
              <w:pStyle w:val="CRCoverPage"/>
              <w:spacing w:after="0"/>
              <w:ind w:left="100"/>
              <w:rPr>
                <w:noProof/>
              </w:rPr>
            </w:pPr>
          </w:p>
          <w:p w14:paraId="459AF109" w14:textId="06FBD342" w:rsidR="00A47239" w:rsidRDefault="00ED76DE">
            <w:pPr>
              <w:pStyle w:val="CRCoverPage"/>
              <w:spacing w:after="0"/>
              <w:ind w:left="100"/>
            </w:pPr>
            <w:hyperlink r:id="rId59" w:tooltip="C:Data3GPPExtracts38331_CR0054_(REL-15)_R2-1805636_The_introduction_of_MIB_field_descriptions.doc" w:history="1">
              <w:r w:rsidR="00A47239">
                <w:rPr>
                  <w:rStyle w:val="Hyperlink"/>
                </w:rPr>
                <w:t>R2-1805636</w:t>
              </w:r>
            </w:hyperlink>
            <w:r w:rsidR="00A47239">
              <w:tab/>
              <w:t>The introduction of MIB field descriptions Incorporated</w:t>
            </w:r>
          </w:p>
          <w:p w14:paraId="05E439E3" w14:textId="605A122A" w:rsidR="00A47239" w:rsidRDefault="00A47239">
            <w:pPr>
              <w:pStyle w:val="CRCoverPage"/>
              <w:spacing w:after="0"/>
              <w:ind w:left="100"/>
              <w:rPr>
                <w:noProof/>
              </w:rPr>
            </w:pPr>
            <w:r>
              <w:rPr>
                <w:noProof/>
              </w:rPr>
              <w:t>C</w:t>
            </w:r>
            <w:r w:rsidRPr="00A47239">
              <w:rPr>
                <w:noProof/>
              </w:rPr>
              <w:t>orrected the wording (affecting MIB field descriptions) which was partly misleading and/or not in-line with the L1 specification text.</w:t>
            </w:r>
          </w:p>
          <w:p w14:paraId="7A77CEDD" w14:textId="5CC91931" w:rsidR="00A47239" w:rsidRDefault="00A47239">
            <w:pPr>
              <w:pStyle w:val="CRCoverPage"/>
              <w:spacing w:after="0"/>
              <w:ind w:left="100"/>
              <w:rPr>
                <w:noProof/>
              </w:rPr>
            </w:pPr>
          </w:p>
          <w:p w14:paraId="29D85D7F" w14:textId="0983E119" w:rsidR="00A47239" w:rsidRDefault="00ED76DE">
            <w:pPr>
              <w:pStyle w:val="CRCoverPage"/>
              <w:spacing w:after="0"/>
              <w:ind w:left="100"/>
              <w:rPr>
                <w:noProof/>
              </w:rPr>
            </w:pPr>
            <w:hyperlink r:id="rId60" w:tooltip="C:Data3GPPExtractsR2-1806200 CR on corrections to PxxCH configuration in 38331.docx" w:history="1">
              <w:r w:rsidR="00A47239">
                <w:rPr>
                  <w:rStyle w:val="Hyperlink"/>
                </w:rPr>
                <w:t>R2-1806200</w:t>
              </w:r>
            </w:hyperlink>
            <w:r w:rsidR="00A47239">
              <w:tab/>
              <w:t>Corrections to PxxCH configurations</w:t>
            </w:r>
            <w:r w:rsidR="00A47239">
              <w:br/>
            </w:r>
            <w:r w:rsidR="00A47239" w:rsidRPr="00A47239">
              <w:rPr>
                <w:noProof/>
              </w:rPr>
              <w:t>Change 2</w:t>
            </w:r>
            <w:r w:rsidR="00A47239">
              <w:rPr>
                <w:noProof/>
              </w:rPr>
              <w:t xml:space="preserve"> not </w:t>
            </w:r>
            <w:r w:rsidR="00A47239" w:rsidRPr="00A47239">
              <w:rPr>
                <w:noProof/>
              </w:rPr>
              <w:t>implemented, since vrb-ToPRB-Interleaver deleted by RAN1 LS R1-1805766</w:t>
            </w:r>
            <w:r w:rsidR="00A47239">
              <w:rPr>
                <w:noProof/>
              </w:rPr>
              <w:t>.</w:t>
            </w:r>
          </w:p>
          <w:p w14:paraId="0951DD09" w14:textId="6BB668AC" w:rsidR="00473CAA" w:rsidRDefault="00D611BA">
            <w:pPr>
              <w:pStyle w:val="CRCoverPage"/>
              <w:spacing w:after="0"/>
              <w:ind w:left="100"/>
            </w:pPr>
            <w:bookmarkStart w:id="53" w:name="_Hlk513444478"/>
            <w:r>
              <w:t xml:space="preserve">Changes related to change 4 (resources in PUCCH-ResourceSet) and change 6 (ControlResourceSet: tci-StatesPDCCH) from R2-1806200, </w:t>
            </w:r>
            <w:r w:rsidR="00AC38DB">
              <w:t>were</w:t>
            </w:r>
            <w:r>
              <w:t xml:space="preserve"> (according to Chairman’s notes</w:t>
            </w:r>
            <w:r w:rsidR="00AC38DB">
              <w:t>) n</w:t>
            </w:r>
            <w:r>
              <w:t xml:space="preserve">ot clearly agreed to be implemented. In this version of the </w:t>
            </w:r>
            <w:r w:rsidR="00AC38DB">
              <w:t>CR</w:t>
            </w:r>
            <w:r>
              <w:t xml:space="preserve">, </w:t>
            </w:r>
            <w:r w:rsidR="00AC38DB">
              <w:t>removed</w:t>
            </w:r>
            <w:r>
              <w:t xml:space="preserve"> the changes related to 4) and 6)</w:t>
            </w:r>
            <w:bookmarkEnd w:id="53"/>
            <w:r w:rsidR="006115D0">
              <w:t>.</w:t>
            </w:r>
          </w:p>
          <w:p w14:paraId="4FDA9115" w14:textId="77777777" w:rsidR="006115D0" w:rsidRDefault="006115D0">
            <w:pPr>
              <w:pStyle w:val="CRCoverPage"/>
              <w:spacing w:after="0"/>
              <w:ind w:left="100"/>
              <w:rPr>
                <w:noProof/>
              </w:rPr>
            </w:pPr>
          </w:p>
          <w:p w14:paraId="68DCF9CA" w14:textId="77777777" w:rsidR="00473CAA" w:rsidRDefault="00ED76DE" w:rsidP="00473CAA">
            <w:pPr>
              <w:pStyle w:val="CRCoverPage"/>
              <w:spacing w:after="0"/>
              <w:ind w:left="100"/>
              <w:rPr>
                <w:noProof/>
              </w:rPr>
            </w:pPr>
            <w:hyperlink r:id="rId61" w:tooltip="C:Data3GPPExtractsR2-1806200 CR on corrections to PxxCH configuration in 38331.docx" w:history="1">
              <w:r w:rsidR="00473CAA">
                <w:rPr>
                  <w:rStyle w:val="Hyperlink"/>
                </w:rPr>
                <w:t>R2-1805568</w:t>
              </w:r>
            </w:hyperlink>
            <w:r w:rsidR="00473CAA">
              <w:tab/>
              <w:t>Corrections on PUCCH Scell</w:t>
            </w:r>
            <w:r w:rsidR="00473CAA">
              <w:br/>
            </w:r>
            <w:r w:rsidR="00473CAA">
              <w:rPr>
                <w:noProof/>
              </w:rPr>
              <w:t>The Rapporteur provided draft text to pucch-Config in BWP-UplinkDedicated, and conditions in PUCCH-TPC-CommandConfig that deviates from CR text.</w:t>
            </w:r>
          </w:p>
          <w:p w14:paraId="72B11A6E" w14:textId="58A58EFD" w:rsidR="00473CAA" w:rsidRDefault="00473CAA" w:rsidP="00473CAA">
            <w:pPr>
              <w:pStyle w:val="CRCoverPage"/>
              <w:spacing w:after="0"/>
              <w:ind w:left="100"/>
              <w:rPr>
                <w:noProof/>
              </w:rPr>
            </w:pPr>
            <w:r>
              <w:rPr>
                <w:noProof/>
              </w:rPr>
              <w:t>It is FFS on RAN1 feedback whether PUCCH SCell can be configured for EN-DC.</w:t>
            </w:r>
          </w:p>
          <w:p w14:paraId="626B6C41" w14:textId="4E24EC7A" w:rsidR="00473CAA" w:rsidRDefault="00473CAA" w:rsidP="00473CAA">
            <w:pPr>
              <w:pStyle w:val="CRCoverPage"/>
              <w:spacing w:after="0"/>
              <w:ind w:left="100"/>
              <w:rPr>
                <w:noProof/>
              </w:rPr>
            </w:pPr>
          </w:p>
          <w:p w14:paraId="7990EF9D" w14:textId="5B2FC612" w:rsidR="00473CAA" w:rsidRDefault="00ED76DE" w:rsidP="00473CAA">
            <w:pPr>
              <w:pStyle w:val="CRCoverPage"/>
              <w:spacing w:after="0"/>
              <w:ind w:left="100"/>
              <w:rPr>
                <w:noProof/>
              </w:rPr>
            </w:pPr>
            <w:hyperlink r:id="rId62" w:tooltip="C:Data3GPPExtractsR2-1806200 CR on corrections to PxxCH configuration in 38331.docx" w:history="1">
              <w:r w:rsidR="00473CAA">
                <w:rPr>
                  <w:rStyle w:val="Hyperlink"/>
                </w:rPr>
                <w:t>R2-1805295</w:t>
              </w:r>
            </w:hyperlink>
            <w:r w:rsidR="00473CAA">
              <w:tab/>
              <w:t>CR on 38.331 for SCell without SSB</w:t>
            </w:r>
            <w:r w:rsidR="00473CAA">
              <w:br/>
            </w:r>
            <w:r w:rsidR="00473CAA">
              <w:rPr>
                <w:noProof/>
              </w:rPr>
              <w:t>Rapporteur provided draft text in field description.</w:t>
            </w:r>
          </w:p>
          <w:p w14:paraId="5703A6F4" w14:textId="4228D614" w:rsidR="00473CAA" w:rsidRDefault="00473CAA" w:rsidP="00473CAA">
            <w:pPr>
              <w:pStyle w:val="CRCoverPage"/>
              <w:spacing w:after="0"/>
              <w:ind w:left="100"/>
              <w:rPr>
                <w:noProof/>
              </w:rPr>
            </w:pPr>
          </w:p>
          <w:p w14:paraId="33A98546" w14:textId="7C62EAE2" w:rsidR="00473CAA" w:rsidRDefault="00ED76DE" w:rsidP="00473CAA">
            <w:pPr>
              <w:pStyle w:val="CRCoverPage"/>
              <w:spacing w:after="0"/>
              <w:ind w:left="100"/>
            </w:pPr>
            <w:hyperlink r:id="rId63" w:tooltip="C:Data3GPPExtractsR2-1805602 CR on Rel-15 38.331 Correction on the SRS carrier switching for cells with SUL.doc" w:history="1">
              <w:r w:rsidR="00473CAA">
                <w:rPr>
                  <w:rStyle w:val="Hyperlink"/>
                </w:rPr>
                <w:t>R2-1805602</w:t>
              </w:r>
            </w:hyperlink>
            <w:r w:rsidR="00473CAA">
              <w:tab/>
              <w:t>CR on 38.331 Correction on the SRS carrier switching for cells with SUL</w:t>
            </w:r>
          </w:p>
          <w:p w14:paraId="79D9DE5A" w14:textId="08DD2178" w:rsidR="00473CAA" w:rsidRDefault="00473CAA" w:rsidP="00473CAA">
            <w:pPr>
              <w:pStyle w:val="CRCoverPage"/>
              <w:spacing w:after="0"/>
              <w:ind w:left="100"/>
              <w:rPr>
                <w:noProof/>
              </w:rPr>
            </w:pPr>
            <w:r>
              <w:rPr>
                <w:noProof/>
              </w:rPr>
              <w:t>Draft ASN.1 and text introduced based on offline discussion.</w:t>
            </w:r>
          </w:p>
          <w:p w14:paraId="2659B729" w14:textId="5AD46D12" w:rsidR="00473CAA" w:rsidRDefault="00473CAA" w:rsidP="00473CAA">
            <w:pPr>
              <w:pStyle w:val="CRCoverPage"/>
              <w:spacing w:after="0"/>
              <w:ind w:left="100"/>
              <w:rPr>
                <w:noProof/>
              </w:rPr>
            </w:pPr>
          </w:p>
          <w:p w14:paraId="226928D4" w14:textId="266FF56D" w:rsidR="00473CAA" w:rsidRDefault="00ED76DE" w:rsidP="00473CAA">
            <w:pPr>
              <w:pStyle w:val="CRCoverPage"/>
              <w:spacing w:after="0"/>
              <w:ind w:left="100"/>
            </w:pPr>
            <w:hyperlink r:id="rId64" w:tooltip="C:Data3GPPExtracts38331_CR0063_(REL-15)_R2-1805777_corrections to SRS-CarrierSwitching.doc" w:history="1">
              <w:r w:rsidR="006A238A">
                <w:rPr>
                  <w:rStyle w:val="Hyperlink"/>
                </w:rPr>
                <w:t>R2-1805777</w:t>
              </w:r>
            </w:hyperlink>
            <w:r w:rsidR="006A238A">
              <w:tab/>
              <w:t>Correction to SRS-CarrierSwitching</w:t>
            </w:r>
          </w:p>
          <w:p w14:paraId="30272294" w14:textId="3A7ACCE4" w:rsidR="006A238A" w:rsidRDefault="006A238A" w:rsidP="00473CAA">
            <w:pPr>
              <w:pStyle w:val="CRCoverPage"/>
              <w:spacing w:after="0"/>
              <w:ind w:left="100"/>
              <w:rPr>
                <w:noProof/>
              </w:rPr>
            </w:pPr>
            <w:r w:rsidRPr="006A238A">
              <w:rPr>
                <w:noProof/>
              </w:rPr>
              <w:t>Implemented the proposed change (removal of the field srs-CellToSFI) since that is not mentioned in RAN1 specs. However, neither the RAN1 spec nor the field descriptions in RRC for SRS-CarrierSwitching seem complete. Hence, this is most likely not working as is.</w:t>
            </w:r>
          </w:p>
          <w:p w14:paraId="141317AE" w14:textId="6309FA83" w:rsidR="006A238A" w:rsidRDefault="006A238A" w:rsidP="00473CAA">
            <w:pPr>
              <w:pStyle w:val="CRCoverPage"/>
              <w:spacing w:after="0"/>
              <w:ind w:left="100"/>
              <w:rPr>
                <w:noProof/>
              </w:rPr>
            </w:pPr>
          </w:p>
          <w:p w14:paraId="74FA0710" w14:textId="77777777" w:rsidR="006A238A" w:rsidRDefault="00ED76DE" w:rsidP="006A238A">
            <w:pPr>
              <w:pStyle w:val="CRCoverPage"/>
              <w:spacing w:after="0"/>
              <w:ind w:left="100"/>
              <w:rPr>
                <w:noProof/>
              </w:rPr>
            </w:pPr>
            <w:hyperlink r:id="rId65" w:tooltip="C:Data3GPPExtracts38331_CR0065_(REL-15)_R2-1805779_corrections to logicalChannelIdentity.doc" w:history="1">
              <w:r w:rsidR="006A238A">
                <w:rPr>
                  <w:rStyle w:val="Hyperlink"/>
                  <w:rFonts w:eastAsia="MS Mincho"/>
                </w:rPr>
                <w:t>R2-1805779</w:t>
              </w:r>
            </w:hyperlink>
            <w:r w:rsidR="006A238A">
              <w:tab/>
              <w:t>Correction to logicalChannelIdentity</w:t>
            </w:r>
            <w:r w:rsidR="006A238A">
              <w:rPr>
                <w:noProof/>
              </w:rPr>
              <w:t xml:space="preserve"> </w:t>
            </w:r>
          </w:p>
          <w:p w14:paraId="6228C97E" w14:textId="686CCA05" w:rsidR="006A238A" w:rsidRDefault="006A238A" w:rsidP="006A238A">
            <w:pPr>
              <w:pStyle w:val="CRCoverPage"/>
              <w:spacing w:after="0"/>
              <w:ind w:left="100"/>
              <w:rPr>
                <w:noProof/>
              </w:rPr>
            </w:pPr>
            <w:r>
              <w:rPr>
                <w:noProof/>
              </w:rPr>
              <w:t>Not implemented: “Logical channel ID for CA duplication is under discussion. Thus the following change needs to be potentially updated for SRBs.”</w:t>
            </w:r>
          </w:p>
          <w:p w14:paraId="10DC68EE" w14:textId="3B9BA95A" w:rsidR="006A238A" w:rsidRDefault="006A238A" w:rsidP="006A238A">
            <w:pPr>
              <w:pStyle w:val="CRCoverPage"/>
              <w:spacing w:after="0"/>
              <w:ind w:left="100"/>
              <w:rPr>
                <w:noProof/>
              </w:rPr>
            </w:pPr>
            <w:r>
              <w:rPr>
                <w:noProof/>
              </w:rPr>
              <w:t>Reformulated field description on RLC-BearerConfig.</w:t>
            </w:r>
          </w:p>
          <w:p w14:paraId="5DBCBAB5" w14:textId="7494E8AE" w:rsidR="006A238A" w:rsidRDefault="006A238A" w:rsidP="006A238A">
            <w:pPr>
              <w:pStyle w:val="CRCoverPage"/>
              <w:spacing w:after="0"/>
              <w:ind w:left="100"/>
              <w:rPr>
                <w:noProof/>
              </w:rPr>
            </w:pPr>
          </w:p>
          <w:p w14:paraId="0FF2E861" w14:textId="77777777" w:rsidR="00E835AC" w:rsidRDefault="00ED76DE" w:rsidP="00E835AC">
            <w:pPr>
              <w:pStyle w:val="CRCoverPage"/>
              <w:spacing w:after="0"/>
              <w:ind w:left="100"/>
              <w:rPr>
                <w:i/>
              </w:rPr>
            </w:pPr>
            <w:hyperlink r:id="rId66" w:tooltip="C:Data3GPPExtracts38331_CR0076_R2-1806022 clarification for initial split bearer configuration.docx" w:history="1">
              <w:r w:rsidR="006A238A">
                <w:rPr>
                  <w:rStyle w:val="Hyperlink"/>
                  <w:rFonts w:eastAsia="MS Mincho"/>
                </w:rPr>
                <w:t>R2-1806022</w:t>
              </w:r>
            </w:hyperlink>
            <w:r w:rsidR="006A238A">
              <w:tab/>
              <w:t>Clarification for Initial split bearer configuration</w:t>
            </w:r>
            <w:r w:rsidR="006A238A">
              <w:br/>
            </w:r>
            <w:r w:rsidR="006A238A">
              <w:rPr>
                <w:noProof/>
              </w:rPr>
              <w:t xml:space="preserve">Reformulated field description on </w:t>
            </w:r>
            <w:r w:rsidR="006A238A" w:rsidRPr="00F35584">
              <w:rPr>
                <w:i/>
              </w:rPr>
              <w:t>PDCP-Config</w:t>
            </w:r>
            <w:r w:rsidR="00E835AC">
              <w:rPr>
                <w:i/>
              </w:rPr>
              <w:t>.</w:t>
            </w:r>
          </w:p>
          <w:p w14:paraId="4DD260E0" w14:textId="18B09929" w:rsidR="00E835AC" w:rsidRDefault="00E835AC" w:rsidP="00E835AC">
            <w:pPr>
              <w:pStyle w:val="CRCoverPage"/>
              <w:spacing w:after="0"/>
              <w:ind w:left="100"/>
              <w:rPr>
                <w:i/>
              </w:rPr>
            </w:pPr>
            <w:r>
              <w:rPr>
                <w:noProof/>
              </w:rPr>
              <w:t>Rev 1: R</w:t>
            </w:r>
            <w:r>
              <w:rPr>
                <w:lang w:val="en-US"/>
              </w:rPr>
              <w:t>emove</w:t>
            </w:r>
            <w:r w:rsidR="00D334E4">
              <w:rPr>
                <w:lang w:val="en-US"/>
              </w:rPr>
              <w:t>d</w:t>
            </w:r>
            <w:r>
              <w:rPr>
                <w:lang w:val="en-US"/>
              </w:rPr>
              <w:t xml:space="preserve"> “</w:t>
            </w:r>
            <w:r>
              <w:t xml:space="preserve">Otherwise the field is…” in Condition </w:t>
            </w:r>
            <w:r w:rsidRPr="00E835AC">
              <w:rPr>
                <w:i/>
              </w:rPr>
              <w:t>splitBearer</w:t>
            </w:r>
            <w:r>
              <w:rPr>
                <w:i/>
              </w:rPr>
              <w:t>.</w:t>
            </w:r>
          </w:p>
          <w:p w14:paraId="34611EEC" w14:textId="781C90DB" w:rsidR="00D334E4" w:rsidRDefault="00D334E4" w:rsidP="00E835AC">
            <w:pPr>
              <w:pStyle w:val="CRCoverPage"/>
              <w:spacing w:after="0"/>
              <w:ind w:left="100"/>
              <w:rPr>
                <w:noProof/>
              </w:rPr>
            </w:pPr>
          </w:p>
          <w:bookmarkStart w:id="54" w:name="_Hlk513445059"/>
          <w:p w14:paraId="5542C477" w14:textId="77777777" w:rsidR="00D334E4" w:rsidRDefault="00D334E4" w:rsidP="00D334E4">
            <w:pPr>
              <w:pStyle w:val="CRCoverPage"/>
              <w:spacing w:after="0"/>
              <w:ind w:left="99"/>
              <w:rPr>
                <w:rStyle w:val="Hyperlink"/>
              </w:rPr>
            </w:pPr>
            <w:r>
              <w:fldChar w:fldCharType="begin"/>
            </w:r>
            <w:r>
              <w:instrText xml:space="preserve"> HYPERLINK "http://www.3gpp.org/ftp/TSG_RAN/WG1_RL1/TSGR1_92b/Docs/R1-1805766.zip" \o "C:Data3GPPExtractsR2-1806431 CR to 38.331 for MeasurementTimingConfiguration.doc" </w:instrText>
            </w:r>
            <w:r>
              <w:fldChar w:fldCharType="separate"/>
            </w:r>
            <w:r>
              <w:rPr>
                <w:rStyle w:val="Hyperlink"/>
              </w:rPr>
              <w:t>R1-1805766</w:t>
            </w:r>
            <w:r>
              <w:rPr>
                <w:rStyle w:val="Hyperlink"/>
              </w:rPr>
              <w:fldChar w:fldCharType="end"/>
            </w:r>
            <w:r>
              <w:rPr>
                <w:rStyle w:val="Hyperlink"/>
              </w:rPr>
              <w:tab/>
              <w:t>LS on RRC parameters for NR</w:t>
            </w:r>
          </w:p>
          <w:p w14:paraId="7AEE2B46" w14:textId="2ADC1189" w:rsidR="00D334E4" w:rsidRDefault="00D334E4" w:rsidP="00E835AC">
            <w:pPr>
              <w:pStyle w:val="CRCoverPage"/>
              <w:spacing w:after="0"/>
              <w:ind w:left="100"/>
              <w:rPr>
                <w:noProof/>
              </w:rPr>
            </w:pPr>
            <w:r w:rsidRPr="00D334E4">
              <w:rPr>
                <w:noProof/>
              </w:rPr>
              <w:t xml:space="preserve">Implemented so far only the first and the last change of this LS since the other </w:t>
            </w:r>
            <w:r>
              <w:rPr>
                <w:noProof/>
              </w:rPr>
              <w:t>items</w:t>
            </w:r>
            <w:r w:rsidRPr="00D334E4">
              <w:rPr>
                <w:noProof/>
              </w:rPr>
              <w:t xml:space="preserve"> are either unclear or do not seem to impact RRC.</w:t>
            </w:r>
          </w:p>
          <w:bookmarkEnd w:id="54"/>
          <w:p w14:paraId="0A30EAC3" w14:textId="7ECB0002" w:rsidR="00664DF4" w:rsidRDefault="006A238A">
            <w:pPr>
              <w:pStyle w:val="CRCoverPage"/>
              <w:spacing w:after="0"/>
              <w:ind w:left="100"/>
              <w:rPr>
                <w:noProof/>
              </w:rPr>
            </w:pPr>
            <w:r>
              <w:rPr>
                <w:noProof/>
              </w:rPr>
              <w:t xml:space="preserve"> </w:t>
            </w:r>
          </w:p>
          <w:p w14:paraId="2BAFF5A2" w14:textId="03FB05A9" w:rsidR="00664DF4" w:rsidRDefault="00664DF4" w:rsidP="00664DF4">
            <w:pPr>
              <w:pStyle w:val="CRCoverPage"/>
              <w:spacing w:after="0"/>
              <w:ind w:left="99"/>
            </w:pPr>
            <w:r w:rsidRPr="00F0261F">
              <w:t xml:space="preserve">Issues reported offline to the Rapporteur, and </w:t>
            </w:r>
            <w:r w:rsidR="006A238A">
              <w:t xml:space="preserve">other </w:t>
            </w:r>
            <w:r w:rsidRPr="00F0261F">
              <w:t>miscellaneous correction</w:t>
            </w:r>
            <w:r>
              <w:t>s.</w:t>
            </w:r>
          </w:p>
          <w:p w14:paraId="470B17CA" w14:textId="0F9C8B02" w:rsidR="00664DF4" w:rsidRDefault="00664DF4">
            <w:pPr>
              <w:pStyle w:val="CRCoverPage"/>
              <w:spacing w:after="0"/>
              <w:ind w:left="100"/>
              <w:rPr>
                <w:noProof/>
              </w:rPr>
            </w:pPr>
          </w:p>
          <w:p w14:paraId="7F2C04A3" w14:textId="3E6339EA" w:rsidR="00664DF4" w:rsidRDefault="00664DF4" w:rsidP="00664DF4">
            <w:pPr>
              <w:pStyle w:val="CRCoverPage"/>
              <w:numPr>
                <w:ilvl w:val="0"/>
                <w:numId w:val="34"/>
              </w:numPr>
              <w:spacing w:after="0"/>
            </w:pPr>
            <w:r w:rsidRPr="00664DF4">
              <w:t>SRS-Config: Missing table entry for nonCodebook has been added.</w:t>
            </w:r>
          </w:p>
          <w:p w14:paraId="7FB1947E" w14:textId="4B3958DD" w:rsidR="006A238A" w:rsidRPr="00664DF4" w:rsidRDefault="006A238A" w:rsidP="006A238A">
            <w:pPr>
              <w:pStyle w:val="CRCoverPage"/>
              <w:numPr>
                <w:ilvl w:val="0"/>
                <w:numId w:val="34"/>
              </w:numPr>
              <w:spacing w:after="0"/>
            </w:pPr>
            <w:r>
              <w:t xml:space="preserve">Added table for condition </w:t>
            </w:r>
            <w:r w:rsidRPr="006A238A">
              <w:t>Table for Cond</w:t>
            </w:r>
            <w:r>
              <w:t xml:space="preserve"> </w:t>
            </w:r>
            <w:r w:rsidRPr="006A238A">
              <w:t>CSI-RS-Indicated for TCI-State</w:t>
            </w:r>
          </w:p>
          <w:p w14:paraId="56BADEB8" w14:textId="21E7169C" w:rsidR="00664DF4" w:rsidRDefault="00664DF4" w:rsidP="00664DF4">
            <w:pPr>
              <w:pStyle w:val="CRCoverPage"/>
              <w:numPr>
                <w:ilvl w:val="0"/>
                <w:numId w:val="34"/>
              </w:numPr>
              <w:spacing w:after="0"/>
            </w:pPr>
            <w:r>
              <w:t>Changed notes “Targeted for completion in June 2018” to “Targeted for completion in June 2018 Sept 2018”</w:t>
            </w:r>
          </w:p>
          <w:p w14:paraId="59FF1C46" w14:textId="03C31CC7" w:rsidR="00664DF4" w:rsidRDefault="00664DF4" w:rsidP="00664DF4">
            <w:pPr>
              <w:pStyle w:val="CRCoverPage"/>
              <w:numPr>
                <w:ilvl w:val="0"/>
                <w:numId w:val="34"/>
              </w:numPr>
              <w:spacing w:after="0"/>
            </w:pPr>
            <w:r>
              <w:t>Definition of maxCellPrep is deleted, since not used in RRC module, only used in NR-InterNodeDefinitions module and already defined.</w:t>
            </w:r>
          </w:p>
          <w:p w14:paraId="2AEC84B2" w14:textId="65C56EDE" w:rsidR="00664DF4" w:rsidRDefault="00664DF4" w:rsidP="00664DF4">
            <w:pPr>
              <w:pStyle w:val="CRCoverPage"/>
              <w:numPr>
                <w:ilvl w:val="0"/>
                <w:numId w:val="34"/>
              </w:numPr>
              <w:spacing w:after="0"/>
            </w:pPr>
            <w:r>
              <w:t>The description of maxNrofSlots refers to maximum number of slots in a 10 ms period. This should be corrected.</w:t>
            </w:r>
          </w:p>
          <w:p w14:paraId="4EAB5D48" w14:textId="605040A2" w:rsidR="00664DF4" w:rsidRDefault="00664DF4" w:rsidP="00664DF4">
            <w:pPr>
              <w:pStyle w:val="CRCoverPage"/>
              <w:numPr>
                <w:ilvl w:val="0"/>
                <w:numId w:val="34"/>
              </w:numPr>
              <w:spacing w:after="0"/>
            </w:pPr>
            <w:r>
              <w:t xml:space="preserve">Not changed yet: Since the largest supportet SCS is 240 kHz, there can be at most 160 slots in a 10 ms period. Currently, it is unclear whether the field may be needed for a 20 ms period (TDD-UL-DL-ConfigDedicated). Postponed changes to this description until the issues with that field have been sorted out. </w:t>
            </w:r>
          </w:p>
          <w:p w14:paraId="1F266AF9" w14:textId="5EA64D5E" w:rsidR="00664DF4" w:rsidRDefault="00664DF4" w:rsidP="00664DF4">
            <w:pPr>
              <w:pStyle w:val="CRCoverPage"/>
              <w:numPr>
                <w:ilvl w:val="0"/>
                <w:numId w:val="34"/>
              </w:numPr>
              <w:spacing w:after="0"/>
            </w:pPr>
            <w:r>
              <w:t>Remaining inline notes in PUCCH-PowerControl information element deleted</w:t>
            </w:r>
          </w:p>
          <w:p w14:paraId="1FE2A7CD" w14:textId="2A8F72C9" w:rsidR="00664DF4" w:rsidRDefault="00664DF4" w:rsidP="00664DF4">
            <w:pPr>
              <w:pStyle w:val="CRCoverPage"/>
              <w:numPr>
                <w:ilvl w:val="0"/>
                <w:numId w:val="34"/>
              </w:numPr>
              <w:spacing w:after="0"/>
            </w:pPr>
            <w:r>
              <w:t>Maximum value of  RSRP-Range is 124, should be 127.</w:t>
            </w:r>
          </w:p>
          <w:p w14:paraId="554C390A" w14:textId="739EC34E" w:rsidR="00664DF4" w:rsidRDefault="00664DF4" w:rsidP="00664DF4">
            <w:pPr>
              <w:pStyle w:val="CRCoverPage"/>
              <w:numPr>
                <w:ilvl w:val="0"/>
                <w:numId w:val="34"/>
              </w:numPr>
              <w:spacing w:after="0"/>
            </w:pPr>
            <w:r>
              <w:t>In FrequencyInfoUL, renamed scs-SpecificCarriers  to scs-SpecificCarrierList, to consistently use the “xxxList” terminology.</w:t>
            </w:r>
          </w:p>
          <w:p w14:paraId="68351F1B" w14:textId="77777777" w:rsidR="00664DF4" w:rsidRDefault="00664DF4" w:rsidP="00664DF4">
            <w:pPr>
              <w:pStyle w:val="CRCoverPage"/>
              <w:numPr>
                <w:ilvl w:val="0"/>
                <w:numId w:val="34"/>
              </w:numPr>
              <w:spacing w:after="0"/>
            </w:pPr>
            <w:r>
              <w:t>Multiple missing italics formatting, spelling errors, erroneous references etc editorial issues corrected.</w:t>
            </w:r>
          </w:p>
          <w:p w14:paraId="038D916A" w14:textId="2581CBA4" w:rsidR="00664DF4" w:rsidRDefault="00664DF4">
            <w:pPr>
              <w:pStyle w:val="CRCoverPage"/>
              <w:spacing w:after="0"/>
              <w:ind w:left="100"/>
              <w:rPr>
                <w:noProof/>
              </w:rPr>
            </w:pPr>
          </w:p>
          <w:p w14:paraId="1FAC2FB4" w14:textId="284202F4" w:rsidR="00C8472B" w:rsidRDefault="00C8472B">
            <w:pPr>
              <w:pStyle w:val="CRCoverPage"/>
              <w:spacing w:after="0"/>
              <w:ind w:left="100"/>
              <w:rPr>
                <w:noProof/>
                <w:u w:val="single"/>
              </w:rPr>
            </w:pPr>
            <w:r w:rsidRPr="00AB5E13">
              <w:rPr>
                <w:noProof/>
                <w:u w:val="single"/>
              </w:rPr>
              <w:t xml:space="preserve">Other changes in </w:t>
            </w:r>
            <w:r w:rsidR="002558D1">
              <w:rPr>
                <w:noProof/>
                <w:u w:val="single"/>
              </w:rPr>
              <w:t xml:space="preserve">EN-DC CR </w:t>
            </w:r>
            <w:r w:rsidRPr="00AB5E13">
              <w:rPr>
                <w:noProof/>
                <w:u w:val="single"/>
              </w:rPr>
              <w:t>Rev 1</w:t>
            </w:r>
            <w:r w:rsidR="00371D2C">
              <w:rPr>
                <w:noProof/>
                <w:u w:val="single"/>
              </w:rPr>
              <w:t>:</w:t>
            </w:r>
          </w:p>
          <w:p w14:paraId="3F487E61" w14:textId="77777777" w:rsidR="003D7B08" w:rsidRDefault="003D7B08">
            <w:pPr>
              <w:pStyle w:val="CRCoverPage"/>
              <w:spacing w:after="0"/>
              <w:ind w:left="100"/>
              <w:rPr>
                <w:noProof/>
              </w:rPr>
            </w:pPr>
          </w:p>
          <w:p w14:paraId="0D763530" w14:textId="423D1EAB" w:rsidR="004564AE" w:rsidRDefault="004564AE">
            <w:pPr>
              <w:pStyle w:val="CRCoverPage"/>
              <w:spacing w:after="0"/>
              <w:ind w:left="100"/>
              <w:rPr>
                <w:noProof/>
              </w:rPr>
            </w:pPr>
            <w:bookmarkStart w:id="55" w:name="_Hlk513434364"/>
            <w:r w:rsidRPr="004564AE">
              <w:rPr>
                <w:noProof/>
              </w:rPr>
              <w:t>measObjectNR, field description of IE subcarrierSpacing of SSB-ConfigMobility</w:t>
            </w:r>
            <w:r>
              <w:rPr>
                <w:noProof/>
              </w:rPr>
              <w:t>: C</w:t>
            </w:r>
            <w:r w:rsidRPr="004564AE">
              <w:rPr>
                <w:noProof/>
              </w:rPr>
              <w:t>hanged to  “Only the values 15 or 30 kHz  (&lt;6GHz), 120 or 240 kHz (&gt;6GHz) are applicable”</w:t>
            </w:r>
            <w:r>
              <w:rPr>
                <w:noProof/>
              </w:rPr>
              <w:t>.</w:t>
            </w:r>
          </w:p>
          <w:p w14:paraId="2DDF29CD" w14:textId="77777777" w:rsidR="00371D2C" w:rsidRDefault="00371D2C" w:rsidP="00371D2C">
            <w:pPr>
              <w:pStyle w:val="CRCoverPage"/>
              <w:spacing w:after="0"/>
              <w:ind w:left="100"/>
              <w:rPr>
                <w:noProof/>
              </w:rPr>
            </w:pPr>
          </w:p>
          <w:p w14:paraId="65536434" w14:textId="77777777" w:rsidR="00371D2C" w:rsidRDefault="00371D2C" w:rsidP="00371D2C">
            <w:pPr>
              <w:pStyle w:val="CRCoverPage"/>
              <w:spacing w:after="0"/>
              <w:ind w:left="100"/>
              <w:rPr>
                <w:noProof/>
              </w:rPr>
            </w:pPr>
            <w:bookmarkStart w:id="56" w:name="_Hlk513441218"/>
            <w:r>
              <w:rPr>
                <w:noProof/>
              </w:rPr>
              <w:t>C</w:t>
            </w:r>
            <w:r w:rsidRPr="00371D2C">
              <w:rPr>
                <w:noProof/>
              </w:rPr>
              <w:t>onfiguredGrantConfig</w:t>
            </w:r>
            <w:r>
              <w:rPr>
                <w:noProof/>
              </w:rPr>
              <w:t>:</w:t>
            </w:r>
            <w:r w:rsidRPr="00371D2C">
              <w:rPr>
                <w:noProof/>
              </w:rPr>
              <w:t xml:space="preserve"> </w:t>
            </w:r>
          </w:p>
          <w:p w14:paraId="4B380AB6" w14:textId="77777777" w:rsidR="00371D2C" w:rsidRDefault="00371D2C" w:rsidP="00371D2C">
            <w:pPr>
              <w:pStyle w:val="CRCoverPage"/>
              <w:spacing w:after="0"/>
              <w:ind w:left="100"/>
              <w:rPr>
                <w:noProof/>
              </w:rPr>
            </w:pPr>
            <w:r>
              <w:rPr>
                <w:noProof/>
              </w:rPr>
              <w:t>Several</w:t>
            </w:r>
            <w:r w:rsidRPr="00371D2C">
              <w:rPr>
                <w:noProof/>
              </w:rPr>
              <w:t xml:space="preserve"> editorial</w:t>
            </w:r>
            <w:r>
              <w:rPr>
                <w:noProof/>
              </w:rPr>
              <w:t xml:space="preserve"> modifications to field descriptions.</w:t>
            </w:r>
          </w:p>
          <w:bookmarkEnd w:id="56"/>
          <w:p w14:paraId="0724EA48" w14:textId="77777777" w:rsidR="00371D2C" w:rsidRDefault="00371D2C">
            <w:pPr>
              <w:pStyle w:val="CRCoverPage"/>
              <w:spacing w:after="0"/>
              <w:ind w:left="100"/>
              <w:rPr>
                <w:noProof/>
              </w:rPr>
            </w:pPr>
          </w:p>
          <w:p w14:paraId="3FC19C1A" w14:textId="48DAA626" w:rsidR="00371D2C" w:rsidRDefault="00B80297">
            <w:pPr>
              <w:pStyle w:val="CRCoverPage"/>
              <w:spacing w:after="0"/>
              <w:ind w:left="100"/>
              <w:rPr>
                <w:noProof/>
              </w:rPr>
            </w:pPr>
            <w:r w:rsidRPr="00B80297">
              <w:rPr>
                <w:noProof/>
              </w:rPr>
              <w:t>SDAP-Config</w:t>
            </w:r>
            <w:r>
              <w:rPr>
                <w:noProof/>
              </w:rPr>
              <w:t xml:space="preserve">: </w:t>
            </w:r>
          </w:p>
          <w:p w14:paraId="77F8C5AA" w14:textId="76328B0F" w:rsidR="00B80297" w:rsidRDefault="00B80297">
            <w:pPr>
              <w:pStyle w:val="CRCoverPage"/>
              <w:spacing w:after="0"/>
              <w:ind w:left="100"/>
              <w:rPr>
                <w:noProof/>
              </w:rPr>
            </w:pPr>
            <w:r>
              <w:rPr>
                <w:noProof/>
              </w:rPr>
              <w:t>Redundant field description of</w:t>
            </w:r>
            <w:r w:rsidRPr="00B80297">
              <w:rPr>
                <w:noProof/>
              </w:rPr>
              <w:t xml:space="preserve"> reflectiveQoS</w:t>
            </w:r>
            <w:r>
              <w:rPr>
                <w:noProof/>
              </w:rPr>
              <w:t xml:space="preserve"> removed.</w:t>
            </w:r>
          </w:p>
          <w:p w14:paraId="3F8003DA" w14:textId="0B21259B" w:rsidR="00872F71" w:rsidRDefault="00872F71">
            <w:pPr>
              <w:pStyle w:val="CRCoverPage"/>
              <w:spacing w:after="0"/>
              <w:ind w:left="100"/>
              <w:rPr>
                <w:noProof/>
              </w:rPr>
            </w:pPr>
          </w:p>
          <w:p w14:paraId="5D339CE4" w14:textId="77777777" w:rsidR="00872F71" w:rsidRDefault="00872F71">
            <w:pPr>
              <w:pStyle w:val="CRCoverPage"/>
              <w:spacing w:after="0"/>
              <w:ind w:left="100"/>
              <w:rPr>
                <w:noProof/>
              </w:rPr>
            </w:pPr>
            <w:bookmarkStart w:id="57" w:name="_Hlk513443947"/>
            <w:r>
              <w:rPr>
                <w:noProof/>
              </w:rPr>
              <w:t>RACH-ConfigCommon</w:t>
            </w:r>
          </w:p>
          <w:p w14:paraId="11AC544C" w14:textId="7C18D2AD" w:rsidR="00872F71" w:rsidRDefault="00872F71">
            <w:pPr>
              <w:pStyle w:val="CRCoverPage"/>
              <w:spacing w:after="0"/>
              <w:ind w:left="100"/>
              <w:rPr>
                <w:noProof/>
              </w:rPr>
            </w:pPr>
            <w:r w:rsidRPr="00872F71">
              <w:rPr>
                <w:noProof/>
              </w:rPr>
              <w:t>msg3-transformPrecoding</w:t>
            </w:r>
            <w:r>
              <w:rPr>
                <w:noProof/>
              </w:rPr>
              <w:t>: Added that “a</w:t>
            </w:r>
            <w:r w:rsidRPr="00872F71">
              <w:rPr>
                <w:noProof/>
              </w:rPr>
              <w:t>bsence indicates that it is disabled</w:t>
            </w:r>
            <w:r>
              <w:rPr>
                <w:noProof/>
              </w:rPr>
              <w:t>”</w:t>
            </w:r>
            <w:r w:rsidRPr="00872F71">
              <w:rPr>
                <w:noProof/>
              </w:rPr>
              <w:t>.</w:t>
            </w:r>
          </w:p>
          <w:p w14:paraId="5F572C2F" w14:textId="4894BF8A" w:rsidR="00AC38DB" w:rsidRDefault="00AC38DB">
            <w:pPr>
              <w:pStyle w:val="CRCoverPage"/>
              <w:spacing w:after="0"/>
              <w:ind w:left="100"/>
              <w:rPr>
                <w:noProof/>
              </w:rPr>
            </w:pPr>
          </w:p>
          <w:p w14:paraId="0447529D" w14:textId="77777777" w:rsidR="008A7E62" w:rsidRDefault="00AC38DB" w:rsidP="002C5B5E">
            <w:pPr>
              <w:pStyle w:val="CRCoverPage"/>
              <w:spacing w:after="0"/>
              <w:ind w:left="99"/>
              <w:rPr>
                <w:rFonts w:cs="Arial"/>
              </w:rPr>
            </w:pPr>
            <w:r w:rsidRPr="008A7E62">
              <w:rPr>
                <w:rFonts w:cs="Arial"/>
              </w:rPr>
              <w:lastRenderedPageBreak/>
              <w:t xml:space="preserve">absoluteFrequencySSB in </w:t>
            </w:r>
            <w:r w:rsidRPr="008A7E62">
              <w:rPr>
                <w:rFonts w:cs="Arial"/>
                <w:i/>
              </w:rPr>
              <w:t>FrequencyInfoDL field descriptions:</w:t>
            </w:r>
            <w:r w:rsidRPr="008A7E62">
              <w:rPr>
                <w:rFonts w:cs="Arial"/>
                <w:i/>
              </w:rPr>
              <w:br/>
            </w:r>
            <w:r w:rsidRPr="008A7E62">
              <w:rPr>
                <w:rFonts w:cs="Arial"/>
              </w:rPr>
              <w:t>Changed to align an open issue that was marked to check in the chairman's notes on R2-1804372. Clarified that for the PCell, the absoluteFrequencySSB shall be on the GSCN frequency (it may be on any point of the ARFCN grid for SCells and for the PSCell).</w:t>
            </w:r>
          </w:p>
          <w:p w14:paraId="0713426D" w14:textId="77777777" w:rsidR="008A7E62" w:rsidRDefault="008A7E62" w:rsidP="002C5B5E">
            <w:pPr>
              <w:pStyle w:val="CRCoverPage"/>
              <w:spacing w:after="0"/>
              <w:ind w:left="99"/>
              <w:rPr>
                <w:rFonts w:cs="Arial"/>
              </w:rPr>
            </w:pPr>
          </w:p>
          <w:p w14:paraId="5FB32DB6" w14:textId="3F38F4C7" w:rsidR="003D7B08" w:rsidRPr="008A7E62" w:rsidRDefault="003D7B08" w:rsidP="002C5B5E">
            <w:pPr>
              <w:pStyle w:val="CRCoverPage"/>
              <w:spacing w:after="0"/>
              <w:ind w:left="99"/>
              <w:rPr>
                <w:rFonts w:cs="Arial"/>
              </w:rPr>
            </w:pPr>
            <w:r w:rsidRPr="008A7E62">
              <w:rPr>
                <w:rFonts w:cs="Arial"/>
              </w:rPr>
              <w:t>prb-BundlingType in PDSCH-Config</w:t>
            </w:r>
            <w:r w:rsidRPr="008A7E62">
              <w:rPr>
                <w:rFonts w:cs="Arial"/>
              </w:rPr>
              <w:br/>
              <w:t>Changed static/dynamic to staticBundling/dynamicBundling to avoid issues with TTCN tools (‘static’ is a reserved word in at least the C programming language), on recommendation by MCC.</w:t>
            </w:r>
          </w:p>
          <w:p w14:paraId="07A4BDCC" w14:textId="77777777" w:rsidR="004A31F7" w:rsidRDefault="004A31F7" w:rsidP="002C5B5E">
            <w:pPr>
              <w:pStyle w:val="CRCoverPage"/>
              <w:spacing w:after="0"/>
              <w:ind w:left="99"/>
              <w:rPr>
                <w:rFonts w:ascii="Segoe UI" w:hAnsi="Segoe UI" w:cs="Segoe UI"/>
              </w:rPr>
            </w:pPr>
          </w:p>
          <w:p w14:paraId="18C2FFE3" w14:textId="45F0B985" w:rsidR="004A31F7" w:rsidRPr="00623219" w:rsidRDefault="004A31F7" w:rsidP="002C5B5E">
            <w:pPr>
              <w:pStyle w:val="CRCoverPage"/>
              <w:spacing w:after="0"/>
              <w:ind w:left="99"/>
              <w:rPr>
                <w:rFonts w:cs="Arial"/>
                <w:u w:val="single"/>
              </w:rPr>
            </w:pPr>
            <w:r w:rsidRPr="00623219">
              <w:rPr>
                <w:rFonts w:cs="Arial"/>
                <w:u w:val="single"/>
              </w:rPr>
              <w:t xml:space="preserve">Other changes in </w:t>
            </w:r>
            <w:r w:rsidR="002558D1">
              <w:rPr>
                <w:rFonts w:cs="Arial"/>
                <w:u w:val="single"/>
              </w:rPr>
              <w:t xml:space="preserve">EN-DC CR </w:t>
            </w:r>
            <w:r w:rsidRPr="00623219">
              <w:rPr>
                <w:rFonts w:cs="Arial"/>
                <w:u w:val="single"/>
              </w:rPr>
              <w:t xml:space="preserve">Rev </w:t>
            </w:r>
            <w:r w:rsidR="00623219">
              <w:rPr>
                <w:rFonts w:cs="Arial"/>
                <w:u w:val="single"/>
              </w:rPr>
              <w:t>2:</w:t>
            </w:r>
          </w:p>
          <w:p w14:paraId="452FDF94" w14:textId="77777777" w:rsidR="008A7E62" w:rsidRPr="008A7E62" w:rsidRDefault="008A7E62" w:rsidP="002C5B5E">
            <w:pPr>
              <w:pStyle w:val="CRCoverPage"/>
              <w:spacing w:after="0"/>
              <w:ind w:left="99"/>
              <w:rPr>
                <w:rFonts w:cs="Arial"/>
              </w:rPr>
            </w:pPr>
          </w:p>
          <w:p w14:paraId="7C41956B" w14:textId="58A10728" w:rsidR="004A31F7" w:rsidRDefault="004A31F7" w:rsidP="006115D0">
            <w:pPr>
              <w:pStyle w:val="CRCoverPage"/>
              <w:spacing w:after="0"/>
              <w:ind w:left="100"/>
              <w:rPr>
                <w:rFonts w:cs="Arial"/>
              </w:rPr>
            </w:pPr>
            <w:r w:rsidRPr="008A7E62">
              <w:rPr>
                <w:rFonts w:cs="Arial"/>
              </w:rPr>
              <w:t xml:space="preserve">Added extension markers in </w:t>
            </w:r>
            <w:bookmarkStart w:id="58" w:name="_Hlk513732302"/>
            <w:r w:rsidRPr="008A7E62">
              <w:rPr>
                <w:rFonts w:cs="Arial"/>
              </w:rPr>
              <w:t>LogicalChannelConfig, MAC-CellGroupConfig ServingCellConfig. UplinkConfigCommon and TDD-UL-DL-Config</w:t>
            </w:r>
            <w:bookmarkEnd w:id="58"/>
            <w:r w:rsidRPr="008A7E62">
              <w:rPr>
                <w:rFonts w:cs="Arial"/>
              </w:rPr>
              <w:t>.</w:t>
            </w:r>
          </w:p>
          <w:p w14:paraId="349C73EE" w14:textId="77777777" w:rsidR="008A7E62" w:rsidRPr="008A7E62" w:rsidRDefault="008A7E62" w:rsidP="002C5B5E">
            <w:pPr>
              <w:pStyle w:val="CRCoverPage"/>
              <w:spacing w:after="0"/>
              <w:ind w:left="99"/>
              <w:rPr>
                <w:rFonts w:cs="Arial"/>
              </w:rPr>
            </w:pPr>
          </w:p>
          <w:p w14:paraId="60986AC1" w14:textId="7118489A" w:rsidR="004A31F7" w:rsidRDefault="004A31F7" w:rsidP="002C5B5E">
            <w:pPr>
              <w:pStyle w:val="CRCoverPage"/>
              <w:spacing w:after="0"/>
              <w:ind w:left="99"/>
              <w:rPr>
                <w:rFonts w:cs="Arial"/>
              </w:rPr>
            </w:pPr>
            <w:r w:rsidRPr="008A7E62">
              <w:rPr>
                <w:rFonts w:cs="Arial"/>
              </w:rPr>
              <w:t>Renamed IE TAG-ToAddMod to TAG</w:t>
            </w:r>
          </w:p>
          <w:p w14:paraId="4BA61F4D" w14:textId="77777777" w:rsidR="008A7E62" w:rsidRPr="008A7E62" w:rsidRDefault="008A7E62" w:rsidP="002C5B5E">
            <w:pPr>
              <w:pStyle w:val="CRCoverPage"/>
              <w:spacing w:after="0"/>
              <w:ind w:left="99"/>
              <w:rPr>
                <w:rFonts w:cs="Arial"/>
              </w:rPr>
            </w:pPr>
          </w:p>
          <w:p w14:paraId="28765BEA" w14:textId="5232D939" w:rsidR="007A3E83" w:rsidRDefault="004A31F7" w:rsidP="002C5B5E">
            <w:pPr>
              <w:pStyle w:val="CRCoverPage"/>
              <w:spacing w:after="0"/>
              <w:ind w:left="99"/>
              <w:rPr>
                <w:rFonts w:cs="Arial"/>
                <w:lang w:val="en-US"/>
              </w:rPr>
            </w:pPr>
            <w:r w:rsidRPr="008A7E62">
              <w:rPr>
                <w:rFonts w:cs="Arial"/>
                <w:lang w:val="en-US"/>
              </w:rPr>
              <w:t>dataScramblingIdentityPDSCH in PDSCH-Config</w:t>
            </w:r>
            <w:r w:rsidR="007A3E83" w:rsidRPr="008A7E62">
              <w:rPr>
                <w:rFonts w:cs="Arial"/>
                <w:lang w:val="en-US"/>
              </w:rPr>
              <w:t>:</w:t>
            </w:r>
            <w:r w:rsidR="007A3E83" w:rsidRPr="008A7E62">
              <w:rPr>
                <w:rFonts w:cs="Arial"/>
                <w:lang w:val="en-US"/>
              </w:rPr>
              <w:br/>
              <w:t xml:space="preserve">Value range changed to </w:t>
            </w:r>
            <w:r w:rsidR="00FA0B57" w:rsidRPr="008A7E62">
              <w:rPr>
                <w:rFonts w:cs="Arial"/>
                <w:lang w:val="en-US"/>
              </w:rPr>
              <w:t>0</w:t>
            </w:r>
            <w:r w:rsidR="007A3E83" w:rsidRPr="008A7E62">
              <w:rPr>
                <w:rFonts w:cs="Arial"/>
                <w:lang w:val="en-US"/>
              </w:rPr>
              <w:t>..102</w:t>
            </w:r>
            <w:r w:rsidR="00FA0B57" w:rsidRPr="008A7E62">
              <w:rPr>
                <w:rFonts w:cs="Arial"/>
                <w:lang w:val="en-US"/>
              </w:rPr>
              <w:t>3, to align to TS38.211</w:t>
            </w:r>
            <w:r w:rsidR="007A3E83" w:rsidRPr="008A7E62">
              <w:rPr>
                <w:rFonts w:cs="Arial"/>
                <w:lang w:val="en-US"/>
              </w:rPr>
              <w:t>.</w:t>
            </w:r>
          </w:p>
          <w:p w14:paraId="03C45101" w14:textId="77777777" w:rsidR="008A7E62" w:rsidRPr="008A7E62" w:rsidRDefault="008A7E62" w:rsidP="002C5B5E">
            <w:pPr>
              <w:pStyle w:val="CRCoverPage"/>
              <w:spacing w:after="0"/>
              <w:ind w:left="99"/>
              <w:rPr>
                <w:rFonts w:cs="Arial"/>
                <w:lang w:val="en-US"/>
              </w:rPr>
            </w:pPr>
          </w:p>
          <w:p w14:paraId="16F88201" w14:textId="04047D84" w:rsidR="007A3E83" w:rsidRDefault="007A3E83" w:rsidP="002C5B5E">
            <w:pPr>
              <w:pStyle w:val="CRCoverPage"/>
              <w:spacing w:after="0"/>
              <w:ind w:left="99"/>
              <w:rPr>
                <w:rFonts w:cs="Arial"/>
                <w:lang w:val="en-US"/>
              </w:rPr>
            </w:pPr>
            <w:r w:rsidRPr="008A7E62">
              <w:rPr>
                <w:rFonts w:cs="Arial"/>
                <w:lang w:val="en-US"/>
              </w:rPr>
              <w:t>dataScramblingIdentityPUSCH in PUSCH-Config:</w:t>
            </w:r>
            <w:r w:rsidRPr="008A7E62">
              <w:rPr>
                <w:rFonts w:cs="Arial"/>
                <w:lang w:val="en-US"/>
              </w:rPr>
              <w:br/>
              <w:t xml:space="preserve">Value range changed to </w:t>
            </w:r>
            <w:r w:rsidR="008A7E62">
              <w:rPr>
                <w:rFonts w:cs="Arial"/>
                <w:lang w:val="en-US"/>
              </w:rPr>
              <w:t>0</w:t>
            </w:r>
            <w:r w:rsidRPr="008A7E62">
              <w:rPr>
                <w:rFonts w:cs="Arial"/>
                <w:lang w:val="en-US"/>
              </w:rPr>
              <w:t>..102</w:t>
            </w:r>
            <w:r w:rsidR="008A7E62">
              <w:rPr>
                <w:rFonts w:cs="Arial"/>
                <w:lang w:val="en-US"/>
              </w:rPr>
              <w:t>3</w:t>
            </w:r>
            <w:r w:rsidR="00FA0B57" w:rsidRPr="008A7E62">
              <w:rPr>
                <w:rFonts w:cs="Arial"/>
                <w:lang w:val="en-US"/>
              </w:rPr>
              <w:t>, to align to TS38.211</w:t>
            </w:r>
            <w:r w:rsidRPr="008A7E62">
              <w:rPr>
                <w:rFonts w:cs="Arial"/>
                <w:lang w:val="en-US"/>
              </w:rPr>
              <w:t>.</w:t>
            </w:r>
          </w:p>
          <w:p w14:paraId="3B4FD931" w14:textId="77777777" w:rsidR="008A7E62" w:rsidRPr="008A7E62" w:rsidRDefault="008A7E62" w:rsidP="002C5B5E">
            <w:pPr>
              <w:pStyle w:val="CRCoverPage"/>
              <w:spacing w:after="0"/>
              <w:ind w:left="99"/>
              <w:rPr>
                <w:rFonts w:cs="Arial"/>
                <w:lang w:val="en-US"/>
              </w:rPr>
            </w:pPr>
          </w:p>
          <w:p w14:paraId="6821118C" w14:textId="41DFE318" w:rsidR="002C5B5E" w:rsidRDefault="002C5B5E" w:rsidP="002C5B5E">
            <w:pPr>
              <w:pStyle w:val="CRCoverPage"/>
              <w:spacing w:after="0"/>
              <w:ind w:left="99"/>
              <w:rPr>
                <w:rFonts w:cs="Arial"/>
              </w:rPr>
            </w:pPr>
            <w:r w:rsidRPr="008A7E62">
              <w:rPr>
                <w:rFonts w:cs="Arial"/>
              </w:rPr>
              <w:t>PUCCH-Config field descriptions</w:t>
            </w:r>
            <w:r w:rsidR="008A7E62">
              <w:rPr>
                <w:rFonts w:cs="Arial"/>
              </w:rPr>
              <w:t>:</w:t>
            </w:r>
          </w:p>
          <w:p w14:paraId="4517D8C6" w14:textId="45A2C385" w:rsidR="008A7E62" w:rsidRDefault="008A7E62">
            <w:pPr>
              <w:pStyle w:val="CRCoverPage"/>
              <w:spacing w:after="0"/>
              <w:ind w:left="99"/>
              <w:rPr>
                <w:rFonts w:cs="Arial"/>
              </w:rPr>
            </w:pPr>
            <w:r>
              <w:rPr>
                <w:rFonts w:cs="Arial"/>
              </w:rPr>
              <w:t>Corrected references and removed linking to L1 parameter names (since L1 specification have changed to use ASN.1 names).</w:t>
            </w:r>
          </w:p>
          <w:p w14:paraId="103398F1" w14:textId="325C82CE" w:rsidR="00623219" w:rsidRDefault="00623219" w:rsidP="00623219">
            <w:pPr>
              <w:pStyle w:val="CRCoverPage"/>
              <w:spacing w:after="0"/>
              <w:ind w:left="99"/>
              <w:rPr>
                <w:rFonts w:cs="Arial"/>
              </w:rPr>
            </w:pPr>
          </w:p>
          <w:p w14:paraId="4258580E" w14:textId="7F804AB6" w:rsidR="00F508F3" w:rsidRPr="00F508F3" w:rsidRDefault="00F508F3" w:rsidP="00F508F3">
            <w:pPr>
              <w:pStyle w:val="CRCoverPage"/>
              <w:spacing w:after="0"/>
              <w:ind w:left="99"/>
              <w:rPr>
                <w:b/>
                <w:u w:val="single"/>
              </w:rPr>
            </w:pPr>
            <w:r w:rsidRPr="00F508F3">
              <w:rPr>
                <w:b/>
                <w:u w:val="single"/>
              </w:rPr>
              <w:t xml:space="preserve">Rev </w:t>
            </w:r>
            <w:r w:rsidR="002558D1">
              <w:rPr>
                <w:b/>
                <w:u w:val="single"/>
              </w:rPr>
              <w:t>1</w:t>
            </w:r>
            <w:r w:rsidRPr="00F508F3">
              <w:rPr>
                <w:b/>
                <w:u w:val="single"/>
              </w:rPr>
              <w:t>:</w:t>
            </w:r>
          </w:p>
          <w:p w14:paraId="1EF9621E" w14:textId="77777777" w:rsidR="00F508F3" w:rsidRDefault="00F508F3" w:rsidP="00F508F3">
            <w:pPr>
              <w:pStyle w:val="CRCoverPage"/>
              <w:spacing w:after="0"/>
              <w:ind w:left="99"/>
            </w:pPr>
            <w:r>
              <w:t>R2-1807969</w:t>
            </w:r>
            <w:r>
              <w:tab/>
              <w:t>Discusssion on ASN.1 for prioritized RACH</w:t>
            </w:r>
          </w:p>
          <w:p w14:paraId="6035E2B3" w14:textId="77777777" w:rsidR="00F508F3" w:rsidRDefault="00F508F3" w:rsidP="00F508F3">
            <w:pPr>
              <w:pStyle w:val="CRCoverPage"/>
              <w:spacing w:after="0"/>
              <w:ind w:left="99"/>
            </w:pPr>
            <w:r>
              <w:t>The agreements on above tdoc were later superseded/replaced by a CR agreed as comeback of the UP session. It was supposed to be for SA but since it is not backwards compatible for EN-DC, it had to be implemented in the following EN-DC corrections CR in R2-1808835.</w:t>
            </w:r>
          </w:p>
          <w:p w14:paraId="0E46EA03" w14:textId="77777777" w:rsidR="00F508F3" w:rsidRDefault="00F508F3" w:rsidP="00F508F3">
            <w:pPr>
              <w:pStyle w:val="CRCoverPage"/>
              <w:spacing w:after="0"/>
              <w:ind w:left="99"/>
            </w:pPr>
          </w:p>
          <w:p w14:paraId="518C27AA" w14:textId="77777777" w:rsidR="00F508F3" w:rsidRDefault="00F508F3" w:rsidP="00F508F3">
            <w:pPr>
              <w:pStyle w:val="CRCoverPage"/>
              <w:spacing w:after="0"/>
              <w:ind w:left="99"/>
            </w:pPr>
            <w:r>
              <w:t>R2-1808835    Addition of Prioritized Random Access</w:t>
            </w:r>
          </w:p>
          <w:p w14:paraId="08DA95E7" w14:textId="77777777" w:rsidR="00F508F3" w:rsidRDefault="00F508F3" w:rsidP="00F508F3">
            <w:pPr>
              <w:pStyle w:val="CRCoverPage"/>
              <w:spacing w:after="0"/>
              <w:ind w:left="99"/>
            </w:pPr>
            <w:r>
              <w:t>During the offline and online discussion it was concluded to remove the condition ("CBRA") but this was not captured in the notes of the main session. We removed it during implementation, though.</w:t>
            </w:r>
          </w:p>
          <w:p w14:paraId="44B57D09" w14:textId="77777777" w:rsidR="00F508F3" w:rsidRDefault="00F508F3" w:rsidP="00F508F3">
            <w:pPr>
              <w:pStyle w:val="CRCoverPage"/>
              <w:spacing w:after="0"/>
              <w:ind w:left="99"/>
            </w:pPr>
          </w:p>
          <w:p w14:paraId="018A8C01" w14:textId="77777777" w:rsidR="00F508F3" w:rsidRDefault="00F508F3" w:rsidP="00F508F3">
            <w:pPr>
              <w:pStyle w:val="CRCoverPage"/>
              <w:spacing w:after="0"/>
              <w:ind w:left="99"/>
            </w:pPr>
            <w:r>
              <w:t>R2-1808322</w:t>
            </w:r>
            <w:r>
              <w:tab/>
              <w:t>RACH configuration and BWPs</w:t>
            </w:r>
          </w:p>
          <w:p w14:paraId="3B29ABA6" w14:textId="77777777" w:rsidR="00F508F3" w:rsidRDefault="00F508F3" w:rsidP="00F508F3">
            <w:pPr>
              <w:pStyle w:val="CRCoverPage"/>
              <w:spacing w:after="0"/>
              <w:ind w:left="99"/>
            </w:pPr>
            <w:r>
              <w:t>Field description of rach-ConfigCommon (BWP) revised to capture agreement 1. Also the agreements 2 and 3 implemented.</w:t>
            </w:r>
          </w:p>
          <w:p w14:paraId="48AADC5E" w14:textId="77777777" w:rsidR="00F508F3" w:rsidRDefault="00F508F3" w:rsidP="00F508F3">
            <w:pPr>
              <w:pStyle w:val="CRCoverPage"/>
              <w:spacing w:after="0"/>
              <w:ind w:left="99"/>
            </w:pPr>
          </w:p>
          <w:p w14:paraId="5DD4D804" w14:textId="77777777" w:rsidR="00F508F3" w:rsidRDefault="00F508F3" w:rsidP="00F508F3">
            <w:pPr>
              <w:pStyle w:val="CRCoverPage"/>
              <w:spacing w:after="0"/>
              <w:ind w:left="99"/>
            </w:pPr>
            <w:r>
              <w:t>Agreement at discussion of R2-1808587: “For SpCells, we will not support the first active in an RRCReconfiguration without sync.“</w:t>
            </w:r>
          </w:p>
          <w:p w14:paraId="496FF170" w14:textId="77777777" w:rsidR="00F508F3" w:rsidRDefault="00F508F3" w:rsidP="00F508F3">
            <w:pPr>
              <w:pStyle w:val="CRCoverPage"/>
              <w:spacing w:after="0"/>
              <w:ind w:left="99"/>
            </w:pPr>
            <w:r>
              <w:t>We added a corresponding restriction to the field descriptions of firstActiveDownlinkBWP-Id and firstActiveUplinkBWP-Id.</w:t>
            </w:r>
          </w:p>
          <w:p w14:paraId="75ED94CB" w14:textId="77777777" w:rsidR="00F508F3" w:rsidRDefault="00F508F3" w:rsidP="00F508F3">
            <w:pPr>
              <w:pStyle w:val="CRCoverPage"/>
              <w:spacing w:after="0"/>
              <w:ind w:left="99"/>
            </w:pPr>
          </w:p>
          <w:p w14:paraId="36721CB1" w14:textId="77777777" w:rsidR="00F508F3" w:rsidRDefault="00F508F3" w:rsidP="00F508F3">
            <w:pPr>
              <w:pStyle w:val="CRCoverPage"/>
              <w:spacing w:after="0"/>
              <w:ind w:left="99"/>
            </w:pPr>
            <w:r>
              <w:t>R2-1808238</w:t>
            </w:r>
            <w:r>
              <w:tab/>
              <w:t xml:space="preserve">BWP activation for SCell; ITRI; discussion; available; </w:t>
            </w:r>
          </w:p>
          <w:p w14:paraId="52C39056" w14:textId="77777777" w:rsidR="00F508F3" w:rsidRDefault="00F508F3" w:rsidP="00F508F3">
            <w:pPr>
              <w:pStyle w:val="CRCoverPage"/>
              <w:spacing w:after="0"/>
              <w:ind w:left="99"/>
            </w:pPr>
            <w:r>
              <w:t>Agreements from the main room seem to overrule this change: The field must be present upon SCell addition, i.e., there is always a configured value for each SCell. Hence, we removed the case of a non-present value and</w:t>
            </w:r>
          </w:p>
          <w:p w14:paraId="33850B82" w14:textId="77777777" w:rsidR="00F508F3" w:rsidRPr="0059706A" w:rsidRDefault="00F508F3" w:rsidP="00F508F3">
            <w:pPr>
              <w:pStyle w:val="CRCoverPage"/>
              <w:spacing w:after="0"/>
              <w:ind w:left="99"/>
            </w:pPr>
          </w:p>
          <w:p w14:paraId="12175305" w14:textId="77777777" w:rsidR="00F508F3" w:rsidRDefault="00F508F3" w:rsidP="00F508F3">
            <w:pPr>
              <w:pStyle w:val="CRCoverPage"/>
              <w:spacing w:after="0"/>
              <w:ind w:left="99"/>
            </w:pPr>
            <w:r>
              <w:t>R2-1807610</w:t>
            </w:r>
            <w:r>
              <w:tab/>
              <w:t>Correction for RLM and BFD configuration</w:t>
            </w:r>
          </w:p>
          <w:p w14:paraId="23D8A3A9" w14:textId="77777777" w:rsidR="00F508F3" w:rsidRDefault="00F508F3" w:rsidP="00F508F3">
            <w:pPr>
              <w:pStyle w:val="CRCoverPage"/>
              <w:spacing w:after="0"/>
              <w:ind w:left="99"/>
            </w:pPr>
            <w:r>
              <w:t>Added the procedural text to section "5.3.5.5.6</w:t>
            </w:r>
            <w:r>
              <w:tab/>
              <w:t>RLF Timers &amp; Constants configuration". The first change was implemented as shown in the CR.</w:t>
            </w:r>
          </w:p>
          <w:p w14:paraId="490B50C1" w14:textId="77777777" w:rsidR="00F508F3" w:rsidRDefault="00F508F3" w:rsidP="00F508F3">
            <w:pPr>
              <w:pStyle w:val="CRCoverPage"/>
              <w:spacing w:after="0"/>
              <w:ind w:left="99"/>
            </w:pPr>
          </w:p>
          <w:p w14:paraId="5225C518" w14:textId="77777777" w:rsidR="00F508F3" w:rsidRDefault="00F508F3" w:rsidP="00F508F3">
            <w:pPr>
              <w:pStyle w:val="CRCoverPage"/>
              <w:spacing w:after="0"/>
              <w:ind w:left="99"/>
            </w:pPr>
            <w:r>
              <w:t>R2-1807048</w:t>
            </w:r>
            <w:r>
              <w:tab/>
              <w:t>Measurement report configuration limitation</w:t>
            </w:r>
          </w:p>
          <w:p w14:paraId="0E07006A" w14:textId="77777777" w:rsidR="00F508F3" w:rsidRDefault="00F508F3" w:rsidP="00F508F3">
            <w:pPr>
              <w:pStyle w:val="CRCoverPage"/>
              <w:spacing w:after="0"/>
              <w:ind w:left="99"/>
            </w:pPr>
            <w:r>
              <w:t>Moved this new parameter before extensions brackets and some small wording changes based on agreements.</w:t>
            </w:r>
          </w:p>
          <w:p w14:paraId="3DA79C0E" w14:textId="77777777" w:rsidR="00F508F3" w:rsidRDefault="00F508F3" w:rsidP="00F508F3">
            <w:pPr>
              <w:pStyle w:val="CRCoverPage"/>
              <w:spacing w:after="0"/>
              <w:ind w:left="99"/>
            </w:pPr>
          </w:p>
          <w:p w14:paraId="621A8BBE" w14:textId="127A7787" w:rsidR="00F508F3" w:rsidRDefault="00F508F3" w:rsidP="00F508F3">
            <w:pPr>
              <w:pStyle w:val="CRCoverPage"/>
              <w:spacing w:after="0"/>
              <w:ind w:left="99"/>
              <w:rPr>
                <w:rFonts w:cs="Arial"/>
                <w:u w:val="single"/>
              </w:rPr>
            </w:pPr>
            <w:r w:rsidRPr="00623219">
              <w:rPr>
                <w:rFonts w:cs="Arial"/>
                <w:u w:val="single"/>
              </w:rPr>
              <w:t xml:space="preserve">Other changes in Rev </w:t>
            </w:r>
            <w:r w:rsidR="002558D1">
              <w:rPr>
                <w:rFonts w:cs="Arial"/>
                <w:u w:val="single"/>
              </w:rPr>
              <w:t>1</w:t>
            </w:r>
            <w:r>
              <w:rPr>
                <w:rFonts w:cs="Arial"/>
                <w:u w:val="single"/>
              </w:rPr>
              <w:t>:</w:t>
            </w:r>
          </w:p>
          <w:p w14:paraId="2F6FDCE1" w14:textId="77777777" w:rsidR="00F508F3" w:rsidRPr="00005B5D" w:rsidRDefault="00F508F3" w:rsidP="00F508F3">
            <w:pPr>
              <w:pStyle w:val="CRCoverPage"/>
              <w:spacing w:after="0"/>
              <w:ind w:left="99"/>
              <w:rPr>
                <w:rFonts w:cs="Arial"/>
              </w:rPr>
            </w:pPr>
            <w:r w:rsidRPr="00E562A5">
              <w:rPr>
                <w:rFonts w:cs="Arial"/>
                <w:i/>
              </w:rPr>
              <w:t>txConfig</w:t>
            </w:r>
            <w:r w:rsidRPr="00005B5D">
              <w:rPr>
                <w:rFonts w:cs="Arial"/>
              </w:rPr>
              <w:t xml:space="preserve"> in </w:t>
            </w:r>
            <w:r w:rsidRPr="00E562A5">
              <w:rPr>
                <w:rFonts w:cs="Arial"/>
                <w:i/>
              </w:rPr>
              <w:t>PUSCH-Config</w:t>
            </w:r>
            <w:r w:rsidRPr="00005B5D">
              <w:rPr>
                <w:rFonts w:cs="Arial"/>
              </w:rPr>
              <w:t xml:space="preserve">: </w:t>
            </w:r>
            <w:r w:rsidRPr="00005B5D">
              <w:rPr>
                <w:rFonts w:cs="Arial"/>
              </w:rPr>
              <w:br/>
              <w:t>Field description added to refer to RAN1 spec for behaviour in case field is absent.</w:t>
            </w:r>
          </w:p>
          <w:p w14:paraId="717969F2" w14:textId="77777777" w:rsidR="00F508F3" w:rsidRDefault="00F508F3" w:rsidP="00F508F3">
            <w:pPr>
              <w:pStyle w:val="CRCoverPage"/>
              <w:spacing w:after="0"/>
              <w:ind w:left="99"/>
              <w:rPr>
                <w:noProof/>
              </w:rPr>
            </w:pPr>
          </w:p>
          <w:p w14:paraId="59E24A52" w14:textId="77777777" w:rsidR="00F508F3" w:rsidRPr="00E562A5" w:rsidRDefault="00F508F3" w:rsidP="00F508F3">
            <w:pPr>
              <w:pStyle w:val="CRCoverPage"/>
              <w:spacing w:after="0"/>
              <w:ind w:left="99"/>
              <w:rPr>
                <w:i/>
                <w:noProof/>
              </w:rPr>
            </w:pPr>
            <w:r w:rsidRPr="00E562A5">
              <w:rPr>
                <w:i/>
                <w:noProof/>
              </w:rPr>
              <w:t>startSymbolAndLength:</w:t>
            </w:r>
          </w:p>
          <w:p w14:paraId="594A0AB9" w14:textId="1CC1622E" w:rsidR="00F508F3" w:rsidRDefault="00F508F3" w:rsidP="00F508F3">
            <w:pPr>
              <w:pStyle w:val="CRCoverPage"/>
              <w:spacing w:after="0"/>
              <w:ind w:left="99"/>
              <w:rPr>
                <w:noProof/>
              </w:rPr>
            </w:pPr>
            <w:r w:rsidRPr="0059706A">
              <w:rPr>
                <w:noProof/>
              </w:rPr>
              <w:t>The field startSymbolAndLength is used in two places and defined as BIT STRING (SIZE (7)). In the corresponding L1 spec it is however used as integer number. Since the field description does not explain how to convert the bit string to an integer, it is safer to replace this occurrence by INTEGER (0..127).</w:t>
            </w:r>
          </w:p>
          <w:p w14:paraId="41E04CDD" w14:textId="68453E06" w:rsidR="002558D1" w:rsidRDefault="002558D1" w:rsidP="00F508F3">
            <w:pPr>
              <w:pStyle w:val="CRCoverPage"/>
              <w:spacing w:after="0"/>
              <w:ind w:left="99"/>
              <w:rPr>
                <w:noProof/>
              </w:rPr>
            </w:pPr>
          </w:p>
          <w:p w14:paraId="2AD2196D" w14:textId="30719FC6" w:rsidR="00DA3865" w:rsidRDefault="00DA3865" w:rsidP="00DA3865">
            <w:pPr>
              <w:pStyle w:val="CRCoverPage"/>
              <w:spacing w:after="0"/>
              <w:ind w:left="99"/>
              <w:rPr>
                <w:noProof/>
              </w:rPr>
            </w:pPr>
            <w:r w:rsidRPr="00FB5FB5">
              <w:rPr>
                <w:noProof/>
              </w:rPr>
              <w:t>R1-1807912 LS on RRC parameter k0</w:t>
            </w:r>
            <w:r>
              <w:rPr>
                <w:noProof/>
              </w:rPr>
              <w:t>: Removed the obsolete parameter k0 from SCS-SpecificCarrier.</w:t>
            </w:r>
          </w:p>
          <w:p w14:paraId="592640EA" w14:textId="77777777" w:rsidR="00DA3865" w:rsidRDefault="00DA3865" w:rsidP="00DA3865">
            <w:pPr>
              <w:pStyle w:val="CRCoverPage"/>
              <w:spacing w:after="0"/>
              <w:ind w:left="99"/>
              <w:rPr>
                <w:noProof/>
              </w:rPr>
            </w:pPr>
          </w:p>
          <w:p w14:paraId="2B953470" w14:textId="1D7BA8B0" w:rsidR="00DA3865" w:rsidRDefault="00DA3865" w:rsidP="00DA3865">
            <w:pPr>
              <w:pStyle w:val="CRCoverPage"/>
              <w:spacing w:after="0"/>
              <w:ind w:left="99"/>
              <w:rPr>
                <w:noProof/>
              </w:rPr>
            </w:pPr>
            <w:r w:rsidRPr="00A143B4">
              <w:rPr>
                <w:noProof/>
              </w:rPr>
              <w:t>R1-1807883 LS on BFR search space configuration</w:t>
            </w:r>
            <w:r>
              <w:rPr>
                <w:noProof/>
              </w:rPr>
              <w:t>: Removed the specified behaviour upon absence of a dedicated SearchSpace for BFR and added a condition tag.</w:t>
            </w:r>
          </w:p>
          <w:p w14:paraId="2C032F7F" w14:textId="1141E086" w:rsidR="00DA70C9" w:rsidRDefault="00DA70C9" w:rsidP="00DA3865">
            <w:pPr>
              <w:pStyle w:val="CRCoverPage"/>
              <w:spacing w:after="0"/>
              <w:ind w:left="99"/>
              <w:rPr>
                <w:noProof/>
              </w:rPr>
            </w:pPr>
          </w:p>
          <w:p w14:paraId="6511B6D7" w14:textId="0DACAF1C" w:rsidR="00DA70C9" w:rsidRDefault="00DA70C9" w:rsidP="00DA70C9">
            <w:pPr>
              <w:pStyle w:val="CRCoverPage"/>
              <w:spacing w:after="0"/>
              <w:ind w:left="99"/>
            </w:pPr>
            <w:r w:rsidRPr="00DA70C9">
              <w:t>R1-1807887 LS on NR CSI-RS</w:t>
            </w:r>
            <w:r>
              <w:t>: Changed the field description and lower edge of the value range for the nrofRBs and startingRB respectively. The change to the time domain allocation was already done based on a RAN2 CR.</w:t>
            </w:r>
          </w:p>
          <w:p w14:paraId="274F2FCD" w14:textId="1589561B" w:rsidR="00DA70C9" w:rsidRDefault="00DA70C9" w:rsidP="00DA3865">
            <w:pPr>
              <w:pStyle w:val="CRCoverPage"/>
              <w:spacing w:after="0"/>
              <w:ind w:left="99"/>
              <w:rPr>
                <w:noProof/>
              </w:rPr>
            </w:pPr>
          </w:p>
          <w:p w14:paraId="6463A4FB" w14:textId="60CF0F5C" w:rsidR="009C77A6" w:rsidRDefault="009C77A6" w:rsidP="009C77A6">
            <w:pPr>
              <w:pStyle w:val="CRCoverPage"/>
              <w:spacing w:after="0"/>
              <w:ind w:left="99"/>
            </w:pPr>
            <w:r w:rsidRPr="009C77A6">
              <w:t>R1-1807874 LS on RRC Parameters for NR URLLC</w:t>
            </w:r>
            <w:r>
              <w:t>: Removed unused L1 parameter bler-Target and field description.</w:t>
            </w:r>
          </w:p>
          <w:p w14:paraId="50B900E1" w14:textId="7DFD0B8C" w:rsidR="009C77A6" w:rsidRDefault="009C77A6" w:rsidP="00DA3865">
            <w:pPr>
              <w:pStyle w:val="CRCoverPage"/>
              <w:spacing w:after="0"/>
              <w:ind w:left="99"/>
              <w:rPr>
                <w:noProof/>
              </w:rPr>
            </w:pPr>
          </w:p>
          <w:p w14:paraId="6FB0F903" w14:textId="57D58373" w:rsidR="000D3E48" w:rsidRDefault="000D3E48" w:rsidP="00DA3865">
            <w:pPr>
              <w:pStyle w:val="CRCoverPage"/>
              <w:spacing w:after="0"/>
              <w:ind w:left="99"/>
              <w:rPr>
                <w:noProof/>
              </w:rPr>
            </w:pPr>
            <w:r w:rsidRPr="000D3E48">
              <w:rPr>
                <w:noProof/>
              </w:rPr>
              <w:t xml:space="preserve">R1-1807871 LS on PUCCH SCell: </w:t>
            </w:r>
            <w:r>
              <w:rPr>
                <w:noProof/>
              </w:rPr>
              <w:t xml:space="preserve">Changed field description of pucch-Config (in </w:t>
            </w:r>
            <w:r w:rsidRPr="000D3E48">
              <w:rPr>
                <w:noProof/>
              </w:rPr>
              <w:t>BWP-UplinkDedicated</w:t>
            </w:r>
            <w:r>
              <w:rPr>
                <w:noProof/>
              </w:rPr>
              <w:t>) to clarify that the NW may configure an additional SCell per cell group with PUCCH if supported by the UE. Note: The capabilities may contain additional restriction text but that needs to be discussed and added later.</w:t>
            </w:r>
          </w:p>
          <w:p w14:paraId="3520C4BF" w14:textId="4528916D" w:rsidR="00BD05EC" w:rsidRDefault="00BD05EC" w:rsidP="00DA3865">
            <w:pPr>
              <w:pStyle w:val="CRCoverPage"/>
              <w:spacing w:after="0"/>
              <w:ind w:left="99"/>
              <w:rPr>
                <w:noProof/>
              </w:rPr>
            </w:pPr>
          </w:p>
          <w:p w14:paraId="3AE2EBFA" w14:textId="3B9CB02E" w:rsidR="00BD05EC" w:rsidRDefault="00BD05EC" w:rsidP="00BD05EC">
            <w:pPr>
              <w:pStyle w:val="CRCoverPage"/>
              <w:spacing w:after="0"/>
              <w:ind w:left="99"/>
            </w:pPr>
            <w:r w:rsidRPr="00BD05EC">
              <w:t>R1-1807903 LS on the size of DCI format 2-1</w:t>
            </w:r>
            <w:r>
              <w:t>: Removed the restriction on the granularity of the DCI payload size in the field description of DownlinkPreemption dci-PayloadSize.</w:t>
            </w:r>
          </w:p>
          <w:p w14:paraId="405FEBB9" w14:textId="19169022" w:rsidR="00BD05EC" w:rsidRDefault="00BD05EC" w:rsidP="00DA3865">
            <w:pPr>
              <w:pStyle w:val="CRCoverPage"/>
              <w:spacing w:after="0"/>
              <w:ind w:left="99"/>
              <w:rPr>
                <w:noProof/>
              </w:rPr>
            </w:pPr>
          </w:p>
          <w:p w14:paraId="11A42306" w14:textId="0D412654" w:rsidR="008C62B0" w:rsidRDefault="008C62B0" w:rsidP="00DA3865">
            <w:pPr>
              <w:pStyle w:val="CRCoverPage"/>
              <w:spacing w:after="0"/>
              <w:ind w:left="99"/>
              <w:rPr>
                <w:noProof/>
              </w:rPr>
            </w:pPr>
            <w:r w:rsidRPr="008C62B0">
              <w:rPr>
                <w:noProof/>
              </w:rPr>
              <w:t xml:space="preserve">R1-1807676 LS on SCS for BWP and TDD Configurations: </w:t>
            </w:r>
            <w:r>
              <w:rPr>
                <w:noProof/>
              </w:rPr>
              <w:t>C</w:t>
            </w:r>
            <w:r w:rsidRPr="008C62B0">
              <w:rPr>
                <w:noProof/>
              </w:rPr>
              <w:t xml:space="preserve">larified requirements how the NW shall configure the subcarrier spacing in </w:t>
            </w:r>
            <w:r>
              <w:rPr>
                <w:noProof/>
              </w:rPr>
              <w:t>the field descriptions of SCS-SpecificCarrier, TDD-UL-DL-ConfigCommon and S</w:t>
            </w:r>
            <w:r w:rsidRPr="008C62B0">
              <w:rPr>
                <w:noProof/>
              </w:rPr>
              <w:t>lotFormatCombinationsPerCell</w:t>
            </w:r>
            <w:r>
              <w:rPr>
                <w:noProof/>
              </w:rPr>
              <w:t>.</w:t>
            </w:r>
          </w:p>
          <w:p w14:paraId="17680FD4" w14:textId="0E33EB0C" w:rsidR="00317C89" w:rsidRDefault="00317C89" w:rsidP="00DA3865">
            <w:pPr>
              <w:pStyle w:val="CRCoverPage"/>
              <w:spacing w:after="0"/>
              <w:ind w:left="99"/>
              <w:rPr>
                <w:noProof/>
              </w:rPr>
            </w:pPr>
          </w:p>
          <w:p w14:paraId="78CCD338" w14:textId="71C08EFE" w:rsidR="00317C89" w:rsidRDefault="00317C89" w:rsidP="00DA3865">
            <w:pPr>
              <w:pStyle w:val="CRCoverPage"/>
              <w:spacing w:after="0"/>
              <w:ind w:left="99"/>
              <w:rPr>
                <w:noProof/>
              </w:rPr>
            </w:pPr>
            <w:r w:rsidRPr="00317C89">
              <w:rPr>
                <w:noProof/>
              </w:rPr>
              <w:t xml:space="preserve">R1-1807909 LS on SMTC: </w:t>
            </w:r>
            <w:r>
              <w:rPr>
                <w:noProof/>
              </w:rPr>
              <w:t xml:space="preserve">Moved the field smtc1 and the useServingCellForsync one level up in the hiearchy (MeasObjectNR) and add an appropriate condition. </w:t>
            </w:r>
          </w:p>
          <w:p w14:paraId="033A904D" w14:textId="78BE8E58" w:rsidR="00473A88" w:rsidRDefault="00473A88" w:rsidP="00DA3865">
            <w:pPr>
              <w:pStyle w:val="CRCoverPage"/>
              <w:spacing w:after="0"/>
              <w:ind w:left="99"/>
              <w:rPr>
                <w:noProof/>
              </w:rPr>
            </w:pPr>
          </w:p>
          <w:p w14:paraId="4167C4E6" w14:textId="1CE1A5B9" w:rsidR="00473A88" w:rsidRDefault="00473A88" w:rsidP="00DA3865">
            <w:pPr>
              <w:pStyle w:val="CRCoverPage"/>
              <w:spacing w:after="0"/>
              <w:ind w:left="99"/>
            </w:pPr>
            <w:r>
              <w:t xml:space="preserve">For the parameters </w:t>
            </w:r>
            <w:r w:rsidRPr="00612FD7">
              <w:t>PDSCH-TimeDomainResourceAllocation</w:t>
            </w:r>
            <w:r>
              <w:t xml:space="preserve">-&gt; k0, </w:t>
            </w:r>
            <w:r w:rsidRPr="00612FD7">
              <w:t>P</w:t>
            </w:r>
            <w:r>
              <w:t>U</w:t>
            </w:r>
            <w:r w:rsidRPr="00612FD7">
              <w:t>SCH-TimeDomainResourceAllocationList</w:t>
            </w:r>
            <w:r>
              <w:t xml:space="preserve">-&gt; k2 and </w:t>
            </w:r>
            <w:r w:rsidRPr="00473A88">
              <w:t>CSI-ReportConfig</w:t>
            </w:r>
            <w:r>
              <w:t>-&gt; reportSlotOffsetList RAN1 reverted from ENUMERATED to INTEGER covering the entire range from 0..32. RAN1 may define allowed values in their L1 specification.</w:t>
            </w:r>
          </w:p>
          <w:p w14:paraId="179F5D89" w14:textId="57D41481" w:rsidR="00F4236A" w:rsidRDefault="00F4236A" w:rsidP="00DA3865">
            <w:pPr>
              <w:pStyle w:val="CRCoverPage"/>
              <w:spacing w:after="0"/>
              <w:ind w:left="99"/>
              <w:rPr>
                <w:noProof/>
              </w:rPr>
            </w:pPr>
          </w:p>
          <w:p w14:paraId="7E237A7E" w14:textId="618989DC" w:rsidR="00F4236A" w:rsidRDefault="00F4236A" w:rsidP="00DA3865">
            <w:pPr>
              <w:pStyle w:val="CRCoverPage"/>
              <w:spacing w:after="0"/>
              <w:ind w:left="99"/>
              <w:rPr>
                <w:noProof/>
              </w:rPr>
            </w:pPr>
            <w:r>
              <w:rPr>
                <w:noProof/>
              </w:rPr>
              <w:t xml:space="preserve">Added the value n0 to the </w:t>
            </w:r>
            <w:r w:rsidRPr="00F4236A">
              <w:rPr>
                <w:noProof/>
              </w:rPr>
              <w:t xml:space="preserve">n-TimingAdvanceOffset </w:t>
            </w:r>
            <w:r>
              <w:rPr>
                <w:noProof/>
              </w:rPr>
              <w:t>in ServingCellConfigCommon</w:t>
            </w:r>
            <w:r w:rsidRPr="00F4236A">
              <w:rPr>
                <w:noProof/>
              </w:rPr>
              <w:t>.</w:t>
            </w:r>
          </w:p>
          <w:p w14:paraId="747A9C01" w14:textId="1EBFD677" w:rsidR="00DA0301" w:rsidRDefault="00DA0301" w:rsidP="00DA3865">
            <w:pPr>
              <w:pStyle w:val="CRCoverPage"/>
              <w:spacing w:after="0"/>
              <w:ind w:left="99"/>
              <w:rPr>
                <w:noProof/>
              </w:rPr>
            </w:pPr>
          </w:p>
          <w:p w14:paraId="40934FB3" w14:textId="78CC22B9" w:rsidR="00DA0301" w:rsidRDefault="00B45F54" w:rsidP="00DA3865">
            <w:pPr>
              <w:pStyle w:val="CRCoverPage"/>
              <w:spacing w:after="0"/>
              <w:ind w:left="99"/>
              <w:rPr>
                <w:noProof/>
              </w:rPr>
            </w:pPr>
            <w:r>
              <w:rPr>
                <w:noProof/>
              </w:rPr>
              <w:t xml:space="preserve">Aligned the mcs-Table fields in PDSCH-Config, PUSCH-Config and ConfiguredGrantConfig to "ENUMERATED {qam256, spare1} OPTIONAL, -- Need S" and a corresponding field description that the value 64QAM is applied if the field is absent. This is to accommodate for inclusion of new MCT tables (as it will happen for URLLC soon). </w:t>
            </w:r>
          </w:p>
          <w:p w14:paraId="4A5CF8BC" w14:textId="6BBF22EE" w:rsidR="006C71DD" w:rsidRDefault="006C71DD" w:rsidP="00DA3865">
            <w:pPr>
              <w:pStyle w:val="CRCoverPage"/>
              <w:spacing w:after="0"/>
              <w:ind w:left="99"/>
              <w:rPr>
                <w:noProof/>
              </w:rPr>
            </w:pPr>
          </w:p>
          <w:p w14:paraId="1EABEE1D" w14:textId="2A47B808" w:rsidR="006C71DD" w:rsidRPr="0059706A" w:rsidRDefault="006C71DD" w:rsidP="00DA3865">
            <w:pPr>
              <w:pStyle w:val="CRCoverPage"/>
              <w:spacing w:after="0"/>
              <w:ind w:left="99"/>
              <w:rPr>
                <w:noProof/>
              </w:rPr>
            </w:pPr>
            <w:r>
              <w:rPr>
                <w:noProof/>
              </w:rPr>
              <w:t xml:space="preserve">In </w:t>
            </w:r>
            <w:r w:rsidRPr="006C71DD">
              <w:rPr>
                <w:noProof/>
              </w:rPr>
              <w:t>SCellConfig</w:t>
            </w:r>
            <w:r>
              <w:rPr>
                <w:noProof/>
              </w:rPr>
              <w:t>, changed the condition "</w:t>
            </w:r>
            <w:r>
              <w:t xml:space="preserve"> </w:t>
            </w:r>
            <w:r w:rsidRPr="006C71DD">
              <w:rPr>
                <w:noProof/>
              </w:rPr>
              <w:t>SCellAdd</w:t>
            </w:r>
            <w:r>
              <w:rPr>
                <w:noProof/>
              </w:rPr>
              <w:t xml:space="preserve">" (for </w:t>
            </w:r>
            <w:r w:rsidRPr="006C71DD">
              <w:rPr>
                <w:noProof/>
              </w:rPr>
              <w:t>sCellConfigCommon</w:t>
            </w:r>
            <w:r>
              <w:rPr>
                <w:noProof/>
              </w:rPr>
              <w:t>) to "</w:t>
            </w:r>
            <w:r w:rsidRPr="006C71DD">
              <w:rPr>
                <w:i/>
              </w:rPr>
              <w:t>t</w:t>
            </w:r>
            <w:r w:rsidRPr="006C71DD">
              <w:rPr>
                <w:i/>
                <w:noProof/>
              </w:rPr>
              <w:t xml:space="preserve">he field is </w:t>
            </w:r>
            <w:r w:rsidRPr="006C71DD">
              <w:rPr>
                <w:i/>
                <w:noProof/>
                <w:u w:val="single"/>
              </w:rPr>
              <w:t>mandatory</w:t>
            </w:r>
            <w:r w:rsidRPr="006C71DD">
              <w:rPr>
                <w:i/>
                <w:noProof/>
              </w:rPr>
              <w:t xml:space="preserve"> present, need M, upon SCell addition; otherwise it is not present</w:t>
            </w:r>
            <w:r>
              <w:rPr>
                <w:noProof/>
              </w:rPr>
              <w:t>".</w:t>
            </w:r>
          </w:p>
          <w:p w14:paraId="436964D0" w14:textId="77777777" w:rsidR="00DA3865" w:rsidRDefault="00DA3865" w:rsidP="00F508F3">
            <w:pPr>
              <w:pStyle w:val="CRCoverPage"/>
              <w:spacing w:after="0"/>
              <w:ind w:left="99"/>
              <w:rPr>
                <w:noProof/>
              </w:rPr>
            </w:pPr>
          </w:p>
          <w:p w14:paraId="77D67EBE" w14:textId="77777777" w:rsidR="00E414E2" w:rsidRDefault="00E414E2" w:rsidP="00E414E2">
            <w:pPr>
              <w:pStyle w:val="CRCoverPage"/>
              <w:spacing w:after="0"/>
              <w:ind w:left="99"/>
              <w:rPr>
                <w:noProof/>
              </w:rPr>
            </w:pPr>
            <w:r>
              <w:rPr>
                <w:noProof/>
              </w:rPr>
              <w:lastRenderedPageBreak/>
              <w:t>PDCP-Config, statusReportRequired:</w:t>
            </w:r>
          </w:p>
          <w:p w14:paraId="7AC933D5" w14:textId="77777777" w:rsidR="00E414E2" w:rsidRDefault="00E414E2" w:rsidP="00E414E2">
            <w:pPr>
              <w:pStyle w:val="CRCoverPage"/>
              <w:spacing w:after="0"/>
              <w:ind w:left="99"/>
              <w:rPr>
                <w:noProof/>
              </w:rPr>
            </w:pPr>
            <w:r>
              <w:rPr>
                <w:noProof/>
              </w:rPr>
              <w:t>Currently, statusReportRequired seems mandatory for netwok to configure for RLC AM DRB. Modified the Condition Rlc-AM, such that status reporting configuration is up to network choice for RLC AM DRB.</w:t>
            </w:r>
          </w:p>
          <w:p w14:paraId="13D6797A" w14:textId="77777777" w:rsidR="00E414E2" w:rsidRDefault="00E414E2" w:rsidP="00E414E2">
            <w:pPr>
              <w:pStyle w:val="CRCoverPage"/>
              <w:spacing w:after="0"/>
              <w:ind w:left="99"/>
              <w:rPr>
                <w:noProof/>
              </w:rPr>
            </w:pPr>
          </w:p>
          <w:p w14:paraId="795F2B76" w14:textId="6ACE5E94" w:rsidR="00E414E2" w:rsidRDefault="00E414E2" w:rsidP="00E414E2">
            <w:pPr>
              <w:pStyle w:val="CRCoverPage"/>
              <w:spacing w:after="0"/>
              <w:ind w:left="99"/>
              <w:rPr>
                <w:noProof/>
              </w:rPr>
            </w:pPr>
            <w:r>
              <w:rPr>
                <w:noProof/>
              </w:rPr>
              <w:t>maxEUTRA-DL-FeatureSets, maxEUTRA-UL-FeatureSets changed to 256.</w:t>
            </w:r>
          </w:p>
          <w:p w14:paraId="3ACE824B" w14:textId="7EF0F552" w:rsidR="00E414E2" w:rsidRDefault="00E414E2" w:rsidP="00E414E2">
            <w:pPr>
              <w:pStyle w:val="CRCoverPage"/>
              <w:spacing w:after="0"/>
              <w:ind w:left="99"/>
              <w:rPr>
                <w:noProof/>
              </w:rPr>
            </w:pPr>
            <w:r>
              <w:rPr>
                <w:noProof/>
              </w:rPr>
              <w:t>maxFeatureSetsPerBand changed to 128.</w:t>
            </w:r>
          </w:p>
          <w:p w14:paraId="7D00581A" w14:textId="77777777" w:rsidR="00E414E2" w:rsidRDefault="00E414E2" w:rsidP="00E414E2">
            <w:pPr>
              <w:pStyle w:val="CRCoverPage"/>
              <w:spacing w:after="0"/>
              <w:ind w:left="99"/>
              <w:rPr>
                <w:noProof/>
              </w:rPr>
            </w:pPr>
          </w:p>
          <w:p w14:paraId="25FF03FB" w14:textId="3B44005B" w:rsidR="00E414E2" w:rsidRDefault="00E414E2" w:rsidP="00E414E2">
            <w:pPr>
              <w:pStyle w:val="CRCoverPage"/>
              <w:spacing w:after="0"/>
              <w:ind w:left="99"/>
              <w:rPr>
                <w:noProof/>
              </w:rPr>
            </w:pPr>
            <w:r>
              <w:rPr>
                <w:noProof/>
              </w:rPr>
              <w:t>ReportConfigNR, MeasResultNR</w:t>
            </w:r>
          </w:p>
          <w:p w14:paraId="088A3A5F" w14:textId="775E5518" w:rsidR="00F508F3" w:rsidRDefault="00E414E2" w:rsidP="00E414E2">
            <w:pPr>
              <w:pStyle w:val="CRCoverPage"/>
              <w:spacing w:after="0"/>
              <w:ind w:left="99"/>
              <w:rPr>
                <w:noProof/>
              </w:rPr>
            </w:pPr>
            <w:r>
              <w:rPr>
                <w:noProof/>
              </w:rPr>
              <w:t>Fields for CGI reporting inserted after extension marker.</w:t>
            </w:r>
          </w:p>
          <w:bookmarkEnd w:id="55"/>
          <w:bookmarkEnd w:id="57"/>
          <w:p w14:paraId="5CB6D578" w14:textId="77777777" w:rsidR="003D46D1" w:rsidRDefault="003D46D1" w:rsidP="003D46D1">
            <w:pPr>
              <w:pStyle w:val="CRCoverPage"/>
              <w:spacing w:after="0"/>
              <w:ind w:left="99"/>
            </w:pPr>
          </w:p>
          <w:p w14:paraId="6D285440" w14:textId="3F351E86" w:rsidR="003D46D1" w:rsidRDefault="003D46D1" w:rsidP="003D46D1">
            <w:pPr>
              <w:pStyle w:val="CRCoverPage"/>
              <w:spacing w:after="0"/>
              <w:ind w:left="99"/>
            </w:pPr>
            <w:r w:rsidRPr="00E20D51">
              <w:t>R1-1807909 LS on SMTC</w:t>
            </w:r>
            <w:r>
              <w:t>: Clarified the field description of useServingCellTimingForSync in accordance with LS from RAN1.</w:t>
            </w:r>
          </w:p>
          <w:p w14:paraId="73E0DD82" w14:textId="60B5BBFC" w:rsidR="003D46D1" w:rsidRDefault="003D46D1" w:rsidP="003D46D1">
            <w:pPr>
              <w:pStyle w:val="CRCoverPage"/>
              <w:spacing w:after="0"/>
              <w:ind w:left="99"/>
            </w:pPr>
          </w:p>
          <w:p w14:paraId="36F9AE67" w14:textId="7324503F" w:rsidR="003D46D1" w:rsidRDefault="003D46D1" w:rsidP="003D46D1">
            <w:pPr>
              <w:pStyle w:val="CRCoverPage"/>
              <w:spacing w:after="0"/>
              <w:ind w:left="99"/>
            </w:pPr>
            <w:r w:rsidRPr="0035583D">
              <w:t>R1-1807727 LS on non-PMI por</w:t>
            </w:r>
            <w:bookmarkStart w:id="59" w:name="_GoBack"/>
            <w:bookmarkEnd w:id="59"/>
            <w:r w:rsidRPr="0035583D">
              <w:t>t index</w:t>
            </w:r>
            <w:r>
              <w:t xml:space="preserve">: </w:t>
            </w:r>
            <w:r>
              <w:t xml:space="preserve">Made the fields in </w:t>
            </w:r>
            <w:r w:rsidRPr="003D46D1">
              <w:t>PortIndexFor8Ranks</w:t>
            </w:r>
            <w:r>
              <w:t xml:space="preserve"> optional, changed the number of allowed elements in the sequences and explained in field description that at least one of the values must be configured if the parent field is present. </w:t>
            </w:r>
          </w:p>
          <w:p w14:paraId="0C9C3BFB" w14:textId="01EBB419" w:rsidR="003D46D1" w:rsidRDefault="003D46D1" w:rsidP="003D46D1">
            <w:pPr>
              <w:pStyle w:val="CRCoverPage"/>
              <w:spacing w:after="0"/>
              <w:ind w:left="99"/>
            </w:pPr>
          </w:p>
          <w:p w14:paraId="34F8C6BC" w14:textId="0C1DC4C6" w:rsidR="00A232BE" w:rsidRDefault="00A232BE" w:rsidP="00A232BE">
            <w:pPr>
              <w:pStyle w:val="CRCoverPage"/>
              <w:spacing w:after="0"/>
              <w:ind w:left="99"/>
            </w:pPr>
            <w:r w:rsidRPr="00A232BE">
              <w:t>R1-1807960 LS on Type 3 UE capabilities</w:t>
            </w:r>
            <w:r>
              <w:t xml:space="preserve">: </w:t>
            </w:r>
            <w:r>
              <w:t>C</w:t>
            </w:r>
            <w:r>
              <w:t>hang</w:t>
            </w:r>
            <w:r>
              <w:t>ed</w:t>
            </w:r>
            <w:r>
              <w:t xml:space="preserve"> the granularity of several UE capabilities</w:t>
            </w:r>
            <w:r>
              <w:t xml:space="preserve"> as requested by RAN1 LS</w:t>
            </w:r>
            <w:r>
              <w:t xml:space="preserve"> </w:t>
            </w:r>
          </w:p>
          <w:p w14:paraId="4A68E3D2" w14:textId="77777777" w:rsidR="00A232BE" w:rsidRDefault="00A232BE" w:rsidP="003D46D1">
            <w:pPr>
              <w:pStyle w:val="CRCoverPage"/>
              <w:spacing w:after="0"/>
              <w:ind w:left="99"/>
            </w:pPr>
          </w:p>
          <w:p w14:paraId="04AD2832" w14:textId="77777777" w:rsidR="00A232BE" w:rsidRDefault="00A232BE" w:rsidP="003D46D1">
            <w:pPr>
              <w:pStyle w:val="CRCoverPage"/>
              <w:spacing w:after="0"/>
              <w:ind w:left="99"/>
            </w:pPr>
          </w:p>
          <w:p w14:paraId="1E15C4C7" w14:textId="77777777" w:rsidR="00EB13CC" w:rsidRDefault="00EB13CC" w:rsidP="00EB13CC">
            <w:pPr>
              <w:pStyle w:val="CRCoverPage"/>
              <w:ind w:left="100"/>
              <w:rPr>
                <w:noProof/>
              </w:rPr>
            </w:pPr>
            <w:r>
              <w:rPr>
                <w:rFonts w:cs="Arial"/>
                <w:b/>
                <w:bCs/>
                <w:u w:val="single"/>
                <w:lang w:eastAsia="zh-CN"/>
              </w:rPr>
              <w:t>Impact Analysis</w:t>
            </w:r>
          </w:p>
          <w:p w14:paraId="442AB71C" w14:textId="77777777" w:rsidR="00EB13CC" w:rsidRDefault="00EB13CC" w:rsidP="00EB13CC">
            <w:pPr>
              <w:pStyle w:val="CRCoverPage"/>
              <w:ind w:left="100"/>
              <w:rPr>
                <w:noProof/>
              </w:rPr>
            </w:pPr>
            <w:r>
              <w:rPr>
                <w:rFonts w:cs="Arial"/>
                <w:u w:val="single"/>
                <w:lang w:eastAsia="zh-CN"/>
              </w:rPr>
              <w:t>Impacted functionality:</w:t>
            </w:r>
            <w:r>
              <w:rPr>
                <w:rFonts w:cs="Arial"/>
                <w:u w:val="single"/>
                <w:lang w:eastAsia="zh-CN"/>
              </w:rPr>
              <w:br/>
            </w:r>
            <w:r>
              <w:rPr>
                <w:noProof/>
              </w:rPr>
              <w:t xml:space="preserve">EN-DC </w:t>
            </w:r>
          </w:p>
          <w:p w14:paraId="55CE4ECC" w14:textId="77777777" w:rsidR="00EB13CC" w:rsidRDefault="00EB13CC" w:rsidP="00EB13CC">
            <w:pPr>
              <w:pStyle w:val="CRCoverPage"/>
              <w:ind w:left="100"/>
              <w:rPr>
                <w:u w:val="single"/>
              </w:rPr>
            </w:pPr>
            <w:r>
              <w:rPr>
                <w:u w:val="single"/>
              </w:rPr>
              <w:t>Inter-operability:</w:t>
            </w:r>
          </w:p>
          <w:p w14:paraId="1AD609A7" w14:textId="03FCC97C" w:rsidR="00EB13CC" w:rsidRDefault="00EB13CC" w:rsidP="00EB13CC">
            <w:pPr>
              <w:pStyle w:val="CRCoverPage"/>
              <w:spacing w:after="0"/>
              <w:ind w:left="100"/>
              <w:rPr>
                <w:noProof/>
              </w:rPr>
            </w:pPr>
            <w:r>
              <w:t xml:space="preserve">The CR introduces changes to procedures and ASN.1 that are not not backwards compatible. Both UE and Network </w:t>
            </w:r>
            <w:r w:rsidR="003D7B08">
              <w:t>must</w:t>
            </w:r>
            <w:r>
              <w:t xml:space="preserve"> implement these changes to avoid inter-operability problems.</w:t>
            </w:r>
          </w:p>
        </w:tc>
      </w:tr>
      <w:tr w:rsidR="005F3420" w14:paraId="4FA6897B" w14:textId="77777777" w:rsidTr="005F3420">
        <w:tc>
          <w:tcPr>
            <w:tcW w:w="2268" w:type="dxa"/>
            <w:gridSpan w:val="2"/>
            <w:tcBorders>
              <w:top w:val="nil"/>
              <w:left w:val="single" w:sz="4" w:space="0" w:color="auto"/>
              <w:bottom w:val="nil"/>
              <w:right w:val="nil"/>
            </w:tcBorders>
          </w:tcPr>
          <w:p w14:paraId="6087CF6E" w14:textId="77777777" w:rsidR="005F3420" w:rsidRDefault="005F3420">
            <w:pPr>
              <w:pStyle w:val="CRCoverPage"/>
              <w:spacing w:after="0"/>
              <w:rPr>
                <w:b/>
                <w:i/>
                <w:noProof/>
                <w:sz w:val="8"/>
                <w:szCs w:val="8"/>
              </w:rPr>
            </w:pPr>
          </w:p>
        </w:tc>
        <w:tc>
          <w:tcPr>
            <w:tcW w:w="7373" w:type="dxa"/>
            <w:gridSpan w:val="9"/>
            <w:tcBorders>
              <w:top w:val="nil"/>
              <w:left w:val="nil"/>
              <w:bottom w:val="nil"/>
              <w:right w:val="single" w:sz="4" w:space="0" w:color="auto"/>
            </w:tcBorders>
          </w:tcPr>
          <w:p w14:paraId="552D8DD2" w14:textId="77777777" w:rsidR="005F3420" w:rsidRDefault="005F3420">
            <w:pPr>
              <w:pStyle w:val="CRCoverPage"/>
              <w:spacing w:after="0"/>
              <w:rPr>
                <w:noProof/>
                <w:sz w:val="8"/>
                <w:szCs w:val="8"/>
              </w:rPr>
            </w:pPr>
          </w:p>
        </w:tc>
      </w:tr>
      <w:tr w:rsidR="005F342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Default="005F3420">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0225278D" w:rsidR="005F3420" w:rsidRDefault="002558D1">
            <w:pPr>
              <w:pStyle w:val="CRCoverPage"/>
              <w:spacing w:after="0"/>
              <w:ind w:left="100"/>
              <w:rPr>
                <w:noProof/>
              </w:rPr>
            </w:pPr>
            <w:r>
              <w:rPr>
                <w:noProof/>
              </w:rPr>
              <w:t>NR SA</w:t>
            </w:r>
            <w:r w:rsidR="006A238A">
              <w:rPr>
                <w:noProof/>
              </w:rPr>
              <w:t xml:space="preserve"> is not complete.</w:t>
            </w:r>
          </w:p>
        </w:tc>
      </w:tr>
      <w:tr w:rsidR="005F3420" w14:paraId="4480CAF1" w14:textId="77777777" w:rsidTr="005F3420">
        <w:tc>
          <w:tcPr>
            <w:tcW w:w="2268" w:type="dxa"/>
            <w:gridSpan w:val="2"/>
          </w:tcPr>
          <w:p w14:paraId="2413A986" w14:textId="77777777" w:rsidR="005F3420" w:rsidRDefault="005F3420">
            <w:pPr>
              <w:pStyle w:val="CRCoverPage"/>
              <w:spacing w:after="0"/>
              <w:rPr>
                <w:b/>
                <w:i/>
                <w:noProof/>
                <w:sz w:val="8"/>
                <w:szCs w:val="8"/>
              </w:rPr>
            </w:pPr>
          </w:p>
        </w:tc>
        <w:tc>
          <w:tcPr>
            <w:tcW w:w="7373" w:type="dxa"/>
            <w:gridSpan w:val="9"/>
          </w:tcPr>
          <w:p w14:paraId="215B3EB1" w14:textId="77777777" w:rsidR="005F3420" w:rsidRDefault="005F3420">
            <w:pPr>
              <w:pStyle w:val="CRCoverPage"/>
              <w:spacing w:after="0"/>
              <w:rPr>
                <w:noProof/>
                <w:sz w:val="8"/>
                <w:szCs w:val="8"/>
              </w:rPr>
            </w:pPr>
          </w:p>
        </w:tc>
      </w:tr>
      <w:tr w:rsidR="005F342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Default="005F3420">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Default="00C63AA3">
            <w:pPr>
              <w:pStyle w:val="CRCoverPage"/>
              <w:spacing w:after="0"/>
              <w:ind w:left="100"/>
              <w:rPr>
                <w:noProof/>
              </w:rPr>
            </w:pPr>
            <w:r>
              <w:rPr>
                <w:noProof/>
              </w:rPr>
              <w:t>2, 3, 5, 6, 11</w:t>
            </w:r>
          </w:p>
        </w:tc>
      </w:tr>
      <w:tr w:rsidR="005F3420" w14:paraId="51AE49B1" w14:textId="77777777" w:rsidTr="005F3420">
        <w:tc>
          <w:tcPr>
            <w:tcW w:w="2268" w:type="dxa"/>
            <w:gridSpan w:val="2"/>
            <w:tcBorders>
              <w:top w:val="nil"/>
              <w:left w:val="single" w:sz="4" w:space="0" w:color="auto"/>
              <w:bottom w:val="nil"/>
              <w:right w:val="nil"/>
            </w:tcBorders>
          </w:tcPr>
          <w:p w14:paraId="3A974B25" w14:textId="77777777" w:rsidR="005F3420" w:rsidRDefault="005F3420">
            <w:pPr>
              <w:pStyle w:val="CRCoverPage"/>
              <w:spacing w:after="0"/>
              <w:rPr>
                <w:b/>
                <w:i/>
                <w:noProof/>
                <w:sz w:val="8"/>
                <w:szCs w:val="8"/>
              </w:rPr>
            </w:pPr>
          </w:p>
        </w:tc>
        <w:tc>
          <w:tcPr>
            <w:tcW w:w="7373" w:type="dxa"/>
            <w:gridSpan w:val="9"/>
            <w:tcBorders>
              <w:top w:val="nil"/>
              <w:left w:val="nil"/>
              <w:bottom w:val="nil"/>
              <w:right w:val="single" w:sz="4" w:space="0" w:color="auto"/>
            </w:tcBorders>
          </w:tcPr>
          <w:p w14:paraId="592A954B" w14:textId="77777777" w:rsidR="005F3420" w:rsidRDefault="005F3420">
            <w:pPr>
              <w:pStyle w:val="CRCoverPage"/>
              <w:spacing w:after="0"/>
              <w:rPr>
                <w:noProof/>
                <w:sz w:val="8"/>
                <w:szCs w:val="8"/>
              </w:rPr>
            </w:pPr>
          </w:p>
        </w:tc>
      </w:tr>
      <w:tr w:rsidR="005F3420" w14:paraId="5AE2C6B1" w14:textId="77777777" w:rsidTr="005F3420">
        <w:tc>
          <w:tcPr>
            <w:tcW w:w="2268" w:type="dxa"/>
            <w:gridSpan w:val="2"/>
            <w:tcBorders>
              <w:top w:val="nil"/>
              <w:left w:val="single" w:sz="4" w:space="0" w:color="auto"/>
              <w:bottom w:val="nil"/>
              <w:right w:val="nil"/>
            </w:tcBorders>
          </w:tcPr>
          <w:p w14:paraId="264DF746" w14:textId="77777777" w:rsidR="005F3420" w:rsidRDefault="005F342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Default="005F342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Default="005F3420">
            <w:pPr>
              <w:pStyle w:val="CRCoverPage"/>
              <w:spacing w:after="0"/>
              <w:jc w:val="center"/>
              <w:rPr>
                <w:b/>
                <w:caps/>
                <w:noProof/>
              </w:rPr>
            </w:pPr>
            <w:r>
              <w:rPr>
                <w:b/>
                <w:caps/>
                <w:noProof/>
              </w:rPr>
              <w:t>N</w:t>
            </w:r>
          </w:p>
        </w:tc>
        <w:tc>
          <w:tcPr>
            <w:tcW w:w="2977" w:type="dxa"/>
            <w:gridSpan w:val="3"/>
          </w:tcPr>
          <w:p w14:paraId="1B86A660" w14:textId="77777777" w:rsidR="005F3420" w:rsidRDefault="005F3420">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17A97463" w14:textId="77777777" w:rsidR="005F3420" w:rsidRDefault="005F3420">
            <w:pPr>
              <w:pStyle w:val="CRCoverPage"/>
              <w:spacing w:after="0"/>
              <w:ind w:left="99"/>
              <w:rPr>
                <w:noProof/>
              </w:rPr>
            </w:pPr>
          </w:p>
        </w:tc>
      </w:tr>
      <w:tr w:rsidR="005F342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Default="005F342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77777777" w:rsidR="005F3420" w:rsidRDefault="005F34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Default="005F3420">
            <w:pPr>
              <w:pStyle w:val="CRCoverPage"/>
              <w:spacing w:after="0"/>
              <w:jc w:val="center"/>
              <w:rPr>
                <w:b/>
                <w:caps/>
                <w:noProof/>
              </w:rPr>
            </w:pPr>
          </w:p>
        </w:tc>
        <w:tc>
          <w:tcPr>
            <w:tcW w:w="2977" w:type="dxa"/>
            <w:gridSpan w:val="3"/>
            <w:hideMark/>
          </w:tcPr>
          <w:p w14:paraId="3F87E24E" w14:textId="77777777" w:rsidR="005F3420" w:rsidRDefault="005F3420">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5B019616" w14:textId="77777777" w:rsidR="005F3420" w:rsidRDefault="005F3420">
            <w:pPr>
              <w:pStyle w:val="CRCoverPage"/>
              <w:spacing w:after="0"/>
              <w:ind w:left="99"/>
              <w:rPr>
                <w:noProof/>
              </w:rPr>
            </w:pPr>
            <w:r>
              <w:rPr>
                <w:noProof/>
              </w:rPr>
              <w:t xml:space="preserve">TS/TR ... CR ... </w:t>
            </w:r>
          </w:p>
        </w:tc>
      </w:tr>
      <w:tr w:rsidR="005F342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Default="005F342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77777777" w:rsidR="005F3420" w:rsidRDefault="005F34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Default="005F3420">
            <w:pPr>
              <w:pStyle w:val="CRCoverPage"/>
              <w:spacing w:after="0"/>
              <w:jc w:val="center"/>
              <w:rPr>
                <w:b/>
                <w:caps/>
                <w:noProof/>
              </w:rPr>
            </w:pPr>
          </w:p>
        </w:tc>
        <w:tc>
          <w:tcPr>
            <w:tcW w:w="2977" w:type="dxa"/>
            <w:gridSpan w:val="3"/>
            <w:hideMark/>
          </w:tcPr>
          <w:p w14:paraId="2AEEDC41" w14:textId="77777777" w:rsidR="005F3420" w:rsidRDefault="005F3420">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77777777" w:rsidR="005F3420" w:rsidRDefault="005F3420">
            <w:pPr>
              <w:pStyle w:val="CRCoverPage"/>
              <w:spacing w:after="0"/>
              <w:ind w:left="99"/>
              <w:rPr>
                <w:noProof/>
              </w:rPr>
            </w:pPr>
            <w:r>
              <w:rPr>
                <w:noProof/>
              </w:rPr>
              <w:t xml:space="preserve">TS/TR ... CR ... </w:t>
            </w:r>
          </w:p>
        </w:tc>
      </w:tr>
      <w:tr w:rsidR="005F342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Default="005F342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Default="005F34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Default="005F3420">
            <w:pPr>
              <w:pStyle w:val="CRCoverPage"/>
              <w:spacing w:after="0"/>
              <w:jc w:val="center"/>
              <w:rPr>
                <w:b/>
                <w:caps/>
                <w:noProof/>
              </w:rPr>
            </w:pPr>
          </w:p>
        </w:tc>
        <w:tc>
          <w:tcPr>
            <w:tcW w:w="2977" w:type="dxa"/>
            <w:gridSpan w:val="3"/>
            <w:hideMark/>
          </w:tcPr>
          <w:p w14:paraId="7C7DC73F" w14:textId="77777777" w:rsidR="005F3420" w:rsidRDefault="005F3420">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Default="005F3420">
            <w:pPr>
              <w:pStyle w:val="CRCoverPage"/>
              <w:spacing w:after="0"/>
              <w:ind w:left="99"/>
              <w:rPr>
                <w:noProof/>
              </w:rPr>
            </w:pPr>
            <w:r>
              <w:rPr>
                <w:noProof/>
              </w:rPr>
              <w:t xml:space="preserve">TS/TR ... CR ... </w:t>
            </w:r>
          </w:p>
        </w:tc>
      </w:tr>
      <w:tr w:rsidR="005F3420" w14:paraId="6FA7BDCF" w14:textId="77777777" w:rsidTr="005F3420">
        <w:tc>
          <w:tcPr>
            <w:tcW w:w="2268" w:type="dxa"/>
            <w:gridSpan w:val="2"/>
            <w:tcBorders>
              <w:top w:val="nil"/>
              <w:left w:val="single" w:sz="4" w:space="0" w:color="auto"/>
              <w:bottom w:val="nil"/>
              <w:right w:val="nil"/>
            </w:tcBorders>
          </w:tcPr>
          <w:p w14:paraId="775DBF06" w14:textId="77777777" w:rsidR="005F3420" w:rsidRDefault="005F3420">
            <w:pPr>
              <w:pStyle w:val="CRCoverPage"/>
              <w:spacing w:after="0"/>
              <w:rPr>
                <w:b/>
                <w:i/>
                <w:noProof/>
              </w:rPr>
            </w:pPr>
          </w:p>
        </w:tc>
        <w:tc>
          <w:tcPr>
            <w:tcW w:w="7373" w:type="dxa"/>
            <w:gridSpan w:val="9"/>
            <w:tcBorders>
              <w:top w:val="nil"/>
              <w:left w:val="nil"/>
              <w:bottom w:val="nil"/>
              <w:right w:val="single" w:sz="4" w:space="0" w:color="auto"/>
            </w:tcBorders>
          </w:tcPr>
          <w:p w14:paraId="62764E53" w14:textId="77777777" w:rsidR="005F3420" w:rsidRDefault="005F3420">
            <w:pPr>
              <w:pStyle w:val="CRCoverPage"/>
              <w:spacing w:after="0"/>
              <w:rPr>
                <w:noProof/>
              </w:rPr>
            </w:pPr>
          </w:p>
        </w:tc>
      </w:tr>
      <w:tr w:rsidR="005F342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Default="005F3420">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Default="005F3420">
            <w:pPr>
              <w:pStyle w:val="CRCoverPage"/>
              <w:spacing w:after="0"/>
              <w:ind w:left="100"/>
              <w:rPr>
                <w:noProof/>
              </w:rPr>
            </w:pPr>
          </w:p>
        </w:tc>
      </w:tr>
    </w:tbl>
    <w:p w14:paraId="565BF3ED" w14:textId="77777777" w:rsidR="005F3420" w:rsidRDefault="005F3420" w:rsidP="005F3420">
      <w:pPr>
        <w:pStyle w:val="CRCoverPage"/>
        <w:spacing w:after="0"/>
        <w:rPr>
          <w:noProof/>
          <w:sz w:val="8"/>
          <w:szCs w:val="8"/>
          <w:lang w:eastAsia="en-US"/>
        </w:rPr>
      </w:pPr>
    </w:p>
    <w:p w14:paraId="20A99FEB" w14:textId="77777777" w:rsidR="005F3420" w:rsidRDefault="005F3420" w:rsidP="008C4961">
      <w:pPr>
        <w:spacing w:after="120"/>
        <w:rPr>
          <w:noProof/>
        </w:rPr>
        <w:sectPr w:rsidR="005F3420">
          <w:footnotePr>
            <w:numRestart w:val="eachSect"/>
          </w:footnotePr>
          <w:pgSz w:w="11907" w:h="16840"/>
          <w:pgMar w:top="1418" w:right="1134" w:bottom="1134" w:left="1134" w:header="680" w:footer="567" w:gutter="0"/>
          <w:cols w:space="720"/>
        </w:sectPr>
      </w:pPr>
    </w:p>
    <w:bookmarkEnd w:id="0"/>
    <w:p w14:paraId="2668C587" w14:textId="77777777" w:rsidR="005F3420" w:rsidRDefault="005F3420" w:rsidP="005F3420">
      <w:pPr>
        <w:rPr>
          <w:noProof/>
        </w:rPr>
      </w:pPr>
    </w:p>
    <w:p w14:paraId="20F3F308" w14:textId="68585850" w:rsidR="00080512" w:rsidRPr="00F35584" w:rsidRDefault="00080512">
      <w:pPr>
        <w:pStyle w:val="Heading1"/>
      </w:pPr>
      <w:r w:rsidRPr="00F35584">
        <w:t>Foreword</w:t>
      </w:r>
      <w:bookmarkEnd w:id="1"/>
    </w:p>
    <w:p w14:paraId="49BF2C7C" w14:textId="77777777" w:rsidR="00080512" w:rsidRPr="00F35584" w:rsidRDefault="00080512">
      <w:r w:rsidRPr="00F35584">
        <w:t>This Technical Specification has been produced by the 3</w:t>
      </w:r>
      <w:r w:rsidR="00F04712" w:rsidRPr="00F35584">
        <w:t>rd</w:t>
      </w:r>
      <w:r w:rsidRPr="00F35584">
        <w:t xml:space="preserve"> Generation Partnership Project (3GPP).</w:t>
      </w:r>
    </w:p>
    <w:p w14:paraId="461A5BD3" w14:textId="77777777" w:rsidR="00080512" w:rsidRPr="00F35584" w:rsidRDefault="00080512">
      <w:r w:rsidRPr="00F355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35584" w:rsidRDefault="00080512">
      <w:pPr>
        <w:pStyle w:val="B1"/>
        <w:rPr>
          <w:lang w:val="en-GB"/>
        </w:rPr>
      </w:pPr>
      <w:r w:rsidRPr="00F35584">
        <w:rPr>
          <w:lang w:val="en-GB"/>
        </w:rPr>
        <w:t>Version x.y.z</w:t>
      </w:r>
    </w:p>
    <w:p w14:paraId="7A8FEC14" w14:textId="77777777" w:rsidR="00080512" w:rsidRPr="00F35584" w:rsidRDefault="00080512">
      <w:pPr>
        <w:pStyle w:val="B1"/>
        <w:rPr>
          <w:lang w:val="en-GB"/>
        </w:rPr>
      </w:pPr>
      <w:r w:rsidRPr="00F35584">
        <w:rPr>
          <w:lang w:val="en-GB"/>
        </w:rPr>
        <w:t>where:</w:t>
      </w:r>
    </w:p>
    <w:p w14:paraId="7E60B146" w14:textId="77777777" w:rsidR="00080512" w:rsidRPr="00F35584" w:rsidRDefault="00080512">
      <w:pPr>
        <w:pStyle w:val="B2"/>
        <w:rPr>
          <w:lang w:val="en-GB"/>
        </w:rPr>
      </w:pPr>
      <w:r w:rsidRPr="00F35584">
        <w:rPr>
          <w:lang w:val="en-GB"/>
        </w:rPr>
        <w:t>x</w:t>
      </w:r>
      <w:r w:rsidRPr="00F35584">
        <w:rPr>
          <w:lang w:val="en-GB"/>
        </w:rPr>
        <w:tab/>
        <w:t>the first digit:</w:t>
      </w:r>
    </w:p>
    <w:p w14:paraId="5E7DCDED" w14:textId="77777777" w:rsidR="00080512" w:rsidRPr="00F35584" w:rsidRDefault="00080512">
      <w:pPr>
        <w:pStyle w:val="B3"/>
        <w:rPr>
          <w:lang w:val="en-GB"/>
        </w:rPr>
      </w:pPr>
      <w:r w:rsidRPr="00F35584">
        <w:rPr>
          <w:lang w:val="en-GB"/>
        </w:rPr>
        <w:t>1</w:t>
      </w:r>
      <w:r w:rsidRPr="00F35584">
        <w:rPr>
          <w:lang w:val="en-GB"/>
        </w:rPr>
        <w:tab/>
        <w:t>presented to TSG for information;</w:t>
      </w:r>
    </w:p>
    <w:p w14:paraId="1B51F4E9" w14:textId="77777777" w:rsidR="00080512" w:rsidRPr="00F35584" w:rsidRDefault="00080512">
      <w:pPr>
        <w:pStyle w:val="B3"/>
        <w:rPr>
          <w:lang w:val="en-GB"/>
        </w:rPr>
      </w:pPr>
      <w:r w:rsidRPr="00F35584">
        <w:rPr>
          <w:lang w:val="en-GB"/>
        </w:rPr>
        <w:t>2</w:t>
      </w:r>
      <w:r w:rsidRPr="00F35584">
        <w:rPr>
          <w:lang w:val="en-GB"/>
        </w:rPr>
        <w:tab/>
        <w:t>presented to TSG for approval;</w:t>
      </w:r>
    </w:p>
    <w:p w14:paraId="322D5321" w14:textId="77777777" w:rsidR="00080512" w:rsidRPr="00F35584" w:rsidRDefault="00080512">
      <w:pPr>
        <w:pStyle w:val="B3"/>
        <w:rPr>
          <w:lang w:val="en-GB"/>
        </w:rPr>
      </w:pPr>
      <w:r w:rsidRPr="00F35584">
        <w:rPr>
          <w:lang w:val="en-GB"/>
        </w:rPr>
        <w:t>3</w:t>
      </w:r>
      <w:r w:rsidRPr="00F35584">
        <w:rPr>
          <w:lang w:val="en-GB"/>
        </w:rPr>
        <w:tab/>
        <w:t>or greater indicates TSG approved document under change control.</w:t>
      </w:r>
    </w:p>
    <w:p w14:paraId="0FDAF394" w14:textId="77777777" w:rsidR="00080512" w:rsidRPr="00F35584" w:rsidRDefault="00080512">
      <w:pPr>
        <w:pStyle w:val="B2"/>
        <w:rPr>
          <w:lang w:val="en-GB"/>
        </w:rPr>
      </w:pPr>
      <w:r w:rsidRPr="00F35584">
        <w:rPr>
          <w:lang w:val="en-GB"/>
        </w:rPr>
        <w:t>y</w:t>
      </w:r>
      <w:r w:rsidRPr="00F35584">
        <w:rPr>
          <w:lang w:val="en-GB"/>
        </w:rPr>
        <w:tab/>
        <w:t>the second digit is incremented for all changes of substance, i.e. technical enhancements, corrections, updates, etc.</w:t>
      </w:r>
    </w:p>
    <w:p w14:paraId="5DBF3F65" w14:textId="77777777" w:rsidR="00080512" w:rsidRPr="00F35584" w:rsidRDefault="00080512">
      <w:pPr>
        <w:pStyle w:val="B2"/>
        <w:rPr>
          <w:lang w:val="en-GB"/>
        </w:rPr>
      </w:pPr>
      <w:r w:rsidRPr="00F35584">
        <w:rPr>
          <w:lang w:val="en-GB"/>
        </w:rPr>
        <w:t>z</w:t>
      </w:r>
      <w:r w:rsidRPr="00F35584">
        <w:rPr>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F35584">
        <w:br w:type="page"/>
      </w:r>
      <w:bookmarkStart w:id="60" w:name="_Toc510018435"/>
      <w:r w:rsidR="006A6E01" w:rsidRPr="00F35584">
        <w:rPr>
          <w:rFonts w:eastAsia="MS Mincho"/>
        </w:rPr>
        <w:lastRenderedPageBreak/>
        <w:t>1</w:t>
      </w:r>
      <w:r w:rsidR="006A6E01" w:rsidRPr="00F35584">
        <w:rPr>
          <w:rFonts w:eastAsia="MS Mincho"/>
        </w:rPr>
        <w:tab/>
        <w:t>Scope</w:t>
      </w:r>
      <w:bookmarkEnd w:id="60"/>
    </w:p>
    <w:p w14:paraId="68E0BBC4" w14:textId="77777777" w:rsidR="006A6E01" w:rsidRPr="00F35584" w:rsidRDefault="006A6E01" w:rsidP="006A6E01">
      <w:pPr>
        <w:rPr>
          <w:rFonts w:eastAsia="MS Mincho"/>
        </w:rPr>
      </w:pPr>
      <w:r w:rsidRPr="00F35584">
        <w:t xml:space="preserve">The present document </w:t>
      </w:r>
      <w:bookmarkStart w:id="61" w:name="_Hlk500794894"/>
      <w:r w:rsidRPr="00F35584">
        <w:t>specifies the Radio Resource Control protocol for the radio interface between UE and NG-RAN</w:t>
      </w:r>
      <w:bookmarkEnd w:id="61"/>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62" w:name="_Toc510018436"/>
      <w:r w:rsidRPr="00F35584">
        <w:rPr>
          <w:rFonts w:eastAsia="MS Mincho"/>
        </w:rPr>
        <w:t>2</w:t>
      </w:r>
      <w:r w:rsidRPr="00F35584">
        <w:rPr>
          <w:rFonts w:eastAsia="MS Mincho"/>
        </w:rPr>
        <w:tab/>
        <w:t>References</w:t>
      </w:r>
      <w:bookmarkEnd w:id="62"/>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63" w:name="OLE_LINK4"/>
      <w:bookmarkStart w:id="64" w:name="OLE_LINK3"/>
      <w:bookmarkStart w:id="65" w:name="OLE_LINK2"/>
      <w:bookmarkStart w:id="66"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63"/>
    <w:bookmarkEnd w:id="64"/>
    <w:bookmarkEnd w:id="65"/>
    <w:bookmarkEnd w:id="66"/>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rPr>
          <w:ins w:id="67" w:author="Rapporteur" w:date="2018-04-24T22:40:00Z"/>
        </w:rPr>
      </w:pPr>
      <w:r w:rsidRPr="00F35584">
        <w:t>[19]</w:t>
      </w:r>
      <w:r w:rsidRPr="00F35584">
        <w:tab/>
        <w:t>3GPP TS 38.214: "NR; Physical layer procedures for data".</w:t>
      </w:r>
    </w:p>
    <w:p w14:paraId="076E0FDA" w14:textId="322E932A" w:rsidR="005378D5" w:rsidRDefault="005378D5" w:rsidP="005378D5">
      <w:pPr>
        <w:pStyle w:val="EX"/>
        <w:rPr>
          <w:ins w:id="68" w:author="SA R2 -1807910" w:date="2018-05-15T04:10:00Z"/>
        </w:rPr>
      </w:pPr>
      <w:ins w:id="69" w:author="Rapporteur" w:date="2018-04-24T22:40:00Z">
        <w:r w:rsidRPr="00F35584">
          <w:t>[</w:t>
        </w:r>
      </w:ins>
      <w:ins w:id="70" w:author="Rapporteur" w:date="2018-04-24T22:41:00Z">
        <w:r>
          <w:t>20</w:t>
        </w:r>
      </w:ins>
      <w:ins w:id="71" w:author="Rapporteur" w:date="2018-04-24T22:40:00Z">
        <w:r w:rsidRPr="00F35584">
          <w:t>]</w:t>
        </w:r>
        <w:r w:rsidRPr="00F35584">
          <w:tab/>
          <w:t>3GPP TS 38.</w:t>
        </w:r>
      </w:ins>
      <w:ins w:id="72" w:author="Rapporteur" w:date="2018-04-24T22:41:00Z">
        <w:r>
          <w:t>304</w:t>
        </w:r>
      </w:ins>
      <w:ins w:id="73" w:author="Rapporteur" w:date="2018-04-24T22:40:00Z">
        <w:r w:rsidRPr="00F35584">
          <w:t xml:space="preserve">: "NR; </w:t>
        </w:r>
      </w:ins>
      <w:ins w:id="74" w:author="Rapporteur" w:date="2018-04-24T22:43:00Z">
        <w:r w:rsidRPr="005378D5">
          <w:t>User Equipment (UE) procedures in Idle mode and RRC Inactive state</w:t>
        </w:r>
      </w:ins>
      <w:ins w:id="75" w:author="Rapporteur" w:date="2018-04-24T22:40:00Z">
        <w:r w:rsidRPr="00F35584">
          <w:t>".</w:t>
        </w:r>
      </w:ins>
    </w:p>
    <w:p w14:paraId="56A98394" w14:textId="719ABF90" w:rsidR="00812AF8" w:rsidRPr="00A21C0F" w:rsidRDefault="00812AF8" w:rsidP="00812AF8">
      <w:pPr>
        <w:pStyle w:val="EX"/>
        <w:rPr>
          <w:ins w:id="76" w:author="SA R2 -1807910" w:date="2018-05-15T04:11:00Z"/>
        </w:rPr>
      </w:pPr>
      <w:ins w:id="77"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78" w:author="SA R2 -1807910" w:date="2018-05-15T04:11:00Z"/>
        </w:rPr>
      </w:pPr>
      <w:ins w:id="79" w:author="SA R2 -1807910" w:date="2018-05-15T04:11:00Z">
        <w:r w:rsidRPr="00A21C0F">
          <w:t>[</w:t>
        </w:r>
        <w:r>
          <w:t>2</w:t>
        </w:r>
      </w:ins>
      <w:ins w:id="80" w:author="SA R2 -1807910" w:date="2018-05-15T04:12:00Z">
        <w:r>
          <w:t>2</w:t>
        </w:r>
      </w:ins>
      <w:ins w:id="81"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82" w:author="SA R2-1808986" w:date="2018-05-29T12:33:00Z"/>
        </w:rPr>
      </w:pPr>
      <w:ins w:id="83"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84" w:author="SA R2-1808986" w:date="2018-05-29T12:33:00Z"/>
        </w:rPr>
      </w:pPr>
      <w:ins w:id="85" w:author="SA R2-1808986" w:date="2018-05-29T12:33:00Z">
        <w:r>
          <w:t>[xx]</w:t>
        </w:r>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Heading1"/>
        <w:rPr>
          <w:rFonts w:eastAsia="MS Mincho"/>
        </w:rPr>
      </w:pPr>
      <w:bookmarkStart w:id="86" w:name="_Toc510018437"/>
      <w:r w:rsidRPr="00F35584">
        <w:rPr>
          <w:rFonts w:eastAsia="MS Mincho"/>
        </w:rPr>
        <w:t>3</w:t>
      </w:r>
      <w:r w:rsidRPr="00F35584">
        <w:rPr>
          <w:rFonts w:eastAsia="MS Mincho"/>
        </w:rPr>
        <w:tab/>
        <w:t>Definitions, symbols and abbreviations</w:t>
      </w:r>
      <w:bookmarkEnd w:id="86"/>
    </w:p>
    <w:p w14:paraId="366BA9F6" w14:textId="77777777" w:rsidR="006A6E01" w:rsidRPr="00F35584" w:rsidRDefault="006A6E01" w:rsidP="006A6E01">
      <w:pPr>
        <w:pStyle w:val="Heading2"/>
        <w:rPr>
          <w:rFonts w:eastAsia="MS Mincho"/>
        </w:rPr>
      </w:pPr>
      <w:bookmarkStart w:id="87" w:name="_Toc510018438"/>
      <w:r w:rsidRPr="00F35584">
        <w:rPr>
          <w:rFonts w:eastAsia="MS Mincho"/>
        </w:rPr>
        <w:t>3.1</w:t>
      </w:r>
      <w:r w:rsidRPr="00F35584">
        <w:rPr>
          <w:rFonts w:eastAsia="MS Mincho"/>
        </w:rPr>
        <w:tab/>
        <w:t>Definitions</w:t>
      </w:r>
      <w:bookmarkEnd w:id="87"/>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88" w:name="OLE_LINK8"/>
      <w:bookmarkStart w:id="89" w:name="OLE_LINK7"/>
      <w:bookmarkStart w:id="90" w:name="OLE_LINK6"/>
      <w:r w:rsidRPr="00F35584">
        <w:t xml:space="preserve">3GPP </w:t>
      </w:r>
      <w:bookmarkEnd w:id="88"/>
      <w:bookmarkEnd w:id="89"/>
      <w:bookmarkEnd w:id="90"/>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ins w:id="91" w:author="R2-1805568" w:date="2018-04-26T15:25:00Z"/>
          <w:lang w:eastAsia="en-US"/>
        </w:rPr>
      </w:pPr>
      <w:r w:rsidRPr="00F35584">
        <w:rPr>
          <w:b/>
        </w:rPr>
        <w:t>Primary SCG Cell</w:t>
      </w:r>
      <w:r w:rsidRPr="00F35584">
        <w:t>: For dual connectivity operation, the SCG cell in which the UE performs random access when performing the Reconfiguration with Sync procedure.</w:t>
      </w:r>
      <w:ins w:id="92" w:author="R2-1805568" w:date="2018-04-26T15:25:00Z">
        <w:r w:rsidR="005835C9" w:rsidRPr="005835C9">
          <w:rPr>
            <w:lang w:eastAsia="en-US"/>
          </w:rPr>
          <w:t xml:space="preserve"> </w:t>
        </w:r>
      </w:ins>
    </w:p>
    <w:p w14:paraId="5070ACEC" w14:textId="3484EC5A" w:rsidR="006A6E01" w:rsidRPr="00F35584" w:rsidRDefault="005835C9" w:rsidP="005835C9">
      <w:pPr>
        <w:rPr>
          <w:b/>
        </w:rPr>
      </w:pPr>
      <w:ins w:id="93" w:author="R2-1805568" w:date="2018-04-26T15:25:00Z">
        <w:r>
          <w:rPr>
            <w:b/>
          </w:rPr>
          <w:t>PUCCH SCell:</w:t>
        </w:r>
        <w:r>
          <w:t xml:space="preserve"> An SCell configured with PUCCH.</w:t>
        </w:r>
      </w:ins>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94" w:name="_Toc510018439"/>
      <w:r w:rsidRPr="00F35584">
        <w:rPr>
          <w:rFonts w:eastAsia="MS Mincho"/>
        </w:rPr>
        <w:lastRenderedPageBreak/>
        <w:t>3.2</w:t>
      </w:r>
      <w:r w:rsidRPr="00F35584">
        <w:rPr>
          <w:rFonts w:eastAsia="MS Mincho"/>
        </w:rPr>
        <w:tab/>
        <w:t>Abbreviations</w:t>
      </w:r>
      <w:bookmarkEnd w:id="94"/>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t>For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95" w:name="_Toc510018440"/>
      <w:r w:rsidRPr="00F35584">
        <w:rPr>
          <w:rFonts w:eastAsia="MS Mincho"/>
        </w:rPr>
        <w:t>4</w:t>
      </w:r>
      <w:r w:rsidRPr="00F35584">
        <w:rPr>
          <w:rFonts w:eastAsia="MS Mincho"/>
        </w:rPr>
        <w:tab/>
        <w:t>General</w:t>
      </w:r>
      <w:bookmarkEnd w:id="95"/>
    </w:p>
    <w:p w14:paraId="28963DDD" w14:textId="77777777" w:rsidR="006A6E01" w:rsidRPr="00F35584" w:rsidRDefault="006A6E01" w:rsidP="006A6E01">
      <w:pPr>
        <w:pStyle w:val="Heading2"/>
        <w:rPr>
          <w:rFonts w:eastAsia="MS Mincho"/>
        </w:rPr>
      </w:pPr>
      <w:bookmarkStart w:id="96" w:name="_Toc510018441"/>
      <w:r w:rsidRPr="00F35584">
        <w:rPr>
          <w:rFonts w:eastAsia="MS Mincho"/>
        </w:rPr>
        <w:t>4.1</w:t>
      </w:r>
      <w:r w:rsidRPr="00F35584">
        <w:rPr>
          <w:rFonts w:eastAsia="MS Mincho"/>
        </w:rPr>
        <w:tab/>
        <w:t>Introduction</w:t>
      </w:r>
      <w:bookmarkEnd w:id="96"/>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97" w:name="_Toc510018442"/>
      <w:r w:rsidRPr="00F35584">
        <w:rPr>
          <w:rFonts w:eastAsia="MS Mincho"/>
        </w:rPr>
        <w:t>4.2</w:t>
      </w:r>
      <w:r w:rsidRPr="00F35584">
        <w:rPr>
          <w:rFonts w:eastAsia="MS Mincho"/>
        </w:rPr>
        <w:tab/>
        <w:t>Architecture</w:t>
      </w:r>
      <w:bookmarkEnd w:id="97"/>
    </w:p>
    <w:p w14:paraId="421EB4ED" w14:textId="105E41CC" w:rsidR="006A6E01" w:rsidRPr="00F35584" w:rsidDel="00534817" w:rsidRDefault="006A6E01" w:rsidP="006A6E01">
      <w:pPr>
        <w:pStyle w:val="EditorsNote"/>
        <w:rPr>
          <w:del w:id="98" w:author="SA R2 -1807910" w:date="2018-05-15T04:14:00Z"/>
          <w:rFonts w:eastAsia="MS Mincho"/>
          <w:lang w:val="en-GB"/>
        </w:rPr>
      </w:pPr>
      <w:del w:id="99"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Heading3"/>
        <w:rPr>
          <w:rFonts w:eastAsia="MS Mincho"/>
        </w:rPr>
      </w:pPr>
      <w:bookmarkStart w:id="100" w:name="_Toc510018443"/>
      <w:r w:rsidRPr="00F35584">
        <w:rPr>
          <w:rFonts w:eastAsia="MS Mincho"/>
        </w:rPr>
        <w:t>4.2.1</w:t>
      </w:r>
      <w:r w:rsidRPr="00F35584">
        <w:rPr>
          <w:rFonts w:eastAsia="MS Mincho"/>
        </w:rPr>
        <w:tab/>
        <w:t>UE states and state transitions including inter RAT</w:t>
      </w:r>
      <w:bookmarkEnd w:id="100"/>
    </w:p>
    <w:p w14:paraId="08AA1BB8" w14:textId="350CB01A" w:rsidR="006A6E01" w:rsidRPr="00F35584" w:rsidDel="00534817" w:rsidRDefault="006A6E01" w:rsidP="006A6E01">
      <w:pPr>
        <w:pStyle w:val="EditorsNote"/>
        <w:rPr>
          <w:del w:id="101" w:author="SA R2 -1807910" w:date="2018-05-15T04:14:00Z"/>
          <w:rFonts w:eastAsia="MS Mincho"/>
          <w:lang w:val="en-GB"/>
        </w:rPr>
      </w:pPr>
      <w:del w:id="102"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103"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104"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105" w:author="SA R2 -1807910" w:date="2018-05-15T04:16:00Z">
        <w:r w:rsidR="00534817" w:rsidRPr="00C47B0A">
          <w:rPr>
            <w:lang w:val="en-GB"/>
          </w:rPr>
          <w:t xml:space="preserve"> for CN paging using 5G-S-TMSI</w:t>
        </w:r>
      </w:ins>
      <w:ins w:id="106"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107"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108" w:author="SA R2 -1807910" w:date="2018-05-15T04:18:00Z"/>
          <w:lang w:val="en-GB"/>
        </w:rPr>
      </w:pPr>
      <w:del w:id="109"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110" w:author="SA R2 -1807910" w:date="2018-05-15T04:18:00Z"/>
          <w:lang w:val="en-GB"/>
        </w:rPr>
      </w:pPr>
      <w:del w:id="111"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112"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113" w:author="SA R2 -1807910" w:date="2018-05-15T04:18:00Z"/>
          <w:lang w:val="en-GB"/>
        </w:rPr>
      </w:pPr>
      <w:del w:id="114"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117" w:name="_MON_1584948372"/>
    <w:bookmarkEnd w:id="117"/>
    <w:p w14:paraId="2DFFAA6A" w14:textId="77777777" w:rsidR="00FC388A" w:rsidRPr="00B24D06" w:rsidRDefault="00FC388A" w:rsidP="00FC388A">
      <w:pPr>
        <w:pStyle w:val="TH"/>
        <w:rPr>
          <w:ins w:id="118" w:author="SA R2 -1807910" w:date="2018-05-15T04:26:00Z"/>
        </w:rPr>
      </w:pPr>
      <w:ins w:id="119"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55pt" o:ole="">
              <v:imagedata r:id="rId67" o:title=""/>
            </v:shape>
            <o:OLEObject Type="Embed" ProgID="Word.Document.12" ShapeID="_x0000_i1025" DrawAspect="Content" ObjectID="_1589727850" r:id="rId68">
              <o:FieldCodes>\s</o:FieldCodes>
            </o:OLEObject>
          </w:object>
        </w:r>
      </w:ins>
    </w:p>
    <w:p w14:paraId="40783150" w14:textId="44E4E093" w:rsidR="006A6E01" w:rsidRPr="00F35584" w:rsidRDefault="00E36AA5" w:rsidP="009A461B">
      <w:pPr>
        <w:pStyle w:val="TH"/>
        <w:rPr>
          <w:lang w:val="en-GB"/>
        </w:rPr>
      </w:pPr>
      <w:del w:id="120" w:author="SA R2 -1807910" w:date="2018-05-15T04:27:00Z">
        <w:r w:rsidDel="00FC388A">
          <w:rPr>
            <w:noProof/>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121" w:author="SA R2 -1807910" w:date="2018-05-15T04:20:00Z">
        <w:r w:rsidRPr="00F35584" w:rsidDel="00534817">
          <w:delText>N</w:delText>
        </w:r>
      </w:del>
      <w:ins w:id="122" w:author="SA R2 -1807910" w:date="2018-05-15T04:20:00Z">
        <w:r w:rsidR="00534817">
          <w:t>5</w:t>
        </w:r>
      </w:ins>
      <w:r w:rsidRPr="00F35584">
        <w:t xml:space="preserve">GC </w:t>
      </w:r>
      <w:del w:id="123" w:author="SA R2 -1807910" w:date="2018-05-15T04:21:00Z">
        <w:r w:rsidRPr="00F35584" w:rsidDel="00534817">
          <w:delText xml:space="preserve">and </w:delText>
        </w:r>
      </w:del>
      <w:r w:rsidRPr="00F35584">
        <w:t>E-UTRA</w:t>
      </w:r>
      <w:del w:id="124" w:author="SA R2 -1807910" w:date="2018-05-15T04:21:00Z">
        <w:r w:rsidRPr="00F35584" w:rsidDel="00534817">
          <w:delText>N</w:delText>
        </w:r>
      </w:del>
      <w:r w:rsidRPr="00F35584">
        <w:t>/EPC</w:t>
      </w:r>
      <w:ins w:id="125" w:author="SA R2 -1807910" w:date="2018-05-15T04:21:00Z">
        <w:r w:rsidR="00534817" w:rsidRPr="00534817">
          <w:t xml:space="preserve"> </w:t>
        </w:r>
        <w:r w:rsidR="00534817">
          <w:t>and E-UTRA/5GC</w:t>
        </w:r>
      </w:ins>
      <w:r w:rsidRPr="00F35584">
        <w:t xml:space="preserve">. </w:t>
      </w:r>
    </w:p>
    <w:bookmarkStart w:id="126" w:name="_Hlk511649866"/>
    <w:bookmarkStart w:id="127" w:name="_MON_1586255231"/>
    <w:bookmarkEnd w:id="127"/>
    <w:p w14:paraId="3E454A8F" w14:textId="13894F01" w:rsidR="006A6E01" w:rsidRPr="00F35584" w:rsidRDefault="00FC388A" w:rsidP="009A461B">
      <w:pPr>
        <w:pStyle w:val="TH"/>
        <w:rPr>
          <w:lang w:val="en-GB"/>
        </w:rPr>
      </w:pPr>
      <w:ins w:id="128" w:author="SA R2 -1807910" w:date="2018-05-15T04:27:00Z">
        <w:r w:rsidRPr="006E7A90">
          <w:object w:dxaOrig="10411" w:dyaOrig="5509" w14:anchorId="78DABD8E">
            <v:shape id="_x0000_i1026" type="#_x0000_t75" style="width:518.25pt;height:273.75pt" o:ole="">
              <v:imagedata r:id="rId70" o:title=""/>
            </v:shape>
            <o:OLEObject Type="Embed" ProgID="Word.Document.12" ShapeID="_x0000_i1026" DrawAspect="Content" ObjectID="_1589727851" r:id="rId71">
              <o:FieldCodes>\s</o:FieldCodes>
            </o:OLEObject>
          </w:object>
        </w:r>
      </w:ins>
      <w:bookmarkEnd w:id="126"/>
      <w:del w:id="129" w:author="SA R2 -1807910" w:date="2018-05-15T04:28:00Z">
        <w:r w:rsidR="00E36AA5" w:rsidDel="00FC388A">
          <w:rPr>
            <w:noProof/>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130" w:author="SA R2 -1807910" w:date="2018-05-15T04:22:00Z">
        <w:r w:rsidR="00534817">
          <w:rPr>
            <w:lang w:val="en-GB"/>
          </w:rPr>
          <w:t>5</w:t>
        </w:r>
      </w:ins>
      <w:del w:id="131" w:author="SA R2 -1807910" w:date="2018-05-15T04:22:00Z">
        <w:r w:rsidRPr="00F35584" w:rsidDel="00534817">
          <w:rPr>
            <w:lang w:val="en-GB"/>
          </w:rPr>
          <w:delText>N</w:delText>
        </w:r>
      </w:del>
      <w:r w:rsidRPr="00F35584">
        <w:rPr>
          <w:lang w:val="en-GB"/>
        </w:rPr>
        <w:t>GC</w:t>
      </w:r>
      <w:ins w:id="132" w:author="SA R2 -1807910" w:date="2018-05-15T04:22:00Z">
        <w:r w:rsidR="00534817">
          <w:rPr>
            <w:lang w:val="en-GB"/>
          </w:rPr>
          <w:t>,</w:t>
        </w:r>
      </w:ins>
      <w:r w:rsidRPr="00F35584">
        <w:rPr>
          <w:lang w:val="en-GB"/>
        </w:rPr>
        <w:t xml:space="preserve"> </w:t>
      </w:r>
      <w:del w:id="133" w:author="SA R2 -1807910" w:date="2018-05-15T04:22:00Z">
        <w:r w:rsidRPr="00F35584" w:rsidDel="00534817">
          <w:rPr>
            <w:lang w:val="en-GB"/>
          </w:rPr>
          <w:delText xml:space="preserve">and </w:delText>
        </w:r>
      </w:del>
      <w:r w:rsidRPr="00F35584">
        <w:rPr>
          <w:lang w:val="en-GB"/>
        </w:rPr>
        <w:t>E-UTRA</w:t>
      </w:r>
      <w:del w:id="134" w:author="SA R2 -1807910" w:date="2018-05-15T04:22:00Z">
        <w:r w:rsidRPr="00F35584" w:rsidDel="00534817">
          <w:rPr>
            <w:lang w:val="en-GB"/>
          </w:rPr>
          <w:delText>N</w:delText>
        </w:r>
      </w:del>
      <w:r w:rsidRPr="00F35584">
        <w:rPr>
          <w:lang w:val="en-GB"/>
        </w:rPr>
        <w:t>/EPC</w:t>
      </w:r>
      <w:ins w:id="135"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136" w:author="SA R2 -1807910" w:date="2018-05-15T04:29:00Z"/>
        </w:rPr>
      </w:pPr>
      <w:del w:id="137"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Heading3"/>
        <w:rPr>
          <w:ins w:id="138" w:author="SA R2 -1807910" w:date="2018-05-15T04:29:00Z"/>
          <w:rFonts w:eastAsia="MS Mincho"/>
        </w:rPr>
      </w:pPr>
      <w:bookmarkStart w:id="139" w:name="_Toc510018444"/>
      <w:r w:rsidRPr="00F35584">
        <w:rPr>
          <w:rFonts w:eastAsia="MS Mincho"/>
        </w:rPr>
        <w:t>4.2.2</w:t>
      </w:r>
      <w:r w:rsidRPr="00F35584">
        <w:rPr>
          <w:rFonts w:eastAsia="MS Mincho"/>
        </w:rPr>
        <w:tab/>
        <w:t>Signalling radio bearers</w:t>
      </w:r>
      <w:bookmarkEnd w:id="139"/>
    </w:p>
    <w:p w14:paraId="3DF8806B" w14:textId="77777777" w:rsidR="00FC388A" w:rsidRPr="00155DF6" w:rsidRDefault="00FC388A" w:rsidP="00FC388A">
      <w:pPr>
        <w:rPr>
          <w:ins w:id="140" w:author="SA R2 -1807910" w:date="2018-05-15T04:29:00Z"/>
        </w:rPr>
      </w:pPr>
      <w:ins w:id="141"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142" w:author="SA R2 -1807910" w:date="2018-05-15T04:29:00Z"/>
        </w:rPr>
      </w:pPr>
      <w:ins w:id="143"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144" w:author="SA R2 -1807910" w:date="2018-05-15T04:29:00Z"/>
        </w:rPr>
      </w:pPr>
      <w:ins w:id="145"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146" w:author="SA R2 -1807910" w:date="2018-05-15T04:29:00Z"/>
        </w:rPr>
      </w:pPr>
      <w:ins w:id="147"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148" w:author="SA R2 -1807910" w:date="2018-05-15T04:30:00Z"/>
        </w:rPr>
      </w:pPr>
      <w:ins w:id="149" w:author="SA R2 -1807910" w:date="2018-05-15T04:29:00Z">
        <w:r w:rsidRPr="00155DF6">
          <w:t>-</w:t>
        </w:r>
        <w:r w:rsidRPr="00155DF6">
          <w:tab/>
          <w:t>SRB</w:t>
        </w:r>
        <w:r>
          <w:t>3</w:t>
        </w:r>
      </w:ins>
      <w:ins w:id="150"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151" w:author="SA R2 -1807910" w:date="2018-05-15T04:30:00Z"/>
        </w:rPr>
      </w:pPr>
      <w:ins w:id="152"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153" w:author="SA R2 -1807910" w:date="2018-05-15T04:30:00Z"/>
        </w:rPr>
      </w:pPr>
      <w:ins w:id="154" w:author="SA R2 -1807910" w:date="2018-05-15T04:30:00Z">
        <w:r>
          <w:t xml:space="preserve">Editor’s Note: </w:t>
        </w:r>
        <w:r w:rsidRPr="00EC136D">
          <w:rPr>
            <w:lang w:val="sv-SE"/>
          </w:rPr>
          <w:t xml:space="preserve">FFS </w:t>
        </w:r>
        <w:r w:rsidRPr="000B4FAA">
          <w:rPr>
            <w:lang w:val="en-US"/>
          </w:rPr>
          <w:t xml:space="preserve">Piggybacking of NAS messages in </w:t>
        </w:r>
      </w:ins>
      <w:ins w:id="155" w:author="R2-1807911 SA" w:date="2018-06-01T09:30:00Z">
        <w:r w:rsidR="002F6E78">
          <w:rPr>
            <w:lang w:val="en-US"/>
          </w:rPr>
          <w:t xml:space="preserve">other procedures than </w:t>
        </w:r>
      </w:ins>
      <w:ins w:id="156"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157" w:author="SA R2 -1807910" w:date="2018-05-15T04:30:00Z"/>
          <w:del w:id="158" w:author="R2-1807911 SA" w:date="2018-06-01T09:30:00Z"/>
          <w:lang w:val="en-US"/>
        </w:rPr>
      </w:pPr>
      <w:ins w:id="159" w:author="SA R2 -1807910" w:date="2018-05-15T04:30:00Z">
        <w:del w:id="160"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161" w:author="SA R2 -1807910" w:date="2018-05-15T04:30:00Z"/>
        </w:rPr>
      </w:pPr>
      <w:ins w:id="162"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163" w:author="SA R2 -1807910" w:date="2018-05-15T04:30:00Z"/>
        </w:rPr>
      </w:pPr>
      <w:ins w:id="164"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165" w:author="SA R2 -1807910" w:date="2018-05-15T04:30:00Z"/>
          <w:lang w:val="sv-SE"/>
        </w:rPr>
      </w:pPr>
      <w:ins w:id="166"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67" w:author="SA R2 -1807910" w:date="2018-05-15T04:30:00Z"/>
          <w:lang w:val="sv-SE"/>
        </w:rPr>
      </w:pPr>
      <w:ins w:id="168"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MS Mincho"/>
        </w:rPr>
      </w:pPr>
    </w:p>
    <w:p w14:paraId="1B10D8D7" w14:textId="77777777" w:rsidR="006A6E01" w:rsidRPr="00F35584" w:rsidRDefault="006A6E01" w:rsidP="006A6E01">
      <w:pPr>
        <w:pStyle w:val="Heading2"/>
        <w:rPr>
          <w:rFonts w:eastAsia="MS Mincho"/>
        </w:rPr>
      </w:pPr>
      <w:bookmarkStart w:id="169" w:name="_Toc510018445"/>
      <w:r w:rsidRPr="00F35584">
        <w:rPr>
          <w:rFonts w:eastAsia="MS Mincho"/>
        </w:rPr>
        <w:t>4.3</w:t>
      </w:r>
      <w:r w:rsidRPr="00F35584">
        <w:rPr>
          <w:rFonts w:eastAsia="MS Mincho"/>
        </w:rPr>
        <w:tab/>
        <w:t>Services</w:t>
      </w:r>
      <w:bookmarkEnd w:id="169"/>
    </w:p>
    <w:p w14:paraId="705B80A7" w14:textId="77777777" w:rsidR="006A6E01" w:rsidRPr="00F35584" w:rsidRDefault="006A6E01" w:rsidP="006A6E01">
      <w:pPr>
        <w:pStyle w:val="Heading3"/>
        <w:rPr>
          <w:rFonts w:eastAsia="MS Mincho"/>
        </w:rPr>
      </w:pPr>
      <w:bookmarkStart w:id="170" w:name="_Toc510018446"/>
      <w:r w:rsidRPr="00F35584">
        <w:rPr>
          <w:rFonts w:eastAsia="MS Mincho"/>
        </w:rPr>
        <w:t>4.3.1</w:t>
      </w:r>
      <w:r w:rsidRPr="00F35584">
        <w:rPr>
          <w:rFonts w:eastAsia="MS Mincho"/>
        </w:rPr>
        <w:tab/>
        <w:t>Services provided to upper layers</w:t>
      </w:r>
      <w:bookmarkEnd w:id="170"/>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71"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72"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173" w:name="_Toc510018447"/>
      <w:r w:rsidRPr="00F35584">
        <w:rPr>
          <w:rFonts w:eastAsia="MS Mincho"/>
        </w:rPr>
        <w:t>4.3.2</w:t>
      </w:r>
      <w:r w:rsidRPr="00F35584">
        <w:rPr>
          <w:rFonts w:eastAsia="MS Mincho"/>
        </w:rPr>
        <w:tab/>
        <w:t>Services expected from lower layers</w:t>
      </w:r>
      <w:bookmarkEnd w:id="173"/>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74" w:author="SA R2 -1807910" w:date="2018-05-15T04:35:00Z">
        <w:r w:rsidRPr="00F35584" w:rsidDel="00120D91">
          <w:rPr>
            <w:lang w:val="en-GB"/>
          </w:rPr>
          <w:delText>PDCP: i</w:delText>
        </w:r>
      </w:del>
      <w:ins w:id="175" w:author="SA R2 -1807910" w:date="2018-05-15T04:35:00Z">
        <w:r w:rsidR="00120D91">
          <w:rPr>
            <w:lang w:val="en-GB"/>
          </w:rPr>
          <w:t>I</w:t>
        </w:r>
      </w:ins>
      <w:r w:rsidRPr="00F35584">
        <w:rPr>
          <w:lang w:val="en-GB"/>
        </w:rPr>
        <w:t xml:space="preserve">ntegrity protection, ciphering and </w:t>
      </w:r>
      <w:ins w:id="176" w:author="SA R2 -1807910" w:date="2018-05-15T04:35:00Z">
        <w:r w:rsidR="00120D91">
          <w:t xml:space="preserve">loss-less </w:t>
        </w:r>
      </w:ins>
      <w:r w:rsidRPr="00F35584">
        <w:rPr>
          <w:lang w:val="en-GB"/>
        </w:rPr>
        <w:t>in-sequence delivery of information without duplication</w:t>
      </w:r>
      <w:del w:id="177"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78" w:author="SA R2 -1807910" w:date="2018-05-15T04:36:00Z"/>
          <w:lang w:val="en-GB"/>
        </w:rPr>
      </w:pPr>
      <w:del w:id="179"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Heading2"/>
        <w:rPr>
          <w:rFonts w:eastAsia="MS Mincho"/>
        </w:rPr>
      </w:pPr>
      <w:bookmarkStart w:id="180" w:name="_Toc510018448"/>
      <w:r w:rsidRPr="00F35584">
        <w:rPr>
          <w:rFonts w:eastAsia="MS Mincho"/>
        </w:rPr>
        <w:t>4.4</w:t>
      </w:r>
      <w:r w:rsidRPr="00F35584">
        <w:rPr>
          <w:rFonts w:eastAsia="MS Mincho"/>
        </w:rPr>
        <w:tab/>
        <w:t>Functions</w:t>
      </w:r>
      <w:bookmarkEnd w:id="180"/>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81" w:author="SA R2 -1807910" w:date="2018-05-15T04:36:00Z">
        <w:r w:rsidRPr="00F35584" w:rsidDel="00120D91">
          <w:rPr>
            <w:lang w:val="en-GB"/>
          </w:rPr>
          <w:delText xml:space="preserve">[FFS </w:delText>
        </w:r>
      </w:del>
      <w:r w:rsidRPr="00F35584">
        <w:rPr>
          <w:lang w:val="en-GB"/>
        </w:rPr>
        <w:t>Including ETWS notification, CMAS notification</w:t>
      </w:r>
      <w:del w:id="182"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83"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84"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85" w:author="SA R2 -1807910" w:date="2018-05-15T04:38:00Z"/>
          <w:lang w:val="en-GB"/>
        </w:rPr>
      </w:pPr>
      <w:del w:id="186"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87"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88"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89"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190" w:name="_Toc510018449"/>
      <w:r w:rsidRPr="00F35584">
        <w:rPr>
          <w:rFonts w:eastAsia="MS Mincho"/>
        </w:rPr>
        <w:t>5</w:t>
      </w:r>
      <w:r w:rsidRPr="00F35584">
        <w:rPr>
          <w:rFonts w:eastAsia="MS Mincho"/>
        </w:rPr>
        <w:tab/>
        <w:t>Procedures</w:t>
      </w:r>
      <w:bookmarkEnd w:id="190"/>
    </w:p>
    <w:p w14:paraId="2B760D9F" w14:textId="77777777" w:rsidR="006A6E01" w:rsidRPr="00F35584" w:rsidRDefault="006A6E01" w:rsidP="006A6E01">
      <w:pPr>
        <w:pStyle w:val="Heading2"/>
        <w:rPr>
          <w:rFonts w:eastAsia="MS Mincho"/>
        </w:rPr>
      </w:pPr>
      <w:bookmarkStart w:id="191" w:name="_Toc510018450"/>
      <w:r w:rsidRPr="00F35584">
        <w:rPr>
          <w:rFonts w:eastAsia="MS Mincho"/>
        </w:rPr>
        <w:t>5.1</w:t>
      </w:r>
      <w:r w:rsidRPr="00F35584">
        <w:rPr>
          <w:rFonts w:eastAsia="MS Mincho"/>
        </w:rPr>
        <w:tab/>
        <w:t>General</w:t>
      </w:r>
      <w:bookmarkEnd w:id="191"/>
    </w:p>
    <w:p w14:paraId="6AF546D4" w14:textId="77777777" w:rsidR="006A6E01" w:rsidRPr="00F35584" w:rsidRDefault="006A6E01" w:rsidP="006A6E01">
      <w:pPr>
        <w:pStyle w:val="Heading3"/>
        <w:rPr>
          <w:rFonts w:eastAsia="MS Mincho"/>
        </w:rPr>
      </w:pPr>
      <w:bookmarkStart w:id="192" w:name="_Toc510018451"/>
      <w:r w:rsidRPr="00F35584">
        <w:rPr>
          <w:rFonts w:eastAsia="MS Mincho"/>
        </w:rPr>
        <w:t>5.1.1</w:t>
      </w:r>
      <w:r w:rsidRPr="00F35584">
        <w:rPr>
          <w:rFonts w:eastAsia="MS Mincho"/>
        </w:rPr>
        <w:tab/>
        <w:t>Introduction</w:t>
      </w:r>
      <w:bookmarkEnd w:id="192"/>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193" w:name="_Toc510018452"/>
      <w:r w:rsidRPr="00F35584">
        <w:t>5.1.2</w:t>
      </w:r>
      <w:r w:rsidRPr="00F35584">
        <w:tab/>
        <w:t>General requirements</w:t>
      </w:r>
      <w:bookmarkEnd w:id="193"/>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194" w:name="_Toc510018469"/>
      <w:r w:rsidRPr="00F35584">
        <w:rPr>
          <w:rFonts w:eastAsia="MS Mincho"/>
        </w:rPr>
        <w:t>5.2</w:t>
      </w:r>
      <w:r w:rsidRPr="00F35584">
        <w:rPr>
          <w:rFonts w:eastAsia="MS Mincho"/>
        </w:rPr>
        <w:tab/>
        <w:t>System information</w:t>
      </w:r>
    </w:p>
    <w:p w14:paraId="295B1FFE" w14:textId="77777777" w:rsidR="005A3EE8" w:rsidRPr="00F35584" w:rsidRDefault="005A3EE8" w:rsidP="005A3EE8">
      <w:pPr>
        <w:pStyle w:val="EditorsNote"/>
        <w:rPr>
          <w:del w:id="195" w:author="SA R2-1809109" w:date="2018-06-02T02:45:00Z"/>
          <w:rFonts w:eastAsia="MS Mincho"/>
          <w:lang w:val="en-GB"/>
        </w:rPr>
      </w:pPr>
      <w:del w:id="196" w:author="SA R2-1809109" w:date="2018-06-02T02:45:00Z">
        <w:r w:rsidRPr="00F35584">
          <w:rPr>
            <w:lang w:val="en-GB"/>
          </w:rPr>
          <w:delText>Editor’s Note: Targeted for completion in June 2018. For EN_DC, only parts related to MIB acquisition, in sub-clauses 5.2.2.3.1 and 5.2.2.4.1, are applicable.</w:delText>
        </w:r>
      </w:del>
    </w:p>
    <w:p w14:paraId="27E7107E" w14:textId="77777777" w:rsidR="005A3EE8" w:rsidRPr="00F35584" w:rsidRDefault="005A3EE8" w:rsidP="005A3EE8">
      <w:pPr>
        <w:pStyle w:val="Heading3"/>
        <w:rPr>
          <w:rFonts w:eastAsia="MS Mincho"/>
        </w:rPr>
      </w:pPr>
      <w:bookmarkStart w:id="197" w:name="_Toc510018454"/>
      <w:r w:rsidRPr="00F35584">
        <w:rPr>
          <w:rFonts w:eastAsia="MS Mincho"/>
        </w:rPr>
        <w:t>5.2.1</w:t>
      </w:r>
      <w:r w:rsidRPr="00F35584">
        <w:rPr>
          <w:rFonts w:eastAsia="MS Mincho"/>
        </w:rPr>
        <w:tab/>
        <w:t>Introduction</w:t>
      </w:r>
      <w:bookmarkEnd w:id="197"/>
    </w:p>
    <w:p w14:paraId="6670749C" w14:textId="77777777" w:rsidR="005A3EE8" w:rsidRPr="00F35584" w:rsidRDefault="005A3EE8" w:rsidP="005A3EE8">
      <w:pPr>
        <w:rPr>
          <w:rFonts w:eastAsia="MS Mincho"/>
        </w:rPr>
      </w:pPr>
      <w:r w:rsidRPr="00F35584">
        <w:t xml:space="preserve">System Information (SI) is divided into the </w:t>
      </w:r>
      <w:del w:id="198"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99" w:author="SA R2-1809109" w:date="2018-06-02T02:45:00Z">
        <w:r w:rsidRPr="00F35584">
          <w:delText>)</w:delText>
        </w:r>
      </w:del>
      <w:r w:rsidRPr="00F35584">
        <w:t xml:space="preserve"> and a number of </w:t>
      </w:r>
      <w:del w:id="200" w:author="SA R2-1809109" w:date="2018-06-02T02:45:00Z">
        <w:r w:rsidRPr="00F35584">
          <w:rPr>
            <w:i/>
          </w:rPr>
          <w:delText>SystemInformationBlocks</w:delText>
        </w:r>
        <w:r w:rsidRPr="00F35584">
          <w:delText xml:space="preserve"> (</w:delText>
        </w:r>
      </w:del>
      <w:r w:rsidRPr="00F35584">
        <w:t>SIBs</w:t>
      </w:r>
      <w:del w:id="201"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202"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203"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204" w:author="SA R2-1809109" w:date="2018-06-02T02:45:00Z">
        <w:r w:rsidRPr="00F35584">
          <w:rPr>
            <w:lang w:val="en-GB"/>
          </w:rPr>
          <w:delText>38.212</w:delText>
        </w:r>
      </w:del>
      <w:ins w:id="205" w:author="SA R2-1809109" w:date="2018-06-02T02:45:00Z">
        <w:r>
          <w:rPr>
            <w:lang w:val="en-GB"/>
          </w:rPr>
          <w:t>17</w:t>
        </w:r>
      </w:ins>
      <w:r w:rsidRPr="00F35584">
        <w:rPr>
          <w:lang w:val="en-GB"/>
        </w:rPr>
        <w:t xml:space="preserve">, Section 7.1] and it includes parameters that are needed to acquire </w:t>
      </w:r>
      <w:del w:id="206"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207"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208"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209" w:author="SA R2-1809109" w:date="2018-06-02T02:45:00Z">
        <w:r w:rsidRPr="000B79ED">
          <w:rPr>
            <w:lang w:val="en-GB"/>
          </w:rPr>
          <w:delText>)</w:delText>
        </w:r>
      </w:del>
      <w:r w:rsidRPr="000B79ED">
        <w:rPr>
          <w:lang w:val="en-GB"/>
        </w:rPr>
        <w:t xml:space="preserve"> is transmitted on the DL-SCH with </w:t>
      </w:r>
      <w:del w:id="210" w:author="SA R2-1809109" w:date="2018-06-02T02:45:00Z">
        <w:r w:rsidRPr="000B79ED">
          <w:rPr>
            <w:lang w:val="en-GB"/>
          </w:rPr>
          <w:delText>a</w:delText>
        </w:r>
      </w:del>
      <w:ins w:id="211" w:author="SA R2-1809109" w:date="2018-06-02T02:45:00Z">
        <w:r w:rsidRPr="000B79ED">
          <w:t>variable</w:t>
        </w:r>
      </w:ins>
      <w:r w:rsidRPr="000B79ED" w:rsidDel="005077A9">
        <w:rPr>
          <w:lang w:val="en-GB"/>
        </w:rPr>
        <w:t xml:space="preserve"> </w:t>
      </w:r>
      <w:r w:rsidRPr="000B79ED">
        <w:rPr>
          <w:lang w:val="en-GB"/>
        </w:rPr>
        <w:t xml:space="preserve">periodicity </w:t>
      </w:r>
      <w:del w:id="212" w:author="SA R2-1809109" w:date="2018-06-02T02:45:00Z">
        <w:r w:rsidRPr="000B79ED">
          <w:rPr>
            <w:lang w:val="en-GB"/>
          </w:rPr>
          <w:delText>of [X</w:delText>
        </w:r>
      </w:del>
      <w:ins w:id="213"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214" w:author="SA R2-1809109" w:date="2018-06-02T02:45:00Z">
        <w:r w:rsidRPr="000B79ED">
          <w:rPr>
            <w:lang w:val="en-GB"/>
          </w:rPr>
          <w:t xml:space="preserve">are </w:t>
        </w:r>
      </w:ins>
      <w:r w:rsidRPr="000B79ED">
        <w:rPr>
          <w:lang w:val="en-GB"/>
        </w:rPr>
        <w:t xml:space="preserve">made within </w:t>
      </w:r>
      <w:del w:id="215" w:author="SA R2-1809109" w:date="2018-06-02T02:45:00Z">
        <w:r w:rsidRPr="000B79ED">
          <w:rPr>
            <w:lang w:val="en-GB"/>
          </w:rPr>
          <w:delText>[X].</w:delText>
        </w:r>
      </w:del>
      <w:ins w:id="216"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217" w:author="SA R2-1809109" w:date="2018-06-02T02:45:00Z">
        <w:r w:rsidRPr="000B79ED">
          <w:t>mapping of SIBs to SI message</w:t>
        </w:r>
        <w:r w:rsidRPr="000B79ED">
          <w:rPr>
            <w:lang w:val="en-GB"/>
          </w:rPr>
          <w:t xml:space="preserve">, </w:t>
        </w:r>
      </w:ins>
      <w:r w:rsidRPr="000B79ED">
        <w:rPr>
          <w:lang w:val="en-GB"/>
        </w:rPr>
        <w:t>periodicity, SI-window size) of other SIBs</w:t>
      </w:r>
      <w:del w:id="218" w:author="SA R2-1809109" w:date="2018-06-02T02:45:00Z">
        <w:r w:rsidRPr="00F35584">
          <w:rPr>
            <w:lang w:val="en-GB"/>
          </w:rPr>
          <w:delText>. It also indicates</w:delText>
        </w:r>
      </w:del>
      <w:ins w:id="219" w:author="SA R2-1809109" w:date="2018-06-02T02:45:00Z">
        <w:r w:rsidRPr="000B79ED">
          <w:rPr>
            <w:lang w:val="en-GB"/>
          </w:rPr>
          <w:t xml:space="preserve"> </w:t>
        </w:r>
        <w:r w:rsidRPr="000B79ED">
          <w:t>with an indication</w:t>
        </w:r>
      </w:ins>
      <w:r w:rsidRPr="00037B67">
        <w:t xml:space="preserve"> whether </w:t>
      </w:r>
      <w:del w:id="220" w:author="SA R2-1809109" w:date="2018-06-02T02:45:00Z">
        <w:r w:rsidRPr="00F35584">
          <w:rPr>
            <w:lang w:val="en-GB"/>
          </w:rPr>
          <w:delText>they (i.e. other SIBs) are provided via periodic broadcast basis</w:delText>
        </w:r>
      </w:del>
      <w:ins w:id="221" w:author="SA R2-1809109" w:date="2018-06-02T02:45:00Z">
        <w:r w:rsidRPr="000B79ED">
          <w:t>one</w:t>
        </w:r>
      </w:ins>
      <w:r w:rsidRPr="00037B67">
        <w:t xml:space="preserve"> or </w:t>
      </w:r>
      <w:ins w:id="222" w:author="SA R2-1809109" w:date="2018-06-02T02:45:00Z">
        <w:r>
          <w:rPr>
            <w:lang w:val="en-US"/>
          </w:rPr>
          <w:t>more</w:t>
        </w:r>
        <w:r w:rsidRPr="000B79ED">
          <w:t xml:space="preserve"> SIBs are </w:t>
        </w:r>
      </w:ins>
      <w:r w:rsidRPr="00037B67">
        <w:t xml:space="preserve">only </w:t>
      </w:r>
      <w:ins w:id="223" w:author="SA R2-1809109" w:date="2018-06-02T02:45:00Z">
        <w:r w:rsidRPr="000B79ED">
          <w:t xml:space="preserve">provided </w:t>
        </w:r>
      </w:ins>
      <w:r w:rsidRPr="00037B67">
        <w:t xml:space="preserve">on-demand </w:t>
      </w:r>
      <w:del w:id="224" w:author="SA R2-1809109" w:date="2018-06-02T02:45:00Z">
        <w:r w:rsidRPr="00F35584">
          <w:rPr>
            <w:lang w:val="en-GB"/>
          </w:rPr>
          <w:delText>basis (refer Figure 5.2.2.X.X FFS_Ref). If other SIBs are provided on-demand then SIB1 includes information for</w:delText>
        </w:r>
      </w:del>
      <w:ins w:id="225" w:author="SA R2-1809109" w:date="2018-06-02T02:45:00Z">
        <w:r w:rsidRPr="000B79ED">
          <w:t>a</w:t>
        </w:r>
        <w:r w:rsidRPr="00127008">
          <w:t>nd, in that case, the configuration</w:t>
        </w:r>
        <w:r w:rsidRPr="00737E77">
          <w:t xml:space="preserve"> needed by</w:t>
        </w:r>
      </w:ins>
      <w:r w:rsidRPr="00037B67">
        <w:t xml:space="preserve"> the UE to perform </w:t>
      </w:r>
      <w:ins w:id="226" w:author="SA R2-1809109" w:date="2018-06-02T02:45:00Z">
        <w:r w:rsidRPr="00737E77">
          <w:t xml:space="preserve">the </w:t>
        </w:r>
      </w:ins>
      <w:r w:rsidRPr="00037B67">
        <w:t>SI request</w:t>
      </w:r>
      <w:ins w:id="227"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228" w:author="SA R2-1809109" w:date="2018-06-02T02:45:00Z">
        <w:r w:rsidRPr="00F35584">
          <w:rPr>
            <w:i/>
            <w:lang w:val="en-GB"/>
          </w:rPr>
          <w:delText>SystemInformationBlockType1</w:delText>
        </w:r>
      </w:del>
      <w:ins w:id="229"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230"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231" w:author="SA R2-1809109" w:date="2018-06-02T02:45:00Z">
        <w:r w:rsidRPr="00F35584">
          <w:rPr>
            <w:lang w:val="en-GB"/>
          </w:rPr>
          <w:delText>);</w:delText>
        </w:r>
      </w:del>
      <w:ins w:id="232"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233" w:author="SA R2-1809109" w:date="2018-06-02T02:45:00Z"/>
          <w:lang w:val="en-GB"/>
        </w:rPr>
      </w:pPr>
      <w:ins w:id="234"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235" w:name="_Hlk506930983"/>
      <w:r w:rsidRPr="00F35584">
        <w:rPr>
          <w:lang w:val="en-GB"/>
        </w:rPr>
        <w:t>-</w:t>
      </w:r>
      <w:r w:rsidRPr="00F35584">
        <w:rPr>
          <w:lang w:val="en-GB"/>
        </w:rPr>
        <w:tab/>
        <w:t xml:space="preserve">For PSCell and SCells, </w:t>
      </w:r>
      <w:ins w:id="236"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237" w:author="SA R2-1809109" w:date="2018-06-02T02:45:00Z"/>
          <w:lang w:val="en-GB"/>
        </w:rPr>
      </w:pPr>
      <w:del w:id="238"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Heading3"/>
        <w:rPr>
          <w:rFonts w:eastAsia="MS Mincho"/>
        </w:rPr>
      </w:pPr>
      <w:bookmarkStart w:id="239" w:name="_Toc510018455"/>
      <w:bookmarkEnd w:id="235"/>
      <w:r w:rsidRPr="00F35584">
        <w:rPr>
          <w:rFonts w:eastAsia="MS Mincho"/>
        </w:rPr>
        <w:t>5.2.2</w:t>
      </w:r>
      <w:r w:rsidRPr="00F35584">
        <w:rPr>
          <w:rFonts w:eastAsia="MS Mincho"/>
        </w:rPr>
        <w:tab/>
        <w:t>System information acquisition</w:t>
      </w:r>
      <w:bookmarkEnd w:id="239"/>
    </w:p>
    <w:p w14:paraId="18AEBC83" w14:textId="77777777" w:rsidR="005A3EE8" w:rsidRPr="00F35584" w:rsidRDefault="005A3EE8" w:rsidP="005A3EE8">
      <w:pPr>
        <w:pStyle w:val="Heading4"/>
        <w:rPr>
          <w:rFonts w:eastAsia="MS Mincho"/>
        </w:rPr>
      </w:pPr>
      <w:bookmarkStart w:id="240" w:name="_Toc510018456"/>
      <w:r w:rsidRPr="00F35584">
        <w:rPr>
          <w:rFonts w:eastAsia="MS Mincho"/>
        </w:rPr>
        <w:t>5.2.2.1</w:t>
      </w:r>
      <w:r w:rsidRPr="00F35584">
        <w:rPr>
          <w:rFonts w:eastAsia="MS Mincho"/>
        </w:rPr>
        <w:tab/>
        <w:t>General UE requirements</w:t>
      </w:r>
      <w:bookmarkEnd w:id="240"/>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 id="_x0000_i1027" type="#_x0000_t75" style="width:293.45pt;height:131.75pt" o:ole="" fillcolor="window">
            <v:imagedata r:id="rId73" o:title=""/>
          </v:shape>
          <o:OLEObject Type="Embed" ProgID="Word.Picture.8" ShapeID="_x0000_i1027" DrawAspect="Content" ObjectID="_1589727852" r:id="rId74"/>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77777777" w:rsidR="005A3EE8" w:rsidRPr="00F35584" w:rsidRDefault="005A3EE8" w:rsidP="005A3EE8">
      <w:r w:rsidRPr="00F35584">
        <w:t xml:space="preserve">The UE in RRC_IDLE and RRC_INACTIVE shall ensure having a valid version of (at least) the </w:t>
      </w:r>
      <w:del w:id="241" w:author="SA R2-1809109" w:date="2018-06-02T02:45:00Z">
        <w:r w:rsidRPr="00F35584">
          <w:rPr>
            <w:i/>
          </w:rPr>
          <w:delText>MasterInformationBlock</w:delText>
        </w:r>
        <w:r w:rsidRPr="00F35584">
          <w:delText xml:space="preserve">, </w:delText>
        </w:r>
        <w:r w:rsidRPr="00F35584">
          <w:rPr>
            <w:i/>
          </w:rPr>
          <w:delText>SystemInformationBlockType1</w:delText>
        </w:r>
      </w:del>
      <w:ins w:id="242" w:author="SA R2-1809109" w:date="2018-06-02T02:45:00Z">
        <w:r>
          <w:rPr>
            <w:i/>
          </w:rPr>
          <w:t>MIB</w:t>
        </w:r>
        <w:r w:rsidRPr="00F35584">
          <w:t xml:space="preserve">, </w:t>
        </w:r>
        <w:r>
          <w:rPr>
            <w:i/>
          </w:rPr>
          <w:t>SIB</w:t>
        </w:r>
        <w:r w:rsidRPr="00F35584">
          <w:rPr>
            <w:i/>
          </w:rPr>
          <w:t>1</w:t>
        </w:r>
      </w:ins>
      <w:r w:rsidRPr="00F35584">
        <w:t xml:space="preserve"> as well as </w:t>
      </w:r>
      <w:del w:id="243" w:author="SA R2-1809109" w:date="2018-06-02T02:45:00Z">
        <w:r w:rsidRPr="00F35584">
          <w:rPr>
            <w:i/>
          </w:rPr>
          <w:delText>SystemInformationBlockTypeX</w:delText>
        </w:r>
      </w:del>
      <w:ins w:id="244" w:author="SA R2-1809109" w:date="2018-06-02T02:45:00Z">
        <w:r>
          <w:rPr>
            <w:i/>
          </w:rPr>
          <w:t xml:space="preserve">SIB </w:t>
        </w:r>
        <w:r w:rsidRPr="00F35584">
          <w:rPr>
            <w:i/>
          </w:rPr>
          <w:t>X</w:t>
        </w:r>
      </w:ins>
      <w:r w:rsidRPr="00F35584">
        <w:t xml:space="preserve"> through </w:t>
      </w:r>
      <w:del w:id="245" w:author="SA R2-1809109" w:date="2018-06-02T02:45:00Z">
        <w:r w:rsidRPr="00F35584">
          <w:rPr>
            <w:i/>
          </w:rPr>
          <w:delText>SystemInformationBlockTypeY</w:delText>
        </w:r>
      </w:del>
      <w:ins w:id="246" w:author="SA R2-1809109" w:date="2018-06-02T02:45:00Z">
        <w:r>
          <w:rPr>
            <w:i/>
          </w:rPr>
          <w:t xml:space="preserve">SIB </w:t>
        </w:r>
        <w:r w:rsidRPr="00F35584">
          <w:rPr>
            <w:i/>
          </w:rPr>
          <w:t>Y</w:t>
        </w:r>
      </w:ins>
      <w:r w:rsidRPr="00F35584">
        <w:t xml:space="preserve"> (depending on support of the concerned RATs for UE controlled mobility).</w:t>
      </w:r>
    </w:p>
    <w:p w14:paraId="3C094B80" w14:textId="77777777" w:rsidR="005A3EE8" w:rsidRPr="00F35584" w:rsidRDefault="005A3EE8" w:rsidP="005A3EE8">
      <w:r w:rsidRPr="00F35584">
        <w:t xml:space="preserve">The UE in RRC_CONNECTED shall ensure having a valid version of (at least) the </w:t>
      </w:r>
      <w:del w:id="247"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248"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r w:rsidRPr="00F35584">
        <w:t xml:space="preserve"> (depending on support of mobility towards the concerned RATs).</w:t>
      </w:r>
    </w:p>
    <w:p w14:paraId="4BA2301C" w14:textId="77777777" w:rsidR="005A3EE8" w:rsidRPr="00F35584" w:rsidRDefault="005A3EE8" w:rsidP="005A3EE8">
      <w:pPr>
        <w:pStyle w:val="EditorsNote"/>
        <w:rPr>
          <w:del w:id="249" w:author="SA R2-1809109" w:date="2018-06-02T02:45:00Z"/>
          <w:lang w:val="en-GB"/>
        </w:rPr>
      </w:pPr>
      <w:del w:id="250"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251"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252"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253" w:author="SA R2-1809109" w:date="2018-06-02T02:45:00Z"/>
          <w:lang w:val="en-GB"/>
        </w:rPr>
      </w:pPr>
      <w:del w:id="254"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255" w:author="SA R2-1809109" w:date="2018-06-02T02:45:00Z"/>
          <w:lang w:val="en-GB"/>
        </w:rPr>
      </w:pPr>
      <w:del w:id="256"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Heading4"/>
        <w:rPr>
          <w:rFonts w:eastAsia="MS Mincho"/>
        </w:rPr>
      </w:pPr>
      <w:bookmarkStart w:id="257"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57"/>
    </w:p>
    <w:p w14:paraId="7748DF9F" w14:textId="77777777" w:rsidR="005A3EE8" w:rsidRPr="00F35584" w:rsidRDefault="005A3EE8" w:rsidP="005A3EE8">
      <w:pPr>
        <w:pStyle w:val="Heading5"/>
        <w:rPr>
          <w:moveTo w:id="258" w:author="SA R2-1809109" w:date="2018-06-02T02:45:00Z"/>
          <w:rFonts w:eastAsia="MS Mincho"/>
        </w:rPr>
      </w:pPr>
      <w:moveToRangeStart w:id="259" w:author="SA R2-1809109" w:date="2018-06-02T02:45:00Z" w:name="move515670851"/>
      <w:moveTo w:id="260" w:author="SA R2-1809109" w:date="2018-06-02T02:45:00Z">
        <w:r w:rsidRPr="00F35584">
          <w:rPr>
            <w:rFonts w:eastAsia="MS Mincho"/>
          </w:rPr>
          <w:t>5.2.2.2.1</w:t>
        </w:r>
        <w:r w:rsidRPr="00F35584">
          <w:rPr>
            <w:rFonts w:eastAsia="MS Mincho"/>
          </w:rPr>
          <w:tab/>
          <w:t>SI validity</w:t>
        </w:r>
      </w:moveTo>
    </w:p>
    <w:moveToRangeEnd w:id="259"/>
    <w:p w14:paraId="41B7DFBB"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61" w:author="SA R2-1809109" w:date="2018-06-02T02:45:00Z">
        <w:r>
          <w:t>NR-</w:t>
        </w:r>
      </w:ins>
      <w:r w:rsidRPr="00F35584">
        <w:t>RAN from another RAT</w:t>
      </w:r>
      <w:ins w:id="262"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63" w:author="SA R2-1809109" w:date="2018-06-02T02:45:00Z">
        <w:r w:rsidRPr="00F35584">
          <w:delText>in the</w:delText>
        </w:r>
      </w:del>
      <w:ins w:id="264"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265"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77777777" w:rsidR="005A3EE8" w:rsidRDefault="005A3EE8" w:rsidP="005A3EE8">
      <w:r w:rsidRPr="00F35584">
        <w:t xml:space="preserve">When the UE acquires a </w:t>
      </w:r>
      <w:del w:id="266" w:author="SA R2-1809109" w:date="2018-06-02T02:45:00Z">
        <w:r w:rsidRPr="00F35584">
          <w:rPr>
            <w:i/>
          </w:rPr>
          <w:delText>MasterInformationBlock</w:delText>
        </w:r>
      </w:del>
      <w:ins w:id="267" w:author="SA R2-1809109" w:date="2018-06-02T02:45:00Z">
        <w:r>
          <w:rPr>
            <w:i/>
          </w:rPr>
          <w:t>MIB</w:t>
        </w:r>
      </w:ins>
      <w:r w:rsidRPr="00F35584">
        <w:t xml:space="preserve"> or a </w:t>
      </w:r>
      <w:del w:id="268" w:author="SA R2-1809109" w:date="2018-06-02T02:45:00Z">
        <w:r w:rsidRPr="00F35584">
          <w:rPr>
            <w:i/>
          </w:rPr>
          <w:delText>SystemInformationBlockType1</w:delText>
        </w:r>
      </w:del>
      <w:ins w:id="269"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70"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r w:rsidRPr="00A9351C">
          <w:t>after</w:t>
        </w:r>
        <w:r w:rsidRPr="000176C6">
          <w:t xml:space="preserve"> </w:t>
        </w:r>
        <w:r>
          <w:t>3</w:t>
        </w:r>
        <w:r w:rsidRPr="00F35584">
          <w:t xml:space="preserve"> hours</w:t>
        </w:r>
        <w:r>
          <w:rPr>
            <w:rFonts w:eastAsia="SimSun" w:hint="eastAsia"/>
            <w:lang w:eastAsia="zh-CN"/>
          </w:rPr>
          <w:t>.</w:t>
        </w:r>
        <w:r w:rsidRPr="00F35584">
          <w:t xml:space="preserve"> The UE may 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71" w:author="SA R2-1809109" w:date="2018-06-02T02:45:00Z"/>
        </w:rPr>
      </w:pPr>
      <w:ins w:id="272"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Heading5"/>
        <w:rPr>
          <w:moveFrom w:id="273" w:author="SA R2-1809109" w:date="2018-06-02T02:45:00Z"/>
          <w:rFonts w:eastAsia="MS Mincho"/>
        </w:rPr>
      </w:pPr>
      <w:bookmarkStart w:id="274" w:name="_Toc510018458"/>
      <w:moveFromRangeStart w:id="275" w:author="SA R2-1809109" w:date="2018-06-02T02:45:00Z" w:name="move515670851"/>
      <w:moveFrom w:id="276" w:author="SA R2-1809109" w:date="2018-06-02T02:45:00Z">
        <w:r w:rsidRPr="00F35584">
          <w:rPr>
            <w:rFonts w:eastAsia="MS Mincho"/>
          </w:rPr>
          <w:lastRenderedPageBreak/>
          <w:t>5.2.2.2.1</w:t>
        </w:r>
        <w:r w:rsidRPr="00F35584">
          <w:rPr>
            <w:rFonts w:eastAsia="MS Mincho"/>
          </w:rPr>
          <w:tab/>
          <w:t>SI validity</w:t>
        </w:r>
        <w:bookmarkEnd w:id="274"/>
      </w:moveFrom>
    </w:p>
    <w:moveFromRangeEnd w:id="275"/>
    <w:p w14:paraId="2009EFBB" w14:textId="77777777" w:rsidR="005A3EE8" w:rsidRPr="00F35584" w:rsidRDefault="005A3EE8" w:rsidP="005A3EE8">
      <w:pPr>
        <w:rPr>
          <w:rFonts w:eastAsia="MS Mincho"/>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77" w:author="SA R2-1809109" w:date="2018-06-02T02:45:00Z">
        <w:r w:rsidRPr="00F35584">
          <w:rPr>
            <w:lang w:val="en-GB"/>
          </w:rPr>
          <w:delText>SI</w:delText>
        </w:r>
      </w:del>
      <w:ins w:id="278"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79" w:author="SA R2-1809109" w:date="2018-06-02T02:45:00Z">
        <w:r w:rsidRPr="000B79ED">
          <w:rPr>
            <w:lang w:val="en-GB"/>
          </w:rPr>
          <w:delText>[FFS]</w:delText>
        </w:r>
      </w:del>
      <w:ins w:id="280"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81" w:author="SA R2-1809109" w:date="2018-06-02T02:45:00Z"/>
          <w:sz w:val="21"/>
          <w:szCs w:val="22"/>
          <w:lang w:val="en-US" w:eastAsia="zh-CN"/>
        </w:rPr>
      </w:pPr>
      <w:r w:rsidRPr="00F35584">
        <w:rPr>
          <w:lang w:val="en-GB"/>
        </w:rPr>
        <w:t>1&gt;</w:t>
      </w:r>
      <w:r w:rsidRPr="00F35584">
        <w:rPr>
          <w:lang w:val="en-GB"/>
        </w:rPr>
        <w:tab/>
      </w:r>
      <w:ins w:id="282" w:author="SA R2-1809109" w:date="2018-06-02T02:45:00Z">
        <w:r>
          <w:rPr>
            <w:lang w:val="en-GB"/>
          </w:rPr>
          <w:t>for each stored version of a SIB:</w:t>
        </w:r>
      </w:ins>
    </w:p>
    <w:p w14:paraId="65CE608B" w14:textId="77777777" w:rsidR="005A3EE8" w:rsidRDefault="005A3EE8" w:rsidP="005A3EE8">
      <w:pPr>
        <w:pStyle w:val="B2"/>
        <w:rPr>
          <w:ins w:id="283" w:author="SA R2-1809109" w:date="2018-06-02T02:45:00Z"/>
        </w:rPr>
      </w:pPr>
      <w:ins w:id="284" w:author="SA R2-1809109" w:date="2018-06-02T02:45:00Z">
        <w:r>
          <w:rPr>
            <w:rFonts w:eastAsia="SimSun"/>
            <w:sz w:val="21"/>
            <w:szCs w:val="22"/>
            <w:lang w:val="en-US" w:eastAsia="zh-CN"/>
          </w:rPr>
          <w:t>2</w:t>
        </w:r>
        <w:r>
          <w:t>&gt;</w:t>
        </w:r>
        <w:r>
          <w:tab/>
        </w:r>
      </w:ins>
      <w:r w:rsidRPr="00037B67">
        <w:t xml:space="preserve">if the </w:t>
      </w:r>
      <w:del w:id="285" w:author="SA R2-1809109" w:date="2018-06-02T02:45:00Z">
        <w:r w:rsidRPr="00F35584">
          <w:rPr>
            <w:lang w:val="en-GB"/>
          </w:rPr>
          <w:delText>UE does not have</w:delText>
        </w:r>
      </w:del>
      <w:ins w:id="286" w:author="SA R2-1809109" w:date="2018-06-02T02:45:00Z">
        <w:r>
          <w:rPr>
            <w:lang w:eastAsia="ko-KR"/>
          </w:rPr>
          <w:t xml:space="preserve">stored SIB </w:t>
        </w:r>
        <w:r>
          <w:t xml:space="preserve">is area specific SIB and if </w:t>
        </w:r>
        <w:r w:rsidRPr="0007169B">
          <w:rPr>
            <w:rFonts w:eastAsia="SimSun" w:hint="eastAsia"/>
            <w:i/>
            <w:lang w:eastAsia="zh-CN"/>
          </w:rPr>
          <w:t>systemInfoAreaIdentifier</w:t>
        </w:r>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87" w:author="SA R2-1809109" w:date="2018-06-02T02:45:00Z">
        <w:r w:rsidRPr="00F35584">
          <w:rPr>
            <w:lang w:val="en-GB"/>
          </w:rPr>
          <w:delText>stored SI a valid version for the required SI corresponding</w:delText>
        </w:r>
      </w:del>
      <w:ins w:id="288"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dentifier</w:t>
      </w:r>
      <w:r w:rsidRPr="00037B67">
        <w:t xml:space="preserve"> and </w:t>
      </w:r>
      <w:r w:rsidRPr="00037B67">
        <w:rPr>
          <w:rFonts w:eastAsia="SimSun" w:hint="eastAsia"/>
          <w:i/>
        </w:rPr>
        <w:t>systemInfoValueTag</w:t>
      </w:r>
      <w:del w:id="289" w:author="SA R2-1809109" w:date="2018-06-02T02:45:00Z">
        <w:r w:rsidRPr="00F35584">
          <w:rPr>
            <w:lang w:val="en-GB"/>
          </w:rPr>
          <w:delText>/</w:delText>
        </w:r>
        <w:r w:rsidRPr="00F35584">
          <w:rPr>
            <w:i/>
            <w:lang w:val="en-GB"/>
          </w:rPr>
          <w:delText>systemInfoConfigurationIndex</w:delText>
        </w:r>
      </w:del>
      <w:ins w:id="290" w:author="SA R2-1809109" w:date="2018-06-02T02:45:00Z">
        <w:r>
          <w:rPr>
            <w:rFonts w:eastAsia="SimSun" w:hint="eastAsia"/>
            <w:lang w:eastAsia="zh-CN"/>
          </w:rPr>
          <w:t xml:space="preserve"> </w:t>
        </w:r>
        <w:r>
          <w:t>associated with stored version</w:t>
        </w:r>
      </w:ins>
      <w:r w:rsidRPr="00037B67">
        <w:t xml:space="preserve"> of that </w:t>
      </w:r>
      <w:del w:id="291" w:author="SA R2-1809109" w:date="2018-06-02T02:45:00Z">
        <w:r w:rsidRPr="00F35584">
          <w:rPr>
            <w:lang w:val="en-GB"/>
          </w:rPr>
          <w:delText>SI</w:delText>
        </w:r>
      </w:del>
      <w:ins w:id="292" w:author="SA R2-1809109" w:date="2018-06-02T02:45:00Z">
        <w:r>
          <w:t>SIB; or</w:t>
        </w:r>
      </w:ins>
    </w:p>
    <w:p w14:paraId="395A9528" w14:textId="77777777" w:rsidR="005A3EE8" w:rsidRPr="00F35584" w:rsidRDefault="005A3EE8" w:rsidP="005A3EE8">
      <w:pPr>
        <w:pStyle w:val="B1"/>
        <w:rPr>
          <w:del w:id="293" w:author="SA R2-1809109" w:date="2018-06-02T02:45:00Z"/>
          <w:lang w:val="en-GB"/>
        </w:rPr>
      </w:pPr>
      <w:ins w:id="294"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95"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96" w:author="SA R2-1809109" w:date="2018-06-02T02:45:00Z"/>
          <w:lang w:val="en-GB"/>
        </w:rPr>
      </w:pPr>
      <w:del w:id="297"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98" w:author="SA R2-1809109" w:date="2018-06-02T02:45:00Z"/>
          <w:lang w:val="en-GB"/>
        </w:rPr>
      </w:pPr>
      <w:del w:id="299"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300"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01"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302" w:author="SA R2-1809109" w:date="2018-06-02T02:45:00Z">
        <w:r>
          <w:t xml:space="preserve">is identical to the </w:t>
        </w:r>
      </w:ins>
      <w:r w:rsidRPr="00037B67">
        <w:rPr>
          <w:rFonts w:eastAsia="SimSun" w:hint="eastAsia"/>
          <w:i/>
        </w:rPr>
        <w:t>systemInfoValueTag</w:t>
      </w:r>
      <w:del w:id="303"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304" w:author="SA R2-1809109" w:date="2018-06-02T02:45:00Z"/>
          <w:lang w:val="en-GB"/>
        </w:rPr>
      </w:pPr>
      <w:del w:id="305"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306" w:author="SA R2-1809109" w:date="2018-06-02T02:45:00Z"/>
          <w:lang w:val="en-GB"/>
        </w:rPr>
      </w:pPr>
      <w:del w:id="307"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308" w:author="SA R2-1809109" w:date="2018-06-02T02:45:00Z"/>
          <w:lang w:val="en-GB"/>
        </w:rPr>
      </w:pPr>
      <w:del w:id="309"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310" w:author="SA R2-1809109" w:date="2018-06-02T02:45:00Z">
        <w:r w:rsidRPr="00F35584">
          <w:rPr>
            <w:lang w:val="en-GB"/>
          </w:rPr>
          <w:delText>Editor’s Note: [FFS_Standalone whether the area ID is associated to each SIB/SI message or</w:delText>
        </w:r>
      </w:del>
      <w:ins w:id="311"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12" w:author="SA R2-1809109" w:date="2018-06-02T02:45:00Z">
        <w:r w:rsidRPr="00F35584">
          <w:rPr>
            <w:lang w:val="en-GB"/>
          </w:rPr>
          <w:delText>to a group of SIBs/SI messages or all SIBs/SI messages]</w:delText>
        </w:r>
      </w:del>
      <w:ins w:id="313" w:author="SA R2-1809109" w:date="2018-06-02T02:45:00Z">
        <w:r>
          <w:t>with stored version of that SIB;</w:t>
        </w:r>
      </w:ins>
    </w:p>
    <w:p w14:paraId="1FDCDC77" w14:textId="77777777" w:rsidR="005A3EE8" w:rsidRDefault="005A3EE8" w:rsidP="005A3EE8">
      <w:pPr>
        <w:pStyle w:val="B3"/>
        <w:rPr>
          <w:ins w:id="314" w:author="SA R2-1809109" w:date="2018-06-02T02:45:00Z"/>
        </w:rPr>
      </w:pPr>
      <w:ins w:id="315"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Heading5"/>
        <w:rPr>
          <w:rFonts w:eastAsia="MS Mincho"/>
        </w:rPr>
      </w:pPr>
      <w:bookmarkStart w:id="316" w:name="_Toc510018459"/>
      <w:r w:rsidRPr="00F35584">
        <w:rPr>
          <w:rFonts w:eastAsia="MS Mincho"/>
        </w:rPr>
        <w:t>5.2.2.2.2</w:t>
      </w:r>
      <w:r w:rsidRPr="00F35584">
        <w:rPr>
          <w:rFonts w:eastAsia="MS Mincho"/>
        </w:rPr>
        <w:tab/>
        <w:t>SI change indication and PWS notification</w:t>
      </w:r>
      <w:bookmarkEnd w:id="316"/>
    </w:p>
    <w:p w14:paraId="372C93EE" w14:textId="77777777" w:rsidR="005A3EE8" w:rsidRPr="00037B67" w:rsidRDefault="005A3EE8" w:rsidP="005A3EE8">
      <w:r w:rsidRPr="00F35584">
        <w:t xml:space="preserve">A modification period is used, i.e. updated SI is </w:t>
      </w:r>
      <w:del w:id="317" w:author="SA R2-1809109" w:date="2018-06-02T02:45:00Z">
        <w:r w:rsidRPr="00F35584">
          <w:delText>provided</w:delText>
        </w:r>
      </w:del>
      <w:ins w:id="318" w:author="SA R2-1809109" w:date="2018-06-02T02:45:00Z">
        <w:r>
          <w:t>broadcasted</w:t>
        </w:r>
      </w:ins>
      <w:r>
        <w:t xml:space="preserve"> </w:t>
      </w:r>
      <w:r w:rsidRPr="00F35584">
        <w:t xml:space="preserve">in the modification period following the one where SI change indication is transmitted. </w:t>
      </w:r>
      <w:ins w:id="319" w:author="SA R2-1809109" w:date="2018-06-02T02:45:00Z">
        <w:r>
          <w:t>NR-</w:t>
        </w:r>
      </w:ins>
      <w:r w:rsidRPr="00F35584">
        <w:t>RAN transmits SI change indication and PWS notification through paging</w:t>
      </w:r>
      <w:ins w:id="320" w:author="SA R2-1809109" w:date="2018-06-02T02:45:00Z">
        <w:r>
          <w:t xml:space="preserve"> message 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321" w:author="SA R2-1809109" w:date="2018-06-02T02:45:00Z"/>
          <w:lang w:val="en-GB"/>
        </w:rPr>
      </w:pPr>
      <w:del w:id="322"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77777777" w:rsidR="005A3EE8" w:rsidRDefault="005A3EE8" w:rsidP="005A3EE8">
      <w:pPr>
        <w:rPr>
          <w:ins w:id="323" w:author="SA R2-1809109" w:date="2018-06-02T02:45:00Z"/>
        </w:rPr>
      </w:pPr>
      <w:del w:id="324" w:author="SA R2-1809109" w:date="2018-06-02T02:45:00Z">
        <w:r w:rsidRPr="00F35584">
          <w:delText xml:space="preserve">If the UE is in RRC_CONNECTED or is configured to use a DRX cycle smaller than the modification period in </w:delText>
        </w:r>
      </w:del>
      <w:r>
        <w:rPr>
          <w:rFonts w:hint="eastAsia"/>
        </w:rPr>
        <w:t xml:space="preserve">RRC_IDLE </w:t>
      </w:r>
      <w:del w:id="325" w:author="SA R2-1809109" w:date="2018-06-02T02:45:00Z">
        <w:r w:rsidRPr="00F35584">
          <w:delText>or in</w:delText>
        </w:r>
      </w:del>
      <w:ins w:id="326" w:author="SA R2-1809109" w:date="2018-06-02T02:45:00Z">
        <w:r>
          <w:rPr>
            <w:rFonts w:hint="eastAsia"/>
          </w:rPr>
          <w:t>and</w:t>
        </w:r>
      </w:ins>
      <w:r>
        <w:rPr>
          <w:rFonts w:hint="eastAsia"/>
        </w:rPr>
        <w:t xml:space="preserve"> RRC_INACTIVE </w:t>
      </w:r>
      <w:del w:id="327" w:author="SA R2-1809109" w:date="2018-06-02T02:45:00Z">
        <w:r w:rsidRPr="00F35584">
          <w:delText xml:space="preserve">and </w:delText>
        </w:r>
      </w:del>
      <w:ins w:id="328" w:author="SA R2-1809109" w:date="2018-06-02T02:45:00Z">
        <w:r>
          <w:rPr>
            <w:rFonts w:hint="eastAsia"/>
          </w:rPr>
          <w:t xml:space="preserve">UE shall monitor for SI </w:t>
        </w:r>
        <w:r>
          <w:t>change indication</w:t>
        </w:r>
        <w:r>
          <w:rPr>
            <w:rFonts w:hint="eastAsia"/>
          </w:rPr>
          <w:t xml:space="preserve"> in its own paging occasion every DRX cycle.</w:t>
        </w:r>
        <w:r>
          <w:rPr>
            <w:rFonts w:eastAsia="SimSun" w:hint="eastAsia"/>
            <w:lang w:val="en-US" w:eastAsia="zh-CN"/>
          </w:rPr>
          <w:t xml:space="preserve"> </w:t>
        </w:r>
        <w:r>
          <w:rPr>
            <w:rFonts w:hint="eastAsia"/>
          </w:rPr>
          <w:t>RRC_CONNECTED UE</w:t>
        </w:r>
        <w:r>
          <w:rPr>
            <w:rFonts w:eastAsia="SimSun" w:hint="eastAsia"/>
            <w:lang w:val="en-US" w:eastAsia="zh-CN"/>
          </w:rPr>
          <w:t xml:space="preserve"> shall</w:t>
        </w:r>
        <w:r>
          <w:rPr>
            <w:rFonts w:hint="eastAsia"/>
          </w:rPr>
          <w:t xml:space="preserve"> monitor for SI update notification in any paging occasion if the UE is provided with common search space to monitor paging.</w:t>
        </w:r>
      </w:ins>
    </w:p>
    <w:p w14:paraId="526AB7ED" w14:textId="77777777" w:rsidR="005A3EE8" w:rsidRPr="0093263B" w:rsidRDefault="005A3EE8" w:rsidP="005A3EE8">
      <w:pPr>
        <w:rPr>
          <w:ins w:id="329" w:author="SA R2-1809109" w:date="2018-06-02T02:45:00Z"/>
          <w:rFonts w:eastAsia="MS Mincho"/>
          <w:lang w:val="x-none"/>
        </w:rPr>
      </w:pPr>
      <w:ins w:id="330"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RRC_IDLE and RRC_INACTIVE UE shall monitor for</w:t>
        </w:r>
        <w:r w:rsidRPr="00D93C46">
          <w:rPr>
            <w:rFonts w:eastAsia="MS Mincho"/>
          </w:rPr>
          <w:t xml:space="preserve"> </w:t>
        </w:r>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RRC_CONNECTED UE</w:t>
        </w:r>
        <w:r>
          <w:rPr>
            <w:rFonts w:eastAsia="SimSun" w:hint="eastAsia"/>
            <w:lang w:val="en-US" w:eastAsia="zh-CN"/>
          </w:rPr>
          <w:t xml:space="preserve"> shall</w:t>
        </w:r>
        <w:r>
          <w:rPr>
            <w:rFonts w:hint="eastAsia"/>
          </w:rPr>
          <w:t xml:space="preserve"> monitor for </w:t>
        </w:r>
        <w:r w:rsidRPr="00F35584">
          <w:rPr>
            <w:rFonts w:eastAsia="MS Mincho"/>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331" w:author="SA R2-1809109" w:date="2018-06-02T02:45:00Z">
        <w:r w:rsidRPr="00F35584">
          <w:t xml:space="preserve">If the UE </w:t>
        </w:r>
      </w:ins>
      <w:r w:rsidRPr="00F35584">
        <w:t>receives a Paging message</w:t>
      </w:r>
      <w:ins w:id="332"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333"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334" w:author="SA R2-1809109" w:date="2018-06-02T02:45:00Z">
        <w:r w:rsidRPr="000B79ED">
          <w:rPr>
            <w:i/>
            <w:lang w:val="en-GB"/>
          </w:rPr>
          <w:delText>etws</w:delText>
        </w:r>
        <w:r w:rsidRPr="000B79ED">
          <w:rPr>
            <w:lang w:val="en-GB"/>
          </w:rPr>
          <w:delText>/</w:delText>
        </w:r>
        <w:r w:rsidRPr="008753C4">
          <w:rPr>
            <w:i/>
            <w:lang w:val="en-GB"/>
          </w:rPr>
          <w:delText>cmasNotification</w:delText>
        </w:r>
      </w:del>
      <w:ins w:id="335"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336"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337" w:author="SA R2-1809109" w:date="2018-06-02T02:45:00Z">
        <w:r w:rsidRPr="00F35584">
          <w:rPr>
            <w:lang w:val="en-GB"/>
          </w:rPr>
          <w:delText xml:space="preserve"> and apply the SI acquisition procedure as defined in sub-clause [X.X.X.X FFS_Ref];</w:delText>
        </w:r>
      </w:del>
      <w:ins w:id="338" w:author="SA R2-1809109" w:date="2018-06-02T02:45:00Z">
        <w:r w:rsidRPr="00F35584">
          <w:rPr>
            <w:lang w:val="en-GB"/>
          </w:rPr>
          <w:t>;</w:t>
        </w:r>
      </w:ins>
    </w:p>
    <w:p w14:paraId="780D200C" w14:textId="77777777" w:rsidR="005A3EE8" w:rsidRDefault="005A3EE8" w:rsidP="005A3EE8">
      <w:pPr>
        <w:pStyle w:val="B2"/>
        <w:rPr>
          <w:ins w:id="339" w:author="SA R2-1809109" w:date="2018-06-02T02:45:00Z"/>
        </w:rPr>
      </w:pPr>
      <w:ins w:id="340"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341" w:author="SA R2-1809109" w:date="2018-06-02T02:45:00Z"/>
        </w:rPr>
      </w:pPr>
      <w:ins w:id="342"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7137CA68" w14:textId="77777777" w:rsidR="005A3EE8" w:rsidRDefault="005A3EE8" w:rsidP="005A3EE8">
      <w:pPr>
        <w:pStyle w:val="B2"/>
        <w:rPr>
          <w:ins w:id="343" w:author="SA R2-1809109" w:date="2018-06-02T02:45:00Z"/>
        </w:rPr>
      </w:pPr>
      <w:ins w:id="344"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345" w:author="SA R2-1809109" w:date="2018-06-02T02:45:00Z"/>
        </w:rPr>
      </w:pPr>
      <w:ins w:id="346" w:author="SA R2-1809109" w:date="2018-06-02T02:45:00Z">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7BD38530" w14:textId="77777777" w:rsidR="005A3EE8" w:rsidRDefault="005A3EE8" w:rsidP="005A3EE8">
      <w:pPr>
        <w:pStyle w:val="B2"/>
        <w:rPr>
          <w:ins w:id="347" w:author="SA R2-1809109" w:date="2018-06-02T02:45:00Z"/>
        </w:rPr>
      </w:pPr>
      <w:ins w:id="348"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349" w:author="SA R2-1809109" w:date="2018-06-02T02:45:00Z"/>
        </w:rPr>
      </w:pPr>
      <w:ins w:id="350" w:author="SA R2-1809109" w:date="2018-06-02T02:45:00Z">
        <w:r w:rsidRPr="00F35584">
          <w:rPr>
            <w:lang w:val="en-GB"/>
          </w:rPr>
          <w:lastRenderedPageBreak/>
          <w:t>3</w:t>
        </w:r>
        <w:r>
          <w:t>&gt;</w:t>
        </w:r>
        <w:r>
          <w:tab/>
        </w:r>
        <w:r w:rsidRPr="00406E32">
          <w:rPr>
            <w:lang w:val="en-GB"/>
          </w:rPr>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351"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352" w:author="SA R2-1809109" w:date="2018-06-02T02:45:00Z">
        <w:r w:rsidRPr="00F35584">
          <w:rPr>
            <w:i/>
            <w:lang w:val="en-GB"/>
          </w:rPr>
          <w:delText>systemInfoModification</w:delText>
        </w:r>
      </w:del>
      <w:ins w:id="353" w:author="SA R2-1809109" w:date="2018-06-02T02:45:00Z">
        <w:r w:rsidRPr="00406E32">
          <w:rPr>
            <w:lang w:val="en-GB"/>
          </w:rPr>
          <w:t>SI ch</w:t>
        </w:r>
        <w:r>
          <w:rPr>
            <w:lang w:val="en-GB"/>
          </w:rPr>
          <w:t>a</w:t>
        </w:r>
        <w:r w:rsidRPr="00406E32">
          <w:rPr>
            <w:lang w:val="en-GB"/>
          </w:rPr>
          <w:t>nge indication</w:t>
        </w:r>
        <w:r>
          <w:t xml:space="preserve"> or the received </w:t>
        </w:r>
        <w:bookmarkStart w:id="354" w:name="OLE_LINK343"/>
        <w:bookmarkStart w:id="355" w:name="OLE_LINK344"/>
        <w:r>
          <w:t>DCI indicates</w:t>
        </w:r>
        <w:bookmarkEnd w:id="354"/>
        <w:bookmarkEnd w:id="355"/>
        <w:r>
          <w:t xml:space="preserve"> SI change indication</w:t>
        </w:r>
      </w:ins>
      <w:r w:rsidRPr="00F35584">
        <w:rPr>
          <w:lang w:val="en-GB"/>
        </w:rPr>
        <w:t>;</w:t>
      </w:r>
    </w:p>
    <w:p w14:paraId="10F81540" w14:textId="77777777" w:rsidR="005A3EE8" w:rsidRDefault="005A3EE8" w:rsidP="005A3EE8">
      <w:pPr>
        <w:pStyle w:val="B2"/>
        <w:rPr>
          <w:ins w:id="356" w:author="SA R2-1809109" w:date="2018-06-02T02:45:00Z"/>
          <w:lang w:val="en-GB"/>
        </w:rPr>
      </w:pPr>
      <w:r w:rsidRPr="00F35584">
        <w:rPr>
          <w:lang w:val="en-GB"/>
        </w:rPr>
        <w:t>2&gt;</w:t>
      </w:r>
      <w:r w:rsidRPr="00F35584">
        <w:rPr>
          <w:lang w:val="en-GB"/>
        </w:rPr>
        <w:tab/>
      </w:r>
      <w:del w:id="357"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358" w:author="SA R2-1809109" w:date="2018-06-02T02:45:00Z">
        <w:r w:rsidRPr="00F35584">
          <w:rPr>
            <w:lang w:val="en-GB"/>
          </w:rPr>
          <w:delText>[X.X.X.X FFS_Ref]</w:delText>
        </w:r>
      </w:del>
      <w:ins w:id="359"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360" w:author="SA R2-1809109" w:date="2018-06-02T02:45:00Z">
        <w:r w:rsidRPr="00F35584">
          <w:rPr>
            <w:lang w:val="en-GB"/>
          </w:rPr>
          <w:tab/>
          <w:delText xml:space="preserve">For PWS notification the </w:delText>
        </w:r>
      </w:del>
      <w:ins w:id="361" w:author="SA R2-1809109" w:date="2018-06-02T02:45:00Z">
        <w:r w:rsidRPr="004E1F03">
          <w:t xml:space="preserve">: </w:t>
        </w:r>
        <w:r w:rsidRPr="004E1F03">
          <w:tab/>
        </w:r>
        <w:r w:rsidRPr="0067048E">
          <w:t xml:space="preserve">UE reads </w:t>
        </w:r>
      </w:ins>
      <w:r w:rsidRPr="00037B67">
        <w:t xml:space="preserve">SIB1 </w:t>
      </w:r>
      <w:del w:id="362" w:author="SA R2-1809109" w:date="2018-06-02T02:45:00Z">
        <w:r w:rsidRPr="00F35584">
          <w:rPr>
            <w:lang w:val="en-GB"/>
          </w:rPr>
          <w:delText>is re-acquired to know the scheduling information for the PWS messages</w:delText>
        </w:r>
      </w:del>
      <w:ins w:id="363" w:author="SA R2-1809109" w:date="2018-06-02T02:45:00Z">
        <w:r w:rsidRPr="0067048E">
          <w:t xml:space="preserve">to determine what has changed. </w:t>
        </w:r>
        <w:r>
          <w:t>UE in RRC_IDLE</w:t>
        </w:r>
        <w:r w:rsidRPr="0067048E">
          <w:t xml:space="preserve"> also reads MIB</w:t>
        </w:r>
      </w:ins>
      <w:r w:rsidRPr="00037B67">
        <w:t>.</w:t>
      </w:r>
    </w:p>
    <w:p w14:paraId="65EEB718" w14:textId="77777777" w:rsidR="005A3EE8" w:rsidRPr="00F35584" w:rsidRDefault="005A3EE8" w:rsidP="005A3EE8">
      <w:pPr>
        <w:pStyle w:val="EditorsNote"/>
        <w:rPr>
          <w:del w:id="364" w:author="SA R2-1809109" w:date="2018-06-02T02:45:00Z"/>
          <w:lang w:val="en-GB"/>
        </w:rPr>
      </w:pPr>
      <w:r w:rsidRPr="00F35584">
        <w:rPr>
          <w:lang w:val="en-GB"/>
        </w:rPr>
        <w:t>Editor’s Note: [FFS</w:t>
      </w:r>
      <w:del w:id="365" w:author="SA R2-1809109" w:date="2018-06-02T02:45:00Z">
        <w:r w:rsidRPr="00F35584">
          <w:rPr>
            <w:lang w:val="en-GB"/>
          </w:rPr>
          <w:delText>_Standalone</w:delText>
        </w:r>
      </w:del>
      <w:r>
        <w:rPr>
          <w:lang w:val="en-GB"/>
        </w:rPr>
        <w:t xml:space="preserve"> if</w:t>
      </w:r>
      <w:del w:id="366"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67" w:author="SA R2-1809109" w:date="2018-06-02T02:45:00Z"/>
          <w:lang w:val="en-GB"/>
        </w:rPr>
      </w:pPr>
      <w:del w:id="368"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69"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70" w:author="SA R2-1809109" w:date="2018-06-02T02:45:00Z">
        <w:r w:rsidRPr="00F35584">
          <w:rPr>
            <w:lang w:val="en-GB"/>
          </w:rPr>
          <w:delText>_Standalone</w:delText>
        </w:r>
        <w:r w:rsidRPr="003B15B1">
          <w:rPr>
            <w:lang w:val="en-GB"/>
          </w:rPr>
          <w:delText>Whether</w:delText>
        </w:r>
      </w:del>
      <w:ins w:id="371"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72" w:author="SA R2-1809109" w:date="2018-06-02T02:45:00Z">
        <w:r w:rsidRPr="00F35584">
          <w:rPr>
            <w:lang w:val="en-GB"/>
          </w:rPr>
          <w:delText>_Standalone</w:delText>
        </w:r>
      </w:del>
      <w:ins w:id="373"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374" w:name="_Toc510018460"/>
      <w:r w:rsidRPr="00F35584">
        <w:rPr>
          <w:rFonts w:eastAsia="MS Mincho"/>
        </w:rPr>
        <w:t>5.2.2.3</w:t>
      </w:r>
      <w:r w:rsidRPr="00F35584">
        <w:rPr>
          <w:rFonts w:eastAsia="MS Mincho"/>
        </w:rPr>
        <w:tab/>
        <w:t>Acquisition of System Information</w:t>
      </w:r>
      <w:bookmarkEnd w:id="374"/>
    </w:p>
    <w:p w14:paraId="5B521CBD" w14:textId="77777777" w:rsidR="005A3EE8" w:rsidRPr="00F35584" w:rsidRDefault="005A3EE8" w:rsidP="005A3EE8">
      <w:pPr>
        <w:pStyle w:val="Heading5"/>
        <w:rPr>
          <w:rFonts w:eastAsia="MS Mincho"/>
        </w:rPr>
      </w:pPr>
      <w:bookmarkStart w:id="375"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75"/>
      <w:r w:rsidRPr="00F35584">
        <w:rPr>
          <w:rFonts w:eastAsia="MS Mincho"/>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76" w:author="SA R2-1809109" w:date="2018-06-02T02:45:00Z"/>
        </w:rPr>
      </w:pPr>
      <w:ins w:id="377"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78"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79"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80" w:author="SA R2-1809109" w:date="2018-06-02T02:45:00Z">
        <w:r w:rsidRPr="00F35584">
          <w:rPr>
            <w:lang w:val="en-GB"/>
          </w:rPr>
          <w:delText>follow</w:delText>
        </w:r>
      </w:del>
      <w:ins w:id="381"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82" w:author="SA R2-1809109" w:date="2018-06-02T02:45:00Z">
        <w:r w:rsidRPr="00F35584">
          <w:rPr>
            <w:lang w:val="en-GB"/>
          </w:rPr>
          <w:delText>SystemInformationBlockType1</w:delText>
        </w:r>
      </w:del>
      <w:ins w:id="383"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84" w:author="SA R2-1809109" w:date="2018-06-02T02:45:00Z">
        <w:r w:rsidRPr="000B79ED">
          <w:rPr>
            <w:lang w:val="en-GB"/>
          </w:rPr>
          <w:delText>[X</w:delText>
        </w:r>
      </w:del>
      <w:ins w:id="385"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86" w:author="SA R2-1809109" w:date="2018-06-02T02:45:00Z">
        <w:r w:rsidRPr="00F35584">
          <w:rPr>
            <w:lang w:val="en-GB"/>
          </w:rPr>
          <w:delText>SystemInformationBlockType1</w:delText>
        </w:r>
      </w:del>
      <w:ins w:id="387"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88" w:author="SA R2-1809109" w:date="2018-06-02T02:45:00Z">
        <w:r w:rsidRPr="00F35584">
          <w:rPr>
            <w:lang w:val="en-GB"/>
          </w:rPr>
          <w:delText>follow</w:delText>
        </w:r>
      </w:del>
      <w:ins w:id="389"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90"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91" w:author="SA R2-1809109" w:date="2018-06-02T02:45:00Z"/>
          <w:lang w:val="en-GB"/>
        </w:rPr>
      </w:pPr>
      <w:del w:id="392"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Heading5"/>
        <w:rPr>
          <w:rFonts w:eastAsia="MS Mincho"/>
        </w:rPr>
      </w:pPr>
      <w:bookmarkStart w:id="393" w:name="_Toc510018462"/>
      <w:r w:rsidRPr="00F35584">
        <w:rPr>
          <w:rFonts w:eastAsia="MS Mincho"/>
        </w:rPr>
        <w:t>5.2.2.3.2</w:t>
      </w:r>
      <w:r w:rsidRPr="00F35584">
        <w:rPr>
          <w:rFonts w:eastAsia="MS Mincho"/>
        </w:rPr>
        <w:tab/>
        <w:t>Acquisition of an SI message</w:t>
      </w:r>
      <w:bookmarkEnd w:id="393"/>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r w:rsidRPr="00F35584">
        <w:rPr>
          <w:lang w:val="en-GB"/>
        </w:rPr>
        <w:t>Editor’s Note: [FFS</w:t>
      </w:r>
      <w:del w:id="394"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lastRenderedPageBreak/>
        <w:t>Editor’s Note: [FFS</w:t>
      </w:r>
      <w:del w:id="395"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96" w:author="SA R2-1809109" w:date="2018-06-02T02:45:00Z"/>
          <w:lang w:val="en-GB"/>
        </w:rPr>
      </w:pPr>
      <w:r w:rsidRPr="00F35584">
        <w:rPr>
          <w:lang w:val="en-GB"/>
        </w:rPr>
        <w:t>Editor’s Note: [FFS</w:t>
      </w:r>
      <w:del w:id="397"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98" w:author="SA R2-1809109" w:date="2018-06-02T02:45:00Z"/>
          <w:lang w:val="en-GB"/>
        </w:rPr>
      </w:pPr>
      <w:del w:id="399"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400" w:author="SA R2-1809109" w:date="2018-06-02T02:45:00Z"/>
          <w:lang w:val="en-GB"/>
        </w:rPr>
      </w:pPr>
      <w:del w:id="401"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402"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403"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404" w:author="SA R2-1809109" w:date="2018-06-02T02:45:00Z">
        <w:r>
          <w:rPr>
            <w:lang w:val="en-GB"/>
          </w:rPr>
          <w:t xml:space="preserve">else </w:t>
        </w:r>
      </w:ins>
      <w:r w:rsidRPr="00F35584">
        <w:rPr>
          <w:lang w:val="en-GB"/>
        </w:rPr>
        <w:t xml:space="preserve">if SI message acquisition </w:t>
      </w:r>
      <w:ins w:id="405"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FFS</w:t>
      </w:r>
      <w:del w:id="406"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407"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408"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409"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410" w:author="SA R2-1809109" w:date="2018-06-02T02:45:00Z">
        <w:r w:rsidRPr="00F35584">
          <w:rPr>
            <w:lang w:val="en-GB"/>
          </w:rPr>
          <w:delText>store</w:delText>
        </w:r>
      </w:del>
      <w:ins w:id="411" w:author="SA R2-1809109" w:date="2018-06-02T02:45:00Z">
        <w:r>
          <w:t>perform the actions for</w:t>
        </w:r>
      </w:ins>
      <w:r w:rsidRPr="00F35584">
        <w:rPr>
          <w:lang w:val="en-GB"/>
        </w:rPr>
        <w:t xml:space="preserve"> the acquired SI message as specified in </w:t>
      </w:r>
      <w:ins w:id="412" w:author="SA R2-1809109" w:date="2018-06-02T02:45:00Z">
        <w:r>
          <w:rPr>
            <w:lang w:val="en-GB"/>
          </w:rPr>
          <w:t>sub-</w:t>
        </w:r>
      </w:ins>
      <w:r w:rsidRPr="00F35584">
        <w:rPr>
          <w:lang w:val="en-GB"/>
        </w:rPr>
        <w:t>clause 5.2.2.</w:t>
      </w:r>
      <w:del w:id="413" w:author="SA R2-1809109" w:date="2018-06-02T02:45:00Z">
        <w:r w:rsidRPr="00F35584">
          <w:rPr>
            <w:lang w:val="en-GB"/>
          </w:rPr>
          <w:delText>2</w:delText>
        </w:r>
      </w:del>
      <w:ins w:id="414"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415"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416" w:name="_Toc510018463"/>
      <w:r w:rsidRPr="00F35584">
        <w:rPr>
          <w:rFonts w:eastAsia="MS Mincho"/>
        </w:rPr>
        <w:t>5.2.2.3.3</w:t>
      </w:r>
      <w:r w:rsidRPr="00F35584">
        <w:rPr>
          <w:rFonts w:eastAsia="MS Mincho"/>
        </w:rPr>
        <w:tab/>
        <w:t>Request for on demand system information</w:t>
      </w:r>
      <w:bookmarkEnd w:id="416"/>
    </w:p>
    <w:p w14:paraId="5876DCB2" w14:textId="77777777" w:rsidR="005A3EE8" w:rsidRPr="00F35584" w:rsidRDefault="005A3EE8" w:rsidP="005A3EE8">
      <w:pPr>
        <w:rPr>
          <w:del w:id="417" w:author="SA R2-1809109" w:date="2018-06-02T02:45:00Z"/>
          <w:rFonts w:eastAsia="MS Mincho"/>
        </w:rPr>
      </w:pPr>
      <w:del w:id="418"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419" w:author="SA R2-1809109" w:date="2018-06-02T02:45:00Z"/>
          <w:lang w:val="en-GB"/>
        </w:rPr>
      </w:pPr>
      <w:del w:id="420"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421" w:author="SA R2-1809109" w:date="2018-06-02T02:45:00Z"/>
          <w:lang w:val="en-GB"/>
        </w:rPr>
      </w:pPr>
      <w:del w:id="422"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423" w:author="SA R2-1809109" w:date="2018-06-02T02:45:00Z"/>
          <w:rFonts w:eastAsia="MS Mincho"/>
        </w:rPr>
      </w:pPr>
      <w:del w:id="424" w:author="SA R2-1809109" w:date="2018-06-02T02:45:00Z">
        <w:r w:rsidRPr="00F35584">
          <w:delText>3&gt;</w:delText>
        </w:r>
        <w:r w:rsidRPr="00F35584">
          <w:tab/>
          <w:delText xml:space="preserve">the UE shall </w:delText>
        </w:r>
      </w:del>
      <w:ins w:id="425" w:author="SA R2-1809109" w:date="2018-06-02T02:45:00Z">
        <w:r>
          <w:t>T</w:t>
        </w:r>
        <w:r w:rsidRPr="00F35584">
          <w:t>he UE shall:</w:t>
        </w:r>
      </w:ins>
    </w:p>
    <w:p w14:paraId="146DFDBA" w14:textId="77777777" w:rsidR="005A3EE8" w:rsidRPr="00F35584" w:rsidRDefault="005A3EE8" w:rsidP="005A3EE8">
      <w:pPr>
        <w:pStyle w:val="B1"/>
        <w:rPr>
          <w:ins w:id="426" w:author="SA R2-1809109" w:date="2018-06-02T02:45:00Z"/>
          <w:lang w:val="en-GB"/>
        </w:rPr>
      </w:pPr>
      <w:ins w:id="427" w:author="SA R2-1809109" w:date="2018-06-02T02:45:00Z">
        <w:r w:rsidRPr="00F35584">
          <w:rPr>
            <w:lang w:val="en-GB"/>
          </w:rPr>
          <w:t>1&gt;</w:t>
        </w:r>
        <w:r w:rsidRPr="00F35584">
          <w:rPr>
            <w:lang w:val="en-GB"/>
          </w:rPr>
          <w:tab/>
        </w:r>
        <w:r>
          <w:rPr>
            <w:rFonts w:eastAsia="MS Mincho"/>
          </w:rPr>
          <w:t xml:space="preserve">if </w:t>
        </w:r>
        <w:r>
          <w:rPr>
            <w:rFonts w:eastAsia="MS Mincho"/>
            <w:i/>
          </w:rPr>
          <w:t>SIB1</w:t>
        </w:r>
        <w:r>
          <w:rPr>
            <w:rFonts w:eastAsia="MS Mincho"/>
          </w:rPr>
          <w:t xml:space="preserve"> includes PRACH preamble and/or PRACH resource for </w:t>
        </w:r>
        <w:r>
          <w:rPr>
            <w:rFonts w:eastAsia="MS Mincho"/>
            <w:lang w:val="fi-FI"/>
          </w:rPr>
          <w:t xml:space="preserve">the </w:t>
        </w:r>
        <w:r>
          <w:rPr>
            <w:rFonts w:eastAsia="MS Mincho"/>
          </w:rPr>
          <w:t>SI message</w:t>
        </w:r>
        <w:r>
          <w:rPr>
            <w:rFonts w:eastAsia="MS Mincho"/>
            <w:lang w:val="fi-FI"/>
          </w:rPr>
          <w:t>(</w:t>
        </w:r>
        <w:r>
          <w:rPr>
            <w:rFonts w:eastAsia="MS Mincho"/>
          </w:rPr>
          <w:t>s</w:t>
        </w:r>
        <w:r>
          <w:rPr>
            <w:rFonts w:eastAsia="MS Mincho"/>
            <w:lang w:val="fi-FI"/>
          </w:rPr>
          <w:t>)</w:t>
        </w:r>
        <w:r>
          <w:rPr>
            <w:rFonts w:eastAsia="MS Mincho"/>
          </w:rPr>
          <w:t xml:space="preserve"> that the UE is required to </w:t>
        </w:r>
        <w:r>
          <w:rPr>
            <w:rFonts w:eastAsia="MS Mincho"/>
            <w:lang w:val="en-US"/>
          </w:rPr>
          <w:t>acquire</w:t>
        </w:r>
        <w:r w:rsidRPr="00F35584">
          <w:rPr>
            <w:lang w:val="en-GB"/>
          </w:rPr>
          <w:t>:</w:t>
        </w:r>
      </w:ins>
    </w:p>
    <w:p w14:paraId="5AAB84E3" w14:textId="77777777" w:rsidR="005A3EE8" w:rsidRPr="00F35584" w:rsidRDefault="005A3EE8" w:rsidP="005A3EE8">
      <w:pPr>
        <w:pStyle w:val="B2"/>
        <w:rPr>
          <w:lang w:val="en-GB"/>
        </w:rPr>
      </w:pPr>
      <w:ins w:id="428"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429" w:author="SA R2-1809109" w:date="2018-06-02T02:45:00Z">
        <w:r w:rsidRPr="00F35584">
          <w:rPr>
            <w:lang w:val="en-GB"/>
          </w:rPr>
          <w:delText>preamble transmission</w:delText>
        </w:r>
      </w:del>
      <w:ins w:id="430" w:author="SA R2-1809109" w:date="2018-06-02T02:45:00Z">
        <w:r>
          <w:t>Random Access</w:t>
        </w:r>
      </w:ins>
      <w:r w:rsidRPr="00F35584">
        <w:rPr>
          <w:lang w:val="en-GB"/>
        </w:rPr>
        <w:t xml:space="preserve"> procedure in accordance with </w:t>
      </w:r>
      <w:del w:id="431" w:author="SA R2-1809109" w:date="2018-06-02T02:45:00Z">
        <w:r w:rsidRPr="00F35584">
          <w:rPr>
            <w:lang w:val="en-GB"/>
          </w:rPr>
          <w:delText>TS 38.321</w:delText>
        </w:r>
      </w:del>
      <w:r w:rsidRPr="00F35584">
        <w:rPr>
          <w:lang w:val="en-GB"/>
        </w:rPr>
        <w:t xml:space="preserve"> [3] using the </w:t>
      </w:r>
      <w:del w:id="432" w:author="SA R2-1809109" w:date="2018-06-02T02:45:00Z">
        <w:r w:rsidRPr="00F35584">
          <w:rPr>
            <w:lang w:val="en-GB"/>
          </w:rPr>
          <w:delText xml:space="preserve">[indicated </w:delText>
        </w:r>
      </w:del>
      <w:r w:rsidRPr="00F35584">
        <w:rPr>
          <w:lang w:val="en-GB"/>
        </w:rPr>
        <w:t>PRACH preamble</w:t>
      </w:r>
      <w:del w:id="433" w:author="SA R2-1809109" w:date="2018-06-02T02:45:00Z">
        <w:r w:rsidRPr="00F35584">
          <w:rPr>
            <w:lang w:val="en-GB"/>
          </w:rPr>
          <w:delText>]</w:delText>
        </w:r>
      </w:del>
      <w:r w:rsidRPr="00F35584">
        <w:rPr>
          <w:lang w:val="en-GB"/>
        </w:rPr>
        <w:t xml:space="preserve"> and </w:t>
      </w:r>
      <w:del w:id="434" w:author="SA R2-1809109" w:date="2018-06-02T02:45:00Z">
        <w:r w:rsidRPr="00F35584">
          <w:rPr>
            <w:lang w:val="en-GB"/>
          </w:rPr>
          <w:delText xml:space="preserve">[indicated </w:delText>
        </w:r>
      </w:del>
      <w:r w:rsidRPr="00F35584">
        <w:rPr>
          <w:lang w:val="en-GB"/>
        </w:rPr>
        <w:t>PRACH resource</w:t>
      </w:r>
      <w:del w:id="435" w:author="SA R2-1809109" w:date="2018-06-02T02:45:00Z">
        <w:r w:rsidRPr="00F35584">
          <w:rPr>
            <w:lang w:val="en-GB"/>
          </w:rPr>
          <w:delText>];</w:delText>
        </w:r>
      </w:del>
      <w:ins w:id="436"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437" w:author="SA R2-1809109" w:date="2018-06-02T02:45:00Z">
        <w:r w:rsidRPr="00F35584">
          <w:rPr>
            <w:lang w:val="en-GB"/>
          </w:rPr>
          <w:delText>3</w:delText>
        </w:r>
      </w:del>
      <w:ins w:id="438"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439" w:author="SA R2-1809109" w:date="2018-06-02T02:45:00Z">
        <w:r w:rsidRPr="00F35584">
          <w:rPr>
            <w:lang w:val="en-GB"/>
          </w:rPr>
          <w:delText>layer</w:delText>
        </w:r>
      </w:del>
      <w:ins w:id="440"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441" w:author="SA R2-1809109" w:date="2018-06-02T02:45:00Z">
        <w:r w:rsidRPr="00F35584">
          <w:rPr>
            <w:lang w:val="en-GB"/>
          </w:rPr>
          <w:delText>4</w:delText>
        </w:r>
      </w:del>
      <w:ins w:id="442"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443" w:author="SA R2-1809109" w:date="2018-06-02T02:45:00Z">
        <w:r>
          <w:rPr>
            <w:lang w:val="en-GB"/>
          </w:rPr>
          <w:t xml:space="preserve">. </w:t>
        </w:r>
      </w:ins>
    </w:p>
    <w:p w14:paraId="5AE0B980" w14:textId="77777777" w:rsidR="005A3EE8" w:rsidRPr="00F35584" w:rsidRDefault="005A3EE8" w:rsidP="005A3EE8">
      <w:pPr>
        <w:pStyle w:val="B1"/>
        <w:rPr>
          <w:ins w:id="444" w:author="SA R2-1809109" w:date="2018-06-02T02:45:00Z"/>
          <w:lang w:val="en-GB"/>
        </w:rPr>
      </w:pPr>
      <w:moveToRangeStart w:id="445" w:author="SA R2-1809109" w:date="2018-06-02T02:45:00Z" w:name="move515670852"/>
      <w:moveTo w:id="446" w:author="SA R2-1809109" w:date="2018-06-02T02:45:00Z">
        <w:r w:rsidRPr="00F35584">
          <w:rPr>
            <w:lang w:val="en-GB"/>
          </w:rPr>
          <w:lastRenderedPageBreak/>
          <w:t>1&gt;</w:t>
        </w:r>
        <w:r w:rsidRPr="00F35584">
          <w:rPr>
            <w:lang w:val="en-GB"/>
          </w:rPr>
          <w:tab/>
        </w:r>
        <w:r w:rsidRPr="00037B67">
          <w:rPr>
            <w:rFonts w:eastAsia="MS Mincho"/>
          </w:rPr>
          <w:t>else</w:t>
        </w:r>
        <w:r w:rsidRPr="00F35584">
          <w:rPr>
            <w:lang w:val="en-GB"/>
          </w:rPr>
          <w:t xml:space="preserve"> </w:t>
        </w:r>
      </w:moveTo>
      <w:moveToRangeEnd w:id="445"/>
    </w:p>
    <w:p w14:paraId="7A393F49" w14:textId="77777777" w:rsidR="005A3EE8" w:rsidRPr="00F35584" w:rsidRDefault="005A3EE8" w:rsidP="005A3EE8">
      <w:pPr>
        <w:pStyle w:val="B2"/>
        <w:rPr>
          <w:del w:id="447" w:author="SA R2-1809109" w:date="2018-06-02T02:45:00Z"/>
          <w:lang w:val="en-GB"/>
        </w:rPr>
      </w:pPr>
      <w:r w:rsidRPr="00F35584">
        <w:rPr>
          <w:lang w:val="en-GB"/>
        </w:rPr>
        <w:t>2&gt;</w:t>
      </w:r>
      <w:r w:rsidRPr="00F35584">
        <w:rPr>
          <w:lang w:val="en-GB"/>
        </w:rPr>
        <w:tab/>
      </w:r>
      <w:del w:id="448"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449"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450" w:author="SA R2-1809109" w:date="2018-06-02T02:45:00Z">
        <w:r w:rsidRPr="00F35584">
          <w:rPr>
            <w:lang w:val="en-GB"/>
          </w:rPr>
          <w:delText>the random access procedure</w:delText>
        </w:r>
      </w:del>
      <w:ins w:id="451"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452" w:author="SA R2-1809109" w:date="2018-06-02T02:45:00Z">
        <w:r w:rsidRPr="00F35584">
          <w:rPr>
            <w:lang w:val="en-GB"/>
          </w:rPr>
          <w:delText>TS 38.321 [3];</w:delText>
        </w:r>
      </w:del>
      <w:ins w:id="453"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454" w:author="SA R2-1809109" w:date="2018-06-02T02:45:00Z">
        <w:r w:rsidRPr="00F35584">
          <w:rPr>
            <w:lang w:val="en-GB"/>
          </w:rPr>
          <w:delText>3</w:delText>
        </w:r>
      </w:del>
      <w:ins w:id="455" w:author="SA R2-1809109" w:date="2018-06-02T02:45:00Z">
        <w:r w:rsidRPr="00F35584">
          <w:rPr>
            <w:lang w:val="en-GB"/>
          </w:rPr>
          <w:t>2</w:t>
        </w:r>
      </w:ins>
      <w:r w:rsidRPr="00F35584">
        <w:rPr>
          <w:lang w:val="en-GB"/>
        </w:rPr>
        <w:t>&gt;</w:t>
      </w:r>
      <w:r w:rsidRPr="00F35584">
        <w:rPr>
          <w:lang w:val="en-GB"/>
        </w:rPr>
        <w:tab/>
        <w:t xml:space="preserve">if acknowledgement for </w:t>
      </w:r>
      <w:del w:id="456" w:author="SA R2-1809109" w:date="2018-06-02T02:45:00Z">
        <w:r w:rsidRPr="00F35584">
          <w:rPr>
            <w:lang w:val="en-GB"/>
          </w:rPr>
          <w:delText xml:space="preserve">SI request </w:delText>
        </w:r>
      </w:del>
      <w:ins w:id="457"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458"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459" w:author="SA R2-1809109" w:date="2018-06-02T02:45:00Z">
        <w:r w:rsidRPr="00F35584">
          <w:rPr>
            <w:lang w:val="en-GB"/>
          </w:rPr>
          <w:delText>4</w:delText>
        </w:r>
      </w:del>
      <w:ins w:id="460"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461" w:author="SA R2-1809109" w:date="2018-06-02T02:45:00Z"/>
          <w:lang w:val="en-GB"/>
        </w:rPr>
      </w:pPr>
      <w:del w:id="462"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63" w:author="SA R2-1809109" w:date="2018-06-02T02:45:00Z"/>
          <w:lang w:val="en-GB"/>
        </w:rPr>
      </w:pPr>
      <w:ins w:id="464" w:author="SA R2-1809109" w:date="2018-06-02T02:45:00Z">
        <w:r w:rsidRPr="00406E32">
          <w:t>NOTE</w:t>
        </w:r>
        <w:r w:rsidRPr="004E1F03">
          <w:rPr>
            <w:lang w:val="en-GB"/>
          </w:rPr>
          <w:t xml:space="preserve">: </w:t>
        </w:r>
        <w:r w:rsidRPr="004E1F03">
          <w:rPr>
            <w:lang w:val="en-GB"/>
          </w:rPr>
          <w:tab/>
        </w:r>
      </w:ins>
      <w:moveFromRangeStart w:id="465" w:author="SA R2-1809109" w:date="2018-06-02T02:45:00Z" w:name="move515670852"/>
      <w:moveFrom w:id="466"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From>
      <w:moveFromRangeEnd w:id="465"/>
      <w:del w:id="467" w:author="SA R2-1809109" w:date="2018-06-02T02:45:00Z">
        <w:r w:rsidRPr="00F35584">
          <w:rPr>
            <w:lang w:val="en-GB"/>
          </w:rPr>
          <w:delText>(in RRC_CONNECTED):</w:delText>
        </w:r>
      </w:del>
    </w:p>
    <w:p w14:paraId="37A48308" w14:textId="77777777" w:rsidR="005A3EE8" w:rsidRPr="00F35584" w:rsidRDefault="005A3EE8" w:rsidP="005A3EE8">
      <w:pPr>
        <w:pStyle w:val="B2"/>
        <w:rPr>
          <w:del w:id="468" w:author="SA R2-1809109" w:date="2018-06-02T02:45:00Z"/>
          <w:lang w:val="en-GB"/>
        </w:rPr>
      </w:pPr>
      <w:del w:id="469"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70" w:author="SA R2-1809109" w:date="2018-06-02T02:45:00Z"/>
          <w:lang w:val="en-GB"/>
        </w:rPr>
      </w:pPr>
      <w:del w:id="471"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72" w:author="SA R2-1809109" w:date="2018-06-02T02:45:00Z"/>
          <w:lang w:val="en-GB"/>
        </w:rPr>
      </w:pPr>
      <w:del w:id="473" w:author="SA R2-1809109" w:date="2018-06-02T02:45:00Z">
        <w:r w:rsidRPr="00F35584">
          <w:rPr>
            <w:lang w:val="en-GB"/>
          </w:rPr>
          <w:delText xml:space="preserve">Editor’s Note: [FFS_Standalone if </w:delText>
        </w:r>
      </w:del>
      <w:r w:rsidRPr="00037B67">
        <w:rPr>
          <w:rFonts w:eastAsia="DengXian"/>
        </w:rPr>
        <w:t xml:space="preserve">there </w:t>
      </w:r>
      <w:ins w:id="474" w:author="SA R2-1809109" w:date="2018-06-02T02:45:00Z">
        <w:r w:rsidRPr="00673604">
          <w:rPr>
            <w:rFonts w:eastAsia="DengXian"/>
            <w:lang w:eastAsia="zh-CN"/>
          </w:rPr>
          <w:t xml:space="preserve"> </w:t>
        </w:r>
      </w:ins>
      <w:r w:rsidRPr="00037B67">
        <w:rPr>
          <w:rFonts w:eastAsia="DengXian"/>
        </w:rPr>
        <w:t xml:space="preserve">is </w:t>
      </w:r>
      <w:del w:id="475" w:author="SA R2-1809109" w:date="2018-06-02T02:45:00Z">
        <w:r w:rsidRPr="00F35584">
          <w:rPr>
            <w:lang w:val="en-GB"/>
          </w:rPr>
          <w:delText>a</w:delText>
        </w:r>
      </w:del>
      <w:ins w:id="476" w:author="SA R2-1809109" w:date="2018-06-02T02:45:00Z">
        <w:r w:rsidRPr="00673604">
          <w:rPr>
            <w:rFonts w:eastAsia="DengXian"/>
            <w:lang w:eastAsia="zh-CN"/>
          </w:rPr>
          <w:t>no</w:t>
        </w:r>
      </w:ins>
      <w:r w:rsidRPr="00037B67">
        <w:rPr>
          <w:rFonts w:eastAsia="DengXian"/>
        </w:rPr>
        <w:t xml:space="preserve"> need </w:t>
      </w:r>
      <w:del w:id="477" w:author="SA R2-1809109" w:date="2018-06-02T02:45:00Z">
        <w:r w:rsidRPr="00F35584">
          <w:rPr>
            <w:lang w:val="en-GB"/>
          </w:rPr>
          <w:delText>for a separate sub-clause to describe case where on demand SI</w:delText>
        </w:r>
      </w:del>
      <w:ins w:id="478" w:author="SA R2-1809109" w:date="2018-06-02T02:45:00Z">
        <w:r w:rsidRPr="00673604">
          <w:rPr>
            <w:rFonts w:eastAsia="DengXian"/>
            <w:lang w:eastAsia="zh-CN"/>
          </w:rPr>
          <w:t>to differentiate the SIB acquisiton failure</w:t>
        </w:r>
      </w:ins>
      <w:r w:rsidRPr="00037B67">
        <w:rPr>
          <w:rFonts w:eastAsia="DengXian"/>
        </w:rPr>
        <w:t xml:space="preserve"> is </w:t>
      </w:r>
      <w:del w:id="479" w:author="SA R2-1809109" w:date="2018-06-02T02:45:00Z">
        <w:r w:rsidRPr="00F35584">
          <w:rPr>
            <w:lang w:val="en-GB"/>
          </w:rPr>
          <w:delText>not successfully received</w:delText>
        </w:r>
      </w:del>
      <w:ins w:id="480" w:author="SA R2-1809109" w:date="2018-06-02T02:45:00Z">
        <w:r w:rsidRPr="00673604">
          <w:rPr>
            <w:rFonts w:eastAsia="DengXian"/>
            <w:lang w:eastAsia="zh-CN"/>
          </w:rPr>
          <w:t>caused</w:t>
        </w:r>
      </w:ins>
      <w:r w:rsidRPr="00037B67">
        <w:rPr>
          <w:rFonts w:eastAsia="DengXian"/>
        </w:rPr>
        <w:t xml:space="preserve"> by </w:t>
      </w:r>
      <w:del w:id="481" w:author="SA R2-1809109" w:date="2018-06-02T02:45:00Z">
        <w:r w:rsidRPr="00F35584">
          <w:rPr>
            <w:lang w:val="en-GB"/>
          </w:rPr>
          <w:delText xml:space="preserve">the UE and where </w:delText>
        </w:r>
      </w:del>
      <w:ins w:id="482"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83" w:author="SA R2-1809109" w:date="2018-06-02T02:45:00Z">
        <w:r w:rsidRPr="00F35584">
          <w:rPr>
            <w:lang w:val="en-GB"/>
          </w:rPr>
          <w:delText>should initiate a new</w:delText>
        </w:r>
      </w:del>
      <w:ins w:id="484"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Heading4"/>
        <w:rPr>
          <w:ins w:id="485" w:author="SA R2-1809109" w:date="2018-06-02T02:45:00Z"/>
        </w:rPr>
      </w:pPr>
      <w:ins w:id="486"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87" w:author="SA R2-1809109" w:date="2018-06-02T02:45:00Z"/>
        </w:rPr>
      </w:pPr>
      <w:ins w:id="488"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89" w:author="SA R2-1809109" w:date="2018-06-02T02:45:00Z"/>
          <w:lang w:val="en-GB"/>
        </w:rPr>
      </w:pPr>
      <w:ins w:id="490"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91"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92" w:author="SA R2-1809109" w:date="2018-06-02T02:45:00Z">
        <w:r w:rsidRPr="00F35584">
          <w:delText>]</w:delText>
        </w:r>
      </w:del>
      <w:ins w:id="493" w:author="SA R2-1809109" w:date="2018-06-02T02:45:00Z">
        <w:r w:rsidRPr="004E1F03">
          <w:t>.</w:t>
        </w:r>
      </w:ins>
    </w:p>
    <w:p w14:paraId="12B8E821" w14:textId="77777777" w:rsidR="005A3EE8" w:rsidRPr="00F90F1E" w:rsidRDefault="005A3EE8" w:rsidP="005A3EE8">
      <w:pPr>
        <w:pStyle w:val="EditorsNote"/>
        <w:rPr>
          <w:del w:id="494" w:author="SA R2-1809109" w:date="2018-06-02T02:45:00Z"/>
        </w:rPr>
      </w:pPr>
    </w:p>
    <w:p w14:paraId="5AADE598" w14:textId="77777777" w:rsidR="005A3EE8" w:rsidRPr="00F35584" w:rsidRDefault="005A3EE8" w:rsidP="005A3EE8">
      <w:pPr>
        <w:pStyle w:val="Heading4"/>
        <w:rPr>
          <w:rFonts w:eastAsia="MS Mincho"/>
        </w:rPr>
      </w:pPr>
      <w:bookmarkStart w:id="495" w:name="_Toc510018464"/>
      <w:r w:rsidRPr="00F35584">
        <w:rPr>
          <w:rFonts w:eastAsia="MS Mincho"/>
        </w:rPr>
        <w:t>5.2.2.4</w:t>
      </w:r>
      <w:r w:rsidRPr="00F35584">
        <w:rPr>
          <w:rFonts w:eastAsia="MS Mincho"/>
        </w:rPr>
        <w:tab/>
        <w:t xml:space="preserve">Actions upon receipt of </w:t>
      </w:r>
      <w:del w:id="496" w:author="SA R2-1809109" w:date="2018-06-02T02:45:00Z">
        <w:r w:rsidRPr="00F35584">
          <w:rPr>
            <w:rFonts w:eastAsia="MS Mincho"/>
          </w:rPr>
          <w:delText>SI message</w:delText>
        </w:r>
      </w:del>
      <w:ins w:id="497"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495"/>
    </w:p>
    <w:p w14:paraId="5C4DED7B" w14:textId="77777777" w:rsidR="005A3EE8" w:rsidRPr="00F35584" w:rsidRDefault="005A3EE8" w:rsidP="005A3EE8">
      <w:pPr>
        <w:pStyle w:val="Heading5"/>
        <w:rPr>
          <w:rFonts w:eastAsia="MS Mincho"/>
        </w:rPr>
      </w:pPr>
      <w:bookmarkStart w:id="498"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498"/>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99"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500" w:author="SA R2-1809109" w:date="2018-06-02T02:45:00Z">
        <w:r w:rsidRPr="00F35584">
          <w:rPr>
            <w:lang w:val="en-GB"/>
          </w:rPr>
          <w:delText>;</w:delText>
        </w:r>
      </w:del>
      <w:ins w:id="501"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502" w:author="SA R2-1809109" w:date="2018-06-02T02:45:00Z"/>
        </w:rPr>
      </w:pPr>
      <w:ins w:id="503"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504" w:author="SA R2-1809109" w:date="2018-06-02T02:45:00Z"/>
        </w:rPr>
      </w:pPr>
      <w:ins w:id="505"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506" w:author="SA R2-1809109" w:date="2018-06-02T02:45:00Z"/>
        </w:rPr>
      </w:pPr>
      <w:ins w:id="507" w:author="SA R2-1809109" w:date="2018-06-02T02:45:00Z">
        <w:r w:rsidRPr="00290744">
          <w:t>3&gt;</w:t>
        </w:r>
        <w:r w:rsidRPr="00290744">
          <w:tab/>
          <w:t>else:</w:t>
        </w:r>
      </w:ins>
    </w:p>
    <w:p w14:paraId="3CB3D163" w14:textId="77777777" w:rsidR="005A3EE8" w:rsidRPr="00406E32" w:rsidRDefault="005A3EE8" w:rsidP="005A3EE8">
      <w:pPr>
        <w:pStyle w:val="B4"/>
        <w:rPr>
          <w:ins w:id="508" w:author="SA R2-1809109" w:date="2018-06-02T02:45:00Z"/>
        </w:rPr>
      </w:pPr>
      <w:ins w:id="509"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510" w:author="SA R2-1809109" w:date="2018-06-02T02:45:00Z">
        <w:r w:rsidRPr="00F35584">
          <w:rPr>
            <w:lang w:val="en-GB"/>
          </w:rPr>
          <w:delText>,</w:delText>
        </w:r>
      </w:del>
      <w:ins w:id="511"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t>3&gt;</w:t>
      </w:r>
      <w:r w:rsidRPr="00F35584">
        <w:rPr>
          <w:lang w:val="en-GB"/>
        </w:rPr>
        <w:tab/>
        <w:t xml:space="preserve">apply the received </w:t>
      </w:r>
      <w:del w:id="512" w:author="SA R2-1809109" w:date="2018-06-02T02:45:00Z">
        <w:r w:rsidRPr="00F35584">
          <w:rPr>
            <w:lang w:val="en-GB"/>
          </w:rPr>
          <w:delText>parameter(s) [FFS]</w:delText>
        </w:r>
      </w:del>
      <w:ins w:id="513"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Heading5"/>
        <w:rPr>
          <w:rFonts w:eastAsia="MS Mincho"/>
        </w:rPr>
      </w:pPr>
      <w:bookmarkStart w:id="514" w:name="_Toc510018466"/>
      <w:r w:rsidRPr="00F35584">
        <w:rPr>
          <w:rFonts w:eastAsia="MS Mincho"/>
        </w:rPr>
        <w:lastRenderedPageBreak/>
        <w:t>5.2.2.4.2</w:t>
      </w:r>
      <w:r w:rsidRPr="00F35584">
        <w:rPr>
          <w:rFonts w:eastAsia="MS Mincho"/>
        </w:rPr>
        <w:tab/>
        <w:t xml:space="preserve">Actions upon reception of the </w:t>
      </w:r>
      <w:del w:id="515" w:author="SA R2-1809109" w:date="2018-06-02T02:45:00Z">
        <w:r w:rsidRPr="00E1240B">
          <w:rPr>
            <w:rFonts w:eastAsia="MS Mincho"/>
          </w:rPr>
          <w:delText>SystemInformationBlockType1</w:delText>
        </w:r>
      </w:del>
      <w:bookmarkEnd w:id="514"/>
      <w:ins w:id="516" w:author="SA R2-1809109" w:date="2018-06-02T02:45:00Z">
        <w:r w:rsidRPr="00406E32">
          <w:rPr>
            <w:rFonts w:eastAsia="MS Mincho"/>
            <w:i/>
          </w:rPr>
          <w:t>SIB1</w:t>
        </w:r>
      </w:ins>
    </w:p>
    <w:p w14:paraId="7E340AF5" w14:textId="77777777" w:rsidR="005A3EE8" w:rsidRPr="00F35584" w:rsidRDefault="005A3EE8" w:rsidP="005A3EE8">
      <w:pPr>
        <w:rPr>
          <w:rFonts w:eastAsia="MS Mincho"/>
        </w:rPr>
      </w:pPr>
      <w:r w:rsidRPr="00F35584">
        <w:t xml:space="preserve">Upon receiving the </w:t>
      </w:r>
      <w:del w:id="517" w:author="SA R2-1809109" w:date="2018-06-02T02:45:00Z">
        <w:r w:rsidRPr="00E1240B">
          <w:delText>SystemInformationBlockType1</w:delText>
        </w:r>
      </w:del>
      <w:ins w:id="518"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519" w:author="SA R2-1809109" w:date="2018-06-02T02:45:00Z"/>
          <w:lang w:val="en-GB"/>
        </w:rPr>
      </w:pPr>
      <w:ins w:id="520"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521" w:author="SA R2-1809109" w:date="2018-06-02T02:45:00Z"/>
          <w:lang w:val="en-GB"/>
        </w:rPr>
      </w:pPr>
      <w:ins w:id="522"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523" w:author="SA R2-1809109" w:date="2018-06-02T02:45:00Z"/>
          <w:lang w:val="en-GB"/>
        </w:rPr>
      </w:pPr>
      <w:ins w:id="524"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525" w:author="SA R2-1809109" w:date="2018-06-02T02:45:00Z"/>
          <w:lang w:val="en-GB"/>
        </w:rPr>
      </w:pPr>
      <w:ins w:id="526"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527" w:author="SA R2-1809109" w:date="2018-06-02T02:45:00Z"/>
          <w:lang w:val="en-GB"/>
        </w:rPr>
      </w:pPr>
      <w:ins w:id="528"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529" w:author="SA R2-1809109" w:date="2018-06-02T02:45:00Z"/>
          <w:lang w:val="en-GB"/>
        </w:rPr>
      </w:pPr>
      <w:ins w:id="530"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531"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532" w:author="SA R2-1809109" w:date="2018-06-02T02:45:00Z">
        <w:r w:rsidRPr="00F35584">
          <w:rPr>
            <w:lang w:val="en-GB"/>
          </w:rPr>
          <w:delText>the</w:delText>
        </w:r>
      </w:del>
      <w:ins w:id="533" w:author="SA R2-1809109" w:date="2018-06-02T02:45:00Z">
        <w:r>
          <w:rPr>
            <w:lang w:val="en-GB"/>
          </w:rPr>
          <w:t>a</w:t>
        </w:r>
      </w:ins>
      <w:r>
        <w:rPr>
          <w:lang w:val="en-GB"/>
        </w:rPr>
        <w:t xml:space="preserve"> </w:t>
      </w:r>
      <w:r w:rsidRPr="00F35584">
        <w:rPr>
          <w:lang w:val="en-GB"/>
        </w:rPr>
        <w:t>required SIB</w:t>
      </w:r>
      <w:del w:id="534"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535"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536" w:author="SA R2-1809109" w:date="2018-06-02T02:45:00Z"/>
          <w:lang w:val="en-GB"/>
        </w:rPr>
      </w:pPr>
    </w:p>
    <w:p w14:paraId="7A663011" w14:textId="77777777" w:rsidR="005A3EE8" w:rsidRDefault="005A3EE8" w:rsidP="005A3EE8">
      <w:pPr>
        <w:pStyle w:val="B1"/>
        <w:rPr>
          <w:ins w:id="537" w:author="SA R2-1809109" w:date="2018-06-02T02:45:00Z"/>
        </w:rPr>
      </w:pPr>
      <w:r w:rsidRPr="00037B67">
        <w:t>1&gt;</w:t>
      </w:r>
      <w:r w:rsidRPr="00037B67">
        <w:tab/>
      </w:r>
      <w:del w:id="538" w:author="SA R2-1809109" w:date="2018-06-02T02:45:00Z">
        <w:r w:rsidRPr="00F35584">
          <w:rPr>
            <w:lang w:val="en-GB"/>
          </w:rPr>
          <w:delText xml:space="preserve">else </w:delText>
        </w:r>
      </w:del>
      <w:r w:rsidRPr="00037B67">
        <w:t xml:space="preserve">if the </w:t>
      </w:r>
      <w:bookmarkStart w:id="539" w:name="_Hlk496281235"/>
      <w:del w:id="540" w:author="SA R2-1809109" w:date="2018-06-02T02:45:00Z">
        <w:r w:rsidRPr="00F35584">
          <w:rPr>
            <w:i/>
            <w:lang w:val="en-GB"/>
          </w:rPr>
          <w:delText xml:space="preserve">SIB1 </w:delText>
        </w:r>
        <w:bookmarkEnd w:id="539"/>
        <w:r w:rsidRPr="00F35584">
          <w:rPr>
            <w:lang w:val="en-GB"/>
          </w:rPr>
          <w:delText>message indicates that</w:delText>
        </w:r>
      </w:del>
      <w:ins w:id="541" w:author="SA R2-1809109" w:date="2018-06-02T02:45:00Z">
        <w:r w:rsidRPr="00B175F9">
          <w:t xml:space="preserve">UE has not stored the valid version of one or several required SIB(s), in accordance with sub-clause 5.2.2.2.1: </w:t>
        </w:r>
      </w:ins>
    </w:p>
    <w:p w14:paraId="3D4EED51" w14:textId="77777777" w:rsidR="005A3EE8" w:rsidRPr="00037B67" w:rsidRDefault="005A3EE8" w:rsidP="005A3EE8">
      <w:pPr>
        <w:pStyle w:val="B2"/>
        <w:rPr>
          <w:i/>
          <w:lang w:val="en-US"/>
        </w:rPr>
      </w:pPr>
      <w:ins w:id="542" w:author="SA R2-1809109" w:date="2018-06-02T02:45:00Z">
        <w:r w:rsidRPr="00B34090">
          <w:t>2&gt;</w:t>
        </w:r>
        <w:r w:rsidRPr="00B34090">
          <w:tab/>
          <w:t>for</w:t>
        </w:r>
      </w:ins>
      <w:r w:rsidRPr="00037B67">
        <w:t xml:space="preserve"> the SI message(s)</w:t>
      </w:r>
      <w:r w:rsidRPr="00037B67">
        <w:rPr>
          <w:lang w:val="en-US"/>
        </w:rPr>
        <w:t xml:space="preserve"> </w:t>
      </w:r>
      <w:del w:id="543" w:author="SA R2-1809109" w:date="2018-06-02T02:45:00Z">
        <w:r w:rsidRPr="00F35584">
          <w:rPr>
            <w:lang w:val="en-GB"/>
          </w:rPr>
          <w:delText>is only provided on request</w:delText>
        </w:r>
      </w:del>
      <w:ins w:id="544"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545" w:author="SA R2-1809109" w:date="2018-06-02T02:45:00Z"/>
          <w:lang w:val="en-GB"/>
        </w:rPr>
      </w:pPr>
      <w:del w:id="546" w:author="SA R2-1809109" w:date="2018-06-02T02:45:00Z">
        <w:r w:rsidRPr="00F35584">
          <w:rPr>
            <w:lang w:val="en-GB"/>
          </w:rPr>
          <w:delText>2&gt;</w:delText>
        </w:r>
        <w:r w:rsidRPr="00F35584">
          <w:rPr>
            <w:lang w:val="en-GB"/>
          </w:rPr>
          <w:tab/>
        </w:r>
      </w:del>
      <w:ins w:id="547"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MS Mincho"/>
          <w:lang w:val="en-GB"/>
        </w:rPr>
      </w:pPr>
      <w:ins w:id="548"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549" w:author="SA R2-1809109" w:date="2018-06-02T02:45:00Z">
        <w:r w:rsidRPr="00F35584">
          <w:rPr>
            <w:lang w:val="en-GB"/>
          </w:rPr>
          <w:delText>;</w:delText>
        </w:r>
      </w:del>
      <w:ins w:id="550" w:author="SA R2-1809109" w:date="2018-06-02T02:45:00Z">
        <w:r w:rsidRPr="00406E32">
          <w:rPr>
            <w:lang w:val="en-GB"/>
          </w:rPr>
          <w:t>.3.</w:t>
        </w:r>
      </w:ins>
    </w:p>
    <w:p w14:paraId="1378CC86" w14:textId="77777777" w:rsidR="005A3EE8" w:rsidRPr="002E7990" w:rsidRDefault="005A3EE8" w:rsidP="005A3EE8">
      <w:pPr>
        <w:pStyle w:val="B2"/>
        <w:rPr>
          <w:lang w:val="en-GB"/>
        </w:rPr>
      </w:pPr>
      <w:del w:id="551" w:author="SA R2-1809109" w:date="2018-06-02T02:45:00Z">
        <w:r w:rsidRPr="00F35584">
          <w:rPr>
            <w:lang w:val="en-GB"/>
          </w:rPr>
          <w:delText>1</w:delText>
        </w:r>
      </w:del>
      <w:ins w:id="552" w:author="SA R2-1809109" w:date="2018-06-02T02:45:00Z">
        <w:r w:rsidRPr="002E7990">
          <w:rPr>
            <w:lang w:val="en-GB"/>
          </w:rPr>
          <w:t>3</w:t>
        </w:r>
      </w:ins>
      <w:r w:rsidRPr="002E7990">
        <w:rPr>
          <w:lang w:val="en-GB"/>
        </w:rPr>
        <w:t>&gt;</w:t>
      </w:r>
      <w:r w:rsidRPr="002E7990">
        <w:rPr>
          <w:lang w:val="en-GB"/>
        </w:rPr>
        <w:tab/>
        <w:t>else</w:t>
      </w:r>
      <w:del w:id="553" w:author="SA R2-1809109" w:date="2018-06-02T02:45:00Z">
        <w:r w:rsidRPr="00F35584">
          <w:rPr>
            <w:lang w:val="en-GB"/>
          </w:rPr>
          <w:delText>:</w:delText>
        </w:r>
      </w:del>
      <w:ins w:id="554" w:author="SA R2-1809109" w:date="2018-06-02T02:45:00Z">
        <w:r w:rsidRPr="002E7990">
          <w:rPr>
            <w:lang w:val="en-GB"/>
          </w:rPr>
          <w:t xml:space="preserve">;  </w:t>
        </w:r>
      </w:ins>
    </w:p>
    <w:p w14:paraId="1C4AE821" w14:textId="77777777" w:rsidR="005A3EE8" w:rsidRPr="00037B67" w:rsidRDefault="005A3EE8" w:rsidP="005A3EE8">
      <w:pPr>
        <w:pStyle w:val="B4"/>
      </w:pPr>
      <w:del w:id="555" w:author="SA R2-1809109" w:date="2018-06-02T02:45:00Z">
        <w:r w:rsidRPr="00F35584">
          <w:rPr>
            <w:lang w:val="en-GB"/>
          </w:rPr>
          <w:delText>2&gt;</w:delText>
        </w:r>
        <w:r w:rsidRPr="00F35584">
          <w:rPr>
            <w:lang w:val="en-GB"/>
          </w:rPr>
          <w:tab/>
        </w:r>
      </w:del>
      <w:ins w:id="556" w:author="SA R2-1809109" w:date="2018-06-02T02:45:00Z">
        <w:r w:rsidRPr="004E1F03">
          <w:rPr>
            <w:lang w:val="en-GB"/>
          </w:rPr>
          <w:t>4</w:t>
        </w:r>
        <w:r>
          <w:rPr>
            <w:lang w:val="en-GB"/>
          </w:rPr>
          <w:t xml:space="preserve">&gt; </w:t>
        </w:r>
      </w:ins>
      <w:r w:rsidRPr="00037B67">
        <w:t>acquire the SI message(s) (if needed) as defined in sub-clause 5.2.2.3.2</w:t>
      </w:r>
      <w:del w:id="557"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558" w:author="SA R2-1809109" w:date="2018-06-02T02:45:00Z"/>
          <w:lang w:val="en-GB"/>
        </w:rPr>
      </w:pPr>
      <w:del w:id="559"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560" w:author="SA R2-1809109" w:date="2018-06-02T02:45:00Z">
        <w:r>
          <w:rPr>
            <w:lang w:val="en-GB"/>
          </w:rPr>
          <w:t xml:space="preserve">further </w:t>
        </w:r>
      </w:ins>
      <w:r w:rsidRPr="00F35584">
        <w:rPr>
          <w:lang w:val="en-GB"/>
        </w:rPr>
        <w:t xml:space="preserve">updated when content of the </w:t>
      </w:r>
      <w:del w:id="561" w:author="SA R2-1809109" w:date="2018-06-02T02:45:00Z">
        <w:r w:rsidRPr="00E1240B">
          <w:rPr>
            <w:lang w:val="en-GB"/>
          </w:rPr>
          <w:delText>SystemInformationBlockType1</w:delText>
        </w:r>
      </w:del>
      <w:ins w:id="562" w:author="SA R2-1809109" w:date="2018-06-02T02:45:00Z">
        <w:r w:rsidRPr="00406E32">
          <w:rPr>
            <w:i/>
            <w:lang w:val="en-GB"/>
          </w:rPr>
          <w:t>SIB1</w:t>
        </w:r>
      </w:ins>
      <w:r w:rsidRPr="00037B67">
        <w:rPr>
          <w:i/>
          <w:lang w:val="en-GB"/>
        </w:rPr>
        <w:t xml:space="preserve"> </w:t>
      </w:r>
      <w:r w:rsidRPr="00F35584">
        <w:rPr>
          <w:lang w:val="en-GB"/>
        </w:rPr>
        <w:t xml:space="preserve">has been </w:t>
      </w:r>
      <w:del w:id="563" w:author="SA R2-1809109" w:date="2018-06-02T02:45:00Z">
        <w:r w:rsidRPr="00F35584">
          <w:rPr>
            <w:lang w:val="en-GB"/>
          </w:rPr>
          <w:delText>agreed. FFS_Standalone.</w:delText>
        </w:r>
      </w:del>
      <w:ins w:id="564"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65" w:author="SA R2-1809109" w:date="2018-06-02T02:45:00Z"/>
          <w:lang w:val="en-GB"/>
        </w:rPr>
      </w:pPr>
      <w:del w:id="566"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Heading5"/>
        <w:rPr>
          <w:rFonts w:eastAsia="MS Mincho"/>
          <w:i/>
        </w:rPr>
      </w:pPr>
      <w:bookmarkStart w:id="567" w:name="_Toc510018467"/>
      <w:r w:rsidRPr="00F35584">
        <w:rPr>
          <w:rFonts w:eastAsia="MS Mincho"/>
        </w:rPr>
        <w:t>5.2.2.4.3</w:t>
      </w:r>
      <w:r w:rsidRPr="00F35584">
        <w:rPr>
          <w:rFonts w:eastAsia="MS Mincho"/>
        </w:rPr>
        <w:tab/>
        <w:t xml:space="preserve">Actions upon reception of </w:t>
      </w:r>
      <w:del w:id="568" w:author="SA R2-1809109" w:date="2018-06-02T02:45:00Z">
        <w:r w:rsidRPr="00E1240B">
          <w:rPr>
            <w:rFonts w:eastAsia="MS Mincho"/>
          </w:rPr>
          <w:delText>SystemInformationBlockTypeX</w:delText>
        </w:r>
      </w:del>
      <w:bookmarkEnd w:id="567"/>
      <w:ins w:id="569" w:author="SA R2-1809109" w:date="2018-06-02T02:45:00Z">
        <w:r w:rsidRPr="00406E32">
          <w:rPr>
            <w:rFonts w:eastAsia="MS Mincho"/>
            <w:i/>
          </w:rPr>
          <w:t>SIB2</w:t>
        </w:r>
      </w:ins>
    </w:p>
    <w:p w14:paraId="4853A43A" w14:textId="77777777" w:rsidR="005A3EE8" w:rsidRPr="005077A9" w:rsidRDefault="005A3EE8" w:rsidP="005A3EE8">
      <w:pPr>
        <w:pStyle w:val="Heading5"/>
        <w:rPr>
          <w:del w:id="570" w:author="SA R2-1809109" w:date="2018-06-02T02:45:00Z"/>
          <w:rFonts w:eastAsia="MS Mincho"/>
        </w:rPr>
      </w:pPr>
    </w:p>
    <w:p w14:paraId="4BD0220E" w14:textId="77777777" w:rsidR="005A3EE8" w:rsidRPr="00406E32" w:rsidRDefault="005A3EE8" w:rsidP="005A3EE8">
      <w:pPr>
        <w:rPr>
          <w:ins w:id="571" w:author="SA R2-1809109" w:date="2018-06-02T02:45:00Z"/>
          <w:rFonts w:eastAsia="MS Mincho"/>
        </w:rPr>
      </w:pPr>
      <w:ins w:id="572"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73" w:author="SA R2-1809109" w:date="2018-06-02T02:45:00Z"/>
        </w:rPr>
      </w:pPr>
      <w:ins w:id="574"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Heading5"/>
        <w:rPr>
          <w:ins w:id="575" w:author="SA R2-1809109" w:date="2018-06-02T02:45:00Z"/>
        </w:rPr>
      </w:pPr>
      <w:ins w:id="576"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77" w:author="SA R2-1809109" w:date="2018-06-02T02:45:00Z"/>
        </w:rPr>
      </w:pPr>
      <w:ins w:id="578"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79" w:author="SA R2-1809109" w:date="2018-06-02T02:45:00Z"/>
        </w:rPr>
      </w:pPr>
      <w:ins w:id="580" w:author="SA R2-1809109" w:date="2018-06-02T02:45:00Z">
        <w:r>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Heading5"/>
        <w:rPr>
          <w:ins w:id="581" w:author="SA R2-1809109" w:date="2018-06-02T02:45:00Z"/>
        </w:rPr>
      </w:pPr>
      <w:ins w:id="582" w:author="SA R2-1809109" w:date="2018-06-02T02:45:00Z">
        <w:r>
          <w:lastRenderedPageBreak/>
          <w:t>5.2.2.4.5</w:t>
        </w:r>
        <w:r>
          <w:tab/>
          <w:t xml:space="preserve">Actions upon reception of </w:t>
        </w:r>
        <w:r w:rsidRPr="00406E32">
          <w:rPr>
            <w:i/>
          </w:rPr>
          <w:t>SIB4</w:t>
        </w:r>
      </w:ins>
    </w:p>
    <w:p w14:paraId="18B7E37E" w14:textId="77777777" w:rsidR="005A3EE8" w:rsidRDefault="005A3EE8" w:rsidP="005A3EE8">
      <w:pPr>
        <w:pStyle w:val="EditorsNote"/>
        <w:rPr>
          <w:ins w:id="583" w:author="SA R2-1809109" w:date="2018-06-02T02:45:00Z"/>
        </w:rPr>
      </w:pPr>
      <w:ins w:id="584"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85" w:author="SA R2-1809109" w:date="2018-06-02T02:45:00Z"/>
        </w:rPr>
      </w:pPr>
      <w:ins w:id="586"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Heading5"/>
        <w:rPr>
          <w:ins w:id="587" w:author="SA R2-1809109" w:date="2018-06-02T02:45:00Z"/>
        </w:rPr>
      </w:pPr>
      <w:ins w:id="588"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89" w:author="SA R2-1809109" w:date="2018-06-02T02:45:00Z"/>
        </w:rPr>
      </w:pPr>
      <w:ins w:id="590"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91" w:author="SA R2-1809109" w:date="2018-06-02T02:45:00Z"/>
        </w:rPr>
      </w:pPr>
      <w:ins w:id="592" w:author="SA R2-1809109" w:date="2018-06-02T02:45:00Z">
        <w:r>
          <w:t>Editor’s Note: To be updated when content of the SIB5 has been agreed.</w:t>
        </w:r>
      </w:ins>
    </w:p>
    <w:p w14:paraId="682A23A2" w14:textId="77777777" w:rsidR="005A3EE8" w:rsidRDefault="005A3EE8" w:rsidP="005A3EE8">
      <w:pPr>
        <w:pStyle w:val="Heading5"/>
        <w:rPr>
          <w:ins w:id="593" w:author="SA R2-1809109" w:date="2018-06-02T02:45:00Z"/>
        </w:rPr>
      </w:pPr>
      <w:ins w:id="594"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95" w:author="SA R2-1809109" w:date="2018-06-02T02:45:00Z"/>
        </w:rPr>
      </w:pPr>
      <w:ins w:id="596"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97" w:author="SA R2-1809109" w:date="2018-06-02T02:45:00Z"/>
          <w:lang w:val="en-GB"/>
        </w:rPr>
      </w:pPr>
      <w:ins w:id="598"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Heading5"/>
        <w:rPr>
          <w:ins w:id="599" w:author="SA R2-1809109" w:date="2018-06-02T02:45:00Z"/>
        </w:rPr>
      </w:pPr>
      <w:ins w:id="600"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601" w:author="SA R2-1809109" w:date="2018-06-02T02:45:00Z"/>
        </w:rPr>
      </w:pPr>
      <w:ins w:id="602"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603" w:author="SA R2-1809109" w:date="2018-06-02T02:45:00Z"/>
          <w:lang w:val="en-GB"/>
        </w:rPr>
      </w:pPr>
      <w:ins w:id="604"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605" w:author="SA R2-1809109" w:date="2018-06-02T02:45:00Z"/>
          <w:lang w:val="en-GB"/>
        </w:rPr>
      </w:pPr>
      <w:ins w:id="606"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607" w:author="SA R2-1809109" w:date="2018-06-02T02:45:00Z"/>
          <w:lang w:val="en-GB"/>
        </w:rPr>
      </w:pPr>
      <w:ins w:id="608"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609" w:author="SA R2-1809109" w:date="2018-06-02T02:45:00Z"/>
          <w:lang w:val="en-GB"/>
        </w:rPr>
      </w:pPr>
      <w:ins w:id="610"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611" w:author="SA R2-1809109" w:date="2018-06-02T02:45:00Z"/>
          <w:lang w:val="en-GB"/>
        </w:rPr>
      </w:pPr>
      <w:ins w:id="612"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613" w:author="SA R2-1809109" w:date="2018-06-02T02:45:00Z"/>
          <w:lang w:val="en-GB"/>
        </w:rPr>
      </w:pPr>
      <w:bookmarkStart w:id="614" w:name="OLE_LINK32"/>
      <w:bookmarkStart w:id="615" w:name="OLE_LINK33"/>
      <w:ins w:id="616"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614"/>
    <w:bookmarkEnd w:id="615"/>
    <w:p w14:paraId="00DB6A92" w14:textId="77777777" w:rsidR="005A3EE8" w:rsidRPr="004E1F03" w:rsidRDefault="005A3EE8" w:rsidP="005A3EE8">
      <w:pPr>
        <w:pStyle w:val="B3"/>
        <w:rPr>
          <w:ins w:id="617" w:author="SA R2-1809109" w:date="2018-06-02T02:45:00Z"/>
          <w:lang w:val="en-GB"/>
        </w:rPr>
      </w:pPr>
      <w:ins w:id="618"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619" w:author="SA R2-1809109" w:date="2018-06-02T02:45:00Z"/>
          <w:lang w:val="en-GB"/>
        </w:rPr>
      </w:pPr>
      <w:ins w:id="620"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621" w:author="SA R2-1809109" w:date="2018-06-02T02:45:00Z"/>
          <w:lang w:val="en-GB"/>
        </w:rPr>
      </w:pPr>
      <w:ins w:id="622"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623" w:author="SA R2-1809109" w:date="2018-06-02T02:45:00Z"/>
          <w:lang w:val="en-GB"/>
        </w:rPr>
      </w:pPr>
      <w:ins w:id="624"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625" w:author="SA R2-1809109" w:date="2018-06-02T02:45:00Z"/>
          <w:lang w:val="en-GB"/>
        </w:rPr>
      </w:pPr>
      <w:ins w:id="626"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627" w:author="SA R2-1809109" w:date="2018-06-02T02:45:00Z"/>
          <w:lang w:val="en-GB"/>
        </w:rPr>
      </w:pPr>
      <w:ins w:id="628"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629" w:author="SA R2-1809109" w:date="2018-06-02T02:45:00Z"/>
          <w:lang w:val="en-GB"/>
        </w:rPr>
      </w:pPr>
      <w:ins w:id="630"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631" w:author="SA R2-1809109" w:date="2018-06-02T02:45:00Z"/>
          <w:lang w:val="en-GB"/>
        </w:rPr>
      </w:pPr>
      <w:ins w:id="632"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633" w:author="SA R2-1809109" w:date="2018-06-02T02:45:00Z"/>
          <w:lang w:val="en-GB"/>
        </w:rPr>
      </w:pPr>
      <w:ins w:id="634"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635" w:author="SA R2-1809109" w:date="2018-06-02T02:45:00Z"/>
          <w:lang w:val="en-GB"/>
        </w:rPr>
      </w:pPr>
      <w:ins w:id="636"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637" w:author="SA R2-1809109" w:date="2018-06-02T02:45:00Z"/>
          <w:lang w:val="en-GB"/>
        </w:rPr>
      </w:pPr>
      <w:ins w:id="638"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639" w:author="SA R2-1809109" w:date="2018-06-02T02:45:00Z"/>
          <w:lang w:val="en-GB"/>
        </w:rPr>
      </w:pPr>
      <w:ins w:id="640"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641" w:author="SA R2-1809109" w:date="2018-06-02T02:45:00Z"/>
          <w:lang w:val="en-GB"/>
        </w:rPr>
      </w:pPr>
      <w:ins w:id="642"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643" w:author="SA R2-1809109" w:date="2018-06-02T02:45:00Z"/>
          <w:lang w:val="en-GB"/>
        </w:rPr>
      </w:pPr>
      <w:ins w:id="644"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645" w:author="SA R2-1809109" w:date="2018-06-02T02:45:00Z"/>
        </w:rPr>
      </w:pPr>
      <w:ins w:id="646"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Heading5"/>
        <w:rPr>
          <w:ins w:id="647" w:author="SA R2-1809109" w:date="2018-06-02T02:45:00Z"/>
        </w:rPr>
      </w:pPr>
      <w:ins w:id="648"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649" w:author="SA R2-1809109" w:date="2018-06-02T02:45:00Z"/>
        </w:rPr>
      </w:pPr>
      <w:ins w:id="650"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651" w:author="SA R2-1809109" w:date="2018-06-02T02:45:00Z"/>
          <w:lang w:val="en-GB"/>
        </w:rPr>
      </w:pPr>
      <w:ins w:id="652"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653" w:author="SA R2-1809109" w:date="2018-06-02T02:45:00Z"/>
          <w:lang w:val="en-GB"/>
        </w:rPr>
      </w:pPr>
      <w:ins w:id="654"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655" w:author="SA R2-1809109" w:date="2018-06-02T02:45:00Z"/>
          <w:lang w:val="en-GB"/>
        </w:rPr>
      </w:pPr>
      <w:ins w:id="656"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657" w:author="SA R2-1809109" w:date="2018-06-02T02:45:00Z"/>
          <w:lang w:val="en-GB"/>
        </w:rPr>
      </w:pPr>
      <w:ins w:id="658"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659" w:author="SA R2-1809109" w:date="2018-06-02T02:45:00Z"/>
          <w:lang w:val="en-GB"/>
        </w:rPr>
      </w:pPr>
      <w:ins w:id="660"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661" w:author="SA R2-1809109" w:date="2018-06-02T02:45:00Z"/>
          <w:lang w:val="en-GB"/>
        </w:rPr>
      </w:pPr>
      <w:ins w:id="662"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63" w:author="SA R2-1809109" w:date="2018-06-02T02:45:00Z"/>
          <w:lang w:val="en-GB"/>
        </w:rPr>
      </w:pPr>
      <w:ins w:id="664"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65" w:author="SA R2-1809109" w:date="2018-06-02T02:45:00Z"/>
          <w:lang w:val="en-GB"/>
        </w:rPr>
      </w:pPr>
      <w:ins w:id="666"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67" w:author="SA R2-1809109" w:date="2018-06-02T02:45:00Z"/>
          <w:lang w:val="en-GB"/>
        </w:rPr>
      </w:pPr>
      <w:ins w:id="668"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69" w:author="SA R2-1809109" w:date="2018-06-02T02:45:00Z"/>
          <w:lang w:val="en-GB"/>
        </w:rPr>
      </w:pPr>
      <w:ins w:id="670"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71" w:author="SA R2-1809109" w:date="2018-06-02T02:45:00Z"/>
          <w:lang w:val="en-GB"/>
        </w:rPr>
      </w:pPr>
      <w:ins w:id="672"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73" w:author="SA R2-1809109" w:date="2018-06-02T02:45:00Z"/>
          <w:lang w:val="en-GB"/>
        </w:rPr>
      </w:pPr>
      <w:ins w:id="674"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75" w:author="SA R2-1809109" w:date="2018-06-02T02:45:00Z"/>
          <w:lang w:val="en-GB"/>
        </w:rPr>
      </w:pPr>
      <w:ins w:id="676"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77" w:author="SA R2-1809109" w:date="2018-06-02T02:45:00Z"/>
          <w:lang w:val="en-GB"/>
        </w:rPr>
      </w:pPr>
      <w:ins w:id="678"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79" w:author="SA R2-1809109" w:date="2018-06-02T02:45:00Z"/>
          <w:lang w:val="en-GB"/>
        </w:rPr>
      </w:pPr>
      <w:ins w:id="680"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81" w:author="SA R2-1809109" w:date="2018-06-02T02:45:00Z"/>
        </w:rPr>
      </w:pPr>
      <w:ins w:id="682"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83" w:author="SA R2-1809109" w:date="2018-06-02T02:45:00Z"/>
          <w:lang w:val="en-GB"/>
        </w:rPr>
      </w:pPr>
      <w:ins w:id="684"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Heading5"/>
        <w:rPr>
          <w:ins w:id="685" w:author="SA R2-1809109" w:date="2018-06-02T02:45:00Z"/>
        </w:rPr>
      </w:pPr>
      <w:ins w:id="686"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87" w:author="SA R2-1809109" w:date="2018-06-02T02:45:00Z"/>
        </w:rPr>
      </w:pPr>
      <w:ins w:id="688"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69823071" w:rsidR="005A3EE8" w:rsidRPr="00F35584" w:rsidRDefault="005313EA" w:rsidP="005A3EE8">
      <w:pPr>
        <w:pStyle w:val="Heading4"/>
        <w:rPr>
          <w:rFonts w:eastAsia="MS Mincho"/>
        </w:rPr>
      </w:pPr>
      <w:bookmarkStart w:id="689" w:name="_Toc510018468"/>
      <w:ins w:id="690" w:author="SA R2-1807101" w:date="2018-06-04T15:59:00Z">
        <w:r>
          <w:rPr>
            <w:rFonts w:eastAsia="MS Mincho"/>
          </w:rPr>
          <w:t>n</w:t>
        </w:r>
      </w:ins>
      <w:r w:rsidR="005A3EE8" w:rsidRPr="00F35584">
        <w:rPr>
          <w:rFonts w:eastAsia="MS Mincho"/>
        </w:rPr>
        <w:t>5.2.2.5</w:t>
      </w:r>
      <w:r w:rsidR="005A3EE8" w:rsidRPr="00F35584">
        <w:rPr>
          <w:rFonts w:eastAsia="MS Mincho"/>
        </w:rPr>
        <w:tab/>
        <w:t>Essential system information missing</w:t>
      </w:r>
      <w:bookmarkEnd w:id="689"/>
    </w:p>
    <w:p w14:paraId="16139E8A" w14:textId="77777777" w:rsidR="005A3EE8" w:rsidRPr="00F35584" w:rsidRDefault="005A3EE8" w:rsidP="005A3EE8">
      <w:pPr>
        <w:rPr>
          <w:rFonts w:eastAsia="MS Mincho"/>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91"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92" w:author="SA R2-1807101" w:date="2018-06-04T16:03:00Z">
        <w:r w:rsidR="003C0E12">
          <w:rPr>
            <w:lang w:val="en-GB"/>
          </w:rPr>
          <w:t>:</w:t>
        </w:r>
      </w:ins>
      <w:del w:id="693" w:author="SA R2-1807101" w:date="2018-06-04T16:03:00Z">
        <w:r w:rsidRPr="00F35584" w:rsidDel="003C0E12">
          <w:rPr>
            <w:lang w:val="en-GB"/>
          </w:rPr>
          <w:delText>;</w:delText>
        </w:r>
      </w:del>
      <w:r w:rsidRPr="00F35584">
        <w:rPr>
          <w:lang w:val="en-GB"/>
        </w:rPr>
        <w:t xml:space="preserve"> </w:t>
      </w:r>
      <w:del w:id="694" w:author="SA R2-1809109" w:date="2018-06-02T02:45:00Z">
        <w:r w:rsidRPr="00F35584">
          <w:rPr>
            <w:lang w:val="en-GB"/>
          </w:rPr>
          <w:delText>or</w:delText>
        </w:r>
      </w:del>
    </w:p>
    <w:p w14:paraId="25183951" w14:textId="77777777" w:rsidR="005A3EE8" w:rsidRPr="00F35584" w:rsidRDefault="005A3EE8" w:rsidP="005A3EE8">
      <w:pPr>
        <w:pStyle w:val="B2"/>
        <w:rPr>
          <w:del w:id="695" w:author="SA R2-1809109" w:date="2018-06-02T02:45:00Z"/>
          <w:lang w:val="en-GB"/>
        </w:rPr>
      </w:pPr>
      <w:del w:id="696"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97" w:author="SA R2-1809109" w:date="2018-06-02T02:45:00Z"/>
          <w:lang w:val="en-GB"/>
        </w:rPr>
      </w:pPr>
      <w:del w:id="698"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037B67" w:rsidRDefault="005A3EE8" w:rsidP="005A3EE8">
      <w:pPr>
        <w:pStyle w:val="B3"/>
      </w:pPr>
      <w:r w:rsidRPr="00037B67">
        <w:lastRenderedPageBreak/>
        <w:t>3&gt;</w:t>
      </w:r>
      <w:r w:rsidRPr="00037B67">
        <w:tab/>
        <w:t>consider the cell as barred in accordance with TS 38.304 [X];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99" w:author="SA R2-1809109" w:date="2018-06-02T02:45:00Z">
        <w:r w:rsidRPr="00F35584">
          <w:rPr>
            <w:i/>
            <w:lang w:val="en-GB"/>
          </w:rPr>
          <w:delText>.</w:delText>
        </w:r>
      </w:del>
      <w:ins w:id="700" w:author="SA R2-1809109" w:date="2018-06-02T02:45:00Z">
        <w:r>
          <w:t xml:space="preserve">; </w:t>
        </w:r>
      </w:ins>
    </w:p>
    <w:p w14:paraId="63FE1614" w14:textId="31BD2B00" w:rsidR="005A3EE8" w:rsidRPr="00F35584" w:rsidRDefault="005A3EE8" w:rsidP="005A3EE8">
      <w:pPr>
        <w:pStyle w:val="B2"/>
        <w:rPr>
          <w:ins w:id="701" w:author="SA R2-1809109" w:date="2018-06-02T02:45:00Z"/>
          <w:lang w:val="en-GB"/>
        </w:rPr>
      </w:pPr>
      <w:ins w:id="702"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703" w:author="SA R2-1807101" w:date="2018-06-04T16:02:00Z">
        <w:r w:rsidR="005313EA" w:rsidRPr="005313EA">
          <w:rPr>
            <w:lang w:val="en-GB"/>
          </w:rPr>
          <w:t>:</w:t>
        </w:r>
      </w:ins>
      <w:ins w:id="704" w:author="SA R2-1809109" w:date="2018-06-02T02:45:00Z">
        <w:del w:id="705" w:author="SA R2-1807101" w:date="2018-06-04T16:02:00Z">
          <w:r w:rsidRPr="00F35584" w:rsidDel="005313EA">
            <w:rPr>
              <w:lang w:val="en-GB"/>
            </w:rPr>
            <w:delText>;</w:delText>
          </w:r>
        </w:del>
        <w:del w:id="706"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707" w:author="SA R2-1809109" w:date="2018-06-02T02:45:00Z"/>
          <w:del w:id="708" w:author="SA R2-1807101" w:date="2018-06-04T16:01:00Z"/>
          <w:lang w:val="en-GB"/>
        </w:rPr>
      </w:pPr>
      <w:ins w:id="709" w:author="SA R2-1809109" w:date="2018-06-02T02:45:00Z">
        <w:del w:id="710"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77777777" w:rsidR="005A3EE8" w:rsidRPr="00F35584" w:rsidRDefault="005A3EE8" w:rsidP="005A3EE8">
      <w:pPr>
        <w:pStyle w:val="B3"/>
        <w:rPr>
          <w:ins w:id="711" w:author="SA R2-1809109" w:date="2018-06-02T02:45:00Z"/>
          <w:lang w:val="en-GB"/>
        </w:rPr>
      </w:pPr>
      <w:ins w:id="712" w:author="SA R2-1809109" w:date="2018-06-02T02:45:00Z">
        <w:r w:rsidRPr="00F35584">
          <w:rPr>
            <w:lang w:val="en-GB"/>
          </w:rPr>
          <w:t>3&gt;</w:t>
        </w:r>
        <w:r w:rsidRPr="00F35584">
          <w:rPr>
            <w:lang w:val="en-GB"/>
          </w:rPr>
          <w:tab/>
          <w:t>consider the cell as barred in accordance with TS 38.304 [X]</w:t>
        </w:r>
        <w:r>
          <w:rPr>
            <w:lang w:val="en-GB"/>
          </w:rPr>
          <w:t>.</w:t>
        </w:r>
      </w:ins>
    </w:p>
    <w:p w14:paraId="04D117DE" w14:textId="0243CB6F" w:rsidR="005A3EE8" w:rsidRPr="00F35584" w:rsidDel="005313EA" w:rsidRDefault="005A3EE8" w:rsidP="005A3EE8">
      <w:pPr>
        <w:pStyle w:val="EditorsNote"/>
        <w:rPr>
          <w:del w:id="713" w:author="SA R2-1807101" w:date="2018-06-04T16:01:00Z"/>
          <w:lang w:val="en-GB"/>
        </w:rPr>
      </w:pPr>
      <w:del w:id="714"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715" w:author="SA R2-1807101" w:date="2018-06-04T16:01:00Z"/>
          <w:lang w:val="en-GB"/>
        </w:rPr>
      </w:pPr>
      <w:del w:id="716"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94"/>
    </w:p>
    <w:p w14:paraId="3FE15994" w14:textId="3F0F8EF3" w:rsidR="006A6E01" w:rsidRPr="00F35584" w:rsidDel="00856CB3" w:rsidRDefault="006A6E01" w:rsidP="006A6E01">
      <w:pPr>
        <w:pStyle w:val="EditorsNote"/>
        <w:rPr>
          <w:del w:id="717" w:author="SA R2 -1807910" w:date="2018-05-15T04:40:00Z"/>
          <w:rFonts w:eastAsia="MS Mincho"/>
          <w:lang w:val="en-GB"/>
        </w:rPr>
      </w:pPr>
      <w:del w:id="718"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719" w:author="SA R2 -1807910" w:date="2018-05-15T04:41:00Z"/>
          <w:rFonts w:eastAsia="MS Mincho"/>
        </w:rPr>
      </w:pPr>
      <w:bookmarkStart w:id="720" w:name="_Toc510018470"/>
      <w:r w:rsidRPr="00F35584">
        <w:rPr>
          <w:rFonts w:eastAsia="MS Mincho"/>
        </w:rPr>
        <w:t>5.3.1</w:t>
      </w:r>
      <w:r w:rsidRPr="00F35584">
        <w:rPr>
          <w:rFonts w:eastAsia="MS Mincho"/>
        </w:rPr>
        <w:tab/>
        <w:t>Introduction</w:t>
      </w:r>
      <w:bookmarkEnd w:id="720"/>
    </w:p>
    <w:p w14:paraId="3EDBB287" w14:textId="77777777" w:rsidR="00856CB3" w:rsidRPr="008A425F" w:rsidRDefault="00856CB3" w:rsidP="00856CB3">
      <w:pPr>
        <w:pStyle w:val="Heading4"/>
        <w:rPr>
          <w:ins w:id="721" w:author="SA R2 -1807910" w:date="2018-05-15T04:41:00Z"/>
        </w:rPr>
      </w:pPr>
      <w:bookmarkStart w:id="722" w:name="_Toc503259927"/>
      <w:ins w:id="723" w:author="SA R2 -1807910" w:date="2018-05-15T04:41:00Z">
        <w:r w:rsidRPr="008A425F">
          <w:t>5.3.1.1</w:t>
        </w:r>
        <w:r w:rsidRPr="008A425F">
          <w:tab/>
          <w:t>RRC connection control</w:t>
        </w:r>
      </w:ins>
    </w:p>
    <w:p w14:paraId="0D5CB6F1" w14:textId="38D6808C" w:rsidR="00856CB3" w:rsidRPr="007856CD" w:rsidRDefault="00856CB3" w:rsidP="00856CB3">
      <w:pPr>
        <w:rPr>
          <w:ins w:id="724" w:author="SA R2 -1807910" w:date="2018-05-15T04:41:00Z"/>
        </w:rPr>
      </w:pPr>
      <w:ins w:id="725"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726" w:author="SA R2 -1807910" w:date="2018-05-19T16:04:00Z">
        <w:r w:rsidR="002E51F1">
          <w:t xml:space="preserve"> </w:t>
        </w:r>
      </w:ins>
      <w:ins w:id="727"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728" w:author="SA R2 -1807910" w:date="2018-05-15T04:41:00Z"/>
        </w:rPr>
      </w:pPr>
      <w:ins w:id="729"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730" w:author="SA R2 -1807910" w:date="2018-05-19T16:05:00Z">
        <w:r w:rsidR="002E51F1">
          <w:t xml:space="preserve"> </w:t>
        </w:r>
      </w:ins>
      <w:ins w:id="731"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722"/>
    <w:p w14:paraId="78096DE8" w14:textId="77777777" w:rsidR="00856CB3" w:rsidRPr="00861CF5" w:rsidRDefault="00856CB3" w:rsidP="00856CB3">
      <w:pPr>
        <w:rPr>
          <w:ins w:id="732" w:author="SA R2 -1807910" w:date="2018-05-15T04:41:00Z"/>
        </w:rPr>
      </w:pPr>
      <w:ins w:id="733"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734" w:author="SA R2 -1807910" w:date="2018-05-15T04:41:00Z"/>
        </w:rPr>
      </w:pPr>
      <w:ins w:id="735"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736" w:author="SA R2 -1807910" w:date="2018-05-15T04:41:00Z"/>
        </w:rPr>
      </w:pPr>
      <w:ins w:id="737"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738" w:author="SA R2 -1807910" w:date="2018-05-15T04:41:00Z"/>
        </w:rPr>
      </w:pPr>
      <w:ins w:id="739"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740" w:author="SA R2 -1807910" w:date="2018-05-15T04:41:00Z"/>
        </w:rPr>
      </w:pPr>
      <w:ins w:id="741"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42" w:author="SA R2 -1807910" w:date="2018-05-19T16:06:00Z">
        <w:r w:rsidR="002E51F1">
          <w:t xml:space="preserve"> </w:t>
        </w:r>
      </w:ins>
      <w:ins w:id="743" w:author="SA R2 -1807910" w:date="2018-05-15T04:41:00Z">
        <w:r>
          <w:t>(with a wait timer)</w:t>
        </w:r>
        <w:r w:rsidRPr="00A731CB">
          <w:t>, or directly re-suspend the RRC connection and send UE to RRC_INACTIVE, or directly release the RRC connection and send UE to RRC_IDLE, or instruct the UE</w:t>
        </w:r>
      </w:ins>
      <w:ins w:id="744" w:author="SA R2-1808961" w:date="2018-05-29T10:34:00Z">
        <w:r w:rsidR="006F6062">
          <w:t xml:space="preserve"> </w:t>
        </w:r>
      </w:ins>
      <w:ins w:id="745" w:author="SA R2-1808961" w:date="2018-05-29T10:35:00Z">
        <w:r w:rsidR="006F6062">
          <w:t>to</w:t>
        </w:r>
      </w:ins>
      <w:ins w:id="746"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747" w:author="SA R2 -1807910" w:date="2018-05-15T04:41:00Z"/>
        </w:rPr>
      </w:pPr>
      <w:ins w:id="748"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Heading4"/>
        <w:rPr>
          <w:ins w:id="749" w:author="SA R2 -1807910" w:date="2018-05-15T04:41:00Z"/>
        </w:rPr>
      </w:pPr>
      <w:bookmarkStart w:id="750" w:name="_Toc503259928"/>
      <w:ins w:id="751" w:author="SA R2 -1807910" w:date="2018-05-15T04:41:00Z">
        <w:r w:rsidRPr="00A731CB">
          <w:t>5.3.1.2</w:t>
        </w:r>
        <w:r w:rsidRPr="00A731CB">
          <w:tab/>
          <w:t>Security</w:t>
        </w:r>
      </w:ins>
    </w:p>
    <w:p w14:paraId="1B06DE36" w14:textId="77777777" w:rsidR="00856CB3" w:rsidRPr="004E4E21" w:rsidRDefault="00856CB3" w:rsidP="00856CB3">
      <w:pPr>
        <w:rPr>
          <w:ins w:id="752" w:author="SA R2 -1807910" w:date="2018-05-15T04:41:00Z"/>
        </w:rPr>
      </w:pPr>
      <w:ins w:id="753"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754" w:author="SA R2 -1807910" w:date="2018-05-15T04:41:00Z"/>
        </w:rPr>
      </w:pPr>
      <w:ins w:id="755"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756" w:author="R2-1807911 SA" w:date="2018-06-01T09:14:00Z">
        <w:r w:rsidR="00DC71F7">
          <w:rPr>
            <w:i/>
          </w:rPr>
          <w:t xml:space="preserve"> </w:t>
        </w:r>
      </w:ins>
      <w:ins w:id="757"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58"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759" w:author="SA R2 -1807910" w:date="2018-05-15T04:41:00Z"/>
          <w:del w:id="760" w:author="R2-1807911 SA" w:date="2018-06-01T09:14:00Z"/>
        </w:rPr>
      </w:pPr>
      <w:ins w:id="761" w:author="SA R2 -1807910" w:date="2018-05-15T04:41:00Z">
        <w:del w:id="762"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763" w:author="SA R2 -1807910" w:date="2018-05-15T04:41:00Z"/>
          <w:del w:id="764" w:author="R2-1807911 SA" w:date="2018-06-01T09:14:00Z"/>
        </w:rPr>
      </w:pPr>
      <w:ins w:id="765" w:author="SA R2 -1807910" w:date="2018-05-15T04:41:00Z">
        <w:del w:id="76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67" w:author="SA R2 -1807910" w:date="2018-05-15T04:41:00Z"/>
        </w:rPr>
      </w:pPr>
      <w:ins w:id="768"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69" w:author="SA R2 -1807910" w:date="2018-05-15T04:41:00Z"/>
        </w:rPr>
      </w:pPr>
      <w:ins w:id="770"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71" w:author="SA R2 -1807910" w:date="2018-05-15T04:41:00Z"/>
        </w:rPr>
      </w:pPr>
      <w:ins w:id="772"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73" w:author="SA R2 -1807910" w:date="2018-05-15T04:41:00Z"/>
        </w:rPr>
      </w:pPr>
      <w:ins w:id="774"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75" w:author="SA R2 -1807910" w:date="2018-05-15T04:41:00Z"/>
        </w:rPr>
      </w:pPr>
      <w:ins w:id="776"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77" w:author="SA R2 -1807910" w:date="2018-05-15T04:41:00Z"/>
        </w:rPr>
      </w:pPr>
      <w:ins w:id="778" w:author="SA R2 -1807910" w:date="2018-05-15T04:41:00Z">
        <w:r w:rsidRPr="002E0EDE">
          <w:t>Editor’s Note: FFS How DRB integrity protection failure should be handled</w:t>
        </w:r>
        <w:r w:rsidRPr="00A731CB">
          <w:t xml:space="preserve">. </w:t>
        </w:r>
      </w:ins>
    </w:p>
    <w:p w14:paraId="39A936CA" w14:textId="77777777" w:rsidR="00856CB3" w:rsidRDefault="00856CB3" w:rsidP="00856CB3">
      <w:pPr>
        <w:rPr>
          <w:ins w:id="779" w:author="SA R2 -1807910" w:date="2018-05-15T04:41:00Z"/>
          <w:noProof/>
        </w:rPr>
      </w:pPr>
      <w:ins w:id="780"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r w:rsidRPr="004E4E21">
          <w:rPr>
            <w:noProof/>
          </w:rPr>
          <w:t xml:space="preserve">is based on the </w:t>
        </w:r>
        <w:r w:rsidRPr="004E4E21">
          <w:t>K</w:t>
        </w:r>
        <w:r w:rsidRPr="004E4E21">
          <w:rPr>
            <w:vertAlign w:val="subscript"/>
          </w:rPr>
          <w:t>SEAF</w:t>
        </w:r>
        <w:r w:rsidRPr="004E4E21">
          <w:rPr>
            <w:noProof/>
          </w:rPr>
          <w:t>key [11], which is handled by upper layers.</w:t>
        </w:r>
      </w:ins>
    </w:p>
    <w:p w14:paraId="5D04A606" w14:textId="22C40817" w:rsidR="00856CB3" w:rsidRPr="004E4E21" w:rsidRDefault="00856CB3" w:rsidP="00856CB3">
      <w:pPr>
        <w:rPr>
          <w:ins w:id="781" w:author="SA R2 -1807910" w:date="2018-05-15T04:41:00Z"/>
        </w:rPr>
      </w:pPr>
      <w:ins w:id="782"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83" w:author="SA R2 -1807910" w:date="2018-05-15T04:41:00Z"/>
        </w:rPr>
      </w:pPr>
      <w:ins w:id="784"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750"/>
    <w:p w14:paraId="4DC5E4B3" w14:textId="77777777" w:rsidR="00856CB3" w:rsidRPr="004E4E21" w:rsidRDefault="00856CB3" w:rsidP="00856CB3">
      <w:pPr>
        <w:rPr>
          <w:ins w:id="785" w:author="SA R2 -1807910" w:date="2018-05-15T04:41:00Z"/>
        </w:rPr>
      </w:pPr>
      <w:ins w:id="786"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87" w:author="SA R2 -1807910" w:date="2018-05-15T04:41:00Z"/>
        </w:rPr>
      </w:pPr>
      <w:ins w:id="788"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89" w:author="SA R2 -1807910" w:date="2018-05-15T04:41:00Z">
            <w:rPr>
              <w:rFonts w:eastAsia="MS Mincho"/>
            </w:rPr>
          </w:rPrChange>
        </w:rPr>
        <w:pPrChange w:id="790" w:author="SA R2 -1807910" w:date="2018-05-15T04:41:00Z">
          <w:pPr>
            <w:pStyle w:val="Heading3"/>
          </w:pPr>
        </w:pPrChange>
      </w:pPr>
      <w:ins w:id="791"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92" w:name="_Toc510018471"/>
      <w:r w:rsidRPr="00F35584">
        <w:rPr>
          <w:rFonts w:eastAsia="MS Mincho"/>
        </w:rPr>
        <w:lastRenderedPageBreak/>
        <w:t>5.3.2</w:t>
      </w:r>
      <w:r w:rsidRPr="00F35584">
        <w:rPr>
          <w:rFonts w:eastAsia="MS Mincho"/>
        </w:rPr>
        <w:tab/>
        <w:t>Paging</w:t>
      </w:r>
      <w:bookmarkEnd w:id="792"/>
    </w:p>
    <w:p w14:paraId="48A7FD30" w14:textId="0794B7F4" w:rsidR="006A6E01" w:rsidRPr="00F35584" w:rsidDel="00856CB3" w:rsidRDefault="006A6E01" w:rsidP="006A6E01">
      <w:pPr>
        <w:pStyle w:val="EditorsNote"/>
        <w:rPr>
          <w:del w:id="793" w:author="SA R2 -1807910" w:date="2018-05-15T04:45:00Z"/>
          <w:rFonts w:eastAsia="MS Mincho"/>
          <w:lang w:val="en-GB"/>
        </w:rPr>
      </w:pPr>
      <w:bookmarkStart w:id="794" w:name="_Hlk501436014"/>
      <w:del w:id="795" w:author="SA R2 -1807910" w:date="2018-05-15T04:45:00Z">
        <w:r w:rsidRPr="00F35584" w:rsidDel="00856CB3">
          <w:rPr>
            <w:lang w:val="en-GB"/>
          </w:rPr>
          <w:delText>Editor’s Note: Targeted for completion in June</w:delText>
        </w:r>
      </w:del>
      <w:ins w:id="796" w:author="Rapporteur" w:date="2018-04-30T15:59:00Z">
        <w:del w:id="797" w:author="SA R2 -1807910" w:date="2018-05-15T04:45:00Z">
          <w:r w:rsidR="00FF0E3A" w:rsidDel="00856CB3">
            <w:rPr>
              <w:lang w:val="en-GB"/>
            </w:rPr>
            <w:delText>Sept</w:delText>
          </w:r>
        </w:del>
      </w:ins>
      <w:del w:id="798" w:author="SA R2 -1807910" w:date="2018-05-15T04:45:00Z">
        <w:r w:rsidRPr="00F35584" w:rsidDel="00856CB3">
          <w:rPr>
            <w:lang w:val="en-GB"/>
          </w:rPr>
          <w:delText xml:space="preserve"> 2018.</w:delText>
        </w:r>
      </w:del>
    </w:p>
    <w:p w14:paraId="5057052C" w14:textId="77777777" w:rsidR="00856CB3" w:rsidRPr="004E1F03" w:rsidRDefault="00856CB3" w:rsidP="00856CB3">
      <w:pPr>
        <w:pStyle w:val="Heading4"/>
        <w:rPr>
          <w:ins w:id="799" w:author="SA R2 -1807910" w:date="2018-05-15T04:45:00Z"/>
        </w:rPr>
      </w:pPr>
      <w:bookmarkStart w:id="800" w:name="_Toc503259933"/>
      <w:bookmarkStart w:id="801" w:name="_Toc510018472"/>
      <w:bookmarkEnd w:id="794"/>
      <w:ins w:id="802" w:author="SA R2 -1807910" w:date="2018-05-15T04:45:00Z">
        <w:r w:rsidRPr="004E1F03">
          <w:t>5.3.2.1</w:t>
        </w:r>
        <w:r w:rsidRPr="004E1F03">
          <w:tab/>
          <w:t>General</w:t>
        </w:r>
      </w:ins>
    </w:p>
    <w:p w14:paraId="356E40E0" w14:textId="77777777" w:rsidR="00856CB3" w:rsidRPr="004E1F03" w:rsidRDefault="00856CB3" w:rsidP="00856CB3">
      <w:pPr>
        <w:pStyle w:val="TH"/>
        <w:rPr>
          <w:ins w:id="803" w:author="SA R2 -1807910" w:date="2018-05-15T04:45:00Z"/>
        </w:rPr>
      </w:pPr>
      <w:ins w:id="804" w:author="SA R2 -1807910" w:date="2018-05-15T04:45:00Z">
        <w:r w:rsidRPr="004E1F03">
          <w:object w:dxaOrig="7575" w:dyaOrig="1815" w14:anchorId="12B1F6D5">
            <v:shape id="_x0000_i1028" type="#_x0000_t75" style="width:352.55pt;height:86.25pt" o:ole="">
              <v:imagedata r:id="rId75" o:title=""/>
            </v:shape>
            <o:OLEObject Type="Embed" ProgID="Word.Picture.8" ShapeID="_x0000_i1028" DrawAspect="Content" ObjectID="_1589727853" r:id="rId76"/>
          </w:object>
        </w:r>
      </w:ins>
    </w:p>
    <w:p w14:paraId="61BBADAF" w14:textId="77777777" w:rsidR="00856CB3" w:rsidRPr="004E1F03" w:rsidRDefault="00856CB3" w:rsidP="00856CB3">
      <w:pPr>
        <w:pStyle w:val="TF"/>
        <w:rPr>
          <w:ins w:id="805" w:author="SA R2 -1807910" w:date="2018-05-15T04:45:00Z"/>
        </w:rPr>
      </w:pPr>
      <w:ins w:id="806" w:author="SA R2 -1807910" w:date="2018-05-15T04:45:00Z">
        <w:r w:rsidRPr="004E1F03">
          <w:t>Figure 5.3.2.1-1: Paging</w:t>
        </w:r>
      </w:ins>
    </w:p>
    <w:p w14:paraId="78030A62" w14:textId="77777777" w:rsidR="00856CB3" w:rsidRPr="004E1F03" w:rsidRDefault="00856CB3" w:rsidP="00856CB3">
      <w:pPr>
        <w:rPr>
          <w:ins w:id="807" w:author="SA R2 -1807910" w:date="2018-05-15T04:45:00Z"/>
        </w:rPr>
      </w:pPr>
      <w:ins w:id="808" w:author="SA R2 -1807910" w:date="2018-05-15T04:45:00Z">
        <w:r w:rsidRPr="004E1F03">
          <w:t>The purpose of this procedure is:</w:t>
        </w:r>
      </w:ins>
    </w:p>
    <w:p w14:paraId="27B23C73" w14:textId="77777777" w:rsidR="00856CB3" w:rsidRPr="004E1F03" w:rsidRDefault="00856CB3" w:rsidP="00856CB3">
      <w:pPr>
        <w:pStyle w:val="B1"/>
        <w:rPr>
          <w:ins w:id="809" w:author="SA R2 -1807910" w:date="2018-05-15T04:45:00Z"/>
        </w:rPr>
      </w:pPr>
      <w:ins w:id="810"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811" w:author="SA R2 -1807910" w:date="2018-05-15T04:45:00Z"/>
        </w:rPr>
      </w:pPr>
      <w:ins w:id="812"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RRC_CONNECTED</w:t>
        </w:r>
        <w:r w:rsidRPr="004E1F03">
          <w:t xml:space="preserve"> about a system information change</w:t>
        </w:r>
        <w:r>
          <w:rPr>
            <w:lang w:val="en-US"/>
          </w:rPr>
          <w:t xml:space="preserve"> </w:t>
        </w:r>
        <w:r w:rsidRPr="004E1F03">
          <w:t>and/ or;</w:t>
        </w:r>
      </w:ins>
    </w:p>
    <w:p w14:paraId="718FBA84" w14:textId="2E9027FF" w:rsidR="00856CB3" w:rsidRPr="004E1F03" w:rsidDel="00F04CF1" w:rsidRDefault="00856CB3">
      <w:pPr>
        <w:pStyle w:val="B1"/>
        <w:rPr>
          <w:ins w:id="813" w:author="SA R2 -1807910" w:date="2018-05-15T04:45:00Z"/>
          <w:del w:id="814" w:author="SA R2-1808961" w:date="2018-05-29T10:37:00Z"/>
        </w:rPr>
      </w:pPr>
      <w:ins w:id="815"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r w:rsidRPr="004E1F03">
          <w:t>about an ETWS primary notification and/ or ETWS secondary notification and/ or</w:t>
        </w:r>
      </w:ins>
      <w:ins w:id="816" w:author="SA R2-1808961" w:date="2018-05-29T10:36:00Z">
        <w:r w:rsidR="00F04CF1" w:rsidRPr="008324A3">
          <w:rPr>
            <w:lang w:val="en-US"/>
            <w:rPrChange w:id="817" w:author="SA R2-1809108" w:date="2018-05-29T23:54:00Z">
              <w:rPr>
                <w:lang w:val="fi-FI"/>
              </w:rPr>
            </w:rPrChange>
          </w:rPr>
          <w:t xml:space="preserve"> </w:t>
        </w:r>
        <w:r w:rsidR="00F04CF1" w:rsidRPr="004E1F03">
          <w:t>a CMAS notification</w:t>
        </w:r>
      </w:ins>
      <w:ins w:id="818" w:author="SA R2 -1807910" w:date="2018-05-15T04:45:00Z">
        <w:r w:rsidRPr="004E1F03">
          <w:t>;</w:t>
        </w:r>
      </w:ins>
    </w:p>
    <w:p w14:paraId="31F34EC4" w14:textId="618E6589" w:rsidR="00856CB3" w:rsidRDefault="00856CB3" w:rsidP="00F04CF1">
      <w:pPr>
        <w:pStyle w:val="B1"/>
        <w:rPr>
          <w:ins w:id="819" w:author="SA R2 -1807910" w:date="2018-05-15T04:45:00Z"/>
        </w:rPr>
      </w:pPr>
      <w:ins w:id="820" w:author="SA R2 -1807910" w:date="2018-05-15T04:45:00Z">
        <w:del w:id="821"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822" w:author="SA R2 -1807910" w:date="2018-05-15T04:45:00Z"/>
        </w:rPr>
      </w:pPr>
      <w:ins w:id="823" w:author="SA R2 -1807910" w:date="2018-05-15T04:45:00Z">
        <w:r w:rsidRPr="004E1F03">
          <w:t>5.3.2.2</w:t>
        </w:r>
        <w:r w:rsidRPr="004E1F03">
          <w:tab/>
          <w:t>Initiation</w:t>
        </w:r>
      </w:ins>
    </w:p>
    <w:p w14:paraId="164C0974" w14:textId="77777777" w:rsidR="00856CB3" w:rsidRPr="004E1F03" w:rsidRDefault="00856CB3" w:rsidP="00856CB3">
      <w:pPr>
        <w:rPr>
          <w:ins w:id="824" w:author="SA R2 -1807910" w:date="2018-05-15T04:45:00Z"/>
        </w:rPr>
      </w:pPr>
      <w:ins w:id="825"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304 [</w:t>
        </w:r>
        <w:r>
          <w:t>21</w:t>
        </w:r>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826" w:author="SA R2 -1807910" w:date="2018-05-15T04:45:00Z"/>
        </w:rPr>
      </w:pPr>
      <w:ins w:id="827"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828" w:author="SA R2 -1807910" w:date="2018-05-15T04:45:00Z"/>
        </w:rPr>
      </w:pPr>
      <w:ins w:id="829"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830" w:author="SA R2 -1807910" w:date="2018-05-15T04:45:00Z"/>
        </w:rPr>
      </w:pPr>
      <w:ins w:id="831"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832" w:author="SA R2 -1807910" w:date="2018-05-15T04:45:00Z"/>
        </w:rPr>
      </w:pPr>
      <w:ins w:id="833"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834" w:author="SA R2 -1807910" w:date="2018-05-15T04:45:00Z"/>
        </w:rPr>
      </w:pPr>
      <w:ins w:id="835" w:author="SA R2 -1807910" w:date="2018-05-15T04:45:00Z">
        <w:r w:rsidRPr="004E1F03">
          <w:t>3&gt;</w:t>
        </w:r>
        <w:r w:rsidRPr="004E1F03">
          <w:tab/>
        </w:r>
        <w:r w:rsidRPr="0037202C">
          <w:t xml:space="preserve">forward the </w:t>
        </w:r>
        <w:r w:rsidRPr="0037202C">
          <w:rPr>
            <w:i/>
          </w:rPr>
          <w:t>ue-Identity</w:t>
        </w:r>
        <w:r w:rsidRPr="0037202C">
          <w:t xml:space="preserve"> </w:t>
        </w:r>
      </w:ins>
      <w:ins w:id="836" w:author="SA R2-1807120" w:date="2018-06-04T16:20:00Z">
        <w:r w:rsidR="0042646A">
          <w:t xml:space="preserve">and </w:t>
        </w:r>
        <w:r w:rsidR="0042646A" w:rsidRPr="00F2419D">
          <w:rPr>
            <w:i/>
          </w:rPr>
          <w:t>accessType</w:t>
        </w:r>
        <w:r w:rsidR="0042646A">
          <w:t xml:space="preserve"> (if present) </w:t>
        </w:r>
      </w:ins>
      <w:ins w:id="837" w:author="SA R2 -1807910" w:date="2018-05-15T04:45:00Z">
        <w:r w:rsidRPr="0037202C">
          <w:t>to the upper layers;</w:t>
        </w:r>
      </w:ins>
    </w:p>
    <w:p w14:paraId="4658E805" w14:textId="77777777" w:rsidR="00856CB3" w:rsidRPr="00FA1EDC" w:rsidRDefault="00856CB3" w:rsidP="00856CB3">
      <w:pPr>
        <w:pStyle w:val="B1"/>
        <w:rPr>
          <w:ins w:id="838" w:author="SA R2 -1807910" w:date="2018-05-15T04:45:00Z"/>
        </w:rPr>
      </w:pPr>
      <w:ins w:id="839"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840" w:author="SA R2 -1807910" w:date="2018-05-15T04:45:00Z"/>
        </w:rPr>
      </w:pPr>
      <w:ins w:id="841"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842" w:author="SA R2 -1807910" w:date="2018-05-15T04:45:00Z"/>
        </w:rPr>
      </w:pPr>
      <w:ins w:id="843"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844" w:author="SA R2 -1807910" w:date="2018-05-15T04:45:00Z"/>
        </w:rPr>
      </w:pPr>
      <w:ins w:id="845"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846" w:author="SA R2 -1807910" w:date="2018-05-15T04:45:00Z"/>
          <w:lang w:val="sv-SE"/>
        </w:rPr>
      </w:pPr>
      <w:ins w:id="847"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848" w:author="SA R2 -1807910" w:date="2018-05-15T04:45:00Z"/>
        </w:rPr>
      </w:pPr>
      <w:ins w:id="849"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850" w:author="SA R2 -1807910" w:date="2018-05-15T04:45:00Z"/>
        </w:rPr>
      </w:pPr>
      <w:ins w:id="851"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852" w:author="SA R2 -1807910" w:date="2018-05-15T04:45:00Z"/>
        </w:rPr>
      </w:pPr>
      <w:ins w:id="853"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854" w:author="SA R2 -1807910" w:date="2018-05-15T04:45:00Z"/>
        </w:rPr>
      </w:pPr>
      <w:ins w:id="855" w:author="SA R2 -1807910" w:date="2018-05-15T04:45:00Z">
        <w:r w:rsidRPr="00FA1EDC">
          <w:t>1&gt;</w:t>
        </w:r>
        <w:r w:rsidRPr="00FA1EDC">
          <w:tab/>
          <w:t xml:space="preserve">if </w:t>
        </w:r>
        <w:r w:rsidRPr="00945A0E">
          <w:rPr>
            <w:lang w:val="en-GB"/>
          </w:rPr>
          <w:t xml:space="preserve">the </w:t>
        </w:r>
        <w:bookmarkStart w:id="856" w:name="OLE_LINK77"/>
        <w:r w:rsidRPr="00B41169">
          <w:rPr>
            <w:i/>
            <w:lang w:val="en-GB"/>
          </w:rPr>
          <w:t>systemInfoModification</w:t>
        </w:r>
        <w:bookmarkEnd w:id="856"/>
        <w:r w:rsidRPr="00B41169">
          <w:rPr>
            <w:i/>
            <w:lang w:val="en-GB"/>
          </w:rPr>
          <w:t xml:space="preserve"> is included</w:t>
        </w:r>
        <w:r w:rsidRPr="00FA1EDC">
          <w:t>:</w:t>
        </w:r>
      </w:ins>
    </w:p>
    <w:p w14:paraId="717441B5" w14:textId="77777777" w:rsidR="00856CB3" w:rsidRPr="0009220C" w:rsidRDefault="00856CB3" w:rsidP="00856CB3">
      <w:pPr>
        <w:pStyle w:val="B2"/>
        <w:rPr>
          <w:ins w:id="857" w:author="SA R2 -1807910" w:date="2018-05-15T04:45:00Z"/>
          <w:lang w:val="en-US"/>
        </w:rPr>
      </w:pPr>
      <w:ins w:id="858"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800"/>
    <w:p w14:paraId="1409A86E" w14:textId="77777777" w:rsidR="00856CB3" w:rsidRDefault="00856CB3" w:rsidP="00856CB3">
      <w:pPr>
        <w:pStyle w:val="EditorsNote"/>
        <w:rPr>
          <w:ins w:id="859" w:author="SA R2 -1807910" w:date="2018-05-15T04:45:00Z"/>
          <w:rFonts w:eastAsia="MS Mincho"/>
        </w:rPr>
      </w:pPr>
      <w:ins w:id="860"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Default="00856CB3" w:rsidP="00856CB3">
      <w:pPr>
        <w:pStyle w:val="EditorsNote"/>
        <w:rPr>
          <w:ins w:id="861" w:author="SA R2 -1807910" w:date="2018-05-15T04:46:00Z"/>
          <w:rFonts w:eastAsia="MS Mincho"/>
          <w:lang w:val="en-US"/>
        </w:rPr>
      </w:pPr>
      <w:ins w:id="862" w:author="SA R2 -1807910" w:date="2018-05-15T04:45:00Z">
        <w:r w:rsidRPr="00B41169">
          <w:rPr>
            <w:rFonts w:eastAsia="MS Mincho"/>
            <w:lang w:val="en-US"/>
          </w:rPr>
          <w:t>Editor’s Note: Where to define the procedure text when paging information is provided in the paging DCI is FFS.</w:t>
        </w:r>
      </w:ins>
    </w:p>
    <w:p w14:paraId="39E8B581" w14:textId="77777777" w:rsidR="00856CB3" w:rsidRPr="00892C2A" w:rsidRDefault="00856CB3" w:rsidP="00856CB3">
      <w:pPr>
        <w:pStyle w:val="EditorsNote"/>
        <w:rPr>
          <w:ins w:id="863"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801"/>
    </w:p>
    <w:p w14:paraId="4F341B9B" w14:textId="4793A487" w:rsidR="002D0935" w:rsidRDefault="006A6E01" w:rsidP="002D0935">
      <w:pPr>
        <w:pStyle w:val="EditorsNote"/>
        <w:rPr>
          <w:lang w:val="en-GB"/>
        </w:rPr>
      </w:pPr>
      <w:r w:rsidRPr="00F35584">
        <w:rPr>
          <w:lang w:val="en-GB"/>
        </w:rPr>
        <w:t xml:space="preserve">Editor’s Note: Targeted for completion in </w:t>
      </w:r>
      <w:del w:id="864" w:author="Rapporteur Rev 3" w:date="2018-06-01T06:10:00Z">
        <w:r w:rsidRPr="00F35584" w:rsidDel="002D0935">
          <w:rPr>
            <w:lang w:val="en-GB"/>
          </w:rPr>
          <w:delText>June</w:delText>
        </w:r>
      </w:del>
      <w:ins w:id="865" w:author="Rapporteur" w:date="2018-04-30T15:59:00Z">
        <w:r w:rsidR="00FF0E3A">
          <w:rPr>
            <w:lang w:val="en-GB"/>
          </w:rPr>
          <w:t>Sept</w:t>
        </w:r>
      </w:ins>
      <w:r w:rsidRPr="00F35584">
        <w:rPr>
          <w:lang w:val="en-GB"/>
        </w:rPr>
        <w:t xml:space="preserve"> 2018.</w:t>
      </w:r>
      <w:bookmarkStart w:id="866" w:name="_Hlk515424142"/>
      <w:bookmarkStart w:id="867" w:name="_Toc503259937"/>
    </w:p>
    <w:p w14:paraId="106C8922" w14:textId="39A5C909" w:rsidR="002D0935" w:rsidRPr="002D0935" w:rsidRDefault="002D0935" w:rsidP="002D0935">
      <w:pPr>
        <w:pStyle w:val="EditorsNote"/>
        <w:rPr>
          <w:ins w:id="868" w:author="SA R2-1809088" w:date="2018-06-01T05:51:00Z"/>
          <w:lang w:val="en-GB"/>
        </w:rPr>
      </w:pPr>
      <w:ins w:id="869"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66"/>
    <w:p w14:paraId="35B1FC8A" w14:textId="77777777" w:rsidR="00856CB3" w:rsidRDefault="00856CB3" w:rsidP="00856CB3">
      <w:pPr>
        <w:pStyle w:val="Heading4"/>
        <w:rPr>
          <w:ins w:id="870" w:author="SA R2 -1807910" w:date="2018-05-15T04:47:00Z"/>
        </w:rPr>
      </w:pPr>
      <w:ins w:id="871" w:author="SA R2 -1807910" w:date="2018-05-15T04:47:00Z">
        <w:r>
          <w:t>5.3.3.1</w:t>
        </w:r>
        <w:r>
          <w:tab/>
          <w:t>General</w:t>
        </w:r>
      </w:ins>
    </w:p>
    <w:p w14:paraId="08321181" w14:textId="77777777" w:rsidR="00856CB3" w:rsidRDefault="00856CB3" w:rsidP="00856CB3">
      <w:pPr>
        <w:pStyle w:val="TH"/>
        <w:rPr>
          <w:ins w:id="872" w:author="SA R2 -1807910" w:date="2018-05-15T04:47:00Z"/>
        </w:rPr>
      </w:pPr>
      <w:ins w:id="873" w:author="SA R2 -1807910" w:date="2018-05-15T04:47:00Z">
        <w:r w:rsidRPr="002A5142">
          <w:object w:dxaOrig="7575" w:dyaOrig="3615" w14:anchorId="6C25F8C3">
            <v:shape id="_x0000_i1029" type="#_x0000_t75" style="width:382.4pt;height:180pt" o:ole="">
              <v:imagedata r:id="rId77" o:title=""/>
            </v:shape>
            <o:OLEObject Type="Embed" ProgID="Word.Picture.8" ShapeID="_x0000_i1029" DrawAspect="Content" ObjectID="_1589727854" r:id="rId78"/>
          </w:object>
        </w:r>
      </w:ins>
    </w:p>
    <w:p w14:paraId="03D62D67" w14:textId="77777777" w:rsidR="00856CB3" w:rsidRDefault="00856CB3" w:rsidP="00856CB3">
      <w:pPr>
        <w:pStyle w:val="TF"/>
        <w:rPr>
          <w:ins w:id="874" w:author="SA R2 -1807910" w:date="2018-05-15T04:47:00Z"/>
        </w:rPr>
      </w:pPr>
      <w:ins w:id="875" w:author="SA R2 -1807910" w:date="2018-05-15T04:47:00Z">
        <w:r>
          <w:t>Figure 5.3.3.1-1: RRC connection establishment, successful</w:t>
        </w:r>
      </w:ins>
    </w:p>
    <w:p w14:paraId="4A9869FC" w14:textId="77777777" w:rsidR="00856CB3" w:rsidRDefault="00856CB3" w:rsidP="00856CB3">
      <w:pPr>
        <w:pStyle w:val="TH"/>
        <w:rPr>
          <w:ins w:id="876" w:author="SA R2 -1807910" w:date="2018-05-15T04:47:00Z"/>
        </w:rPr>
      </w:pPr>
      <w:ins w:id="877" w:author="SA R2 -1807910" w:date="2018-05-15T04:47:00Z">
        <w:r w:rsidRPr="002A5142">
          <w:object w:dxaOrig="7575" w:dyaOrig="2535" w14:anchorId="07C54342">
            <v:shape id="_x0000_i1030" type="#_x0000_t75" style="width:382.4pt;height:129.75pt" o:ole="">
              <v:imagedata r:id="rId79" o:title=""/>
            </v:shape>
            <o:OLEObject Type="Embed" ProgID="Word.Picture.8" ShapeID="_x0000_i1030" DrawAspect="Content" ObjectID="_1589727855" r:id="rId80"/>
          </w:object>
        </w:r>
      </w:ins>
    </w:p>
    <w:p w14:paraId="5426D0C5" w14:textId="77777777" w:rsidR="00856CB3" w:rsidRDefault="00856CB3" w:rsidP="00856CB3">
      <w:pPr>
        <w:pStyle w:val="TF"/>
        <w:rPr>
          <w:ins w:id="878" w:author="SA R2 -1807910" w:date="2018-05-15T04:47:00Z"/>
        </w:rPr>
      </w:pPr>
      <w:ins w:id="879" w:author="SA R2 -1807910" w:date="2018-05-15T04:47:00Z">
        <w:r>
          <w:t>Figure 5.3.3.1-2: RRC connection establishment, network reject</w:t>
        </w:r>
      </w:ins>
    </w:p>
    <w:p w14:paraId="702408CE" w14:textId="77777777" w:rsidR="00856CB3" w:rsidRDefault="00856CB3" w:rsidP="00856CB3">
      <w:pPr>
        <w:rPr>
          <w:ins w:id="880" w:author="SA R2 -1807910" w:date="2018-05-15T04:47:00Z"/>
        </w:rPr>
      </w:pPr>
      <w:ins w:id="881"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82" w:author="SA R2 -1807910" w:date="2018-05-15T04:47:00Z"/>
        </w:rPr>
      </w:pPr>
      <w:ins w:id="883" w:author="SA R2 -1807910" w:date="2018-05-15T04:47:00Z">
        <w:r>
          <w:t>The network applies the procedure as follows:</w:t>
        </w:r>
      </w:ins>
    </w:p>
    <w:p w14:paraId="17A1868B" w14:textId="77777777" w:rsidR="00856CB3" w:rsidRDefault="00856CB3" w:rsidP="00856CB3">
      <w:pPr>
        <w:pStyle w:val="B1"/>
        <w:rPr>
          <w:ins w:id="884" w:author="SA R2 -1807910" w:date="2018-05-15T04:47:00Z"/>
        </w:rPr>
      </w:pPr>
      <w:ins w:id="885" w:author="SA R2 -1807910" w:date="2018-05-15T04:47:00Z">
        <w:r>
          <w:t>-</w:t>
        </w:r>
        <w:r>
          <w:tab/>
          <w:t>When establishing an RRC connection:</w:t>
        </w:r>
      </w:ins>
    </w:p>
    <w:p w14:paraId="2AB33D3E" w14:textId="77777777" w:rsidR="00856CB3" w:rsidRDefault="00856CB3" w:rsidP="00856CB3">
      <w:pPr>
        <w:pStyle w:val="B2"/>
        <w:rPr>
          <w:ins w:id="886" w:author="SA R2 -1807910" w:date="2018-05-15T04:47:00Z"/>
        </w:rPr>
      </w:pPr>
      <w:ins w:id="887" w:author="SA R2 -1807910" w:date="2018-05-15T04:47:00Z">
        <w:r>
          <w:t>-</w:t>
        </w:r>
        <w:r>
          <w:tab/>
          <w:t>to establish SRB1;</w:t>
        </w:r>
      </w:ins>
    </w:p>
    <w:p w14:paraId="39413696" w14:textId="77777777" w:rsidR="00856CB3" w:rsidRDefault="00856CB3" w:rsidP="00856CB3">
      <w:pPr>
        <w:pStyle w:val="B1"/>
        <w:rPr>
          <w:ins w:id="888" w:author="SA R2 -1807910" w:date="2018-05-15T04:47:00Z"/>
          <w:lang w:val="en-US"/>
        </w:rPr>
      </w:pPr>
      <w:ins w:id="889"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90" w:author="SA R2 -1807910" w:date="2018-05-15T04:47:00Z"/>
          <w:lang w:val="en-GB"/>
        </w:rPr>
      </w:pPr>
      <w:ins w:id="891" w:author="SA R2 -1807910" w:date="2018-05-15T04:47:00Z">
        <w:r w:rsidRPr="004E1F03">
          <w:rPr>
            <w:lang w:val="en-GB"/>
          </w:rPr>
          <w:t>-</w:t>
        </w:r>
        <w:r w:rsidRPr="004E1F03">
          <w:rPr>
            <w:lang w:val="en-GB"/>
          </w:rPr>
          <w:tab/>
          <w:t>to restore the AS configuration from a stored context including resuming SRB(s) and DRB(s).</w:t>
        </w:r>
      </w:ins>
    </w:p>
    <w:p w14:paraId="15FD3522" w14:textId="30F4F6EB" w:rsidR="00856CB3" w:rsidRDefault="00856CB3" w:rsidP="00856CB3">
      <w:pPr>
        <w:pStyle w:val="B1"/>
        <w:rPr>
          <w:ins w:id="892" w:author="SA R2 -1807910" w:date="2018-05-15T04:47:00Z"/>
          <w:lang w:val="en-US"/>
        </w:rPr>
      </w:pPr>
      <w:ins w:id="893" w:author="SA R2 -1807910" w:date="2018-05-15T04:47:00Z">
        <w:r>
          <w:rPr>
            <w:lang w:val="en-US"/>
          </w:rPr>
          <w:lastRenderedPageBreak/>
          <w:t>-</w:t>
        </w:r>
        <w:r>
          <w:rPr>
            <w:lang w:val="en-US"/>
          </w:rPr>
          <w:tab/>
          <w:t xml:space="preserve">When UE is re-establishing a RRC connection, </w:t>
        </w:r>
      </w:ins>
      <w:ins w:id="894" w:author="SA R2-1808961" w:date="2018-05-29T10:40:00Z">
        <w:r w:rsidR="006B1193">
          <w:rPr>
            <w:lang w:val="en-US"/>
          </w:rPr>
          <w:t>and the network is not able to retrieve or verify the UE context</w:t>
        </w:r>
      </w:ins>
      <w:ins w:id="895" w:author="SA R2 -1807910" w:date="2018-05-15T04:47:00Z">
        <w:del w:id="896" w:author="SA R2-1808961" w:date="2018-05-29T10:41:00Z">
          <w:r w:rsidDel="006B1193">
            <w:rPr>
              <w:lang w:val="en-US"/>
            </w:rPr>
            <w:delText>and the re-establishment procedure fails. I</w:delText>
          </w:r>
        </w:del>
      </w:ins>
      <w:ins w:id="897" w:author="SA R2-1808961" w:date="2018-05-29T10:41:00Z">
        <w:r w:rsidR="006B1193">
          <w:rPr>
            <w:lang w:val="en-US"/>
          </w:rPr>
          <w:t xml:space="preserve">, </w:t>
        </w:r>
      </w:ins>
      <w:ins w:id="898" w:author="SA R2 -1807910" w:date="2018-05-15T04:47:00Z">
        <w:del w:id="899"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900" w:author="SA R2 -1807910" w:date="2018-05-15T04:47:00Z"/>
          <w:lang w:val="en-US"/>
        </w:rPr>
      </w:pPr>
    </w:p>
    <w:p w14:paraId="57E52273" w14:textId="77777777" w:rsidR="00856CB3" w:rsidRDefault="00856CB3" w:rsidP="00856CB3">
      <w:pPr>
        <w:pStyle w:val="Heading4"/>
        <w:rPr>
          <w:ins w:id="901" w:author="SA R2 -1807910" w:date="2018-05-15T04:47:00Z"/>
        </w:rPr>
      </w:pPr>
      <w:ins w:id="902" w:author="SA R2 -1807910" w:date="2018-05-15T04:47:00Z">
        <w:r>
          <w:t>5.3.3.2</w:t>
        </w:r>
        <w:r>
          <w:tab/>
          <w:t>Initiation</w:t>
        </w:r>
      </w:ins>
    </w:p>
    <w:p w14:paraId="0C676C8C" w14:textId="77777777" w:rsidR="00856CB3" w:rsidRDefault="00856CB3" w:rsidP="00856CB3">
      <w:pPr>
        <w:rPr>
          <w:ins w:id="903" w:author="SA R2 -1807910" w:date="2018-05-15T04:47:00Z"/>
        </w:rPr>
      </w:pPr>
      <w:ins w:id="904"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905" w:author="SA R2 -1807910" w:date="2018-05-15T04:47:00Z"/>
        </w:rPr>
      </w:pPr>
      <w:ins w:id="906" w:author="SA R2 -1807910" w:date="2018-05-15T04:47:00Z">
        <w:r>
          <w:t>Upon initiation of the procedure, the UE shall:</w:t>
        </w:r>
      </w:ins>
    </w:p>
    <w:p w14:paraId="240DE06A" w14:textId="77777777" w:rsidR="00856CB3" w:rsidRPr="004E1F03" w:rsidRDefault="00856CB3" w:rsidP="00856CB3">
      <w:pPr>
        <w:pStyle w:val="B1"/>
        <w:rPr>
          <w:ins w:id="907" w:author="SA R2 -1807910" w:date="2018-05-15T04:47:00Z"/>
          <w:lang w:val="en-GB"/>
        </w:rPr>
      </w:pPr>
      <w:ins w:id="908"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909" w:author="SA R2 -1807910" w:date="2018-05-15T04:47:00Z"/>
          <w:lang w:val="en-GB"/>
        </w:rPr>
      </w:pPr>
      <w:ins w:id="910"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911" w:author="SA R2 -1807910" w:date="2018-05-15T04:47:00Z"/>
          <w:lang w:val="en-GB"/>
        </w:rPr>
      </w:pPr>
      <w:ins w:id="912"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913" w:author="SA R2 -1807910" w:date="2018-05-15T04:47:00Z"/>
          <w:lang w:val="en-GB"/>
        </w:rPr>
      </w:pPr>
      <w:ins w:id="914"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915" w:author="SA R2 -1807910" w:date="2018-05-15T04:47:00Z"/>
        </w:rPr>
      </w:pPr>
      <w:ins w:id="916" w:author="SA R2 -1807910" w:date="2018-05-15T04:47:00Z">
        <w:r>
          <w:t>1&gt;</w:t>
        </w:r>
        <w:r>
          <w:tab/>
          <w:t>start timer T300;</w:t>
        </w:r>
      </w:ins>
    </w:p>
    <w:p w14:paraId="615B6585" w14:textId="77777777" w:rsidR="00856CB3" w:rsidRDefault="00856CB3" w:rsidP="00856CB3">
      <w:pPr>
        <w:pStyle w:val="B1"/>
        <w:rPr>
          <w:ins w:id="917" w:author="SA R2 -1807910" w:date="2018-05-15T04:47:00Z"/>
        </w:rPr>
      </w:pPr>
      <w:ins w:id="918" w:author="SA R2 -1807910" w:date="2018-05-15T04:47:00Z">
        <w:r>
          <w:rPr>
            <w:lang w:val="en-US"/>
          </w:rPr>
          <w:t>1</w:t>
        </w:r>
        <w:r>
          <w:t>&gt;</w:t>
        </w:r>
        <w:r>
          <w:tab/>
          <w:t xml:space="preserve">initiate transmission of the </w:t>
        </w:r>
        <w:r>
          <w:rPr>
            <w:i/>
          </w:rPr>
          <w:t>RRCSetupRequest</w:t>
        </w:r>
        <w:r>
          <w:t>message in accordance with 5.3.3.3;</w:t>
        </w:r>
      </w:ins>
    </w:p>
    <w:p w14:paraId="0A527916" w14:textId="77777777" w:rsidR="00856CB3" w:rsidRPr="00EC136D" w:rsidRDefault="00856CB3" w:rsidP="00856CB3">
      <w:pPr>
        <w:pStyle w:val="EditorsNote"/>
        <w:rPr>
          <w:ins w:id="919" w:author="SA R2 -1807910" w:date="2018-05-15T04:47:00Z"/>
          <w:lang w:val="sv-SE"/>
        </w:rPr>
      </w:pPr>
      <w:ins w:id="92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921" w:author="SA R2 -1807910" w:date="2018-05-15T04:47:00Z"/>
        </w:rPr>
      </w:pPr>
      <w:ins w:id="92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923" w:author="SA R2 -1807910" w:date="2018-05-15T04:47:00Z"/>
        </w:rPr>
      </w:pPr>
      <w:ins w:id="92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925" w:author="SA R2 -1807910" w:date="2018-05-15T04:47:00Z"/>
        </w:rPr>
      </w:pPr>
      <w:bookmarkStart w:id="926" w:name="_Toc503259940"/>
      <w:bookmarkEnd w:id="867"/>
      <w:ins w:id="92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928" w:author="SA R2 -1807910" w:date="2018-05-15T04:47:00Z"/>
        </w:rPr>
      </w:pPr>
      <w:ins w:id="92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930" w:author="SA R2 -1807910" w:date="2018-05-15T04:47:00Z"/>
        </w:rPr>
      </w:pPr>
      <w:ins w:id="931"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932" w:author="SA R2 -1807910" w:date="2018-05-15T04:47:00Z"/>
        </w:rPr>
      </w:pPr>
      <w:ins w:id="933" w:author="SA R2 -1807910" w:date="2018-05-15T04:47:00Z">
        <w:r>
          <w:t>2&gt;</w:t>
        </w:r>
        <w:r>
          <w:tab/>
          <w:t>if upper layers provide an 5G-S-TMSI:</w:t>
        </w:r>
      </w:ins>
    </w:p>
    <w:p w14:paraId="5707C8C3" w14:textId="77777777" w:rsidR="00856CB3" w:rsidRDefault="00856CB3" w:rsidP="00856CB3">
      <w:pPr>
        <w:pStyle w:val="B3"/>
        <w:rPr>
          <w:ins w:id="934" w:author="SA R2 -1807910" w:date="2018-05-15T04:47:00Z"/>
        </w:rPr>
      </w:pPr>
      <w:ins w:id="93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936" w:author="SA R2 -1807910" w:date="2018-05-15T04:47:00Z"/>
        </w:rPr>
      </w:pPr>
      <w:ins w:id="937" w:author="SA R2 -1807910" w:date="2018-05-15T04:47:00Z">
        <w:r>
          <w:t>2&gt;</w:t>
        </w:r>
        <w:r>
          <w:tab/>
          <w:t>else:</w:t>
        </w:r>
      </w:ins>
    </w:p>
    <w:p w14:paraId="072F70BC" w14:textId="77777777" w:rsidR="00856CB3" w:rsidRDefault="00856CB3" w:rsidP="00856CB3">
      <w:pPr>
        <w:pStyle w:val="B3"/>
        <w:rPr>
          <w:ins w:id="938" w:author="SA R2 -1807910" w:date="2018-05-15T04:47:00Z"/>
        </w:rPr>
      </w:pPr>
      <w:ins w:id="93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940" w:author="SA R2 -1807910" w:date="2018-05-15T04:47:00Z"/>
        </w:rPr>
      </w:pPr>
      <w:ins w:id="941"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p>
    <w:p w14:paraId="45C43CD1" w14:textId="77777777" w:rsidR="00856CB3" w:rsidRDefault="00856CB3" w:rsidP="00856CB3">
      <w:pPr>
        <w:pStyle w:val="NO"/>
        <w:rPr>
          <w:ins w:id="942" w:author="SA R2 -1807910" w:date="2018-05-15T04:47:00Z"/>
        </w:rPr>
      </w:pPr>
      <w:ins w:id="943"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944" w:author="SA R2 -1807910" w:date="2018-05-15T04:47:00Z"/>
        </w:rPr>
      </w:pPr>
      <w:ins w:id="945"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946" w:author="SA R2 -1807910" w:date="2018-05-15T04:47:00Z"/>
        </w:rPr>
      </w:pPr>
      <w:ins w:id="947"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948" w:author="SA R2 -1807910" w:date="2018-05-15T04:47:00Z"/>
        </w:rPr>
      </w:pPr>
      <w:ins w:id="949" w:author="SA R2 -1807910" w:date="2018-05-15T04:47:00Z">
        <w: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Default="00856CB3" w:rsidP="00856CB3">
      <w:pPr>
        <w:pStyle w:val="Heading4"/>
        <w:rPr>
          <w:ins w:id="950" w:author="SA R2 -1807910" w:date="2018-05-15T04:47:00Z"/>
        </w:rPr>
      </w:pPr>
      <w:bookmarkStart w:id="951" w:name="_Toc503259942"/>
      <w:bookmarkEnd w:id="926"/>
      <w:ins w:id="952"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953" w:author="SA R2 -1807910" w:date="2018-05-15T04:47:00Z"/>
        </w:rPr>
      </w:pPr>
      <w:ins w:id="954"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955" w:author="SA R2 -1807910" w:date="2018-05-15T04:47:00Z"/>
          <w:i/>
        </w:rPr>
      </w:pPr>
      <w:ins w:id="95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57" w:author="SA R2 -1807910" w:date="2018-05-15T04:47:00Z"/>
          <w:i/>
        </w:rPr>
      </w:pPr>
      <w:ins w:id="95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59" w:author="SA R2 -1807910" w:date="2018-05-15T04:47:00Z"/>
        </w:rPr>
      </w:pPr>
      <w:ins w:id="960" w:author="SA R2 -1807910" w:date="2018-05-15T04:47:00Z">
        <w:r>
          <w:rPr>
            <w:rFonts w:eastAsia="Batang"/>
          </w:rPr>
          <w:lastRenderedPageBreak/>
          <w:t>2&gt;</w:t>
        </w:r>
      </w:ins>
      <w:ins w:id="961" w:author="SA R2-1808961" w:date="2018-05-29T10:43:00Z">
        <w:r w:rsidR="006B1193" w:rsidRPr="008324A3">
          <w:rPr>
            <w:rFonts w:eastAsia="Batang"/>
            <w:lang w:val="en-US"/>
            <w:rPrChange w:id="962" w:author="SA R2-1809108" w:date="2018-05-29T23:54:00Z">
              <w:rPr>
                <w:rFonts w:eastAsia="Batang"/>
                <w:lang w:val="fi-FI"/>
              </w:rPr>
            </w:rPrChange>
          </w:rPr>
          <w:t xml:space="preserve"> </w:t>
        </w:r>
      </w:ins>
      <w:ins w:id="963" w:author="SA R2 -1807910" w:date="2018-05-15T04:47:00Z">
        <w:r>
          <w:t>discard the stored UE AS context and I-RNTI</w:t>
        </w:r>
      </w:ins>
      <w:ins w:id="964" w:author="SA R2-1808961" w:date="2018-05-29T10:43:00Z">
        <w:r w:rsidR="006B1193">
          <w:rPr>
            <w:lang w:val="sv-SE"/>
          </w:rPr>
          <w:t>, if stored</w:t>
        </w:r>
      </w:ins>
      <w:ins w:id="965" w:author="SA R2 -1807910" w:date="2018-05-15T04:47:00Z">
        <w:r>
          <w:t>;</w:t>
        </w:r>
      </w:ins>
    </w:p>
    <w:p w14:paraId="1A3B66FD" w14:textId="77777777" w:rsidR="00856CB3" w:rsidRDefault="00856CB3" w:rsidP="00856CB3">
      <w:pPr>
        <w:pStyle w:val="B2"/>
        <w:rPr>
          <w:ins w:id="966" w:author="SA R2 -1807910" w:date="2018-05-15T04:47:00Z"/>
        </w:rPr>
      </w:pPr>
      <w:ins w:id="967"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68" w:author="SA R2 -1807910" w:date="2018-05-15T04:47:00Z"/>
          <w:rFonts w:eastAsia="Batang"/>
          <w:noProof/>
          <w:lang w:eastAsia="en-US"/>
        </w:rPr>
      </w:pPr>
      <w:ins w:id="969"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70" w:author="SA R2 -1807910" w:date="2018-05-15T04:47:00Z"/>
          <w:rFonts w:eastAsia="Batang"/>
          <w:noProof/>
          <w:lang w:eastAsia="en-US"/>
        </w:rPr>
      </w:pPr>
      <w:ins w:id="971"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72" w:author="SA R2 -1807910" w:date="2018-05-15T04:47:00Z"/>
        </w:rPr>
      </w:pPr>
      <w:ins w:id="973"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74" w:author="SA R2 -1807910" w:date="2018-05-15T04:47:00Z"/>
        </w:rPr>
      </w:pPr>
      <w:ins w:id="975"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76" w:author="SA R2 -1807910" w:date="2018-05-15T04:47:00Z"/>
          <w:lang w:val="en-US"/>
        </w:rPr>
      </w:pPr>
      <w:ins w:id="977"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78" w:author="SA R2 -1807910" w:date="2018-05-15T04:47:00Z"/>
        </w:rPr>
      </w:pPr>
      <w:ins w:id="979" w:author="SA R2 -1807910" w:date="2018-05-15T04:47:00Z">
        <w:r>
          <w:t>1&gt;</w:t>
        </w:r>
        <w:r>
          <w:tab/>
          <w:t>stop timer T320, if running;</w:t>
        </w:r>
      </w:ins>
    </w:p>
    <w:p w14:paraId="22C4FB37" w14:textId="77777777" w:rsidR="00856CB3" w:rsidRDefault="00856CB3" w:rsidP="00856CB3">
      <w:pPr>
        <w:pStyle w:val="B1"/>
        <w:rPr>
          <w:ins w:id="980" w:author="SA R2 -1807910" w:date="2018-05-15T04:47:00Z"/>
        </w:rPr>
      </w:pPr>
      <w:ins w:id="981" w:author="SA R2 -1807910" w:date="2018-05-15T04:47:00Z">
        <w:r>
          <w:t>1&gt;</w:t>
        </w:r>
        <w:r>
          <w:tab/>
          <w:t>enter RRC_CONNECTED;</w:t>
        </w:r>
      </w:ins>
    </w:p>
    <w:p w14:paraId="79E636DB" w14:textId="77777777" w:rsidR="00856CB3" w:rsidRDefault="00856CB3" w:rsidP="00856CB3">
      <w:pPr>
        <w:pStyle w:val="B1"/>
        <w:rPr>
          <w:ins w:id="982" w:author="SA R2 -1807910" w:date="2018-05-15T04:47:00Z"/>
        </w:rPr>
      </w:pPr>
      <w:ins w:id="983" w:author="SA R2 -1807910" w:date="2018-05-15T04:47:00Z">
        <w:r>
          <w:t>1&gt;</w:t>
        </w:r>
        <w:r>
          <w:tab/>
          <w:t>stop the cell re-selection procedure;</w:t>
        </w:r>
      </w:ins>
    </w:p>
    <w:p w14:paraId="0FD37383" w14:textId="03472203" w:rsidR="00856CB3" w:rsidDel="009F1E3C" w:rsidRDefault="00856CB3" w:rsidP="00856CB3">
      <w:pPr>
        <w:pStyle w:val="EditorsNote"/>
        <w:rPr>
          <w:ins w:id="984" w:author="SA R2 -1807910" w:date="2018-05-15T04:47:00Z"/>
          <w:del w:id="985" w:author="R2-1807911 SA" w:date="2018-06-01T09:40:00Z"/>
        </w:rPr>
      </w:pPr>
      <w:ins w:id="986" w:author="SA R2 -1807910" w:date="2018-05-15T04:47:00Z">
        <w:del w:id="987"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88" w:author="SA R2 -1807910" w:date="2018-05-15T04:47:00Z"/>
        </w:rPr>
      </w:pPr>
      <w:ins w:id="989" w:author="SA R2 -1807910" w:date="2018-05-15T04:47:00Z">
        <w:r>
          <w:t>1&gt;</w:t>
        </w:r>
        <w:r>
          <w:tab/>
          <w:t>consider the current cell to be the PCell;</w:t>
        </w:r>
      </w:ins>
    </w:p>
    <w:p w14:paraId="179AD263" w14:textId="77777777" w:rsidR="00856CB3" w:rsidRDefault="00856CB3" w:rsidP="00856CB3">
      <w:pPr>
        <w:pStyle w:val="B1"/>
        <w:rPr>
          <w:ins w:id="990" w:author="SA R2 -1807910" w:date="2018-05-15T04:47:00Z"/>
        </w:rPr>
      </w:pPr>
      <w:ins w:id="991"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92" w:author="SA R2 -1807910" w:date="2018-05-15T04:47:00Z"/>
          <w:i/>
        </w:rPr>
      </w:pPr>
      <w:ins w:id="993"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94" w:author="SA R2 -1807910" w:date="2018-05-15T04:47:00Z"/>
          <w:i/>
        </w:rPr>
      </w:pPr>
      <w:ins w:id="995"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96" w:author="SA R2 -1807910" w:date="2018-05-15T04:47:00Z"/>
        </w:rPr>
      </w:pPr>
      <w:ins w:id="997"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98" w:author="SA R2 -1807910" w:date="2018-05-15T04:47:00Z"/>
          <w:lang w:val="en-US"/>
        </w:rPr>
      </w:pPr>
      <w:ins w:id="999"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1000" w:author="SA R2 -1807910" w:date="2018-05-15T04:47:00Z"/>
        </w:rPr>
      </w:pPr>
      <w:ins w:id="1001"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r>
          <w:rPr>
            <w:i/>
          </w:rPr>
          <w:t xml:space="preserve">SystemInformationBlockType1; </w:t>
        </w:r>
      </w:ins>
    </w:p>
    <w:p w14:paraId="4D5024E0" w14:textId="77777777" w:rsidR="00856CB3" w:rsidRDefault="00856CB3" w:rsidP="00856CB3">
      <w:pPr>
        <w:pStyle w:val="B2"/>
        <w:rPr>
          <w:ins w:id="1002" w:author="SA R2 -1807910" w:date="2018-05-15T04:47:00Z"/>
        </w:rPr>
      </w:pPr>
      <w:ins w:id="1003" w:author="SA R2 -1807910" w:date="2018-05-15T04:47:00Z">
        <w:r>
          <w:t>2&gt;</w:t>
        </w:r>
        <w:r>
          <w:tab/>
          <w:t>if upper layers provide the 'Registered AMF':</w:t>
        </w:r>
      </w:ins>
    </w:p>
    <w:p w14:paraId="16A38476" w14:textId="77777777" w:rsidR="00856CB3" w:rsidRDefault="00856CB3" w:rsidP="00856CB3">
      <w:pPr>
        <w:pStyle w:val="B3"/>
        <w:rPr>
          <w:ins w:id="1004" w:author="SA R2 -1807910" w:date="2018-05-15T04:47:00Z"/>
        </w:rPr>
      </w:pPr>
      <w:ins w:id="1005"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1006" w:author="SA R2 -1807910" w:date="2018-05-15T04:47:00Z"/>
        </w:rPr>
      </w:pPr>
      <w:ins w:id="1007"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1008" w:author="SA R2 -1807910" w:date="2018-05-15T04:47:00Z"/>
        </w:rPr>
      </w:pPr>
      <w:ins w:id="1009"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1010" w:author="SA R2 -1807910" w:date="2018-05-15T04:47:00Z"/>
        </w:rPr>
      </w:pPr>
      <w:ins w:id="1011"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1012" w:author="SA R2 -1807910" w:date="2018-05-15T04:47:00Z"/>
        </w:rPr>
      </w:pPr>
      <w:ins w:id="1013"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1014" w:author="SA R2 -1807910" w:date="2018-05-15T04:47:00Z"/>
        </w:rPr>
      </w:pPr>
      <w:ins w:id="1015"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1016" w:author="SA R2 -1807910" w:date="2018-05-15T04:47:00Z"/>
        </w:rPr>
      </w:pPr>
      <w:ins w:id="1017" w:author="SA R2 -1807910" w:date="2018-05-15T04:47:00Z">
        <w:r>
          <w:t>2&gt;</w:t>
        </w:r>
        <w:r>
          <w:tab/>
          <w:t>if upper layers provide one or more S-NSSAI (see TS 23.003 [20]):</w:t>
        </w:r>
      </w:ins>
    </w:p>
    <w:p w14:paraId="20FD7EF1" w14:textId="77777777" w:rsidR="00856CB3" w:rsidRDefault="00856CB3" w:rsidP="00856CB3">
      <w:pPr>
        <w:pStyle w:val="B3"/>
        <w:rPr>
          <w:ins w:id="1018" w:author="SA R2 -1807910" w:date="2018-05-15T04:47:00Z"/>
        </w:rPr>
      </w:pPr>
      <w:ins w:id="1019"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1020" w:author="SA R2 -1807910" w:date="2018-05-15T04:47:00Z"/>
        </w:rPr>
      </w:pPr>
      <w:ins w:id="1021"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1022" w:author="SA R2 -1807910" w:date="2018-05-15T04:47:00Z"/>
        </w:rPr>
      </w:pPr>
      <w:ins w:id="1023"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51"/>
      </w:ins>
    </w:p>
    <w:p w14:paraId="5F4F8422" w14:textId="77777777" w:rsidR="00856CB3" w:rsidRDefault="00856CB3" w:rsidP="002D4EB6">
      <w:pPr>
        <w:pStyle w:val="Heading4"/>
        <w:rPr>
          <w:ins w:id="1024" w:author="SA R2 -1807910" w:date="2018-05-15T04:47:00Z"/>
        </w:rPr>
      </w:pPr>
      <w:ins w:id="1025"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1026" w:author="SA R2 -1807910" w:date="2018-05-15T04:47:00Z"/>
        </w:rPr>
      </w:pPr>
      <w:ins w:id="1027" w:author="SA R2 -1807910" w:date="2018-05-15T04:47:00Z">
        <w:r>
          <w:t>The UE shall:</w:t>
        </w:r>
      </w:ins>
    </w:p>
    <w:p w14:paraId="22140435" w14:textId="77777777" w:rsidR="00856CB3" w:rsidRDefault="00856CB3" w:rsidP="00856CB3">
      <w:pPr>
        <w:pStyle w:val="B1"/>
        <w:rPr>
          <w:ins w:id="1028" w:author="SA R2 -1807910" w:date="2018-05-15T04:47:00Z"/>
        </w:rPr>
      </w:pPr>
      <w:ins w:id="1029" w:author="SA R2 -1807910" w:date="2018-05-15T04:47:00Z">
        <w:r>
          <w:t>1&gt;</w:t>
        </w:r>
        <w:r>
          <w:tab/>
          <w:t>stop timer T300;</w:t>
        </w:r>
      </w:ins>
    </w:p>
    <w:p w14:paraId="74F2180D" w14:textId="77777777" w:rsidR="00856CB3" w:rsidRDefault="00856CB3" w:rsidP="00856CB3">
      <w:pPr>
        <w:pStyle w:val="B1"/>
        <w:rPr>
          <w:ins w:id="1030" w:author="SA R2 -1807910" w:date="2018-05-15T04:47:00Z"/>
        </w:rPr>
      </w:pPr>
      <w:ins w:id="1031" w:author="SA R2 -1807910" w:date="2018-05-15T04:47:00Z">
        <w:r>
          <w:t>1&gt;</w:t>
        </w:r>
        <w:r>
          <w:tab/>
          <w:t>reset MAC and release the MAC configuration;</w:t>
        </w:r>
      </w:ins>
    </w:p>
    <w:p w14:paraId="0691B0C6" w14:textId="77777777" w:rsidR="00856CB3" w:rsidRDefault="00856CB3" w:rsidP="00856CB3">
      <w:pPr>
        <w:pStyle w:val="B1"/>
        <w:rPr>
          <w:ins w:id="1032" w:author="SA R2 -1807910" w:date="2018-05-15T04:47:00Z"/>
        </w:rPr>
      </w:pPr>
      <w:ins w:id="1033"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1034" w:author="SA R2 -1807910" w:date="2018-05-15T04:47:00Z"/>
        </w:rPr>
      </w:pPr>
      <w:ins w:id="1035"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1036" w:author="SA R2 -1807910" w:date="2018-05-15T04:47:00Z"/>
          <w:color w:val="FF0000"/>
        </w:rPr>
      </w:pPr>
      <w:ins w:id="1037"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1038" w:author="SA R2 -1807910" w:date="2018-05-15T04:47:00Z"/>
        </w:rPr>
      </w:pPr>
      <w:ins w:id="1039" w:author="SA R2 -1807910" w:date="2018-05-15T04:47:00Z">
        <w:r>
          <w:t>5.3.3.6</w:t>
        </w:r>
        <w:r>
          <w:tab/>
          <w:t>Cell re-selection while T300 is running</w:t>
        </w:r>
      </w:ins>
    </w:p>
    <w:p w14:paraId="2D74242C" w14:textId="77777777" w:rsidR="00856CB3" w:rsidRDefault="00856CB3" w:rsidP="00856CB3">
      <w:pPr>
        <w:pStyle w:val="EditorsNote"/>
        <w:rPr>
          <w:ins w:id="1040" w:author="SA R2 -1807910" w:date="2018-05-15T04:47:00Z"/>
        </w:rPr>
      </w:pPr>
      <w:ins w:id="1041"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1042" w:author="SA R2 -1807910" w:date="2018-05-15T04:47:00Z"/>
        </w:rPr>
      </w:pPr>
      <w:ins w:id="1043" w:author="SA R2 -1807910" w:date="2018-05-15T04:47:00Z">
        <w:r>
          <w:t>The UE shall:</w:t>
        </w:r>
      </w:ins>
    </w:p>
    <w:p w14:paraId="1CC71859" w14:textId="77777777" w:rsidR="00856CB3" w:rsidRDefault="00856CB3" w:rsidP="00856CB3">
      <w:pPr>
        <w:pStyle w:val="B1"/>
        <w:rPr>
          <w:ins w:id="1044" w:author="SA R2 -1807910" w:date="2018-05-15T04:47:00Z"/>
        </w:rPr>
      </w:pPr>
      <w:ins w:id="1045" w:author="SA R2 -1807910" w:date="2018-05-15T04:47:00Z">
        <w:r>
          <w:t>1&gt;</w:t>
        </w:r>
        <w:r>
          <w:tab/>
          <w:t>if cell reselection occurs while T300 is running:</w:t>
        </w:r>
      </w:ins>
    </w:p>
    <w:p w14:paraId="1CFDC602" w14:textId="4AB332E6" w:rsidR="00856CB3" w:rsidDel="006B1193" w:rsidRDefault="00856CB3" w:rsidP="00856CB3">
      <w:pPr>
        <w:pStyle w:val="B2"/>
        <w:rPr>
          <w:ins w:id="1046" w:author="SA R2 -1807910" w:date="2018-05-15T04:47:00Z"/>
          <w:del w:id="1047" w:author="SA R2-1808961" w:date="2018-05-29T10:44:00Z"/>
        </w:rPr>
      </w:pPr>
      <w:ins w:id="1048" w:author="SA R2 -1807910" w:date="2018-05-15T04:47:00Z">
        <w:del w:id="1049" w:author="SA R2-1808961" w:date="2018-05-29T10:44:00Z">
          <w:r w:rsidDel="006B1193">
            <w:delText>2&gt;</w:delText>
          </w:r>
          <w:r w:rsidDel="006B1193">
            <w:tab/>
            <w:delText>if timer T300 is running:</w:delText>
          </w:r>
        </w:del>
      </w:ins>
    </w:p>
    <w:p w14:paraId="4EA1ECA1" w14:textId="609DB0BC" w:rsidR="00856CB3" w:rsidRDefault="006B1193">
      <w:pPr>
        <w:pStyle w:val="B2"/>
        <w:rPr>
          <w:ins w:id="1050" w:author="SA R2 -1807910" w:date="2018-05-15T04:47:00Z"/>
        </w:rPr>
        <w:pPrChange w:id="1051" w:author="SA R2-1808961" w:date="2018-05-29T10:45:00Z">
          <w:pPr>
            <w:pStyle w:val="B3"/>
          </w:pPr>
        </w:pPrChange>
      </w:pPr>
      <w:ins w:id="1052" w:author="SA R2-1808961" w:date="2018-05-29T10:44:00Z">
        <w:r w:rsidRPr="008324A3">
          <w:rPr>
            <w:lang w:val="en-US"/>
            <w:rPrChange w:id="1053" w:author="SA R2-1809108" w:date="2018-05-29T23:54:00Z">
              <w:rPr>
                <w:lang w:val="fi-FI"/>
              </w:rPr>
            </w:rPrChange>
          </w:rPr>
          <w:t>2</w:t>
        </w:r>
      </w:ins>
      <w:ins w:id="1054" w:author="SA R2 -1807910" w:date="2018-05-15T04:47:00Z">
        <w:del w:id="1055"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56" w:author="SA R2 -1807910" w:date="2018-05-15T04:47:00Z"/>
        </w:rPr>
        <w:pPrChange w:id="1057" w:author="SA R2-1808961" w:date="2018-05-29T10:45:00Z">
          <w:pPr>
            <w:pStyle w:val="B3"/>
          </w:pPr>
        </w:pPrChange>
      </w:pPr>
      <w:ins w:id="1058" w:author="SA R2-1808961" w:date="2018-05-29T10:44:00Z">
        <w:r w:rsidRPr="008324A3">
          <w:rPr>
            <w:lang w:val="en-US"/>
            <w:rPrChange w:id="1059" w:author="SA R2-1809108" w:date="2018-05-29T23:54:00Z">
              <w:rPr>
                <w:lang w:val="fi-FI"/>
              </w:rPr>
            </w:rPrChange>
          </w:rPr>
          <w:t>2</w:t>
        </w:r>
      </w:ins>
      <w:ins w:id="1060" w:author="SA R2 -1807910" w:date="2018-05-15T04:47:00Z">
        <w:del w:id="1061"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62" w:author="SA R2 -1807910" w:date="2018-05-15T04:47:00Z"/>
        </w:rPr>
        <w:pPrChange w:id="1063" w:author="SA R2-1808961" w:date="2018-05-29T10:45:00Z">
          <w:pPr>
            <w:pStyle w:val="B3"/>
          </w:pPr>
        </w:pPrChange>
      </w:pPr>
      <w:ins w:id="1064" w:author="SA R2-1808961" w:date="2018-05-29T10:44:00Z">
        <w:r w:rsidRPr="008324A3">
          <w:rPr>
            <w:lang w:val="en-US"/>
            <w:rPrChange w:id="1065" w:author="SA R2-1809108" w:date="2018-05-29T23:54:00Z">
              <w:rPr>
                <w:lang w:val="fi-FI"/>
              </w:rPr>
            </w:rPrChange>
          </w:rPr>
          <w:t>2</w:t>
        </w:r>
      </w:ins>
      <w:ins w:id="1066" w:author="SA R2 -1807910" w:date="2018-05-15T04:47:00Z">
        <w:del w:id="1067"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068" w:author="SA R2 -1807910" w:date="2018-05-15T04:47:00Z"/>
        </w:rPr>
      </w:pPr>
      <w:ins w:id="1069" w:author="SA R2 -1807910" w:date="2018-05-15T04:47:00Z">
        <w:r>
          <w:t>5.3.3.7</w:t>
        </w:r>
        <w:r>
          <w:tab/>
          <w:t>T300 expiry</w:t>
        </w:r>
      </w:ins>
    </w:p>
    <w:p w14:paraId="2EAD0867" w14:textId="77777777" w:rsidR="00856CB3" w:rsidRDefault="00856CB3" w:rsidP="00856CB3">
      <w:pPr>
        <w:rPr>
          <w:ins w:id="1070" w:author="SA R2 -1807910" w:date="2018-05-15T04:47:00Z"/>
        </w:rPr>
      </w:pPr>
      <w:ins w:id="1071" w:author="SA R2 -1807910" w:date="2018-05-15T04:47:00Z">
        <w:r>
          <w:t>The UE shall:</w:t>
        </w:r>
      </w:ins>
    </w:p>
    <w:p w14:paraId="3F282E1C" w14:textId="77777777" w:rsidR="00856CB3" w:rsidRDefault="00856CB3" w:rsidP="00856CB3">
      <w:pPr>
        <w:pStyle w:val="B1"/>
        <w:rPr>
          <w:ins w:id="1072" w:author="SA R2 -1807910" w:date="2018-05-15T04:47:00Z"/>
        </w:rPr>
      </w:pPr>
      <w:ins w:id="1073" w:author="SA R2 -1807910" w:date="2018-05-15T04:47:00Z">
        <w:r>
          <w:t>1&gt;</w:t>
        </w:r>
        <w:r>
          <w:tab/>
          <w:t>if timer T300 expires:</w:t>
        </w:r>
      </w:ins>
    </w:p>
    <w:p w14:paraId="037DC816" w14:textId="77777777" w:rsidR="00856CB3" w:rsidRDefault="00856CB3" w:rsidP="00856CB3">
      <w:pPr>
        <w:pStyle w:val="B2"/>
        <w:rPr>
          <w:ins w:id="1074" w:author="SA R2 -1807910" w:date="2018-05-15T04:47:00Z"/>
        </w:rPr>
      </w:pPr>
      <w:ins w:id="1075"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76" w:author="SA R2 -1807910" w:date="2018-05-15T04:47:00Z"/>
        </w:rPr>
      </w:pPr>
      <w:ins w:id="1077"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78" w:author="SA R2 -1807910" w:date="2018-05-15T04:47:00Z"/>
        </w:rPr>
      </w:pPr>
      <w:ins w:id="1079" w:author="SA R2 -1807910" w:date="2018-05-15T04:47:00Z">
        <w:r>
          <w:t>5.3.3.8</w:t>
        </w:r>
        <w:r>
          <w:tab/>
          <w:t>Abortion of RRC connection establishment</w:t>
        </w:r>
      </w:ins>
    </w:p>
    <w:p w14:paraId="3ED2BE15" w14:textId="77777777" w:rsidR="00856CB3" w:rsidRDefault="00856CB3" w:rsidP="00856CB3">
      <w:pPr>
        <w:rPr>
          <w:ins w:id="1080" w:author="SA R2 -1807910" w:date="2018-05-15T04:47:00Z"/>
        </w:rPr>
      </w:pPr>
      <w:ins w:id="1081"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82" w:author="SA R2 -1807910" w:date="2018-05-15T04:47:00Z"/>
        </w:rPr>
      </w:pPr>
      <w:ins w:id="1083" w:author="SA R2 -1807910" w:date="2018-05-15T04:47:00Z">
        <w:r>
          <w:t>1&gt;</w:t>
        </w:r>
        <w:r>
          <w:tab/>
          <w:t>stop timer T300, if running;</w:t>
        </w:r>
      </w:ins>
    </w:p>
    <w:p w14:paraId="7CA7F133" w14:textId="77777777" w:rsidR="00856CB3" w:rsidRDefault="00856CB3" w:rsidP="00856CB3">
      <w:pPr>
        <w:pStyle w:val="B1"/>
        <w:rPr>
          <w:ins w:id="1084" w:author="SA R2 -1807910" w:date="2018-05-15T04:47:00Z"/>
        </w:rPr>
      </w:pPr>
      <w:ins w:id="1085"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86" w:author="SA R2 -1807910" w:date="2018-05-15T04:47:00Z"/>
          <w:color w:val="FF0000"/>
        </w:rPr>
      </w:pPr>
      <w:ins w:id="1087"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088" w:name="_Toc510018473"/>
      <w:r w:rsidRPr="00F35584">
        <w:rPr>
          <w:rFonts w:eastAsia="MS Mincho"/>
        </w:rPr>
        <w:t>5.3.4</w:t>
      </w:r>
      <w:r w:rsidRPr="00F35584">
        <w:rPr>
          <w:rFonts w:eastAsia="MS Mincho"/>
        </w:rPr>
        <w:tab/>
        <w:t>Initial security activation</w:t>
      </w:r>
      <w:bookmarkEnd w:id="1088"/>
    </w:p>
    <w:p w14:paraId="34A011CC" w14:textId="4980AA40" w:rsidR="006A6E01" w:rsidRDefault="006A6E01" w:rsidP="006A6E01">
      <w:pPr>
        <w:pStyle w:val="EditorsNote"/>
        <w:rPr>
          <w:ins w:id="1089" w:author="SA R2 -1807910" w:date="2018-05-15T04:50:00Z"/>
          <w:lang w:val="en-GB"/>
        </w:rPr>
      </w:pPr>
      <w:del w:id="1090" w:author="SA R2 -1807910" w:date="2018-05-15T04:50:00Z">
        <w:r w:rsidRPr="00F35584" w:rsidDel="00856CB3">
          <w:rPr>
            <w:lang w:val="en-GB"/>
          </w:rPr>
          <w:delText>Editor’s Note: Targeted for completion in June</w:delText>
        </w:r>
      </w:del>
      <w:ins w:id="1091" w:author="Rapporteur" w:date="2018-04-30T15:59:00Z">
        <w:del w:id="1092" w:author="SA R2 -1807910" w:date="2018-05-15T04:50:00Z">
          <w:r w:rsidR="00FF0E3A" w:rsidDel="00856CB3">
            <w:rPr>
              <w:lang w:val="en-GB"/>
            </w:rPr>
            <w:delText>Sept</w:delText>
          </w:r>
        </w:del>
      </w:ins>
      <w:del w:id="1093" w:author="SA R2 -1807910" w:date="2018-05-15T04:50:00Z">
        <w:r w:rsidRPr="00F35584" w:rsidDel="00856CB3">
          <w:rPr>
            <w:lang w:val="en-GB"/>
          </w:rPr>
          <w:delText xml:space="preserve"> 2018.</w:delText>
        </w:r>
      </w:del>
    </w:p>
    <w:p w14:paraId="27FD2E71" w14:textId="77777777" w:rsidR="00856CB3" w:rsidRDefault="00856CB3" w:rsidP="00856CB3">
      <w:pPr>
        <w:pStyle w:val="Heading4"/>
        <w:rPr>
          <w:ins w:id="1094" w:author="SA R2 -1807910" w:date="2018-05-15T04:50:00Z"/>
        </w:rPr>
      </w:pPr>
      <w:bookmarkStart w:id="1095" w:name="_Toc503259956"/>
      <w:ins w:id="1096" w:author="SA R2 -1807910" w:date="2018-05-15T04:50:00Z">
        <w:r>
          <w:lastRenderedPageBreak/>
          <w:t>5.3.4.1</w:t>
        </w:r>
        <w:r>
          <w:tab/>
          <w:t>General</w:t>
        </w:r>
      </w:ins>
    </w:p>
    <w:p w14:paraId="36EB78E5" w14:textId="77777777" w:rsidR="00856CB3" w:rsidRDefault="00856CB3" w:rsidP="00856CB3">
      <w:pPr>
        <w:pStyle w:val="TH"/>
        <w:rPr>
          <w:ins w:id="1097" w:author="SA R2 -1807910" w:date="2018-05-15T04:50:00Z"/>
        </w:rPr>
      </w:pPr>
      <w:ins w:id="1098" w:author="SA R2 -1807910" w:date="2018-05-15T04:50:00Z">
        <w:r w:rsidRPr="002A5142">
          <w:object w:dxaOrig="7050" w:dyaOrig="2595" w14:anchorId="76A6EDB6">
            <v:shape id="_x0000_i1031" type="#_x0000_t75" style="width:352.55pt;height:129.75pt" o:ole="">
              <v:imagedata r:id="rId81" o:title=""/>
            </v:shape>
            <o:OLEObject Type="Embed" ProgID="Word.Picture.8" ShapeID="_x0000_i1031" DrawAspect="Content" ObjectID="_1589727856" r:id="rId82"/>
          </w:object>
        </w:r>
      </w:ins>
    </w:p>
    <w:p w14:paraId="0289CCDA" w14:textId="77777777" w:rsidR="00856CB3" w:rsidRDefault="00856CB3" w:rsidP="00856CB3">
      <w:pPr>
        <w:pStyle w:val="TF"/>
        <w:rPr>
          <w:ins w:id="1099" w:author="SA R2 -1807910" w:date="2018-05-15T04:50:00Z"/>
        </w:rPr>
      </w:pPr>
      <w:ins w:id="1100" w:author="SA R2 -1807910" w:date="2018-05-15T04:50:00Z">
        <w:r>
          <w:t>Figure 5.3.4.1-1: Security mode command, successful</w:t>
        </w:r>
      </w:ins>
    </w:p>
    <w:p w14:paraId="7B846AA2" w14:textId="77777777" w:rsidR="00856CB3" w:rsidRDefault="00856CB3" w:rsidP="00856CB3">
      <w:pPr>
        <w:pStyle w:val="TH"/>
        <w:rPr>
          <w:ins w:id="1101" w:author="SA R2 -1807910" w:date="2018-05-15T04:50:00Z"/>
        </w:rPr>
      </w:pPr>
      <w:ins w:id="1102" w:author="SA R2 -1807910" w:date="2018-05-15T04:50:00Z">
        <w:r w:rsidRPr="002A5142">
          <w:object w:dxaOrig="7050" w:dyaOrig="2595" w14:anchorId="7CFA4385">
            <v:shape id="_x0000_i1032" type="#_x0000_t75" style="width:352.55pt;height:129.75pt" o:ole="">
              <v:imagedata r:id="rId83" o:title=""/>
            </v:shape>
            <o:OLEObject Type="Embed" ProgID="Word.Picture.8" ShapeID="_x0000_i1032" DrawAspect="Content" ObjectID="_1589727857" r:id="rId84"/>
          </w:object>
        </w:r>
      </w:ins>
    </w:p>
    <w:p w14:paraId="21FBC5D6" w14:textId="77777777" w:rsidR="00856CB3" w:rsidRDefault="00856CB3" w:rsidP="00856CB3">
      <w:pPr>
        <w:pStyle w:val="TF"/>
        <w:rPr>
          <w:ins w:id="1103" w:author="SA R2 -1807910" w:date="2018-05-15T04:50:00Z"/>
        </w:rPr>
      </w:pPr>
      <w:ins w:id="1104" w:author="SA R2 -1807910" w:date="2018-05-15T04:50:00Z">
        <w:r>
          <w:t>Figure 5.3.4.1-2: Security mode command, failure</w:t>
        </w:r>
      </w:ins>
    </w:p>
    <w:p w14:paraId="52E16C65" w14:textId="77777777" w:rsidR="00856CB3" w:rsidRDefault="00856CB3" w:rsidP="00856CB3">
      <w:pPr>
        <w:rPr>
          <w:ins w:id="1105" w:author="SA R2 -1807910" w:date="2018-05-15T04:50:00Z"/>
        </w:rPr>
      </w:pPr>
      <w:ins w:id="1106"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107" w:author="SA R2 -1807910" w:date="2018-05-15T04:50:00Z"/>
        </w:rPr>
      </w:pPr>
      <w:ins w:id="1108" w:author="SA R2 -1807910" w:date="2018-05-15T04:50:00Z">
        <w:r>
          <w:t>5.3.4.2</w:t>
        </w:r>
        <w:r>
          <w:tab/>
          <w:t>Initiation</w:t>
        </w:r>
      </w:ins>
    </w:p>
    <w:p w14:paraId="329B067B" w14:textId="77777777" w:rsidR="00856CB3" w:rsidRDefault="00856CB3" w:rsidP="00856CB3">
      <w:pPr>
        <w:rPr>
          <w:ins w:id="1109" w:author="SA R2 -1807910" w:date="2018-05-15T04:50:00Z"/>
        </w:rPr>
      </w:pPr>
      <w:ins w:id="1110"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111" w:author="SA R2 -1807910" w:date="2018-05-15T04:50:00Z"/>
        </w:rPr>
      </w:pPr>
      <w:ins w:id="1112"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113" w:author="SA R2 -1807910" w:date="2018-05-15T04:50:00Z"/>
        </w:rPr>
      </w:pPr>
      <w:ins w:id="1114"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115" w:author="SA R2 -1807910" w:date="2018-05-15T04:50:00Z"/>
        </w:rPr>
      </w:pPr>
      <w:ins w:id="1116" w:author="SA R2 -1807910" w:date="2018-05-15T04:50:00Z">
        <w:r>
          <w:t>The UE shall:</w:t>
        </w:r>
      </w:ins>
    </w:p>
    <w:p w14:paraId="14F82FD3" w14:textId="77777777" w:rsidR="00856CB3" w:rsidRDefault="00856CB3" w:rsidP="00856CB3">
      <w:pPr>
        <w:pStyle w:val="B1"/>
        <w:rPr>
          <w:ins w:id="1117" w:author="SA R2 -1807910" w:date="2018-05-15T04:50:00Z"/>
        </w:rPr>
      </w:pPr>
      <w:ins w:id="1118"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119" w:author="SA R2 -1807910" w:date="2018-05-15T04:50:00Z"/>
        </w:rPr>
      </w:pPr>
      <w:ins w:id="112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121" w:author="SA R2 -1807910" w:date="2018-05-15T04:50:00Z"/>
        </w:rPr>
      </w:pPr>
      <w:ins w:id="112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123" w:author="SA R2 -1807910" w:date="2018-05-15T04:50:00Z"/>
        </w:rPr>
      </w:pPr>
      <w:ins w:id="1124"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125" w:author="SA R2 -1807910" w:date="2018-05-15T04:50:00Z"/>
        </w:rPr>
      </w:pPr>
      <w:ins w:id="1126"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127" w:author="SA R2 -1807910" w:date="2018-05-15T04:50:00Z"/>
        </w:rPr>
      </w:pPr>
      <w:ins w:id="1128"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129" w:author="SA R2 -1807910" w:date="2018-05-15T04:50:00Z"/>
        </w:rPr>
      </w:pPr>
      <w:ins w:id="1130"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77777777" w:rsidR="00856CB3" w:rsidRDefault="00856CB3" w:rsidP="00856CB3">
      <w:pPr>
        <w:pStyle w:val="B2"/>
        <w:rPr>
          <w:ins w:id="1131" w:author="SA R2 -1807910" w:date="2018-05-15T04:50:00Z"/>
        </w:rPr>
      </w:pPr>
      <w:ins w:id="1132" w:author="SA R2 -1807910" w:date="2018-05-15T04:50:00Z">
        <w:r>
          <w:lastRenderedPageBreak/>
          <w:t>2&gt;</w:t>
        </w:r>
        <w:r>
          <w:tab/>
          <w:t>configure lower layers to apply SRB ciphering using the indicated algorithm, the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133" w:author="SA R2 -1807910" w:date="2018-05-15T04:50:00Z"/>
        </w:rPr>
      </w:pPr>
      <w:ins w:id="1134" w:author="SA R2 -1807910" w:date="2018-05-15T04:50:00Z">
        <w:r>
          <w:t>2&gt;</w:t>
        </w:r>
        <w:r>
          <w:tab/>
          <w:t>consider AS security to be activated;</w:t>
        </w:r>
      </w:ins>
    </w:p>
    <w:p w14:paraId="55E9A8EA" w14:textId="77777777" w:rsidR="00856CB3" w:rsidRDefault="00856CB3" w:rsidP="00856CB3">
      <w:pPr>
        <w:pStyle w:val="B2"/>
        <w:rPr>
          <w:ins w:id="1135" w:author="SA R2 -1807910" w:date="2018-05-15T04:50:00Z"/>
        </w:rPr>
      </w:pPr>
      <w:ins w:id="1136"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137" w:author="SA R2 -1807910" w:date="2018-05-15T04:50:00Z"/>
        </w:rPr>
      </w:pPr>
      <w:ins w:id="1138" w:author="SA R2 -1807910" w:date="2018-05-15T04:50:00Z">
        <w:r>
          <w:t>1&gt;</w:t>
        </w:r>
        <w:r>
          <w:tab/>
          <w:t>else:</w:t>
        </w:r>
      </w:ins>
    </w:p>
    <w:p w14:paraId="672730FC" w14:textId="77777777" w:rsidR="00856CB3" w:rsidRDefault="00856CB3" w:rsidP="00856CB3">
      <w:pPr>
        <w:pStyle w:val="B2"/>
        <w:rPr>
          <w:ins w:id="1139" w:author="SA R2 -1807910" w:date="2018-05-15T04:50:00Z"/>
        </w:rPr>
      </w:pPr>
      <w:ins w:id="1140"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141" w:author="SA R2 -1807910" w:date="2018-05-15T04:50:00Z"/>
        </w:rPr>
      </w:pPr>
      <w:ins w:id="1142" w:author="SA R2 -1807910" w:date="2018-05-15T04:50:00Z">
        <w:r>
          <w:t>2&gt;</w:t>
        </w:r>
        <w:r>
          <w:tab/>
          <w:t xml:space="preserve">submit the </w:t>
        </w:r>
        <w:r>
          <w:rPr>
            <w:i/>
          </w:rPr>
          <w:t>SecurityModeFailure</w:t>
        </w:r>
        <w:r>
          <w:t xml:space="preserve"> message to lower layers for transmission, upon which the procedure ends;</w:t>
        </w:r>
      </w:ins>
    </w:p>
    <w:bookmarkEnd w:id="1095"/>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143" w:name="_Toc510018474"/>
      <w:bookmarkStart w:id="1144" w:name="_Hlk504049343"/>
      <w:r w:rsidRPr="00F35584">
        <w:rPr>
          <w:rFonts w:eastAsia="MS Mincho"/>
        </w:rPr>
        <w:t>5.3.5</w:t>
      </w:r>
      <w:r w:rsidRPr="00F35584">
        <w:rPr>
          <w:rFonts w:eastAsia="MS Mincho"/>
        </w:rPr>
        <w:tab/>
        <w:t>RRC reconfiguration</w:t>
      </w:r>
      <w:bookmarkEnd w:id="1143"/>
    </w:p>
    <w:p w14:paraId="1952B11B" w14:textId="77777777" w:rsidR="006A6E01" w:rsidRPr="00F35584" w:rsidRDefault="006A6E01" w:rsidP="006A6E01">
      <w:pPr>
        <w:pStyle w:val="Heading4"/>
        <w:rPr>
          <w:rFonts w:eastAsia="MS Mincho"/>
        </w:rPr>
      </w:pPr>
      <w:bookmarkStart w:id="1145" w:name="_Toc510018475"/>
      <w:bookmarkEnd w:id="1144"/>
      <w:r w:rsidRPr="00F35584">
        <w:rPr>
          <w:rFonts w:eastAsia="MS Mincho"/>
        </w:rPr>
        <w:t>5.3.5.1</w:t>
      </w:r>
      <w:r w:rsidRPr="00F35584">
        <w:rPr>
          <w:rFonts w:eastAsia="MS Mincho"/>
        </w:rPr>
        <w:tab/>
        <w:t>General</w:t>
      </w:r>
      <w:bookmarkEnd w:id="1145"/>
    </w:p>
    <w:bookmarkStart w:id="1146" w:name="_1267946280"/>
    <w:bookmarkEnd w:id="1146"/>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5pt;height:122.25pt" o:ole="">
            <v:imagedata r:id="rId85" o:title=""/>
          </v:shape>
          <o:OLEObject Type="Embed" ProgID="Word.Picture.8" ShapeID="_x0000_i1033" DrawAspect="Content" ObjectID="_1589727858" r:id="rId86"/>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5pt;height:122.25pt" o:ole="">
            <v:imagedata r:id="rId87" o:title=""/>
          </v:shape>
          <o:OLEObject Type="Embed" ProgID="Word.Picture.8" ShapeID="_x0000_i1034" DrawAspect="Content" ObjectID="_1589727859" r:id="rId88"/>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3C78BAB4" w:rsidR="006A6E01" w:rsidRPr="00F35584" w:rsidRDefault="006A6E01" w:rsidP="006A6E01">
      <w:r w:rsidRPr="00F35584">
        <w:t xml:space="preserve">In EN-DC, SRB3 can be used </w:t>
      </w:r>
      <w:del w:id="1147" w:author="R2-1806020" w:date="2018-04-27T07:38:00Z">
        <w:r w:rsidRPr="00F35584" w:rsidDel="00A04130">
          <w:delText xml:space="preserve">to </w:delText>
        </w:r>
      </w:del>
      <w:ins w:id="1148" w:author="R2-1806020" w:date="2018-04-27T07:38:00Z">
        <w:r w:rsidR="00A04130">
          <w:t>for</w:t>
        </w:r>
        <w:r w:rsidR="00A04130" w:rsidRPr="00F35584">
          <w:t xml:space="preserve"> </w:t>
        </w:r>
      </w:ins>
      <w:del w:id="1149" w:author="R2-1806020" w:date="2018-04-27T07:38:00Z">
        <w:r w:rsidRPr="00F35584" w:rsidDel="00A04130">
          <w:delText xml:space="preserve">configure </w:delText>
        </w:r>
      </w:del>
      <w:r w:rsidRPr="00F35584">
        <w:t>measurement</w:t>
      </w:r>
      <w:del w:id="1150" w:author="R2-1806020" w:date="2018-04-27T07:38:00Z">
        <w:r w:rsidRPr="00F35584" w:rsidDel="00A04130">
          <w:delText>s</w:delText>
        </w:r>
      </w:del>
      <w:ins w:id="1151" w:author="R2-1806020" w:date="2018-04-27T07:38:00Z">
        <w:r w:rsidR="00A04130">
          <w:t xml:space="preserve"> configuration and reporting</w:t>
        </w:r>
      </w:ins>
      <w:ins w:id="1152" w:author="SA R2 -1807910" w:date="2018-05-24T09:39:00Z">
        <w:r w:rsidR="00C60B9E">
          <w:t xml:space="preserve">, </w:t>
        </w:r>
      </w:ins>
      <w:ins w:id="1153" w:author="R2-1806020" w:date="2018-04-27T07:38:00Z">
        <w:r w:rsidR="00A04130">
          <w:t xml:space="preserve">to </w:t>
        </w:r>
        <w:r w:rsidR="00A04130" w:rsidRPr="00000A61">
          <w:t>(re-)configur</w:t>
        </w:r>
        <w:r w:rsidR="00A04130">
          <w:t xml:space="preserve">e </w:t>
        </w:r>
      </w:ins>
      <w:r w:rsidRPr="00F35584">
        <w:t>MAC, RLC</w:t>
      </w:r>
      <w:del w:id="1154" w:author="R2-1806020" w:date="2018-04-27T07:39:00Z">
        <w:r w:rsidRPr="00F35584" w:rsidDel="00A04130">
          <w:delText>, PDCP</w:delText>
        </w:r>
      </w:del>
      <w:r w:rsidRPr="00F35584">
        <w:t>, physical layer and RLF timers and constants</w:t>
      </w:r>
      <w:ins w:id="1155" w:author="R2-1806020" w:date="2018-04-27T07:39:00Z">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ins>
      <w:ins w:id="1156" w:author="R2-1806020" w:date="2018-05-02T14:06:00Z">
        <w:r w:rsidR="00530FFE" w:rsidRPr="00530FFE">
          <w:t xml:space="preserve">S-KgNB </w:t>
        </w:r>
      </w:ins>
      <w:ins w:id="1157" w:author="R2-1806020" w:date="2018-04-27T07:39:00Z">
        <w:r w:rsidR="00A04130">
          <w:t>or SRB3, provided that the (re-)configuration does not require any MeNB involvement</w:t>
        </w:r>
      </w:ins>
      <w:r w:rsidRPr="00F35584">
        <w:t>.</w:t>
      </w:r>
    </w:p>
    <w:p w14:paraId="5CB876E5" w14:textId="77777777" w:rsidR="006A6E01" w:rsidRPr="00F35584" w:rsidRDefault="006A6E01" w:rsidP="006A6E01">
      <w:pPr>
        <w:pStyle w:val="Heading4"/>
        <w:rPr>
          <w:rFonts w:eastAsia="MS Mincho"/>
        </w:rPr>
      </w:pPr>
      <w:bookmarkStart w:id="1158" w:name="_Toc510018476"/>
      <w:r w:rsidRPr="00F35584">
        <w:rPr>
          <w:rFonts w:eastAsia="MS Mincho"/>
        </w:rPr>
        <w:t>5.3.5.2</w:t>
      </w:r>
      <w:r w:rsidRPr="00F35584">
        <w:rPr>
          <w:rFonts w:eastAsia="MS Mincho"/>
        </w:rPr>
        <w:tab/>
        <w:t>Initiation</w:t>
      </w:r>
      <w:bookmarkEnd w:id="1158"/>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p>
    <w:p w14:paraId="2DCAB89D" w14:textId="77777777" w:rsidR="006A6E01" w:rsidRPr="00F35584" w:rsidRDefault="006A6E01" w:rsidP="006A6E01">
      <w:pPr>
        <w:pStyle w:val="Heading4"/>
        <w:rPr>
          <w:rFonts w:eastAsia="MS Mincho"/>
        </w:rPr>
      </w:pPr>
      <w:bookmarkStart w:id="1159" w:name="_Hlk509240373"/>
      <w:bookmarkStart w:id="1160" w:name="_Toc510018477"/>
      <w:r w:rsidRPr="00F35584">
        <w:rPr>
          <w:rFonts w:eastAsia="MS Mincho"/>
        </w:rPr>
        <w:t>5.3.5.3</w:t>
      </w:r>
      <w:bookmarkEnd w:id="1159"/>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160"/>
    </w:p>
    <w:p w14:paraId="55192F35" w14:textId="3676140F" w:rsidR="006A6E01" w:rsidRDefault="006A6E01" w:rsidP="006A6E01">
      <w:pPr>
        <w:rPr>
          <w:ins w:id="1161" w:author="SA R2-1806418" w:date="2018-05-10T10:09:00Z"/>
        </w:rPr>
      </w:pPr>
      <w:r w:rsidRPr="00F35584">
        <w:t xml:space="preserve">The UE shall perform the following actions upon reception of the </w:t>
      </w:r>
      <w:r w:rsidRPr="00F35584">
        <w:rPr>
          <w:i/>
        </w:rPr>
        <w:t>RRCReconfiguration</w:t>
      </w:r>
      <w:r w:rsidRPr="00F35584">
        <w:t>:</w:t>
      </w:r>
    </w:p>
    <w:p w14:paraId="39CED00E" w14:textId="77777777" w:rsidR="00732E59" w:rsidRPr="00A21C0F" w:rsidRDefault="00732E59" w:rsidP="00732E59">
      <w:pPr>
        <w:pStyle w:val="B1"/>
        <w:rPr>
          <w:ins w:id="1162" w:author="SA R2-1806418" w:date="2018-05-10T10:10:00Z"/>
        </w:rPr>
      </w:pPr>
      <w:ins w:id="1163"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64" w:author="SA R2-1806418" w:date="2018-05-10T10:10:00Z">
        <w:r w:rsidRPr="00A21C0F">
          <w:t>2&gt;</w:t>
        </w:r>
        <w:r w:rsidRPr="00A21C0F">
          <w:tab/>
        </w:r>
        <w:r>
          <w:rPr>
            <w:lang w:val="en-US" w:eastAsia="en-GB"/>
          </w:rPr>
          <w:t>perform the radio configuration procedure as specified in 5.3.5.</w:t>
        </w:r>
      </w:ins>
      <w:ins w:id="1165" w:author="SA R2-1806418" w:date="2018-06-05T16:09:00Z">
        <w:r w:rsidR="006514AB">
          <w:rPr>
            <w:lang w:val="en-US" w:eastAsia="en-GB"/>
          </w:rPr>
          <w:t>11</w:t>
        </w:r>
      </w:ins>
      <w:ins w:id="1166" w:author="SA R2-1806418" w:date="2018-05-10T10:10:00Z">
        <w:r>
          <w:rPr>
            <w:lang w:val="en-US" w:eastAsia="en-GB"/>
          </w:rPr>
          <w:t>;</w:t>
        </w:r>
      </w:ins>
    </w:p>
    <w:p w14:paraId="1F9E9984" w14:textId="7889E53B" w:rsidR="0027674E" w:rsidRDefault="0027674E" w:rsidP="009E105C">
      <w:pPr>
        <w:pStyle w:val="B1"/>
        <w:rPr>
          <w:ins w:id="1167" w:author="SA R2-1805664" w:date="2018-05-17T06:01:00Z"/>
          <w:rFonts w:eastAsia="Batang"/>
          <w:noProof/>
          <w:lang w:eastAsia="en-US"/>
        </w:rPr>
      </w:pPr>
      <w:bookmarkStart w:id="1168" w:name="_Hlk514303237"/>
      <w:ins w:id="1169" w:author="SA R2-1805664" w:date="2018-05-17T06:01:00Z">
        <w:r>
          <w:rPr>
            <w:rFonts w:eastAsia="Batang"/>
            <w:noProof/>
            <w:lang w:eastAsia="en-US"/>
          </w:rPr>
          <w:t>1&gt;</w:t>
        </w:r>
        <w:r>
          <w:rPr>
            <w:rFonts w:eastAsia="Batang"/>
            <w:noProof/>
            <w:lang w:eastAsia="en-US"/>
          </w:rPr>
          <w:tab/>
          <w:t xml:space="preserve">if the </w:t>
        </w:r>
      </w:ins>
      <w:ins w:id="1170" w:author="SA R2-1805664" w:date="2018-05-17T06:02:00Z">
        <w:r w:rsidRPr="009E105C">
          <w:rPr>
            <w:i/>
          </w:rPr>
          <w:t>RRCReconfiguration</w:t>
        </w:r>
        <w:r w:rsidRPr="00F35584">
          <w:t xml:space="preserve"> </w:t>
        </w:r>
      </w:ins>
      <w:ins w:id="1171"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72" w:author="SA R2-1805664" w:date="2018-05-17T06:01:00Z"/>
          <w:rFonts w:eastAsia="Batang"/>
          <w:noProof/>
        </w:rPr>
      </w:pPr>
      <w:ins w:id="1173"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68"/>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secondaryCellGroup:</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radioBearerConfig:</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rPr>
          <w:ins w:id="1174" w:author="R2-1805402" w:date="2018-04-24T06:08:00Z"/>
        </w:rPr>
      </w:pPr>
      <w:r w:rsidRPr="00F35584">
        <w:rPr>
          <w:lang w:val="en-GB"/>
        </w:rPr>
        <w:t>4&gt; initiate the random access procedure on the SpCell, as specified in TS 38.321 [3]</w:t>
      </w:r>
      <w:r w:rsidR="00DF48DB" w:rsidRPr="00F35584">
        <w:rPr>
          <w:lang w:val="en-GB"/>
        </w:rPr>
        <w:t>;</w:t>
      </w:r>
      <w:ins w:id="1175" w:author="R2-1805402" w:date="2018-04-24T06:08:00Z">
        <w:r w:rsidR="00EE3F28" w:rsidRPr="00EE3F28">
          <w:t xml:space="preserve"> </w:t>
        </w:r>
      </w:ins>
    </w:p>
    <w:p w14:paraId="1BD7880C" w14:textId="77777777" w:rsidR="00EE3F28" w:rsidRDefault="00EE3F28" w:rsidP="00EE3F28">
      <w:pPr>
        <w:pStyle w:val="B3"/>
        <w:rPr>
          <w:ins w:id="1176" w:author="R2-1805402" w:date="2018-04-24T06:08:00Z"/>
          <w:lang w:eastAsia="zh-CN"/>
        </w:rPr>
      </w:pPr>
      <w:ins w:id="1177" w:author="R2-1805402" w:date="2018-04-24T06:08:00Z">
        <w:r>
          <w:rPr>
            <w:lang w:eastAsia="zh-CN"/>
          </w:rPr>
          <w:t>3&gt; else:</w:t>
        </w:r>
      </w:ins>
    </w:p>
    <w:p w14:paraId="7541E446" w14:textId="4918D43B" w:rsidR="006A6E01" w:rsidRDefault="00EE3F28" w:rsidP="00EE3F28">
      <w:pPr>
        <w:pStyle w:val="B4"/>
        <w:rPr>
          <w:ins w:id="1178" w:author="Rapporteur Rev 3" w:date="2018-05-28T14:12:00Z"/>
        </w:rPr>
      </w:pPr>
      <w:ins w:id="1179" w:author="R2-1805402" w:date="2018-04-24T06:08:00Z">
        <w:r>
          <w:t>4&gt;  the procedure ends;</w:t>
        </w:r>
      </w:ins>
    </w:p>
    <w:p w14:paraId="5892C708" w14:textId="06965C79" w:rsidR="00492F5E" w:rsidRPr="004E1F21" w:rsidRDefault="00492F5E">
      <w:pPr>
        <w:pStyle w:val="NO"/>
        <w:pPrChange w:id="1180" w:author="Rapporteur Rev 3" w:date="2018-05-28T14:12:00Z">
          <w:pPr>
            <w:pStyle w:val="B4"/>
          </w:pPr>
        </w:pPrChange>
      </w:pPr>
      <w:ins w:id="1181" w:author="Rapporteur Rev 3" w:date="2018-05-28T14:12:00Z">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82" w:author="SA R2-1809108" w:date="2018-05-29T23:54:00Z">
              <w:rPr>
                <w:highlight w:val="yellow"/>
                <w:lang w:val="fi-FI"/>
              </w:rPr>
            </w:rPrChange>
          </w:rPr>
          <w:t xml:space="preserve"> left to UE implementation</w:t>
        </w:r>
        <w:r w:rsidRPr="004E1F21">
          <w:t>.</w:t>
        </w:r>
      </w:ins>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1586B697" w14:textId="5577E9BD" w:rsidR="00E710DD" w:rsidRPr="00E710DD" w:rsidDel="00E87075" w:rsidRDefault="00E710DD" w:rsidP="00E710DD">
      <w:pPr>
        <w:pStyle w:val="B3"/>
        <w:rPr>
          <w:ins w:id="1183" w:author="Rapporteur Rev1" w:date="2018-05-07T06:03:00Z"/>
          <w:del w:id="1184" w:author="Rapporteur Rev 2" w:date="2018-05-10T22:10:00Z"/>
          <w:lang w:val="en-GB"/>
        </w:rPr>
      </w:pPr>
      <w:ins w:id="1185" w:author="Rapporteur Rev1" w:date="2018-05-07T06:03:00Z">
        <w:del w:id="1186" w:author="Rapporteur Rev 2" w:date="2018-05-10T22:10:00Z">
          <w:r w:rsidRPr="00E710DD" w:rsidDel="00E87075">
            <w:rPr>
              <w:lang w:val="en-GB"/>
            </w:rPr>
            <w:delText xml:space="preserve">3&gt; if </w:delText>
          </w:r>
          <w:r w:rsidRPr="00530D50" w:rsidDel="00E87075">
            <w:rPr>
              <w:i/>
              <w:lang w:val="en-GB"/>
            </w:rPr>
            <w:delText>reconfigurationWithSync</w:delText>
          </w:r>
          <w:r w:rsidRPr="00E710DD" w:rsidDel="00E87075">
            <w:rPr>
              <w:lang w:val="en-GB"/>
            </w:rPr>
            <w:delText xml:space="preserve"> was included in </w:delText>
          </w:r>
          <w:r w:rsidRPr="00530D50" w:rsidDel="00E87075">
            <w:rPr>
              <w:i/>
              <w:lang w:val="en-GB"/>
            </w:rPr>
            <w:delText>spCellConfig</w:delText>
          </w:r>
          <w:r w:rsidRPr="00E710DD" w:rsidDel="00E87075">
            <w:rPr>
              <w:lang w:val="en-GB"/>
            </w:rPr>
            <w:delText xml:space="preserve"> of an SCG:</w:delText>
          </w:r>
        </w:del>
      </w:ins>
    </w:p>
    <w:p w14:paraId="756C4190" w14:textId="0DD3982B" w:rsidR="00E710DD" w:rsidDel="00E87075" w:rsidRDefault="00E710DD" w:rsidP="00E710DD">
      <w:pPr>
        <w:pStyle w:val="B4"/>
        <w:rPr>
          <w:ins w:id="1187" w:author="Rapporteur Rev1" w:date="2018-05-07T06:03:00Z"/>
          <w:del w:id="1188" w:author="Rapporteur Rev 2" w:date="2018-05-10T22:10:00Z"/>
        </w:rPr>
      </w:pPr>
      <w:ins w:id="1189" w:author="Rapporteur Rev1" w:date="2018-05-07T06:03:00Z">
        <w:del w:id="1190" w:author="Rapporteur Rev 2" w:date="2018-05-10T22:10:00Z">
          <w:r w:rsidRPr="00E710DD" w:rsidDel="00E87075">
            <w:delText xml:space="preserve">4&gt; initiate the random access procedure on the SpCell, as specified in TS 38.321 [3]; </w:delText>
          </w:r>
        </w:del>
      </w:ins>
    </w:p>
    <w:p w14:paraId="413486A2" w14:textId="7CCE0348"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del w:id="1191" w:author="Rapporteur Rev 2" w:date="2018-05-10T22:12:00Z">
        <w:r w:rsidR="00DF48DB" w:rsidRPr="00F35584" w:rsidDel="00E87075">
          <w:rPr>
            <w:lang w:val="en-GB"/>
          </w:rPr>
          <w:delText>;</w:delText>
        </w:r>
      </w:del>
      <w:ins w:id="1192" w:author="Rapporteur Rev1" w:date="2018-05-07T06:06:00Z">
        <w:del w:id="1193" w:author="Rapporteur Rev 2" w:date="2018-05-10T22:12:00Z">
          <w:r w:rsidR="00530D50" w:rsidDel="00E87075">
            <w:rPr>
              <w:lang w:val="sv-SE"/>
            </w:rPr>
            <w:delText>, and</w:delText>
          </w:r>
        </w:del>
      </w:ins>
      <w:ins w:id="1194" w:author="Rapporteur Rev1" w:date="2018-05-07T06:08:00Z">
        <w:del w:id="1195" w:author="Rapporteur Rev 2" w:date="2018-05-10T22:12:00Z">
          <w:r w:rsidR="00530D50" w:rsidDel="00E87075">
            <w:rPr>
              <w:lang w:val="sv-SE"/>
            </w:rPr>
            <w:delText xml:space="preserve"> </w:delText>
          </w:r>
        </w:del>
      </w:ins>
      <w:ins w:id="1196" w:author="R2-1805402" w:date="2018-04-24T06:10:00Z">
        <w:del w:id="1197" w:author="Rapporteur Rev 2" w:date="2018-05-10T22:12:00Z">
          <w:r w:rsidR="00EE3F28" w:rsidRPr="00F35584" w:rsidDel="00E87075">
            <w:delText>the procedure ends</w:delText>
          </w:r>
        </w:del>
        <w:r w:rsidR="00EE3F28">
          <w:t>;</w:t>
        </w:r>
      </w:ins>
    </w:p>
    <w:p w14:paraId="171DCFE4" w14:textId="6CA7869C" w:rsidR="00FC0A4E" w:rsidRPr="00F35584" w:rsidRDefault="006A6E01" w:rsidP="00CE59C2">
      <w:pPr>
        <w:pStyle w:val="NO"/>
        <w:rPr>
          <w:lang w:val="en-GB"/>
        </w:rPr>
      </w:pPr>
      <w:bookmarkStart w:id="1198" w:name="_Hlk504049391"/>
      <w:r w:rsidRPr="00F35584">
        <w:rPr>
          <w:lang w:val="en-GB"/>
        </w:rPr>
        <w:t>NOTE:</w:t>
      </w:r>
      <w:r w:rsidRPr="00F35584">
        <w:rPr>
          <w:lang w:val="en-GB"/>
        </w:rPr>
        <w:tab/>
      </w:r>
      <w:ins w:id="1199" w:author="Rapporteur SA" w:date="2018-05-19T17:52:00Z">
        <w:r w:rsidR="000841E7">
          <w:t>For EN-DC, i</w:t>
        </w:r>
      </w:ins>
      <w:del w:id="1200"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98"/>
    </w:p>
    <w:p w14:paraId="01A0847C" w14:textId="77777777" w:rsidR="000841E7" w:rsidRDefault="000841E7" w:rsidP="000841E7">
      <w:pPr>
        <w:pStyle w:val="B1"/>
        <w:rPr>
          <w:ins w:id="1201" w:author="Rapporteur SA" w:date="2018-05-19T17:54:00Z"/>
        </w:rPr>
      </w:pPr>
      <w:ins w:id="1202" w:author="Rapporteur SA" w:date="2018-05-19T17:54:00Z">
        <w:r w:rsidRPr="008324A3">
          <w:rPr>
            <w:lang w:val="en-US"/>
            <w:rPrChange w:id="1203" w:author="SA R2-1809108" w:date="2018-05-29T23:54:00Z">
              <w:rPr>
                <w:lang w:val="fi-FI"/>
              </w:rPr>
            </w:rPrChange>
          </w:rPr>
          <w:t>1</w:t>
        </w:r>
        <w:r>
          <w:t xml:space="preserve"> &gt; else:</w:t>
        </w:r>
      </w:ins>
    </w:p>
    <w:p w14:paraId="06073569" w14:textId="77777777" w:rsidR="000841E7" w:rsidRDefault="000841E7" w:rsidP="000841E7">
      <w:pPr>
        <w:pStyle w:val="B2"/>
        <w:rPr>
          <w:ins w:id="1204" w:author="Rapporteur SA" w:date="2018-05-19T17:54:00Z"/>
        </w:rPr>
      </w:pPr>
      <w:ins w:id="1205" w:author="Rapporteur SA" w:date="2018-05-19T17:54:00Z">
        <w:r w:rsidRPr="008324A3">
          <w:rPr>
            <w:lang w:val="en-US"/>
            <w:rPrChange w:id="1206"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207"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ins w:id="1208" w:author="Rapporteur Rev 2" w:date="2018-05-10T22:13:00Z">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ns w:id="1209" w:author="Rapporteur SA" w:date="2018-05-19T17:54:00Z">
        <w:r w:rsidR="000841E7" w:rsidRPr="000841E7">
          <w:rPr>
            <w:lang w:val="en-GB"/>
          </w:rPr>
          <w:t xml:space="preserve"> </w:t>
        </w:r>
        <w:r w:rsidR="000841E7">
          <w:rPr>
            <w:lang w:val="en-GB"/>
          </w:rPr>
          <w:t>MSG or</w:t>
        </w:r>
      </w:ins>
      <w:ins w:id="1210" w:author="Rapporteur Rev 2" w:date="2018-05-10T22:13:00Z">
        <w:r w:rsidR="00E87075" w:rsidRPr="00F35584">
          <w:rPr>
            <w:lang w:val="en-GB"/>
          </w:rPr>
          <w:t xml:space="preserve"> SCG</w:t>
        </w:r>
        <w:r w:rsidR="00E87075">
          <w:rPr>
            <w:lang w:val="en-GB"/>
          </w:rPr>
          <w:t>, a</w:t>
        </w:r>
      </w:ins>
      <w:ins w:id="1211" w:author="Rapporteur Rev 2" w:date="2018-05-10T22:14:00Z">
        <w:r w:rsidR="00E87075">
          <w:rPr>
            <w:lang w:val="en-GB"/>
          </w:rPr>
          <w:t xml:space="preserve">nd when </w:t>
        </w:r>
      </w:ins>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lastRenderedPageBreak/>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212" w:name="_Hlk504049437"/>
      <w:r w:rsidRPr="00F35584">
        <w:rPr>
          <w:lang w:val="en-GB"/>
        </w:rPr>
        <w:t xml:space="preserve">apply the parts of the measurement and the radio resource configuration that require the UE to know the SFN of the respective </w:t>
      </w:r>
      <w:bookmarkEnd w:id="1212"/>
      <w:r w:rsidRPr="00F35584">
        <w:rPr>
          <w:lang w:val="en-GB"/>
        </w:rPr>
        <w:t>target SpCell (e.g. measurement gaps, periodic CQI reporting, scheduling request configuration, sounding RS configuration), if any, upon acquiring the SFN of that target SpCell;</w:t>
      </w:r>
    </w:p>
    <w:p w14:paraId="09B6E344"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213" w:name="_Toc510018478"/>
      <w:bookmarkStart w:id="1214" w:name="_Hlk498937343"/>
      <w:r w:rsidRPr="00F35584">
        <w:rPr>
          <w:rFonts w:eastAsia="MS Mincho"/>
        </w:rPr>
        <w:t>5.3.5.4</w:t>
      </w:r>
      <w:r w:rsidRPr="00F35584">
        <w:rPr>
          <w:rFonts w:eastAsia="MS Mincho"/>
        </w:rPr>
        <w:tab/>
        <w:t>Secondary cell group release</w:t>
      </w:r>
      <w:bookmarkEnd w:id="1213"/>
    </w:p>
    <w:bookmarkEnd w:id="1214"/>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215" w:name="_Toc510018479"/>
      <w:bookmarkStart w:id="1216" w:name="_Hlk504054378"/>
      <w:r w:rsidRPr="00F35584">
        <w:rPr>
          <w:rFonts w:eastAsia="MS Mincho"/>
        </w:rPr>
        <w:t>5.3.5.5</w:t>
      </w:r>
      <w:r w:rsidRPr="00F35584">
        <w:rPr>
          <w:rFonts w:eastAsia="MS Mincho"/>
        </w:rPr>
        <w:tab/>
        <w:t>Cell Group configuration</w:t>
      </w:r>
      <w:bookmarkEnd w:id="1215"/>
    </w:p>
    <w:p w14:paraId="1E9229E1" w14:textId="77777777" w:rsidR="006A6E01" w:rsidRPr="00F35584" w:rsidRDefault="006A6E01" w:rsidP="006A6E01">
      <w:pPr>
        <w:pStyle w:val="Heading5"/>
        <w:rPr>
          <w:rFonts w:eastAsia="MS Mincho"/>
        </w:rPr>
      </w:pPr>
      <w:bookmarkStart w:id="1217" w:name="_Toc510018480"/>
      <w:bookmarkEnd w:id="1216"/>
      <w:r w:rsidRPr="00F35584">
        <w:rPr>
          <w:rFonts w:eastAsia="MS Mincho"/>
        </w:rPr>
        <w:t>5.3.5.5.1</w:t>
      </w:r>
      <w:r w:rsidRPr="00F35584">
        <w:rPr>
          <w:rFonts w:eastAsia="MS Mincho"/>
        </w:rPr>
        <w:tab/>
        <w:t>General</w:t>
      </w:r>
      <w:bookmarkEnd w:id="1217"/>
    </w:p>
    <w:p w14:paraId="685D4C9E" w14:textId="3EA46FEB" w:rsidR="006A6E01" w:rsidRPr="00F35584" w:rsidRDefault="006A6E01" w:rsidP="006A6E01">
      <w:pPr>
        <w:rPr>
          <w:rFonts w:eastAsia="MS Mincho"/>
        </w:rPr>
      </w:pPr>
      <w:r w:rsidRPr="00F35584">
        <w:t xml:space="preserve">The network configures the UE with </w:t>
      </w:r>
      <w:ins w:id="1218" w:author="SA R2-1805664" w:date="2018-05-17T06:15:00Z">
        <w:r w:rsidR="00270676" w:rsidRPr="00000A61">
          <w:t>Master Cell Group (MCG)</w:t>
        </w:r>
      </w:ins>
      <w:ins w:id="1219" w:author="SA R2-1805664" w:date="2018-05-17T06:16:00Z">
        <w:r w:rsidR="00270676">
          <w:t>,</w:t>
        </w:r>
      </w:ins>
      <w:ins w:id="1220"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221" w:name="_Hlk504049548"/>
      <w:r w:rsidRPr="00F35584">
        <w:rPr>
          <w:lang w:val="en-GB"/>
        </w:rPr>
        <w:t>2&gt;</w:t>
      </w:r>
      <w:r w:rsidRPr="00F35584">
        <w:rPr>
          <w:lang w:val="en-GB"/>
        </w:rPr>
        <w:tab/>
        <w:t>perform RLC bearer release as specified in 5.3.5.5.3</w:t>
      </w:r>
      <w:r w:rsidR="000547E1" w:rsidRPr="00F35584">
        <w:rPr>
          <w:lang w:val="en-GB"/>
        </w:rPr>
        <w:t>;</w:t>
      </w:r>
    </w:p>
    <w:bookmarkEnd w:id="1221"/>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222" w:name="_5.3.5.x.x_Synchronous_Reconfigurati"/>
      <w:bookmarkEnd w:id="1222"/>
      <w:r w:rsidRPr="00F35584">
        <w:rPr>
          <w:lang w:val="en-GB"/>
        </w:rPr>
        <w:lastRenderedPageBreak/>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223" w:name="_Toc510018481"/>
      <w:r w:rsidRPr="00F35584">
        <w:rPr>
          <w:rFonts w:eastAsia="MS Mincho"/>
        </w:rPr>
        <w:t>5.3.5.5.2</w:t>
      </w:r>
      <w:r w:rsidRPr="00F35584">
        <w:rPr>
          <w:rFonts w:eastAsia="MS Mincho"/>
        </w:rPr>
        <w:tab/>
        <w:t>Reconfiguration with sync</w:t>
      </w:r>
      <w:bookmarkEnd w:id="1223"/>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224" w:name="_Hlk504049584"/>
      <w:r w:rsidRPr="00F35584">
        <w:rPr>
          <w:lang w:val="en-GB"/>
        </w:rPr>
        <w:t>1&gt;</w:t>
      </w:r>
      <w:r w:rsidRPr="00F35584">
        <w:rPr>
          <w:lang w:val="en-GB"/>
        </w:rPr>
        <w:tab/>
        <w:t>stop timer T310 for the corresponding SpCell, if running;</w:t>
      </w:r>
    </w:p>
    <w:bookmarkEnd w:id="1224"/>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225" w:name="_Hlk504049624"/>
      <w:r w:rsidRPr="00F35584">
        <w:rPr>
          <w:i/>
          <w:lang w:val="en-GB"/>
        </w:rPr>
        <w:t>frequencyInfoDL</w:t>
      </w:r>
      <w:bookmarkEnd w:id="1225"/>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73F65C6B" w:rsidR="006A6E01" w:rsidRPr="00F35584" w:rsidRDefault="006A6E01" w:rsidP="00CE59C2">
      <w:pPr>
        <w:pStyle w:val="B1"/>
        <w:rPr>
          <w:lang w:val="en-GB"/>
        </w:rPr>
      </w:pPr>
      <w:r w:rsidRPr="00F35584">
        <w:rPr>
          <w:lang w:val="en-GB"/>
        </w:rPr>
        <w:t>1&gt;</w:t>
      </w:r>
      <w:r w:rsidRPr="00F35584">
        <w:rPr>
          <w:lang w:val="en-GB"/>
        </w:rPr>
        <w:tab/>
        <w:t xml:space="preserve">consider the </w:t>
      </w:r>
      <w:del w:id="1226" w:author="Rapporteur Rev 3" w:date="2018-05-29T21:28:00Z">
        <w:r w:rsidRPr="00F35584" w:rsidDel="00D07F14">
          <w:rPr>
            <w:lang w:val="en-GB"/>
          </w:rPr>
          <w:delText xml:space="preserve">initial </w:delText>
        </w:r>
      </w:del>
      <w:r w:rsidRPr="00F35584">
        <w:rPr>
          <w:lang w:val="en-GB"/>
        </w:rPr>
        <w:t xml:space="preserve">bandwidth part </w:t>
      </w:r>
      <w:ins w:id="1227" w:author="Rapporteur Rev 3" w:date="2018-05-29T21:28:00Z">
        <w:r w:rsidR="00D07F14" w:rsidRPr="00D07F14">
          <w:rPr>
            <w:lang w:val="en-GB"/>
          </w:rPr>
          <w:t xml:space="preserve">indicated in </w:t>
        </w:r>
        <w:r w:rsidR="00D07F14" w:rsidRPr="00D07F14">
          <w:rPr>
            <w:i/>
            <w:lang w:val="en-GB"/>
          </w:rPr>
          <w:t>firstActiveUplinkBWP-Id</w:t>
        </w:r>
        <w:r w:rsidR="00D07F14" w:rsidRPr="00D07F14">
          <w:rPr>
            <w:lang w:val="en-GB"/>
          </w:rPr>
          <w:t xml:space="preserve"> </w:t>
        </w:r>
      </w:ins>
      <w:r w:rsidRPr="00F35584">
        <w:rPr>
          <w:lang w:val="en-GB"/>
        </w:rPr>
        <w:t xml:space="preserve">to be the active </w:t>
      </w:r>
      <w:ins w:id="1228" w:author="Rapporteur Rev 3" w:date="2018-05-29T21:29:00Z">
        <w:r w:rsidR="00D07F14">
          <w:rPr>
            <w:lang w:val="en-GB"/>
          </w:rPr>
          <w:t xml:space="preserve">uplink </w:t>
        </w:r>
      </w:ins>
      <w:r w:rsidRPr="00F35584">
        <w:rPr>
          <w:lang w:val="en-GB"/>
        </w:rPr>
        <w:t>bandwidth part</w:t>
      </w:r>
      <w:del w:id="1229" w:author="Rapporteur Rev 3" w:date="2018-05-29T21:29:00Z">
        <w:r w:rsidRPr="00F35584" w:rsidDel="00D07F14">
          <w:rPr>
            <w:lang w:val="en-GB"/>
          </w:rPr>
          <w:delText xml:space="preserve"> where random access is performed</w:delText>
        </w:r>
      </w:del>
      <w:r w:rsidRPr="00F35584">
        <w:rPr>
          <w:lang w:val="en-GB"/>
        </w:rPr>
        <w:t>;</w:t>
      </w:r>
    </w:p>
    <w:p w14:paraId="640CEAC3" w14:textId="3E12F4B7" w:rsidR="002E18E2" w:rsidRPr="00F35584" w:rsidRDefault="002E18E2" w:rsidP="002E18E2">
      <w:pPr>
        <w:pStyle w:val="B1"/>
        <w:rPr>
          <w:ins w:id="1230" w:author="Rapporteur Rev 3" w:date="2018-05-29T21:29:00Z"/>
          <w:lang w:val="en-GB"/>
        </w:rPr>
      </w:pPr>
      <w:ins w:id="1231" w:author="Rapporteur Rev 3" w:date="2018-05-29T21:29:00Z">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ins>
      <w:ins w:id="1232" w:author="Rapporteur Rev 3" w:date="2018-05-29T21:30:00Z">
        <w:r>
          <w:rPr>
            <w:lang w:val="en-GB"/>
          </w:rPr>
          <w:t>down</w:t>
        </w:r>
      </w:ins>
      <w:ins w:id="1233" w:author="Rapporteur Rev 3" w:date="2018-05-29T21:29:00Z">
        <w:r>
          <w:rPr>
            <w:lang w:val="en-GB"/>
          </w:rPr>
          <w:t xml:space="preserve">link </w:t>
        </w:r>
        <w:r w:rsidRPr="00F35584">
          <w:rPr>
            <w:lang w:val="en-GB"/>
          </w:rPr>
          <w:t>bandwidth part;</w:t>
        </w:r>
      </w:ins>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234" w:name="_Toc510018482"/>
      <w:r w:rsidRPr="00F35584">
        <w:t>5.3.5.5.3</w:t>
      </w:r>
      <w:r w:rsidRPr="00F35584">
        <w:tab/>
        <w:t>RLC bearer release</w:t>
      </w:r>
      <w:bookmarkEnd w:id="1234"/>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235" w:name="_Hlk492964594"/>
      <w:r w:rsidRPr="00F35584">
        <w:rPr>
          <w:i/>
          <w:lang w:val="en-GB"/>
        </w:rPr>
        <w:t>rlc-BearerToReleaseList</w:t>
      </w:r>
      <w:r w:rsidRPr="00F35584">
        <w:rPr>
          <w:lang w:val="en-GB"/>
        </w:rPr>
        <w:t xml:space="preserve"> </w:t>
      </w:r>
      <w:bookmarkEnd w:id="1235"/>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236" w:name="_Toc510018483"/>
      <w:r w:rsidRPr="00F35584">
        <w:rPr>
          <w:rFonts w:eastAsia="MS Mincho"/>
        </w:rPr>
        <w:t>5.3.5.5.4</w:t>
      </w:r>
      <w:r w:rsidRPr="00F35584">
        <w:rPr>
          <w:rFonts w:eastAsia="MS Mincho"/>
        </w:rPr>
        <w:tab/>
        <w:t>RLC bearer addition/modification</w:t>
      </w:r>
      <w:bookmarkEnd w:id="1236"/>
    </w:p>
    <w:p w14:paraId="5921548F" w14:textId="77777777" w:rsidR="006A6E01" w:rsidRPr="00F35584" w:rsidRDefault="006A6E01" w:rsidP="006A6E01">
      <w:pPr>
        <w:rPr>
          <w:rFonts w:eastAsia="MS Mincho"/>
        </w:rPr>
      </w:pPr>
      <w:r w:rsidRPr="00F35584">
        <w:t xml:space="preserve">For each </w:t>
      </w:r>
      <w:r w:rsidRPr="00F35584">
        <w:rPr>
          <w:i/>
        </w:rPr>
        <w:t>RLC-Bearer</w:t>
      </w:r>
      <w:del w:id="1237" w:author="R2-1805779" w:date="2018-04-27T06:53:00Z">
        <w:r w:rsidRPr="00F35584" w:rsidDel="00A642A8">
          <w:rPr>
            <w:i/>
          </w:rPr>
          <w:delText>-</w:delText>
        </w:r>
      </w:del>
      <w:r w:rsidRPr="00F35584">
        <w:rPr>
          <w:i/>
        </w:rPr>
        <w:t>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lastRenderedPageBreak/>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238" w:name="_5.3.5.x.x_MAC_entity"/>
      <w:bookmarkStart w:id="1239" w:name="_Toc510018484"/>
      <w:bookmarkEnd w:id="1238"/>
      <w:r w:rsidRPr="00F35584">
        <w:rPr>
          <w:rFonts w:eastAsia="MS Mincho"/>
        </w:rPr>
        <w:t>5.3.5.5.5</w:t>
      </w:r>
      <w:r w:rsidRPr="00F35584">
        <w:rPr>
          <w:rFonts w:eastAsia="MS Mincho"/>
        </w:rPr>
        <w:tab/>
        <w:t>MAC entity configuration</w:t>
      </w:r>
      <w:bookmarkEnd w:id="1239"/>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EE3F28">
        <w:rPr>
          <w:i/>
          <w:lang w:val="en-GB"/>
          <w:rPrChange w:id="1240" w:author="Rapporteur" w:date="2018-04-24T06:18:00Z">
            <w:rPr>
              <w:lang w:val="en-GB"/>
            </w:rPr>
          </w:rPrChange>
        </w:rPr>
        <w:t>mac-CellGroupConfig</w:t>
      </w:r>
      <w:r w:rsidRPr="00F35584">
        <w:rPr>
          <w:lang w:val="en-GB"/>
        </w:rPr>
        <w:t xml:space="preserve"> includes the </w:t>
      </w:r>
      <w:r w:rsidRPr="00EE3F28">
        <w:rPr>
          <w:i/>
          <w:lang w:val="en-GB"/>
          <w:rPrChange w:id="1241" w:author="Rapporteur" w:date="2018-04-24T06:17:00Z">
            <w:rPr>
              <w:lang w:val="en-GB"/>
            </w:rPr>
          </w:rPrChange>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EE3F28">
        <w:rPr>
          <w:i/>
          <w:lang w:val="en-GB"/>
          <w:rPrChange w:id="1242" w:author="Rapporteur" w:date="2018-04-24T06:17:00Z">
            <w:rPr>
              <w:lang w:val="en-GB"/>
            </w:rPr>
          </w:rPrChange>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243" w:name="_5.3.5.x.x_RLF_Timers"/>
      <w:bookmarkStart w:id="1244" w:name="_Toc510018485"/>
      <w:bookmarkEnd w:id="1243"/>
      <w:r w:rsidRPr="00F35584">
        <w:rPr>
          <w:rFonts w:eastAsia="MS Mincho"/>
        </w:rPr>
        <w:t>5.3.5.5.6</w:t>
      </w:r>
      <w:r w:rsidRPr="00F35584">
        <w:rPr>
          <w:rFonts w:eastAsia="MS Mincho"/>
        </w:rPr>
        <w:tab/>
        <w:t>RLF Timers &amp; Constants configuration</w:t>
      </w:r>
      <w:bookmarkEnd w:id="1244"/>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C7370F" w:rsidR="006A6E01" w:rsidRPr="00F35584" w:rsidRDefault="006A6E01" w:rsidP="00CE59C2">
      <w:pPr>
        <w:pStyle w:val="EditorsNote"/>
        <w:rPr>
          <w:lang w:val="en-GB"/>
        </w:rPr>
      </w:pPr>
      <w:r w:rsidRPr="00F35584">
        <w:rPr>
          <w:lang w:val="en-GB"/>
        </w:rPr>
        <w:lastRenderedPageBreak/>
        <w:t xml:space="preserve">Editor’s Note: Standalone part to be complete by </w:t>
      </w:r>
      <w:del w:id="1245" w:author="Rapporteur" w:date="2018-04-30T15:59:00Z">
        <w:r w:rsidRPr="00F35584" w:rsidDel="00FF0E3A">
          <w:rPr>
            <w:lang w:val="en-GB"/>
          </w:rPr>
          <w:delText>June</w:delText>
        </w:r>
      </w:del>
      <w:ins w:id="1246" w:author="Rapporteur" w:date="2018-04-30T15:59:00Z">
        <w:r w:rsidR="00FF0E3A">
          <w:rPr>
            <w:lang w:val="en-GB"/>
          </w:rPr>
          <w:t>Sept</w:t>
        </w:r>
      </w:ins>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537E5D99"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ins w:id="1247" w:author="Rapporteur Rev 3" w:date="2018-05-29T18:16:00Z">
        <w:r w:rsidR="002C6B5A">
          <w:rPr>
            <w:i/>
            <w:lang w:val="en-GB"/>
          </w:rPr>
          <w:t>1</w:t>
        </w:r>
      </w:ins>
      <w:del w:id="1248" w:author="Rapporteur Rev 3" w:date="2018-05-29T18:16:00Z">
        <w:r w:rsidRPr="00F35584" w:rsidDel="002C6B5A">
          <w:rPr>
            <w:i/>
            <w:lang w:val="en-GB"/>
          </w:rPr>
          <w:delText>0</w:delText>
        </w:r>
      </w:del>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ins w:id="1249" w:author="Rapporteur Rev 3" w:date="2018-05-29T18:16:00Z"/>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ins w:id="1250" w:author="Rapporteur Rev 3" w:date="2018-05-29T18:16:00Z"/>
          <w:lang w:val="en-GB"/>
        </w:rPr>
      </w:pPr>
      <w:ins w:id="1251" w:author="Rapporteur Rev 3" w:date="2018-05-29T18:16:00Z">
        <w:r>
          <w:rPr>
            <w:lang w:val="en-GB"/>
          </w:rPr>
          <w:t>2&gt;</w:t>
        </w:r>
        <w:r>
          <w:rPr>
            <w:lang w:val="en-GB"/>
          </w:rPr>
          <w:tab/>
          <w:t>stop timer T310 for this cell group, if running, and</w:t>
        </w:r>
      </w:ins>
    </w:p>
    <w:p w14:paraId="03F79EE1" w14:textId="19AC6947" w:rsidR="002C6B5A" w:rsidRPr="00F35584" w:rsidRDefault="002C6B5A" w:rsidP="00CE59C2">
      <w:pPr>
        <w:pStyle w:val="B2"/>
        <w:rPr>
          <w:lang w:val="en-GB"/>
        </w:rPr>
      </w:pPr>
      <w:ins w:id="1252" w:author="Rapporteur Rev 3" w:date="2018-05-29T18:16:00Z">
        <w:r>
          <w:rPr>
            <w:lang w:val="en-GB"/>
          </w:rPr>
          <w:t>2&gt;</w:t>
        </w:r>
        <w:r>
          <w:rPr>
            <w:lang w:val="en-GB"/>
          </w:rPr>
          <w:tab/>
          <w:t>reset the counters N310 and N311</w:t>
        </w:r>
      </w:ins>
    </w:p>
    <w:p w14:paraId="2E517FE3" w14:textId="77777777" w:rsidR="006A6E01" w:rsidRPr="00F35584" w:rsidRDefault="006A6E01" w:rsidP="006A6E01">
      <w:pPr>
        <w:pStyle w:val="Heading5"/>
        <w:rPr>
          <w:rFonts w:eastAsia="MS Mincho"/>
        </w:rPr>
      </w:pPr>
      <w:bookmarkStart w:id="1253" w:name="_5.3.5.x.x_PCell_Configuration"/>
      <w:bookmarkStart w:id="1254" w:name="_Toc510018486"/>
      <w:bookmarkEnd w:id="1253"/>
      <w:r w:rsidRPr="00F35584">
        <w:rPr>
          <w:rFonts w:eastAsia="MS Mincho"/>
        </w:rPr>
        <w:t>5.3.5.5.7</w:t>
      </w:r>
      <w:r w:rsidRPr="00F35584">
        <w:rPr>
          <w:rFonts w:eastAsia="MS Mincho"/>
        </w:rPr>
        <w:tab/>
        <w:t>SPCell Configuration</w:t>
      </w:r>
      <w:bookmarkEnd w:id="1254"/>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E3F28">
        <w:rPr>
          <w:i/>
          <w:lang w:val="en-GB"/>
          <w:rPrChange w:id="1255" w:author="Rapporteur" w:date="2018-04-24T06:14:00Z">
            <w:rPr>
              <w:lang w:val="en-GB"/>
            </w:rPr>
          </w:rPrChange>
        </w:rPr>
        <w:t xml:space="preserve">SpCellConfig </w:t>
      </w:r>
      <w:r w:rsidRPr="00F35584">
        <w:rPr>
          <w:lang w:val="en-GB"/>
        </w:rPr>
        <w:t>contains the 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EE3F28">
        <w:rPr>
          <w:i/>
          <w:lang w:val="en-GB"/>
          <w:rPrChange w:id="1256" w:author="Rapporteur" w:date="2018-04-24T06:19:00Z">
            <w:rPr>
              <w:lang w:val="en-GB"/>
            </w:rPr>
          </w:rPrChange>
        </w:rPr>
        <w:t>SpCellConfig</w:t>
      </w:r>
      <w:r w:rsidRPr="00F35584">
        <w:rPr>
          <w:lang w:val="en-GB"/>
        </w:rPr>
        <w:t xml:space="preserve"> contains </w:t>
      </w:r>
      <w:r w:rsidRPr="00EE3F28">
        <w:rPr>
          <w:i/>
          <w:lang w:val="en-GB"/>
          <w:rPrChange w:id="1257" w:author="Rapporteur" w:date="2018-04-24T06:19:00Z">
            <w:rPr>
              <w:lang w:val="en-GB"/>
            </w:rPr>
          </w:rPrChange>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258" w:name="_5.3.5.x.x_SCell_Release"/>
      <w:bookmarkEnd w:id="1258"/>
      <w:r w:rsidR="00667475" w:rsidRPr="00F35584">
        <w:rPr>
          <w:lang w:val="en-GB"/>
        </w:rPr>
        <w:t>.</w:t>
      </w:r>
    </w:p>
    <w:p w14:paraId="79C9BB0C" w14:textId="77777777" w:rsidR="006A6E01" w:rsidRPr="00F35584" w:rsidRDefault="006A6E01" w:rsidP="006A6E01">
      <w:pPr>
        <w:pStyle w:val="Heading5"/>
        <w:rPr>
          <w:rFonts w:eastAsia="MS Mincho"/>
        </w:rPr>
      </w:pPr>
      <w:bookmarkStart w:id="1259" w:name="_Toc510018487"/>
      <w:r w:rsidRPr="00F35584">
        <w:rPr>
          <w:rFonts w:eastAsia="MS Mincho"/>
        </w:rPr>
        <w:t>5.3.5.5.8</w:t>
      </w:r>
      <w:r w:rsidRPr="00F35584">
        <w:rPr>
          <w:rFonts w:eastAsia="MS Mincho"/>
        </w:rPr>
        <w:tab/>
        <w:t>SCell Release</w:t>
      </w:r>
      <w:bookmarkEnd w:id="1259"/>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260" w:name="_5.3.5.x.x_SCell_Addition/Modificati"/>
      <w:bookmarkStart w:id="1261" w:name="_Toc510018488"/>
      <w:bookmarkEnd w:id="1260"/>
      <w:r w:rsidRPr="00F35584">
        <w:t>5.3.5.5.9</w:t>
      </w:r>
      <w:r w:rsidRPr="00F35584">
        <w:tab/>
        <w:t>SCell Addition/Modification</w:t>
      </w:r>
      <w:bookmarkEnd w:id="1261"/>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262" w:name="_Toc510018489"/>
      <w:bookmarkStart w:id="1263" w:name="_Hlk492964276"/>
      <w:r w:rsidRPr="00F35584">
        <w:rPr>
          <w:rFonts w:eastAsia="MS Mincho"/>
        </w:rPr>
        <w:lastRenderedPageBreak/>
        <w:t>5.3.5.6</w:t>
      </w:r>
      <w:r w:rsidRPr="00F35584">
        <w:rPr>
          <w:rFonts w:eastAsia="MS Mincho"/>
        </w:rPr>
        <w:tab/>
        <w:t>Radio Bearer configuration</w:t>
      </w:r>
      <w:bookmarkEnd w:id="1262"/>
    </w:p>
    <w:p w14:paraId="47C2BB6C" w14:textId="77777777" w:rsidR="006A6E01" w:rsidRPr="00F35584" w:rsidRDefault="006A6E01" w:rsidP="006A6E01">
      <w:pPr>
        <w:pStyle w:val="Heading5"/>
        <w:rPr>
          <w:rFonts w:eastAsia="MS Mincho"/>
        </w:rPr>
      </w:pPr>
      <w:bookmarkStart w:id="1264" w:name="_Toc510018490"/>
      <w:r w:rsidRPr="00F35584">
        <w:rPr>
          <w:rFonts w:eastAsia="MS Mincho"/>
        </w:rPr>
        <w:t>5.3.5.6.1</w:t>
      </w:r>
      <w:r w:rsidRPr="00F35584">
        <w:rPr>
          <w:rFonts w:eastAsia="MS Mincho"/>
        </w:rPr>
        <w:tab/>
        <w:t>General</w:t>
      </w:r>
      <w:bookmarkEnd w:id="1264"/>
    </w:p>
    <w:p w14:paraId="149CE81E" w14:textId="076125B8" w:rsidR="006A6E01" w:rsidDel="00A92536" w:rsidRDefault="006A6E01" w:rsidP="006A6E01">
      <w:pPr>
        <w:rPr>
          <w:del w:id="1265"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266" w:author="Rapporteur SA Rev 1" w:date="2018-05-31T22:06:00Z"/>
          <w:rFonts w:eastAsia="MS Mincho"/>
        </w:rPr>
        <w:pPrChange w:id="1267" w:author="Rapporteur SA Rev 1" w:date="2018-05-31T22:06:00Z">
          <w:pPr/>
        </w:pPrChange>
      </w:pPr>
      <w:ins w:id="1268" w:author="Rapporteur SA Rev 1" w:date="2018-05-31T22:06:00Z">
        <w:r w:rsidRPr="00A92536">
          <w:rPr>
            <w:rFonts w:eastAsia="MS Mincho"/>
          </w:rPr>
          <w:t>1&gt;</w:t>
        </w:r>
        <w:r w:rsidRPr="00A92536">
          <w:rPr>
            <w:rFonts w:eastAsia="MS Mincho"/>
          </w:rPr>
          <w:tab/>
          <w:t>if the RadioBearerConfig includes keyRefresh:</w:t>
        </w:r>
      </w:ins>
    </w:p>
    <w:p w14:paraId="5AC690DF" w14:textId="1CEE5A1A" w:rsidR="009E4B4B" w:rsidRPr="00167F07" w:rsidRDefault="00982055">
      <w:pPr>
        <w:pStyle w:val="B2"/>
        <w:rPr>
          <w:ins w:id="1269" w:author="Rapporteur SA Rev 1" w:date="2018-05-31T09:24:00Z"/>
          <w:lang w:val="en-US"/>
          <w:rPrChange w:id="1270" w:author="SA R2-1809108" w:date="2018-05-31T20:56:00Z">
            <w:rPr>
              <w:ins w:id="1271" w:author="Rapporteur SA Rev 1" w:date="2018-05-31T09:24:00Z"/>
            </w:rPr>
          </w:rPrChange>
        </w:rPr>
        <w:pPrChange w:id="1272" w:author="Rapporteur SA Rev 1" w:date="2018-05-31T09:27:00Z">
          <w:pPr>
            <w:pStyle w:val="B1"/>
          </w:pPr>
        </w:pPrChange>
      </w:pPr>
      <w:ins w:id="1273" w:author="Rapporteur SA Rev 1" w:date="2018-05-31T09:26:00Z">
        <w:r w:rsidRPr="00167F07">
          <w:rPr>
            <w:lang w:val="en-US"/>
            <w:rPrChange w:id="1274" w:author="SA R2-1809108" w:date="2018-05-31T20:56:00Z">
              <w:rPr>
                <w:lang w:val="fi-FI"/>
              </w:rPr>
            </w:rPrChange>
          </w:rPr>
          <w:t>2&gt;</w:t>
        </w:r>
      </w:ins>
      <w:ins w:id="1275" w:author="Rapporteur SA Rev 1" w:date="2018-05-31T09:25:00Z">
        <w:r w:rsidR="009E4B4B" w:rsidRPr="00167F07">
          <w:rPr>
            <w:lang w:val="en-US"/>
            <w:rPrChange w:id="1276"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srb-ToAddModLis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ReleaseLis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lastRenderedPageBreak/>
        <w:t>1&gt;</w:t>
      </w:r>
      <w:r w:rsidRPr="00F35584">
        <w:rPr>
          <w:lang w:val="en-GB"/>
        </w:rPr>
        <w:tab/>
        <w:t>if the RadioBearerConfig includes the drb-ToAddModList:</w:t>
      </w:r>
    </w:p>
    <w:p w14:paraId="1144879B" w14:textId="53900870" w:rsidR="006A6E01" w:rsidRDefault="006A6E01" w:rsidP="00CE59C2">
      <w:pPr>
        <w:pStyle w:val="B2"/>
        <w:rPr>
          <w:ins w:id="1277"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278" w:author="SA R2-1808986" w:date="2018-05-29T12:34:00Z"/>
        </w:rPr>
      </w:pPr>
      <w:ins w:id="1279"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280" w:name="_5.3.5.x.x_SRB_addition/"/>
      <w:bookmarkStart w:id="1281" w:name="_Toc510018491"/>
      <w:bookmarkStart w:id="1282" w:name="_Hlk504049773"/>
      <w:bookmarkEnd w:id="1280"/>
      <w:r w:rsidRPr="00F35584">
        <w:rPr>
          <w:rFonts w:eastAsia="MS Mincho"/>
        </w:rPr>
        <w:t>5.3.5.6.2</w:t>
      </w:r>
      <w:r w:rsidRPr="00F35584">
        <w:rPr>
          <w:rFonts w:eastAsia="MS Mincho"/>
        </w:rPr>
        <w:tab/>
        <w:t>SRB release</w:t>
      </w:r>
      <w:bookmarkEnd w:id="1281"/>
    </w:p>
    <w:bookmarkEnd w:id="1282"/>
    <w:p w14:paraId="2DCD7273" w14:textId="3BD82DC8" w:rsidR="006A6E01" w:rsidRPr="00F35584" w:rsidDel="00BC7E2C" w:rsidRDefault="006A6E01" w:rsidP="006A6E01">
      <w:pPr>
        <w:pStyle w:val="EditorsNote"/>
        <w:rPr>
          <w:del w:id="1283" w:author="R2-1805402" w:date="2018-04-24T06:24:00Z"/>
          <w:rFonts w:eastAsia="MS Mincho"/>
          <w:lang w:val="en-GB"/>
        </w:rPr>
      </w:pPr>
      <w:del w:id="1284" w:author="R2-1805402" w:date="2018-04-24T06:24:00Z">
        <w:r w:rsidRPr="00F35584" w:rsidDel="00BC7E2C">
          <w:rPr>
            <w:lang w:val="en-GB"/>
          </w:rPr>
          <w:delText xml:space="preserve">Editor’s note: FFS / TODO: check handling during full configuration </w:delText>
        </w:r>
      </w:del>
    </w:p>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285" w:name="_Toc510018492"/>
      <w:bookmarkStart w:id="1286" w:name="_Hlk504049857"/>
      <w:bookmarkStart w:id="1287" w:name="_Hlk504055217"/>
      <w:r w:rsidRPr="00F35584">
        <w:rPr>
          <w:rFonts w:eastAsia="MS Mincho"/>
        </w:rPr>
        <w:t>5.3.5.6.3</w:t>
      </w:r>
      <w:r w:rsidRPr="00F35584">
        <w:rPr>
          <w:rFonts w:eastAsia="MS Mincho"/>
        </w:rPr>
        <w:tab/>
        <w:t>SRB addition/modification</w:t>
      </w:r>
      <w:bookmarkEnd w:id="1285"/>
    </w:p>
    <w:bookmarkEnd w:id="1286"/>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287"/>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288" w:name="_5.3.5.x.x_DRB_release"/>
      <w:bookmarkStart w:id="1289" w:name="_Toc510018493"/>
      <w:bookmarkStart w:id="1290" w:name="_Hlk505172993"/>
      <w:bookmarkEnd w:id="1288"/>
      <w:r w:rsidRPr="00F35584">
        <w:rPr>
          <w:rFonts w:eastAsia="MS Mincho"/>
        </w:rPr>
        <w:lastRenderedPageBreak/>
        <w:t>5.3.5.6.4</w:t>
      </w:r>
      <w:r w:rsidRPr="00F35584">
        <w:rPr>
          <w:rFonts w:eastAsia="MS Mincho"/>
        </w:rPr>
        <w:tab/>
        <w:t>DRB release</w:t>
      </w:r>
      <w:bookmarkEnd w:id="1289"/>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232215F1" w14:textId="455834C1" w:rsidR="006A6E01" w:rsidRPr="00F35584" w:rsidDel="00BC7E2C" w:rsidRDefault="006A6E01" w:rsidP="00BC7E2C">
      <w:pPr>
        <w:pStyle w:val="B1"/>
        <w:rPr>
          <w:del w:id="1291" w:author="R2-1805402" w:date="2018-04-24T06:26: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ins w:id="1292" w:author="R2-1805402" w:date="2018-04-24T06:25:00Z">
        <w:r w:rsidR="00BC7E2C">
          <w:rPr>
            <w:lang w:val="en-GB"/>
          </w:rPr>
          <w:t>:</w:t>
        </w:r>
      </w:ins>
      <w:del w:id="1293" w:author="R2-1805402" w:date="2018-04-24T06:26:00Z">
        <w:r w:rsidRPr="00F35584" w:rsidDel="00BC7E2C">
          <w:rPr>
            <w:lang w:val="en-GB"/>
          </w:rPr>
          <w:delText>, or</w:delText>
        </w:r>
      </w:del>
    </w:p>
    <w:p w14:paraId="6DB081E9" w14:textId="3C941DF9" w:rsidR="006A6E01" w:rsidRPr="00F35584" w:rsidRDefault="006A6E01" w:rsidP="00BC7E2C">
      <w:pPr>
        <w:pStyle w:val="B1"/>
        <w:rPr>
          <w:lang w:val="en-GB"/>
        </w:rPr>
      </w:pPr>
      <w:del w:id="1294" w:author="R2-1805402" w:date="2018-04-24T06:26:00Z">
        <w:r w:rsidRPr="00F35584" w:rsidDel="00BC7E2C">
          <w:rPr>
            <w:lang w:val="en-GB"/>
          </w:rPr>
          <w:delText>1&gt;</w:delText>
        </w:r>
        <w:r w:rsidRPr="00F35584" w:rsidDel="00BC7E2C">
          <w:rPr>
            <w:lang w:val="en-GB"/>
          </w:rPr>
          <w:tab/>
          <w:delText xml:space="preserve">for each </w:delText>
        </w:r>
        <w:r w:rsidRPr="00F35584" w:rsidDel="00BC7E2C">
          <w:rPr>
            <w:i/>
            <w:lang w:val="en-GB"/>
          </w:rPr>
          <w:delText>drb-identity</w:delText>
        </w:r>
        <w:r w:rsidRPr="00F35584" w:rsidDel="00BC7E2C">
          <w:rPr>
            <w:lang w:val="en-GB"/>
          </w:rPr>
          <w:delText xml:space="preserve"> value that is to be released as the result of full configuration option according to 5.3.5.7:</w:delText>
        </w:r>
      </w:del>
    </w:p>
    <w:p w14:paraId="2774ACCD" w14:textId="2B6E60C6" w:rsidR="006A6E01" w:rsidRDefault="006A6E01" w:rsidP="00CE59C2">
      <w:pPr>
        <w:pStyle w:val="B2"/>
        <w:rPr>
          <w:ins w:id="1295"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296" w:author="SA R2-1808986" w:date="2018-05-29T12:36:00Z">
            <w:rPr>
              <w:lang w:val="en-GB"/>
            </w:rPr>
          </w:rPrChange>
        </w:rPr>
      </w:pPr>
      <w:ins w:id="1297"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290"/>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298" w:name="_5.3.5.x.x_DRB_addition/"/>
      <w:bookmarkStart w:id="1299" w:name="_Toc510018494"/>
      <w:bookmarkEnd w:id="1298"/>
      <w:r w:rsidRPr="00F35584">
        <w:rPr>
          <w:rFonts w:eastAsia="MS Mincho"/>
        </w:rPr>
        <w:t>5.3.5.6.5</w:t>
      </w:r>
      <w:r w:rsidRPr="00F35584">
        <w:rPr>
          <w:rFonts w:eastAsia="MS Mincho"/>
        </w:rPr>
        <w:tab/>
        <w:t>DRB addition/modification</w:t>
      </w:r>
      <w:bookmarkEnd w:id="1299"/>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300" w:author="SA R2-1808986" w:date="2018-05-29T12:36:00Z"/>
        </w:rPr>
      </w:pPr>
      <w:ins w:id="1301"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302" w:author="SA R2-1808986" w:date="2018-05-29T12:36:00Z"/>
        </w:rPr>
      </w:pPr>
      <w:ins w:id="1303"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304" w:author="SA R2-1808986" w:date="2018-05-29T12:36:00Z"/>
        </w:rPr>
      </w:pPr>
      <w:ins w:id="1305" w:author="SA R2-1808986" w:date="2018-05-29T12:36:00Z">
        <w:r>
          <w:t xml:space="preserve">4&gt; establish an SDAP entity as specified in TS 37.324 [xx] section </w:t>
        </w:r>
        <w:r w:rsidRPr="00531E5E">
          <w:t>5.1.1</w:t>
        </w:r>
        <w:r>
          <w:t>;</w:t>
        </w:r>
      </w:ins>
    </w:p>
    <w:p w14:paraId="4C5B1298" w14:textId="0646BFFE" w:rsidR="00B25CF7" w:rsidRPr="00B25CF7" w:rsidRDefault="00B25CF7">
      <w:pPr>
        <w:pStyle w:val="B3"/>
        <w:rPr>
          <w:ins w:id="1306" w:author="SA R2-1808986" w:date="2018-05-29T12:36:00Z"/>
          <w:i/>
          <w:rPrChange w:id="1307" w:author="SA R2-1808986" w:date="2018-05-29T12:37:00Z">
            <w:rPr>
              <w:ins w:id="1308" w:author="SA R2-1808986" w:date="2018-05-29T12:36:00Z"/>
              <w:lang w:val="en-GB"/>
            </w:rPr>
          </w:rPrChange>
        </w:rPr>
        <w:pPrChange w:id="1309" w:author="SA R2-1808986" w:date="2018-05-29T12:37:00Z">
          <w:pPr>
            <w:pStyle w:val="B2"/>
          </w:pPr>
        </w:pPrChange>
      </w:pPr>
      <w:ins w:id="1310"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311"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4C5E1F58" w:rsidR="00B25CF7" w:rsidRPr="00B25CF7" w:rsidRDefault="00B25CF7">
      <w:pPr>
        <w:pStyle w:val="B2"/>
        <w:rPr>
          <w:rPrChange w:id="1312" w:author="SA R2-1808986" w:date="2018-05-29T12:38:00Z">
            <w:rPr>
              <w:lang w:val="en-GB"/>
            </w:rPr>
          </w:rPrChange>
        </w:rPr>
        <w:pPrChange w:id="1313" w:author="SA R2-1808986" w:date="2018-05-29T12:38:00Z">
          <w:pPr>
            <w:pStyle w:val="B1"/>
          </w:pPr>
        </w:pPrChange>
      </w:pPr>
      <w:ins w:id="1314" w:author="SA R2-1808986" w:date="2018-05-29T12:37:00Z">
        <w:r>
          <w:lastRenderedPageBreak/>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37.324 [xx];</w:t>
        </w:r>
      </w:ins>
    </w:p>
    <w:p w14:paraId="7DF28791" w14:textId="77777777" w:rsidR="006A6E01" w:rsidRPr="00F35584" w:rsidRDefault="006A6E01" w:rsidP="00CE59C2">
      <w:pPr>
        <w:pStyle w:val="B2"/>
        <w:rPr>
          <w:lang w:val="en-GB"/>
        </w:rPr>
      </w:pPr>
      <w:bookmarkStart w:id="1315" w:name="_Hlk504049923"/>
      <w:r w:rsidRPr="00F35584">
        <w:rPr>
          <w:lang w:val="en-GB"/>
        </w:rPr>
        <w:t>2&gt;</w:t>
      </w:r>
      <w:r w:rsidRPr="00F35584">
        <w:rPr>
          <w:lang w:val="en-GB"/>
        </w:rPr>
        <w:tab/>
        <w:t>if reestablishPDCP is set:</w:t>
      </w:r>
    </w:p>
    <w:bookmarkEnd w:id="1315"/>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316" w:author="Rapporteur SA Rev 1" w:date="2018-05-31T09:22:00Z">
        <w:r w:rsidR="009E4B4B">
          <w:rPr>
            <w:lang w:val="en-GB"/>
          </w:rPr>
          <w:t>master or secondary key (</w:t>
        </w:r>
      </w:ins>
      <w:r w:rsidRPr="00F35584">
        <w:rPr>
          <w:lang w:val="en-GB"/>
        </w:rPr>
        <w:t>KeNB/S-KgNB</w:t>
      </w:r>
      <w:ins w:id="1317"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318" w:name="_Hlk504050147"/>
      <w:bookmarkEnd w:id="1263"/>
    </w:p>
    <w:p w14:paraId="2BE37C4B" w14:textId="77777777" w:rsidR="006A6E01" w:rsidRPr="00F35584" w:rsidRDefault="006A6E01" w:rsidP="002D5DF1">
      <w:pPr>
        <w:pStyle w:val="Heading4"/>
      </w:pPr>
      <w:bookmarkStart w:id="1319" w:name="_Toc510018495"/>
      <w:r w:rsidRPr="00F35584">
        <w:t>5.3.5.</w:t>
      </w:r>
      <w:r w:rsidR="00273633" w:rsidRPr="00F35584">
        <w:t>7</w:t>
      </w:r>
      <w:r w:rsidRPr="00F35584">
        <w:tab/>
        <w:t>Security key update</w:t>
      </w:r>
      <w:bookmarkEnd w:id="1319"/>
      <w:r w:rsidRPr="00F35584">
        <w:t xml:space="preserve"> </w:t>
      </w:r>
    </w:p>
    <w:bookmarkEnd w:id="1318"/>
    <w:p w14:paraId="2A7E2DF8" w14:textId="6E8D9109" w:rsidR="005A5F74" w:rsidRDefault="005A5F74" w:rsidP="006A6E01">
      <w:pPr>
        <w:rPr>
          <w:ins w:id="1320" w:author="Rapporteur SA Rev 1" w:date="2018-05-31T09:12:00Z"/>
        </w:rPr>
      </w:pPr>
      <w:ins w:id="1321" w:author="Rapporteur SA Rev 1" w:date="2018-05-31T09:12:00Z">
        <w:r>
          <w:t>The UE shall:</w:t>
        </w:r>
      </w:ins>
    </w:p>
    <w:p w14:paraId="512F914C" w14:textId="27F62F38" w:rsidR="005A5F74" w:rsidRDefault="005A5F74">
      <w:pPr>
        <w:pStyle w:val="B1"/>
        <w:rPr>
          <w:ins w:id="1322" w:author="Rapporteur SA Rev 1" w:date="2018-05-31T09:12:00Z"/>
        </w:rPr>
        <w:pPrChange w:id="1323" w:author="Rapporteur SA Rev 1" w:date="2018-05-31T09:13:00Z">
          <w:pPr/>
        </w:pPrChange>
      </w:pPr>
      <w:ins w:id="1324"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325" w:author="Rapporteur SA Rev 1" w:date="2018-05-31T09:13:00Z">
          <w:pPr/>
        </w:pPrChange>
      </w:pPr>
      <w:ins w:id="1326" w:author="Rapporteur SA Rev 1" w:date="2018-05-31T09:12:00Z">
        <w:r>
          <w:t>2&gt; u</w:t>
        </w:r>
      </w:ins>
      <w:del w:id="1327"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28"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329" w:author="Rapporteur SA Rev 1" w:date="2018-05-31T09:13:00Z">
          <w:pPr>
            <w:pStyle w:val="B1"/>
          </w:pPr>
        </w:pPrChange>
      </w:pPr>
      <w:ins w:id="1330" w:author="Rapporteur SA Rev 1" w:date="2018-05-31T09:12:00Z">
        <w:r>
          <w:t>3</w:t>
        </w:r>
      </w:ins>
      <w:del w:id="1331"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TS 33.501 [11];</w:t>
      </w:r>
    </w:p>
    <w:p w14:paraId="7E0A86E0" w14:textId="4012D525" w:rsidR="006A6E01" w:rsidRPr="00F35584" w:rsidRDefault="005A5F74">
      <w:pPr>
        <w:pStyle w:val="B3"/>
        <w:pPrChange w:id="1332" w:author="Rapporteur SA Rev 1" w:date="2018-05-31T09:13:00Z">
          <w:pPr>
            <w:pStyle w:val="B1"/>
          </w:pPr>
        </w:pPrChange>
      </w:pPr>
      <w:ins w:id="1333" w:author="Rapporteur SA Rev 1" w:date="2018-05-31T09:13:00Z">
        <w:r>
          <w:t>3</w:t>
        </w:r>
      </w:ins>
      <w:del w:id="1334"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TS 33.501 [11];</w:t>
      </w:r>
    </w:p>
    <w:p w14:paraId="74E538FB" w14:textId="02DA31A4" w:rsidR="006A6E01" w:rsidRDefault="005A5F74">
      <w:pPr>
        <w:pStyle w:val="B3"/>
        <w:rPr>
          <w:ins w:id="1335" w:author="Rapporteur SA Rev 1" w:date="2018-05-31T09:13:00Z"/>
        </w:rPr>
        <w:pPrChange w:id="1336" w:author="Rapporteur SA Rev 1" w:date="2018-05-31T09:13:00Z">
          <w:pPr>
            <w:pStyle w:val="B1"/>
          </w:pPr>
        </w:pPrChange>
      </w:pPr>
      <w:ins w:id="1337" w:author="Rapporteur SA Rev 1" w:date="2018-05-31T09:13:00Z">
        <w:r>
          <w:t>3</w:t>
        </w:r>
      </w:ins>
      <w:del w:id="1338"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TS 33.501 [11]</w:t>
      </w:r>
      <w:r w:rsidR="00667475" w:rsidRPr="00F35584">
        <w:t>.</w:t>
      </w:r>
    </w:p>
    <w:p w14:paraId="07AF0CA4" w14:textId="2A0E1A15" w:rsidR="005A5F74" w:rsidRDefault="00116BDB">
      <w:pPr>
        <w:pStyle w:val="B1"/>
        <w:rPr>
          <w:ins w:id="1339" w:author="Rapporteur SA Rev 1" w:date="2018-05-31T09:13:00Z"/>
        </w:rPr>
      </w:pPr>
      <w:ins w:id="1340" w:author="Rapporteur SA Rev 1" w:date="2018-05-31T22:04:00Z">
        <w:r>
          <w:t>1&gt;</w:t>
        </w:r>
        <w:r>
          <w:tab/>
        </w:r>
      </w:ins>
      <w:ins w:id="1341" w:author="Rapporteur SA Rev 1" w:date="2018-05-31T09:13:00Z">
        <w:r w:rsidR="005A5F74">
          <w:t>else:</w:t>
        </w:r>
      </w:ins>
    </w:p>
    <w:p w14:paraId="3B7B8486" w14:textId="234E53D5" w:rsidR="005A5F74" w:rsidRPr="005A5F74" w:rsidRDefault="009E4B4B">
      <w:pPr>
        <w:pStyle w:val="B2"/>
        <w:rPr>
          <w:ins w:id="1342" w:author="Rapporteur SA Rev 1" w:date="2018-05-31T09:15:00Z"/>
        </w:rPr>
        <w:pPrChange w:id="1343" w:author="Rapporteur SA Rev 1" w:date="2018-05-31T09:19:00Z">
          <w:pPr>
            <w:pStyle w:val="B1"/>
            <w:numPr>
              <w:numId w:val="47"/>
            </w:numPr>
            <w:ind w:left="644" w:hanging="360"/>
          </w:pPr>
        </w:pPrChange>
      </w:pPr>
      <w:ins w:id="1344" w:author="Rapporteur SA Rev 1" w:date="2018-05-31T09:18:00Z">
        <w:r w:rsidRPr="00167F07">
          <w:rPr>
            <w:lang w:val="en-US"/>
            <w:rPrChange w:id="1345" w:author="SA R2-1809108" w:date="2018-05-31T20:56:00Z">
              <w:rPr>
                <w:lang w:val="fi-FI"/>
              </w:rPr>
            </w:rPrChange>
          </w:rPr>
          <w:t xml:space="preserve">2 &gt; </w:t>
        </w:r>
      </w:ins>
      <w:ins w:id="1346"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347" w:author="Rapporteur SA Rev 1" w:date="2018-05-31T09:15:00Z"/>
        </w:rPr>
        <w:pPrChange w:id="1348" w:author="Rapporteur SA Rev 1" w:date="2018-05-31T09:19:00Z">
          <w:pPr>
            <w:pStyle w:val="B1"/>
            <w:numPr>
              <w:numId w:val="47"/>
            </w:numPr>
            <w:ind w:left="644" w:hanging="360"/>
          </w:pPr>
        </w:pPrChange>
      </w:pPr>
      <w:ins w:id="1349" w:author="Rapporteur SA Rev 1" w:date="2018-05-31T09:15:00Z">
        <w:r w:rsidRPr="005A5F74">
          <w:t>3&gt;</w:t>
        </w:r>
        <w:r w:rsidRPr="005A5F74">
          <w:tab/>
          <w:t>if the keySetChangeIndicator is set to TRUE:</w:t>
        </w:r>
      </w:ins>
    </w:p>
    <w:p w14:paraId="38CE8604" w14:textId="77777777" w:rsidR="005A5F74" w:rsidRPr="005A5F74" w:rsidRDefault="005A5F74">
      <w:pPr>
        <w:pStyle w:val="B4"/>
        <w:rPr>
          <w:ins w:id="1350" w:author="Rapporteur SA Rev 1" w:date="2018-05-31T09:15:00Z"/>
        </w:rPr>
        <w:pPrChange w:id="1351" w:author="Rapporteur SA Rev 1" w:date="2018-05-31T09:19:00Z">
          <w:pPr>
            <w:pStyle w:val="B1"/>
            <w:numPr>
              <w:numId w:val="47"/>
            </w:numPr>
            <w:ind w:left="644" w:hanging="360"/>
          </w:pPr>
        </w:pPrChange>
      </w:pPr>
      <w:ins w:id="1352" w:author="Rapporteur SA Rev 1" w:date="2018-05-31T09:15:00Z">
        <w:r w:rsidRPr="005A5F74">
          <w:t>4&gt;</w:t>
        </w:r>
        <w:r w:rsidRPr="005A5F74">
          <w:tab/>
          <w:t>derive or update the KgNB key based on the KAMF key taken into use with the latest successful NAS SMC procedure, as specified in TS 33.501 [11];</w:t>
        </w:r>
      </w:ins>
    </w:p>
    <w:p w14:paraId="65F82077" w14:textId="77777777" w:rsidR="005A5F74" w:rsidRPr="005A5F74" w:rsidRDefault="005A5F74">
      <w:pPr>
        <w:pStyle w:val="B3"/>
        <w:rPr>
          <w:ins w:id="1353" w:author="Rapporteur SA Rev 1" w:date="2018-05-31T09:15:00Z"/>
        </w:rPr>
        <w:pPrChange w:id="1354" w:author="Rapporteur SA Rev 1" w:date="2018-05-31T09:19:00Z">
          <w:pPr>
            <w:pStyle w:val="B1"/>
            <w:numPr>
              <w:numId w:val="47"/>
            </w:numPr>
            <w:ind w:left="644" w:hanging="360"/>
          </w:pPr>
        </w:pPrChange>
      </w:pPr>
      <w:ins w:id="1355" w:author="Rapporteur SA Rev 1" w:date="2018-05-31T09:15:00Z">
        <w:r w:rsidRPr="005A5F74">
          <w:t>3&gt;</w:t>
        </w:r>
        <w:r w:rsidRPr="005A5F74">
          <w:tab/>
          <w:t>else:</w:t>
        </w:r>
      </w:ins>
    </w:p>
    <w:p w14:paraId="7B026D56" w14:textId="77777777" w:rsidR="005A5F74" w:rsidRPr="005A5F74" w:rsidRDefault="005A5F74">
      <w:pPr>
        <w:pStyle w:val="B4"/>
        <w:rPr>
          <w:ins w:id="1356" w:author="Rapporteur SA Rev 1" w:date="2018-05-31T09:15:00Z"/>
        </w:rPr>
        <w:pPrChange w:id="1357" w:author="Rapporteur SA Rev 1" w:date="2018-05-31T09:19:00Z">
          <w:pPr>
            <w:pStyle w:val="B1"/>
            <w:numPr>
              <w:numId w:val="47"/>
            </w:numPr>
            <w:ind w:left="644" w:hanging="360"/>
          </w:pPr>
        </w:pPrChange>
      </w:pPr>
      <w:ins w:id="1358" w:author="Rapporteur SA Rev 1" w:date="2018-05-31T09:15:00Z">
        <w:r w:rsidRPr="005A5F74">
          <w:t>4&gt;</w:t>
        </w:r>
        <w:r w:rsidRPr="005A5F74">
          <w:tab/>
          <w:t>derive or update the KgNB key based on the current KgNB or the NH, using the nextHopChainingCount value indicated in the received keyRefresh, as specified in TS 33.501 [11];</w:t>
        </w:r>
      </w:ins>
    </w:p>
    <w:p w14:paraId="272982F7" w14:textId="77777777" w:rsidR="005A5F74" w:rsidRPr="005A5F74" w:rsidRDefault="005A5F74">
      <w:pPr>
        <w:pStyle w:val="B3"/>
        <w:rPr>
          <w:ins w:id="1359" w:author="Rapporteur SA Rev 1" w:date="2018-05-31T09:15:00Z"/>
        </w:rPr>
        <w:pPrChange w:id="1360" w:author="Rapporteur SA Rev 1" w:date="2018-05-31T09:19:00Z">
          <w:pPr>
            <w:pStyle w:val="B1"/>
            <w:numPr>
              <w:numId w:val="47"/>
            </w:numPr>
            <w:ind w:left="644" w:hanging="360"/>
          </w:pPr>
        </w:pPrChange>
      </w:pPr>
      <w:ins w:id="1361" w:author="Rapporteur SA Rev 1" w:date="2018-05-31T09:15:00Z">
        <w:r w:rsidRPr="005A5F74">
          <w:t>3&gt;</w:t>
        </w:r>
        <w:r w:rsidRPr="005A5F74">
          <w:tab/>
          <w:t>store the nextHopChainingCount value;</w:t>
        </w:r>
      </w:ins>
    </w:p>
    <w:p w14:paraId="7E9207FB" w14:textId="77777777" w:rsidR="005A5F74" w:rsidRPr="005A5F74" w:rsidRDefault="005A5F74">
      <w:pPr>
        <w:pStyle w:val="B2"/>
        <w:rPr>
          <w:ins w:id="1362" w:author="Rapporteur SA Rev 1" w:date="2018-05-31T09:15:00Z"/>
        </w:rPr>
        <w:pPrChange w:id="1363" w:author="Rapporteur SA Rev 1" w:date="2018-05-31T09:19:00Z">
          <w:pPr>
            <w:pStyle w:val="B1"/>
            <w:numPr>
              <w:numId w:val="47"/>
            </w:numPr>
            <w:ind w:left="644" w:hanging="360"/>
          </w:pPr>
        </w:pPrChange>
      </w:pPr>
      <w:ins w:id="1364" w:author="Rapporteur SA Rev 1" w:date="2018-05-31T09:15:00Z">
        <w:r w:rsidRPr="005A5F74">
          <w:lastRenderedPageBreak/>
          <w:t>2&gt; derive the keys associated with KgNB as follows:</w:t>
        </w:r>
      </w:ins>
    </w:p>
    <w:p w14:paraId="4349289C" w14:textId="77777777" w:rsidR="005A5F74" w:rsidRPr="005A5F74" w:rsidRDefault="005A5F74">
      <w:pPr>
        <w:pStyle w:val="B3"/>
        <w:rPr>
          <w:ins w:id="1365" w:author="Rapporteur SA Rev 1" w:date="2018-05-31T09:15:00Z"/>
        </w:rPr>
        <w:pPrChange w:id="1366" w:author="Rapporteur SA Rev 1" w:date="2018-05-31T09:19:00Z">
          <w:pPr>
            <w:pStyle w:val="B1"/>
            <w:numPr>
              <w:numId w:val="47"/>
            </w:numPr>
            <w:ind w:left="644" w:hanging="360"/>
          </w:pPr>
        </w:pPrChange>
      </w:pPr>
      <w:ins w:id="1367" w:author="Rapporteur SA Rev 1" w:date="2018-05-31T09:15:00Z">
        <w:r w:rsidRPr="005A5F74">
          <w:t>3&gt;</w:t>
        </w:r>
        <w:r w:rsidRPr="005A5F74">
          <w:tab/>
          <w:t>derive the KRRCint and KUPint key associated with the integrityProtAlgorithm, as specified in TS 33.501 [11];</w:t>
        </w:r>
      </w:ins>
    </w:p>
    <w:p w14:paraId="68A7CF65" w14:textId="77777777" w:rsidR="005A5F74" w:rsidRPr="005A5F74" w:rsidRDefault="005A5F74">
      <w:pPr>
        <w:pStyle w:val="B3"/>
        <w:rPr>
          <w:ins w:id="1368" w:author="Rapporteur SA Rev 1" w:date="2018-05-31T09:15:00Z"/>
        </w:rPr>
        <w:pPrChange w:id="1369" w:author="Rapporteur SA Rev 1" w:date="2018-05-31T09:19:00Z">
          <w:pPr>
            <w:pStyle w:val="B1"/>
            <w:numPr>
              <w:numId w:val="47"/>
            </w:numPr>
            <w:ind w:left="644" w:hanging="360"/>
          </w:pPr>
        </w:pPrChange>
      </w:pPr>
      <w:ins w:id="1370" w:author="Rapporteur SA Rev 1" w:date="2018-05-31T09:15:00Z">
        <w:r w:rsidRPr="005A5F74">
          <w:t>3&gt;</w:t>
        </w:r>
        <w:r w:rsidRPr="005A5F74">
          <w:tab/>
          <w:t>derive the KRRCenc key and the KUPenc key associated with the cipheringAlgorithm, as specified in TS 33.501 [11];</w:t>
        </w:r>
      </w:ins>
    </w:p>
    <w:p w14:paraId="08CC5705" w14:textId="77777777" w:rsidR="005A5F74" w:rsidRPr="005A5F74" w:rsidRDefault="005A5F74">
      <w:pPr>
        <w:pStyle w:val="B2"/>
        <w:rPr>
          <w:ins w:id="1371" w:author="Rapporteur SA Rev 1" w:date="2018-05-31T09:15:00Z"/>
        </w:rPr>
        <w:pPrChange w:id="1372" w:author="Rapporteur SA Rev 1" w:date="2018-05-31T09:19:00Z">
          <w:pPr>
            <w:pStyle w:val="B1"/>
            <w:numPr>
              <w:numId w:val="47"/>
            </w:numPr>
            <w:ind w:left="644" w:hanging="360"/>
          </w:pPr>
        </w:pPrChange>
      </w:pPr>
      <w:ins w:id="1373"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74" w:author="Rapporteur SA Rev 1" w:date="2018-05-31T09:15:00Z"/>
        </w:rPr>
        <w:pPrChange w:id="1375" w:author="Rapporteur SA Rev 1" w:date="2018-05-31T09:19:00Z">
          <w:pPr>
            <w:pStyle w:val="B1"/>
            <w:numPr>
              <w:numId w:val="47"/>
            </w:numPr>
            <w:ind w:left="644" w:hanging="360"/>
          </w:pPr>
        </w:pPrChange>
      </w:pPr>
      <w:ins w:id="1376" w:author="Rapporteur SA Rev 1" w:date="2018-05-31T09:15:00Z">
        <w:r w:rsidRPr="005A5F74">
          <w:t>3&gt;</w:t>
        </w:r>
        <w:r w:rsidRPr="005A5F74">
          <w:tab/>
          <w:t>forward the nas-SecurityParamToNGRAN to the upper layers;</w:t>
        </w:r>
      </w:ins>
    </w:p>
    <w:p w14:paraId="1EA94309" w14:textId="77777777" w:rsidR="005A5F74" w:rsidRPr="005A5F74" w:rsidRDefault="005A5F74">
      <w:pPr>
        <w:pStyle w:val="B3"/>
        <w:rPr>
          <w:ins w:id="1377" w:author="Rapporteur SA Rev 1" w:date="2018-05-31T09:15:00Z"/>
        </w:rPr>
        <w:pPrChange w:id="1378" w:author="Rapporteur SA Rev 1" w:date="2018-05-31T09:19:00Z">
          <w:pPr>
            <w:pStyle w:val="B1"/>
            <w:numPr>
              <w:numId w:val="47"/>
            </w:numPr>
            <w:ind w:left="644" w:hanging="360"/>
          </w:pPr>
        </w:pPrChange>
      </w:pPr>
      <w:ins w:id="1379" w:author="Rapporteur SA Rev 1" w:date="2018-05-31T09:15:00Z">
        <w:r w:rsidRPr="005A5F74">
          <w:t>3&gt;</w:t>
        </w:r>
        <w:r w:rsidRPr="005A5F74">
          <w:tab/>
          <w:t>derive the KgNB key as specified in TS 33.501 [11];</w:t>
        </w:r>
      </w:ins>
    </w:p>
    <w:p w14:paraId="5E7D841D" w14:textId="77777777" w:rsidR="005A5F74" w:rsidRPr="005A5F74" w:rsidRDefault="005A5F74">
      <w:pPr>
        <w:pStyle w:val="B3"/>
        <w:rPr>
          <w:ins w:id="1380" w:author="Rapporteur SA Rev 1" w:date="2018-05-31T09:15:00Z"/>
        </w:rPr>
        <w:pPrChange w:id="1381" w:author="Rapporteur SA Rev 1" w:date="2018-05-31T09:20:00Z">
          <w:pPr>
            <w:pStyle w:val="B1"/>
            <w:numPr>
              <w:numId w:val="47"/>
            </w:numPr>
            <w:ind w:left="644" w:hanging="360"/>
          </w:pPr>
        </w:pPrChange>
      </w:pPr>
      <w:ins w:id="1382" w:author="Rapporteur SA Rev 1" w:date="2018-05-31T09:15:00Z">
        <w:r w:rsidRPr="005A5F74">
          <w:t>3&gt; derive the keys associated with KgNB as follows:</w:t>
        </w:r>
      </w:ins>
    </w:p>
    <w:p w14:paraId="10423031" w14:textId="77777777" w:rsidR="005A5F74" w:rsidRPr="005A5F74" w:rsidRDefault="005A5F74">
      <w:pPr>
        <w:pStyle w:val="B5"/>
        <w:rPr>
          <w:ins w:id="1383" w:author="Rapporteur SA Rev 1" w:date="2018-05-31T09:15:00Z"/>
        </w:rPr>
        <w:pPrChange w:id="1384" w:author="Rapporteur SA Rev 1" w:date="2018-05-31T09:20:00Z">
          <w:pPr>
            <w:pStyle w:val="B1"/>
            <w:numPr>
              <w:numId w:val="47"/>
            </w:numPr>
            <w:ind w:left="644" w:hanging="360"/>
          </w:pPr>
        </w:pPrChange>
      </w:pPr>
      <w:ins w:id="1385" w:author="Rapporteur SA Rev 1" w:date="2018-05-31T09:15:00Z">
        <w:r w:rsidRPr="005A5F74">
          <w:t>4&gt;</w:t>
        </w:r>
        <w:r w:rsidRPr="005A5F74">
          <w:tab/>
          <w:t>derive KRRCenc and KUPenc key associated with the cipheringAlgorithm as specified in TS 33.501 [11];</w:t>
        </w:r>
      </w:ins>
    </w:p>
    <w:p w14:paraId="563F919B" w14:textId="77777777" w:rsidR="005A5F74" w:rsidRPr="005A5F74" w:rsidRDefault="005A5F74">
      <w:pPr>
        <w:pStyle w:val="B4"/>
        <w:rPr>
          <w:ins w:id="1386" w:author="Rapporteur SA Rev 1" w:date="2018-05-31T09:15:00Z"/>
        </w:rPr>
        <w:pPrChange w:id="1387" w:author="Rapporteur SA Rev 1" w:date="2018-05-31T09:20:00Z">
          <w:pPr>
            <w:pStyle w:val="B1"/>
            <w:numPr>
              <w:numId w:val="47"/>
            </w:numPr>
            <w:ind w:left="644" w:hanging="360"/>
          </w:pPr>
        </w:pPrChange>
      </w:pPr>
      <w:ins w:id="1388" w:author="Rapporteur SA Rev 1" w:date="2018-05-31T09:15:00Z">
        <w:r w:rsidRPr="005A5F74">
          <w:t>4&gt;</w:t>
        </w:r>
        <w:r w:rsidRPr="005A5F74">
          <w:tab/>
          <w:t>derive the KRRCint and KUPint key associated with the integrityProtAlgorithm as specified in TS 33.501 [11];</w:t>
        </w:r>
      </w:ins>
    </w:p>
    <w:p w14:paraId="123A7036" w14:textId="77777777" w:rsidR="005A5F74" w:rsidRPr="005A5F74" w:rsidRDefault="005A5F74">
      <w:pPr>
        <w:pStyle w:val="B2"/>
        <w:rPr>
          <w:ins w:id="1389" w:author="Rapporteur SA Rev 1" w:date="2018-05-31T09:15:00Z"/>
        </w:rPr>
        <w:pPrChange w:id="1390" w:author="Rapporteur SA Rev 1" w:date="2018-05-31T09:20:00Z">
          <w:pPr>
            <w:pStyle w:val="B1"/>
            <w:numPr>
              <w:numId w:val="47"/>
            </w:numPr>
            <w:ind w:left="644" w:hanging="360"/>
          </w:pPr>
        </w:pPrChange>
      </w:pPr>
      <w:ins w:id="1391" w:author="Rapporteur SA Rev 1" w:date="2018-05-31T09:15:00Z">
        <w:r w:rsidRPr="005A5F74">
          <w:t>2&gt;</w:t>
        </w:r>
        <w:r w:rsidRPr="005A5F74">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A5F74" w:rsidRDefault="005A5F74">
      <w:pPr>
        <w:pStyle w:val="B2"/>
        <w:rPr>
          <w:ins w:id="1392" w:author="Rapporteur SA Rev 1" w:date="2018-05-31T09:15:00Z"/>
        </w:rPr>
        <w:pPrChange w:id="1393" w:author="Rapporteur SA Rev 1" w:date="2018-05-31T09:20:00Z">
          <w:pPr>
            <w:pStyle w:val="B1"/>
            <w:numPr>
              <w:numId w:val="47"/>
            </w:numPr>
            <w:ind w:left="644" w:hanging="360"/>
          </w:pPr>
        </w:pPrChange>
      </w:pPr>
      <w:ins w:id="1394" w:author="Rapporteur SA Rev 1" w:date="2018-05-31T09:15:00Z">
        <w:r w:rsidRPr="005A5F74">
          <w:t>2&gt;</w:t>
        </w:r>
        <w:r w:rsidRPr="005A5F74">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35584" w:rsidRDefault="005A5F74">
      <w:pPr>
        <w:pStyle w:val="NO"/>
        <w:pPrChange w:id="1395" w:author="Rapporteur SA Rev 1" w:date="2018-05-31T22:04:00Z">
          <w:pPr>
            <w:pStyle w:val="B1"/>
          </w:pPr>
        </w:pPrChange>
      </w:pPr>
      <w:ins w:id="1396"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397"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397"/>
    </w:p>
    <w:p w14:paraId="48FE35A5" w14:textId="77777777" w:rsidR="006A6E01" w:rsidRPr="00F35584" w:rsidRDefault="006A6E01" w:rsidP="006A6E01">
      <w:pPr>
        <w:pStyle w:val="Heading5"/>
        <w:rPr>
          <w:rFonts w:eastAsia="SimSun"/>
          <w:lang w:eastAsia="zh-CN"/>
        </w:rPr>
      </w:pPr>
      <w:bookmarkStart w:id="1398"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398"/>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399"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399"/>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400" w:name="_Hlk498036547"/>
      <w:r w:rsidRPr="00F35584">
        <w:rPr>
          <w:i/>
          <w:lang w:val="en-GB" w:eastAsia="zh-CN"/>
        </w:rPr>
        <w:t>RRCReconfiguration</w:t>
      </w:r>
      <w:r w:rsidRPr="00F35584">
        <w:rPr>
          <w:lang w:val="en-GB" w:eastAsia="zh-CN"/>
        </w:rPr>
        <w:t xml:space="preserve"> message received over MCG SRB1</w:t>
      </w:r>
      <w:bookmarkEnd w:id="1400"/>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lastRenderedPageBreak/>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401" w:name="_Toc510018499"/>
      <w:bookmarkStart w:id="1402"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401"/>
    </w:p>
    <w:bookmarkEnd w:id="1402"/>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38F8C354" w:rsidR="006A6E01" w:rsidRPr="00F35584" w:rsidRDefault="006A6E01" w:rsidP="00CE59C2">
      <w:pPr>
        <w:pStyle w:val="B2"/>
        <w:rPr>
          <w:lang w:val="en-GB"/>
        </w:rPr>
      </w:pPr>
      <w:r w:rsidRPr="00F35584">
        <w:rPr>
          <w:lang w:val="en-GB"/>
        </w:rPr>
        <w:t xml:space="preserve">2&gt;  release </w:t>
      </w:r>
      <w:ins w:id="1403" w:author="Rapporteur Rev 3" w:date="2018-05-23T12:53:00Z">
        <w:r w:rsidR="002946E3">
          <w:rPr>
            <w:lang w:val="en-GB"/>
          </w:rPr>
          <w:t>ra</w:t>
        </w:r>
      </w:ins>
      <w:ins w:id="1404" w:author="Rapporteur Rev 3" w:date="2018-05-23T12:55:00Z">
        <w:r w:rsidR="002946E3">
          <w:rPr>
            <w:lang w:val="en-GB"/>
          </w:rPr>
          <w:t>ch</w:t>
        </w:r>
      </w:ins>
      <w:ins w:id="1405" w:author="Rapporteur Rev 3" w:date="2018-05-23T12:53:00Z">
        <w:r w:rsidR="002946E3" w:rsidRPr="002946E3">
          <w:rPr>
            <w:lang w:val="en-GB"/>
          </w:rPr>
          <w:t>-ContentionFree</w:t>
        </w:r>
      </w:ins>
      <w:del w:id="1406" w:author="Rapporteur Rev 3" w:date="2018-05-23T12:53:00Z">
        <w:r w:rsidRPr="00F35584" w:rsidDel="002946E3">
          <w:rPr>
            <w:lang w:val="en-GB"/>
          </w:rPr>
          <w:delText>rach-ConfigDedicated</w:delText>
        </w:r>
      </w:del>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407" w:name="_Hlk504050193"/>
      <w:r w:rsidRPr="00F35584">
        <w:rPr>
          <w:lang w:val="en-GB" w:eastAsia="zh-CN"/>
        </w:rPr>
        <w:t xml:space="preserve">initiate the </w:t>
      </w:r>
      <w:bookmarkStart w:id="1408" w:name="_Hlk498013233"/>
      <w:r w:rsidRPr="00F35584">
        <w:rPr>
          <w:lang w:val="en-GB" w:eastAsia="zh-CN"/>
        </w:rPr>
        <w:t xml:space="preserve">SCG failure information procedure </w:t>
      </w:r>
      <w:bookmarkEnd w:id="1408"/>
      <w:r w:rsidRPr="00F35584">
        <w:rPr>
          <w:lang w:val="en-GB" w:eastAsia="zh-CN"/>
        </w:rPr>
        <w:t xml:space="preserve">as specified in subclause 5.7.3 to report </w:t>
      </w:r>
      <w:bookmarkEnd w:id="1407"/>
      <w:r w:rsidRPr="00F35584">
        <w:rPr>
          <w:lang w:val="en-GB" w:eastAsia="zh-CN"/>
        </w:rPr>
        <w:t>SCG reconfiguration with sync failure</w:t>
      </w:r>
      <w:ins w:id="1409" w:author="R2-1805402" w:date="2018-04-24T06:33:00Z">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ins>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410"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410"/>
    </w:p>
    <w:p w14:paraId="3EF91D2D" w14:textId="0C764717" w:rsidR="006A6E01" w:rsidRPr="00F35584" w:rsidRDefault="006A6E01" w:rsidP="00CE59C2">
      <w:pPr>
        <w:pStyle w:val="EditorsNote"/>
        <w:rPr>
          <w:rFonts w:eastAsia="MS Mincho"/>
          <w:lang w:val="en-GB"/>
        </w:rPr>
      </w:pPr>
      <w:r w:rsidRPr="00F35584">
        <w:rPr>
          <w:lang w:val="en-GB"/>
        </w:rPr>
        <w:t xml:space="preserve">Editor’s Note: Targeted for completion in </w:t>
      </w:r>
      <w:del w:id="1411" w:author="Rapporteur" w:date="2018-04-30T15:59:00Z">
        <w:r w:rsidRPr="00F35584" w:rsidDel="00FF0E3A">
          <w:rPr>
            <w:lang w:val="en-GB"/>
          </w:rPr>
          <w:delText>June</w:delText>
        </w:r>
      </w:del>
      <w:ins w:id="1412" w:author="Rapporteur" w:date="2018-04-30T15:59:00Z">
        <w:r w:rsidR="00FF0E3A">
          <w:rPr>
            <w:lang w:val="en-GB"/>
          </w:rPr>
          <w:t>Sept</w:t>
        </w:r>
      </w:ins>
      <w:r w:rsidRPr="00F35584">
        <w:rPr>
          <w:lang w:val="en-GB"/>
        </w:rPr>
        <w:t xml:space="preserve"> 2018.</w:t>
      </w:r>
    </w:p>
    <w:p w14:paraId="75E11785" w14:textId="77777777" w:rsidR="006A6E01" w:rsidRPr="00F35584" w:rsidRDefault="006A6E01" w:rsidP="006A6E01">
      <w:pPr>
        <w:pStyle w:val="Heading4"/>
      </w:pPr>
      <w:bookmarkStart w:id="1413" w:name="_Toc510018501"/>
      <w:r w:rsidRPr="00F35584">
        <w:rPr>
          <w:rFonts w:eastAsia="MS Mincho"/>
        </w:rPr>
        <w:t>5.3.5.10</w:t>
      </w:r>
      <w:r w:rsidR="00273633" w:rsidRPr="00F35584">
        <w:rPr>
          <w:rFonts w:eastAsia="MS Mincho"/>
        </w:rPr>
        <w:tab/>
      </w:r>
      <w:r w:rsidRPr="00F35584">
        <w:rPr>
          <w:rFonts w:eastAsia="MS Mincho"/>
        </w:rPr>
        <w:t>EN-DC release</w:t>
      </w:r>
      <w:bookmarkEnd w:id="1413"/>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414" w:author="SA R2-1806418" w:date="2018-05-10T10:07:00Z"/>
        </w:rPr>
      </w:pPr>
      <w:bookmarkStart w:id="1415" w:name="_Toc510018502"/>
      <w:bookmarkStart w:id="1416" w:name="_Toc502572176"/>
      <w:ins w:id="1417" w:author="SA R2-1806418" w:date="2018-05-10T10:07:00Z">
        <w:r w:rsidRPr="00000A61">
          <w:t>5.3.5.</w:t>
        </w:r>
      </w:ins>
      <w:ins w:id="1418" w:author="SA R2-1806418" w:date="2018-06-05T16:08:00Z">
        <w:r>
          <w:t>11</w:t>
        </w:r>
      </w:ins>
      <w:ins w:id="1419" w:author="SA R2-1806418" w:date="2018-05-10T10:07:00Z">
        <w:r w:rsidRPr="00000A61">
          <w:tab/>
          <w:t>Full configuration</w:t>
        </w:r>
        <w:bookmarkEnd w:id="1416"/>
      </w:ins>
    </w:p>
    <w:p w14:paraId="1C2611F1" w14:textId="77777777" w:rsidR="006514AB" w:rsidRPr="00000A61" w:rsidRDefault="006514AB" w:rsidP="006514AB">
      <w:pPr>
        <w:rPr>
          <w:ins w:id="1420" w:author="SA R2-1806418" w:date="2018-05-10T10:07:00Z"/>
        </w:rPr>
      </w:pPr>
      <w:ins w:id="1421" w:author="SA R2-1806418" w:date="2018-05-10T10:07:00Z">
        <w:r w:rsidRPr="00000A61">
          <w:t>The UE shall:</w:t>
        </w:r>
      </w:ins>
    </w:p>
    <w:p w14:paraId="7B8B11CE" w14:textId="77777777" w:rsidR="006514AB" w:rsidRPr="00000A61" w:rsidRDefault="006514AB" w:rsidP="006514AB">
      <w:pPr>
        <w:pStyle w:val="B1"/>
        <w:rPr>
          <w:ins w:id="1422" w:author="SA R2-1806418" w:date="2018-05-10T10:07:00Z"/>
        </w:rPr>
      </w:pPr>
      <w:ins w:id="1423"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424" w:author="SA R2-1806418" w:date="2018-05-10T10:07:00Z"/>
        </w:rPr>
      </w:pPr>
      <w:ins w:id="1425"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426" w:author="SA R2-1806418" w:date="2018-05-10T10:07:00Z"/>
        </w:rPr>
      </w:pPr>
      <w:ins w:id="1427"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428" w:author="SA R2-1806418" w:date="2018-05-10T10:07:00Z"/>
        </w:rPr>
      </w:pPr>
      <w:ins w:id="1429"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430" w:author="SA R2-1806418" w:date="2018-05-10T10:07:00Z"/>
        </w:rPr>
      </w:pPr>
      <w:ins w:id="1431"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432" w:author="SA R2-1806418" w:date="2018-05-10T10:07:00Z"/>
        </w:rPr>
      </w:pPr>
      <w:ins w:id="1433"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434" w:author="SA R2-1806418" w:date="2018-05-10T10:07:00Z"/>
          <w:i/>
        </w:rPr>
      </w:pPr>
      <w:ins w:id="1435" w:author="SA R2-1806418" w:date="2018-05-10T10:07:00Z">
        <w:r w:rsidRPr="00000A61">
          <w:t>2&gt;</w:t>
        </w:r>
        <w:r w:rsidRPr="00000A61">
          <w:tab/>
          <w:t xml:space="preserve">use values for timers T301, T310, T311 and constants N310, N311, as included in </w:t>
        </w:r>
        <w:r w:rsidRPr="0057450A">
          <w:rPr>
            <w:i/>
            <w:highlight w:val="yellow"/>
          </w:rPr>
          <w:t>SystemInformationBlockTypeX</w:t>
        </w:r>
      </w:ins>
    </w:p>
    <w:p w14:paraId="6A787061" w14:textId="77777777" w:rsidR="006514AB" w:rsidRPr="004C17D3" w:rsidRDefault="006514AB" w:rsidP="006514AB">
      <w:pPr>
        <w:pStyle w:val="EditorsNote"/>
        <w:rPr>
          <w:ins w:id="1436" w:author="SA R2-1806418" w:date="2018-05-10T10:07:00Z"/>
          <w:lang w:val="en-US"/>
        </w:rPr>
      </w:pPr>
      <w:ins w:id="1437"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438" w:author="SA R2-1806418" w:date="2018-05-10T10:07:00Z"/>
        </w:rPr>
      </w:pPr>
      <w:ins w:id="1439"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440" w:author="SA R2-1806418" w:date="2018-05-10T10:07:00Z"/>
        </w:rPr>
      </w:pPr>
      <w:ins w:id="1441"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442" w:author="SA R2-1806418" w:date="2018-05-10T10:07:00Z"/>
          <w:lang w:eastAsia="zh-TW"/>
        </w:rPr>
      </w:pPr>
      <w:ins w:id="1443"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44" w:author="SA R2-1806418" w:date="2018-05-10T10:07:00Z"/>
        </w:rPr>
      </w:pPr>
      <w:ins w:id="1445"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46" w:author="SA R2-1806418" w:date="2018-05-10T10:07:00Z"/>
        </w:rPr>
      </w:pPr>
      <w:ins w:id="1447"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48" w:author="SA R2-1806418" w:date="2018-05-10T10:07:00Z"/>
        </w:rPr>
      </w:pPr>
      <w:ins w:id="1449"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50" w:author="SA R2-1806418" w:date="2018-05-10T10:07:00Z"/>
        </w:rPr>
      </w:pPr>
      <w:ins w:id="1451"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52" w:author="SA R2-1806418" w:date="2018-05-10T10:07:00Z"/>
        </w:rPr>
      </w:pPr>
      <w:ins w:id="1453"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54" w:author="SA R2-1806418" w:date="2018-05-10T10:07:00Z"/>
        </w:rPr>
      </w:pPr>
      <w:ins w:id="1455"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415"/>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456" w:name="_Toc510018503"/>
      <w:r w:rsidRPr="00F35584">
        <w:rPr>
          <w:rFonts w:eastAsia="MS Mincho"/>
        </w:rPr>
        <w:t>5.3.7</w:t>
      </w:r>
      <w:r w:rsidRPr="00F35584">
        <w:rPr>
          <w:rFonts w:eastAsia="MS Mincho"/>
        </w:rPr>
        <w:tab/>
        <w:t>RRC connection re-establishment</w:t>
      </w:r>
      <w:bookmarkEnd w:id="1456"/>
    </w:p>
    <w:p w14:paraId="29BE8414" w14:textId="660E301C" w:rsidR="006A6E01" w:rsidDel="0064363C" w:rsidRDefault="006A6E01" w:rsidP="00CE59C2">
      <w:pPr>
        <w:pStyle w:val="EditorsNote"/>
        <w:rPr>
          <w:del w:id="1457" w:author="SA R2 -1807910" w:date="2018-05-15T04:54:00Z"/>
          <w:lang w:val="en-GB"/>
        </w:rPr>
      </w:pPr>
      <w:del w:id="1458" w:author="SA R2 -1807910" w:date="2018-05-15T04:54:00Z">
        <w:r w:rsidRPr="00F35584" w:rsidDel="0064363C">
          <w:rPr>
            <w:lang w:val="en-GB"/>
          </w:rPr>
          <w:delText>Editor’s Note: Targeted for completion in June</w:delText>
        </w:r>
      </w:del>
      <w:ins w:id="1459" w:author="Rapporteur" w:date="2018-04-30T15:59:00Z">
        <w:del w:id="1460" w:author="SA R2 -1807910" w:date="2018-05-15T04:54:00Z">
          <w:r w:rsidR="00FF0E3A" w:rsidDel="0064363C">
            <w:rPr>
              <w:lang w:val="en-GB"/>
            </w:rPr>
            <w:delText>Sept</w:delText>
          </w:r>
        </w:del>
      </w:ins>
      <w:del w:id="1461" w:author="SA R2 -1807910" w:date="2018-05-15T04:54:00Z">
        <w:r w:rsidRPr="00F35584" w:rsidDel="0064363C">
          <w:rPr>
            <w:lang w:val="en-GB"/>
          </w:rPr>
          <w:delText xml:space="preserve"> 2018.</w:delText>
        </w:r>
      </w:del>
    </w:p>
    <w:p w14:paraId="04559676" w14:textId="1DBF171E" w:rsidR="0064363C" w:rsidDel="003A276F" w:rsidRDefault="0064363C" w:rsidP="0064363C">
      <w:pPr>
        <w:pStyle w:val="EditorsNote"/>
        <w:rPr>
          <w:ins w:id="1462" w:author="SA R2 -1807910" w:date="2018-05-15T04:54:00Z"/>
          <w:del w:id="1463" w:author="R2-1807911 SA" w:date="2018-06-01T11:28:00Z"/>
          <w:rFonts w:eastAsia="Batang"/>
          <w:noProof/>
          <w:lang w:eastAsia="en-US"/>
        </w:rPr>
      </w:pPr>
      <w:ins w:id="1464" w:author="SA R2 -1807910" w:date="2018-05-15T04:54:00Z">
        <w:del w:id="1465"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66" w:author="SA R2 -1807910" w:date="2018-05-15T04:58:00Z"/>
          <w:del w:id="1467" w:author="R2-1807911 SA" w:date="2018-06-01T11:28:00Z"/>
          <w:rFonts w:eastAsia="Batang"/>
          <w:noProof/>
          <w:lang w:eastAsia="en-US"/>
        </w:rPr>
      </w:pPr>
      <w:ins w:id="1468" w:author="SA R2 -1807910" w:date="2018-05-15T04:54:00Z">
        <w:del w:id="1469"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470" w:author="SA R2 -1807910" w:date="2018-05-15T04:58:00Z"/>
        </w:rPr>
      </w:pPr>
      <w:bookmarkStart w:id="1471" w:name="_Toc510531141"/>
      <w:ins w:id="1472" w:author="SA R2 -1807910" w:date="2018-05-15T04:58:00Z">
        <w:r w:rsidRPr="00CC7909">
          <w:t>5.3.7.1</w:t>
        </w:r>
        <w:r w:rsidRPr="00CC7909">
          <w:tab/>
          <w:t>General</w:t>
        </w:r>
      </w:ins>
    </w:p>
    <w:p w14:paraId="36AD83FD" w14:textId="77777777" w:rsidR="00FF5A77" w:rsidRPr="00CC7909" w:rsidRDefault="00FF5A77" w:rsidP="00FF5A77">
      <w:pPr>
        <w:pStyle w:val="TH"/>
        <w:rPr>
          <w:ins w:id="1473" w:author="SA R2 -1807910" w:date="2018-05-15T04:58:00Z"/>
        </w:rPr>
      </w:pPr>
      <w:ins w:id="1474" w:author="SA R2 -1807910" w:date="2018-05-15T04:58:00Z">
        <w:r w:rsidRPr="00CC7909">
          <w:tab/>
        </w:r>
      </w:ins>
      <w:ins w:id="1475" w:author="SA R2 -1807910" w:date="2018-05-15T04:58:00Z">
        <w:r w:rsidRPr="00CC7909">
          <w:object w:dxaOrig="6855" w:dyaOrig="3435" w14:anchorId="4AF91893">
            <v:shape id="_x0000_i1035" type="#_x0000_t75" style="width:316.55pt;height:158.25pt" o:ole="">
              <v:imagedata r:id="rId89" o:title=""/>
            </v:shape>
            <o:OLEObject Type="Embed" ProgID="Word.Picture.8" ShapeID="_x0000_i1035" DrawAspect="Content" ObjectID="_1589727860" r:id="rId90"/>
          </w:object>
        </w:r>
      </w:ins>
    </w:p>
    <w:p w14:paraId="39AD5C06" w14:textId="77777777" w:rsidR="00FF5A77" w:rsidRPr="00CC7909" w:rsidRDefault="00FF5A77" w:rsidP="00FF5A77">
      <w:pPr>
        <w:pStyle w:val="TF"/>
        <w:rPr>
          <w:ins w:id="1476" w:author="SA R2 -1807910" w:date="2018-05-15T04:58:00Z"/>
        </w:rPr>
      </w:pPr>
      <w:ins w:id="1477" w:author="SA R2 -1807910" w:date="2018-05-15T04:58:00Z">
        <w:r w:rsidRPr="00CC7909">
          <w:t>Figure 5.3.7.1-1: RRC connection re-establishment, successful</w:t>
        </w:r>
      </w:ins>
    </w:p>
    <w:p w14:paraId="4AB02739" w14:textId="77777777" w:rsidR="00FF5A77" w:rsidRDefault="00FF5A77" w:rsidP="00FF5A77">
      <w:pPr>
        <w:pStyle w:val="TF"/>
        <w:rPr>
          <w:ins w:id="1478" w:author="SA R2 -1807910" w:date="2018-05-15T04:58:00Z"/>
        </w:rPr>
      </w:pPr>
      <w:ins w:id="1479" w:author="SA R2 -1807910" w:date="2018-05-15T04:58:00Z">
        <w:r w:rsidRPr="00CC7909">
          <w:tab/>
        </w:r>
      </w:ins>
    </w:p>
    <w:bookmarkStart w:id="1480" w:name="_MON_1586357195"/>
    <w:bookmarkEnd w:id="1480"/>
    <w:p w14:paraId="62DD95C3" w14:textId="77777777" w:rsidR="00FF5A77" w:rsidRDefault="00FF5A77" w:rsidP="00FF5A77">
      <w:pPr>
        <w:pStyle w:val="TH"/>
        <w:rPr>
          <w:ins w:id="1481" w:author="SA R2 -1807910" w:date="2018-05-15T04:58:00Z"/>
          <w:lang w:val="en-GB"/>
        </w:rPr>
      </w:pPr>
      <w:ins w:id="1482" w:author="SA R2 -1807910" w:date="2018-05-15T04:58:00Z">
        <w:r w:rsidRPr="001A5787">
          <w:rPr>
            <w:rFonts w:eastAsia="Calibri"/>
            <w:sz w:val="22"/>
            <w:szCs w:val="22"/>
            <w:lang w:val="en-GB"/>
          </w:rPr>
          <w:object w:dxaOrig="6855" w:dyaOrig="3435" w14:anchorId="51309425">
            <v:shape id="_x0000_i1036" type="#_x0000_t75" style="width:346.4pt;height:172.55pt" o:ole="">
              <v:imagedata r:id="rId91" o:title=""/>
            </v:shape>
            <o:OLEObject Type="Embed" ProgID="Word.Picture.8" ShapeID="_x0000_i1036" DrawAspect="Content" ObjectID="_1589727861" r:id="rId92"/>
          </w:object>
        </w:r>
      </w:ins>
    </w:p>
    <w:p w14:paraId="69C754CC" w14:textId="77777777" w:rsidR="00FF5A77" w:rsidRDefault="00FF5A77" w:rsidP="00FF5A77">
      <w:pPr>
        <w:pStyle w:val="TF"/>
        <w:rPr>
          <w:ins w:id="1483" w:author="SA R2 -1807910" w:date="2018-05-15T04:58:00Z"/>
          <w:lang w:val="en-GB"/>
        </w:rPr>
      </w:pPr>
      <w:ins w:id="1484"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85" w:author="SA R2 -1807910" w:date="2018-05-15T04:58:00Z"/>
        </w:rPr>
      </w:pPr>
      <w:ins w:id="1486"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87" w:author="SA R2-1808961" w:date="2018-05-29T10:47:00Z">
        <w:r w:rsidR="00CC0F58">
          <w:t xml:space="preserve"> or, </w:t>
        </w:r>
      </w:ins>
      <w:ins w:id="1488" w:author="SA R2 -1807910" w:date="2018-05-15T04:58:00Z">
        <w:del w:id="1489" w:author="SA R2-1808961" w:date="2018-05-29T10:47:00Z">
          <w:r w:rsidRPr="00CC7909" w:rsidDel="00CC0F58">
            <w:delText>.</w:delText>
          </w:r>
        </w:del>
      </w:ins>
      <w:ins w:id="1490" w:author="SA R2-1808961" w:date="2018-05-29T10:47:00Z">
        <w:r w:rsidR="00CC0F58">
          <w:t>i</w:t>
        </w:r>
      </w:ins>
      <w:ins w:id="1491" w:author="SA R2 -1807910" w:date="2018-05-15T04:58:00Z">
        <w:del w:id="1492" w:author="SA R2-1808961" w:date="2018-05-29T10:47:00Z">
          <w:r w:rsidRPr="00CC7909" w:rsidDel="00CC0F58">
            <w:delText xml:space="preserve"> </w:delText>
          </w:r>
          <w:r w:rsidDel="00CC0F58">
            <w:delText>I</w:delText>
          </w:r>
        </w:del>
        <w:r>
          <w:t xml:space="preserve">f the UE context cannot be retrieved, </w:t>
        </w:r>
      </w:ins>
      <w:ins w:id="1493" w:author="SA R2-1808961" w:date="2018-05-29T10:47:00Z">
        <w:r w:rsidR="00CC0F58">
          <w:t xml:space="preserve">and </w:t>
        </w:r>
      </w:ins>
      <w:ins w:id="1494" w:author="SA R2 -1807910" w:date="2018-05-15T04:58:00Z">
        <w:r>
          <w:t xml:space="preserve">the network </w:t>
        </w:r>
      </w:ins>
      <w:ins w:id="1495" w:author="SA R2-1808961" w:date="2018-05-29T10:48:00Z">
        <w:r w:rsidR="00CC0F58">
          <w:t xml:space="preserve">responds with an </w:t>
        </w:r>
        <w:r w:rsidR="00CC0F58" w:rsidRPr="00CC0F58">
          <w:rPr>
            <w:i/>
            <w:rPrChange w:id="1496" w:author="SA R2-1808961" w:date="2018-05-29T10:48:00Z">
              <w:rPr/>
            </w:rPrChange>
          </w:rPr>
          <w:t>RRCSetup</w:t>
        </w:r>
        <w:r w:rsidR="00CC0F58">
          <w:t xml:space="preserve"> </w:t>
        </w:r>
      </w:ins>
      <w:ins w:id="1497" w:author="SA R2 -1807910" w:date="2018-05-15T04:58:00Z">
        <w:del w:id="1498" w:author="SA R2-1808961" w:date="2018-05-29T10:48:00Z">
          <w:r w:rsidDel="00CC0F58">
            <w:delText xml:space="preserve">may initiate the RRC connection establishment procedure </w:delText>
          </w:r>
        </w:del>
        <w:r>
          <w:t xml:space="preserve">according to section 5.3.3.3.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99" w:author="SA R2 -1807910" w:date="2018-05-15T04:58:00Z"/>
          <w:del w:id="1500" w:author="R2-1807911 SA" w:date="2018-06-01T11:34:00Z"/>
        </w:rPr>
      </w:pPr>
      <w:ins w:id="1501" w:author="SA R2 -1807910" w:date="2018-05-15T04:58:00Z">
        <w:del w:id="1502"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503" w:author="SA R2 -1807910" w:date="2018-05-15T04:58:00Z"/>
        </w:rPr>
      </w:pPr>
      <w:bookmarkStart w:id="1504" w:name="_MON_1267947476"/>
      <w:bookmarkStart w:id="1505" w:name="_MON_1289914521"/>
      <w:bookmarkStart w:id="1506" w:name="_MON_1267947623"/>
      <w:bookmarkStart w:id="1507" w:name="_MON_1289914522"/>
      <w:bookmarkStart w:id="1508" w:name="_Toc510531142"/>
      <w:bookmarkEnd w:id="1471"/>
      <w:bookmarkEnd w:id="1504"/>
      <w:bookmarkEnd w:id="1505"/>
      <w:bookmarkEnd w:id="1506"/>
      <w:bookmarkEnd w:id="1507"/>
      <w:ins w:id="1509" w:author="SA R2 -1807910" w:date="2018-05-15T04:58:00Z">
        <w:r w:rsidRPr="00CC7909">
          <w:t>5.3.7.2</w:t>
        </w:r>
        <w:r w:rsidRPr="00CC7909">
          <w:tab/>
          <w:t>Initiation</w:t>
        </w:r>
        <w:bookmarkEnd w:id="1508"/>
      </w:ins>
    </w:p>
    <w:p w14:paraId="30345ADA" w14:textId="77777777" w:rsidR="00FF5A77" w:rsidRPr="00CC7909" w:rsidRDefault="00FF5A77" w:rsidP="00FF5A77">
      <w:pPr>
        <w:rPr>
          <w:ins w:id="1510" w:author="SA R2 -1807910" w:date="2018-05-15T04:58:00Z"/>
        </w:rPr>
      </w:pPr>
      <w:ins w:id="1511" w:author="SA R2 -1807910" w:date="2018-05-15T04:58:00Z">
        <w:r w:rsidRPr="00CC7909">
          <w:t>The UE initiates the procedure when one of the following conditions is met:</w:t>
        </w:r>
      </w:ins>
    </w:p>
    <w:p w14:paraId="638E19CF" w14:textId="77777777" w:rsidR="00FF5A77" w:rsidRPr="00CC7909" w:rsidRDefault="00FF5A77" w:rsidP="00FF5A77">
      <w:pPr>
        <w:pStyle w:val="B1"/>
        <w:rPr>
          <w:ins w:id="1512" w:author="SA R2 -1807910" w:date="2018-05-15T04:58:00Z"/>
        </w:rPr>
      </w:pPr>
      <w:ins w:id="1513" w:author="SA R2 -1807910" w:date="2018-05-15T04:58:00Z">
        <w:r w:rsidRPr="00CC7909">
          <w:t>1&gt;</w:t>
        </w:r>
        <w:r w:rsidRPr="00CC7909">
          <w:tab/>
          <w:t>upon detecting radio link fa</w:t>
        </w:r>
        <w:r>
          <w:t>ilure, in accordance with 5.3.10</w:t>
        </w:r>
        <w:r w:rsidRPr="00CC7909">
          <w:t>; or</w:t>
        </w:r>
      </w:ins>
    </w:p>
    <w:p w14:paraId="5D811861" w14:textId="5C50BE9D" w:rsidR="00FF5A77" w:rsidRPr="00CC7909" w:rsidRDefault="00FF5A77" w:rsidP="00FF5A77">
      <w:pPr>
        <w:pStyle w:val="B1"/>
        <w:rPr>
          <w:ins w:id="1514" w:author="SA R2 -1807910" w:date="2018-05-15T04:58:00Z"/>
        </w:rPr>
      </w:pPr>
      <w:ins w:id="1515"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516" w:author="Rapporteur SA" w:date="2018-05-19T18:13:00Z">
        <w:r w:rsidR="008B1493">
          <w:rPr>
            <w:lang w:val="sv-SE"/>
          </w:rPr>
          <w:t>8</w:t>
        </w:r>
      </w:ins>
      <w:ins w:id="1517" w:author="SA R2 -1807910" w:date="2018-05-15T04:58:00Z">
        <w:r w:rsidRPr="00C3165B">
          <w:rPr>
            <w:lang w:val="sv-SE"/>
          </w:rPr>
          <w:t>.3</w:t>
        </w:r>
        <w:r w:rsidRPr="00C3165B">
          <w:t>; or</w:t>
        </w:r>
      </w:ins>
    </w:p>
    <w:p w14:paraId="3C911695" w14:textId="77777777" w:rsidR="00FF5A77" w:rsidRPr="00CC7909" w:rsidRDefault="00FF5A77" w:rsidP="00FF5A77">
      <w:pPr>
        <w:pStyle w:val="B1"/>
        <w:rPr>
          <w:ins w:id="1518" w:author="SA R2 -1807910" w:date="2018-05-15T04:58:00Z"/>
        </w:rPr>
      </w:pPr>
      <w:ins w:id="1519"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520" w:author="SA R2 -1807910" w:date="2018-05-15T04:58:00Z"/>
        </w:rPr>
      </w:pPr>
      <w:ins w:id="1521"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522" w:author="SA R2 -1807910" w:date="2018-05-15T04:58:00Z"/>
        </w:rPr>
      </w:pPr>
      <w:ins w:id="1523" w:author="SA R2 -1807910" w:date="2018-05-15T04:58:00Z">
        <w:r w:rsidRPr="00CC7909">
          <w:t>1&gt;</w:t>
        </w:r>
        <w:r w:rsidRPr="00CC7909">
          <w:tab/>
          <w:t>upon an RRC connection reconfiguration fai</w:t>
        </w:r>
        <w:r>
          <w:t xml:space="preserve">lure, in accordance with </w:t>
        </w:r>
        <w:r w:rsidRPr="00C3165B">
          <w:t>5.3.5.</w:t>
        </w:r>
      </w:ins>
      <w:ins w:id="1524" w:author="Rapporteur SA" w:date="2018-05-19T18:17:00Z">
        <w:r w:rsidR="008B1493">
          <w:rPr>
            <w:lang w:val="sv-SE"/>
          </w:rPr>
          <w:t>8</w:t>
        </w:r>
      </w:ins>
      <w:ins w:id="1525" w:author="SA R2 -1807910" w:date="2018-05-15T04:58:00Z">
        <w:r w:rsidRPr="00C3165B">
          <w:rPr>
            <w:lang w:val="sv-SE"/>
          </w:rPr>
          <w:t>.2</w:t>
        </w:r>
        <w:r w:rsidRPr="00C3165B">
          <w:t xml:space="preserve">; </w:t>
        </w:r>
      </w:ins>
    </w:p>
    <w:p w14:paraId="5DC396D3" w14:textId="77777777" w:rsidR="00FF5A77" w:rsidRPr="00CC7909" w:rsidRDefault="00FF5A77" w:rsidP="00FF5A77">
      <w:pPr>
        <w:rPr>
          <w:ins w:id="1526" w:author="SA R2 -1807910" w:date="2018-05-15T04:58:00Z"/>
        </w:rPr>
      </w:pPr>
      <w:ins w:id="1527" w:author="SA R2 -1807910" w:date="2018-05-15T04:58:00Z">
        <w:r w:rsidRPr="00CC7909">
          <w:t>Upon initiation of the procedure, the UE shall:</w:t>
        </w:r>
      </w:ins>
    </w:p>
    <w:p w14:paraId="337DFBE3" w14:textId="77777777" w:rsidR="00FF5A77" w:rsidRDefault="00FF5A77" w:rsidP="00FF5A77">
      <w:pPr>
        <w:pStyle w:val="B1"/>
        <w:rPr>
          <w:ins w:id="1528" w:author="SA R2 -1807910" w:date="2018-05-15T04:58:00Z"/>
        </w:rPr>
      </w:pPr>
      <w:ins w:id="1529"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530" w:author="SA R2 -1807910" w:date="2018-05-15T04:58:00Z"/>
        </w:rPr>
      </w:pPr>
      <w:ins w:id="1531" w:author="SA R2 -1807910" w:date="2018-05-15T04:58:00Z">
        <w:r w:rsidRPr="00EC136D">
          <w:rPr>
            <w:lang w:val="sv-SE"/>
          </w:rPr>
          <w:t>1&gt; stop timer T304, if running;</w:t>
        </w:r>
      </w:ins>
    </w:p>
    <w:p w14:paraId="2485E3EF" w14:textId="77777777" w:rsidR="00FF5A77" w:rsidRPr="00CC7909" w:rsidRDefault="00FF5A77" w:rsidP="00FF5A77">
      <w:pPr>
        <w:pStyle w:val="B1"/>
        <w:rPr>
          <w:ins w:id="1532" w:author="SA R2 -1807910" w:date="2018-05-15T04:58:00Z"/>
        </w:rPr>
      </w:pPr>
      <w:ins w:id="1533" w:author="SA R2 -1807910" w:date="2018-05-15T04:58:00Z">
        <w:r w:rsidRPr="00CC7909">
          <w:t>1&gt;</w:t>
        </w:r>
        <w:r w:rsidRPr="00CC7909">
          <w:tab/>
          <w:t>start timer T311;</w:t>
        </w:r>
      </w:ins>
    </w:p>
    <w:p w14:paraId="3F860AAA" w14:textId="77777777" w:rsidR="00FF5A77" w:rsidRPr="00CC7909" w:rsidRDefault="00FF5A77" w:rsidP="00FF5A77">
      <w:pPr>
        <w:pStyle w:val="B1"/>
        <w:rPr>
          <w:ins w:id="1534" w:author="SA R2 -1807910" w:date="2018-05-15T04:58:00Z"/>
        </w:rPr>
      </w:pPr>
      <w:ins w:id="1535"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536" w:author="SA R2 -1807910" w:date="2018-05-15T04:58:00Z"/>
        </w:rPr>
      </w:pPr>
      <w:ins w:id="1537" w:author="SA R2 -1807910" w:date="2018-05-15T04:58:00Z">
        <w:r w:rsidRPr="00CC7909">
          <w:t>1&gt;</w:t>
        </w:r>
        <w:r w:rsidRPr="00CC7909">
          <w:tab/>
          <w:t>reset MAC;</w:t>
        </w:r>
      </w:ins>
    </w:p>
    <w:p w14:paraId="71D6F936" w14:textId="77777777" w:rsidR="00FF5A77" w:rsidRDefault="00FF5A77" w:rsidP="00FF5A77">
      <w:pPr>
        <w:pStyle w:val="B1"/>
        <w:rPr>
          <w:ins w:id="1538" w:author="SA R2 -1807910" w:date="2018-05-15T04:58:00Z"/>
        </w:rPr>
      </w:pPr>
      <w:ins w:id="1539"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540" w:author="SA R2 -1807910" w:date="2018-05-15T04:58:00Z"/>
          <w:lang w:val="en-GB"/>
        </w:rPr>
      </w:pPr>
      <w:ins w:id="1541"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542" w:author="SA R2 -1807910" w:date="2018-05-15T04:58:00Z"/>
          <w:lang w:val="en-GB"/>
        </w:rPr>
      </w:pPr>
      <w:ins w:id="1543"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544" w:author="SA R2 -1807910" w:date="2018-05-15T04:58:00Z"/>
          <w:lang w:val="en-GB"/>
        </w:rPr>
      </w:pPr>
      <w:ins w:id="1545"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546" w:author="R2-1807911 SA" w:date="2018-06-01T11:26:00Z"/>
        </w:rPr>
        <w:pPrChange w:id="1547" w:author="R2-1807911 SA" w:date="2018-06-01T11:27:00Z">
          <w:pPr>
            <w:pStyle w:val="EditorsNote"/>
          </w:pPr>
        </w:pPrChange>
      </w:pPr>
      <w:ins w:id="1548" w:author="SA R2 -1807910" w:date="2018-05-15T04:58:00Z">
        <w:del w:id="1549"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50" w:author="SA R2 -1807910" w:date="2018-05-15T04:58:00Z"/>
          <w:rFonts w:eastAsia="Batang"/>
          <w:noProof/>
          <w:lang w:eastAsia="en-US"/>
        </w:rPr>
      </w:pPr>
      <w:ins w:id="1551"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552" w:author="SA R2 -1807910" w:date="2018-05-15T04:58:00Z"/>
        </w:rPr>
      </w:pPr>
      <w:bookmarkStart w:id="1553" w:name="_Hlk515609884"/>
      <w:ins w:id="1554" w:author="SA R2 -1807910" w:date="2018-05-15T04:58:00Z">
        <w:r w:rsidRPr="00CC7909">
          <w:t>5.3.7.3</w:t>
        </w:r>
        <w:r w:rsidRPr="00CC7909">
          <w:tab/>
          <w:t>Actions following cell selection while T311 is running</w:t>
        </w:r>
      </w:ins>
    </w:p>
    <w:p w14:paraId="00D8FF95" w14:textId="77777777" w:rsidR="00FF5A77" w:rsidRPr="00CC7909" w:rsidRDefault="00FF5A77" w:rsidP="00FF5A77">
      <w:pPr>
        <w:rPr>
          <w:ins w:id="1555" w:author="SA R2 -1807910" w:date="2018-05-15T04:58:00Z"/>
        </w:rPr>
      </w:pPr>
      <w:ins w:id="1556"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57" w:author="SA R2 -1807910" w:date="2018-05-15T04:58:00Z"/>
        </w:rPr>
      </w:pPr>
      <w:ins w:id="1558" w:author="SA R2 -1807910" w:date="2018-05-15T04:58:00Z">
        <w:r w:rsidRPr="00CC7909">
          <w:t>1&gt;</w:t>
        </w:r>
        <w:r w:rsidRPr="00CC7909">
          <w:tab/>
          <w:t>stop timer T311;</w:t>
        </w:r>
      </w:ins>
    </w:p>
    <w:p w14:paraId="4ACF9F5E" w14:textId="77777777" w:rsidR="00FF5A77" w:rsidRPr="00CC7909" w:rsidRDefault="00FF5A77" w:rsidP="00FF5A77">
      <w:pPr>
        <w:pStyle w:val="B1"/>
        <w:rPr>
          <w:ins w:id="1559" w:author="SA R2 -1807910" w:date="2018-05-15T04:58:00Z"/>
        </w:rPr>
      </w:pPr>
      <w:ins w:id="1560" w:author="SA R2 -1807910" w:date="2018-05-15T04:58:00Z">
        <w:r w:rsidRPr="00CC7909">
          <w:t>1&gt;</w:t>
        </w:r>
        <w:r w:rsidRPr="00CC7909">
          <w:tab/>
          <w:t>start timer T301;</w:t>
        </w:r>
      </w:ins>
    </w:p>
    <w:p w14:paraId="1A21B8B9" w14:textId="77777777" w:rsidR="00FF5A77" w:rsidRPr="00EC136D" w:rsidRDefault="00FF5A77" w:rsidP="00FF5A77">
      <w:pPr>
        <w:pStyle w:val="B1"/>
        <w:rPr>
          <w:ins w:id="1561" w:author="SA R2 -1807910" w:date="2018-05-15T04:58:00Z"/>
        </w:rPr>
      </w:pPr>
      <w:ins w:id="1562"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63" w:author="SA R2 -1807910" w:date="2018-05-15T04:58:00Z"/>
        </w:rPr>
      </w:pPr>
      <w:ins w:id="1564"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65" w:author="R2-1807911 SA" w:date="2018-06-01T09:51:00Z"/>
          <w:rFonts w:eastAsia="Batang"/>
          <w:noProof/>
          <w:lang w:eastAsia="en-US"/>
        </w:rPr>
      </w:pPr>
      <w:bookmarkStart w:id="1566" w:name="_Hlk512504982"/>
      <w:bookmarkEnd w:id="1553"/>
      <w:ins w:id="1567"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68" w:author="R2-1807911 SA" w:date="2018-06-01T09:51:00Z"/>
        </w:rPr>
      </w:pPr>
      <w:ins w:id="1569"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70" w:author="SA R2 -1807910" w:date="2018-05-15T04:58:00Z"/>
          <w:del w:id="1571" w:author="R2-1807911 SA" w:date="2018-06-01T10:12:00Z"/>
          <w:lang w:val="en-GB"/>
        </w:rPr>
      </w:pPr>
      <w:ins w:id="1572" w:author="R2-1807911 SA" w:date="2018-06-01T09:51:00Z">
        <w:r w:rsidRPr="00CC7909">
          <w:rPr>
            <w:lang w:val="en-GB"/>
          </w:rPr>
          <w:t>1&gt;</w:t>
        </w:r>
        <w:r w:rsidRPr="00CC7909">
          <w:rPr>
            <w:lang w:val="en-GB"/>
          </w:rPr>
          <w:tab/>
        </w:r>
      </w:ins>
      <w:ins w:id="1573"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74" w:author="SA R2 -1807910" w:date="2018-05-15T04:58:00Z"/>
          <w:rFonts w:eastAsia="Batang"/>
          <w:noProof/>
          <w:lang w:eastAsia="en-US"/>
        </w:rPr>
      </w:pPr>
      <w:ins w:id="1575"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66"/>
    <w:p w14:paraId="54656DE0" w14:textId="77777777" w:rsidR="00FF5A77" w:rsidRPr="00CC7909" w:rsidRDefault="00FF5A77" w:rsidP="00FF5A77">
      <w:pPr>
        <w:pStyle w:val="Heading4"/>
        <w:rPr>
          <w:ins w:id="1576" w:author="SA R2 -1807910" w:date="2018-05-15T04:58:00Z"/>
        </w:rPr>
      </w:pPr>
      <w:ins w:id="1577"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78" w:author="SA R2 -1807910" w:date="2018-05-15T04:58:00Z"/>
        </w:rPr>
      </w:pPr>
      <w:ins w:id="1579"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80" w:author="SA R2 -1807910" w:date="2018-05-15T04:58:00Z"/>
        </w:rPr>
      </w:pPr>
      <w:ins w:id="1581"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82" w:author="SA R2 -1807910" w:date="2018-05-15T04:58:00Z"/>
        </w:rPr>
      </w:pPr>
      <w:ins w:id="1583"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84" w:author="SA R2 -1807910" w:date="2018-05-15T04:58:00Z"/>
        </w:rPr>
      </w:pPr>
      <w:ins w:id="1585"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86" w:author="SA R2 -1807910" w:date="2018-05-15T04:58:00Z"/>
        </w:rPr>
      </w:pPr>
      <w:ins w:id="1587"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88" w:author="SA R2 -1807910" w:date="2018-05-15T04:58:00Z"/>
        </w:rPr>
      </w:pPr>
      <w:ins w:id="1589"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90" w:author="SA R2 -1807910" w:date="2018-05-15T04:58:00Z"/>
        </w:rPr>
      </w:pPr>
      <w:ins w:id="1591"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92" w:author="SA R2 -1807910" w:date="2018-05-15T04:58:00Z"/>
        </w:rPr>
      </w:pPr>
      <w:ins w:id="1593"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94" w:author="SA R2 -1807910" w:date="2018-05-15T04:58:00Z"/>
        </w:rPr>
      </w:pPr>
      <w:ins w:id="1595" w:author="SA R2 -1807910" w:date="2018-05-15T04:58:00Z">
        <w:del w:id="1596"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97" w:author="SA R2 -1807910" w:date="2018-05-15T04:58:00Z"/>
          <w:del w:id="1598" w:author="Rapporteur SA Rev 1" w:date="2018-05-29T11:32:00Z"/>
          <w:lang w:val="en-US"/>
        </w:rPr>
      </w:pPr>
      <w:ins w:id="1599" w:author="SA R2 -1807910" w:date="2018-05-15T04:58:00Z">
        <w:del w:id="1600"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601" w:author="SA R2 -1807910" w:date="2018-05-15T04:58:00Z"/>
          <w:del w:id="1602" w:author="Rapporteur SA Rev 1" w:date="2018-05-29T11:32:00Z"/>
        </w:rPr>
      </w:pPr>
      <w:ins w:id="1603" w:author="SA R2 -1807910" w:date="2018-05-15T04:58:00Z">
        <w:del w:id="1604"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605" w:author="SA R2 -1807910" w:date="2018-05-15T04:58:00Z"/>
          <w:del w:id="1606" w:author="Rapporteur SA Rev 1" w:date="2018-05-29T11:32:00Z"/>
        </w:rPr>
      </w:pPr>
      <w:ins w:id="1607" w:author="SA R2 -1807910" w:date="2018-05-15T04:58:00Z">
        <w:del w:id="1608"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609" w:author="SA R2 -1807910" w:date="2018-05-15T04:58:00Z"/>
          <w:del w:id="1610" w:author="Rapporteur SA Rev 1" w:date="2018-05-29T11:32:00Z"/>
        </w:rPr>
      </w:pPr>
      <w:ins w:id="1611" w:author="SA R2 -1807910" w:date="2018-05-15T04:58:00Z">
        <w:del w:id="1612"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613" w:author="SA R2 -1807910" w:date="2018-05-15T04:58:00Z"/>
        </w:rPr>
      </w:pPr>
      <w:ins w:id="1614" w:author="SA R2 -1807910" w:date="2018-05-15T04:58:00Z">
        <w:del w:id="1615" w:author="Rapporteur SA Rev 1" w:date="2018-05-29T11:32:00Z">
          <w:r w:rsidRPr="00CC7909" w:rsidDel="00AB5694">
            <w:delText xml:space="preserve"> </w:delText>
          </w:r>
        </w:del>
        <w:r w:rsidRPr="00CC7909">
          <w:t>2&gt;</w:t>
        </w:r>
        <w:r w:rsidRPr="00CC7909">
          <w:tab/>
        </w:r>
      </w:ins>
      <w:ins w:id="1616" w:author="SA R2-1808961" w:date="2018-05-29T10:50:00Z">
        <w:r w:rsidR="00CC0F58" w:rsidRPr="008324A3">
          <w:rPr>
            <w:lang w:val="en-US"/>
            <w:rPrChange w:id="1617" w:author="SA R2-1809108" w:date="2018-05-29T23:54:00Z">
              <w:rPr>
                <w:lang w:val="fi-FI"/>
              </w:rPr>
            </w:rPrChange>
          </w:rPr>
          <w:t xml:space="preserve"> </w:t>
        </w:r>
      </w:ins>
      <w:ins w:id="1618"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619" w:author="SA R2-1808961" w:date="2018-05-29T10:50:00Z"/>
        </w:rPr>
      </w:pPr>
      <w:ins w:id="1620"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621" w:author="SA R2 -1807910" w:date="2018-05-15T04:58:00Z"/>
        </w:rPr>
      </w:pPr>
      <w:ins w:id="1622"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623" w:author="SA R2 -1807910" w:date="2018-05-15T04:58:00Z"/>
        </w:rPr>
      </w:pPr>
      <w:ins w:id="1624"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625" w:author="SA R2 -1807910" w:date="2018-05-15T04:58:00Z"/>
        </w:rPr>
      </w:pPr>
      <w:ins w:id="1626" w:author="SA R2 -1807910" w:date="2018-05-15T04:58:00Z">
        <w:r w:rsidRPr="00CC7909">
          <w:t>2&gt;</w:t>
        </w:r>
        <w:r w:rsidRPr="00CC7909">
          <w:tab/>
          <w:t>else:</w:t>
        </w:r>
      </w:ins>
    </w:p>
    <w:p w14:paraId="6D66BCA1" w14:textId="77777777" w:rsidR="00FF5A77" w:rsidRDefault="00FF5A77" w:rsidP="00FF5A77">
      <w:pPr>
        <w:pStyle w:val="B3"/>
        <w:rPr>
          <w:ins w:id="1627" w:author="SA R2 -1807910" w:date="2018-05-15T04:58:00Z"/>
        </w:rPr>
      </w:pPr>
      <w:ins w:id="1628"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629" w:author="SA R2 -1807910" w:date="2018-05-15T04:58:00Z"/>
          <w:del w:id="1630" w:author="Rapporteur SA Rev 1" w:date="2018-05-29T11:32:00Z"/>
          <w:lang w:val="sv-SE"/>
        </w:rPr>
      </w:pPr>
      <w:ins w:id="1631" w:author="SA R2 -1807910" w:date="2018-05-15T04:58:00Z">
        <w:del w:id="1632"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633" w:author="SA R2 -1807910" w:date="2018-05-15T04:58:00Z"/>
          <w:lang w:val="en-US" w:eastAsia="zh-CN"/>
        </w:rPr>
      </w:pPr>
      <w:ins w:id="1634" w:author="SA R2 -1807910" w:date="2018-05-15T04:58:00Z">
        <w:r>
          <w:t>1&gt; restore the RRC configuration and security context from the stored UE AS context;</w:t>
        </w:r>
      </w:ins>
    </w:p>
    <w:p w14:paraId="75766C16" w14:textId="77777777" w:rsidR="00FF5A77" w:rsidRDefault="00FF5A77" w:rsidP="00FF5A77">
      <w:pPr>
        <w:pStyle w:val="B1"/>
        <w:rPr>
          <w:ins w:id="1635" w:author="SA R2 -1807910" w:date="2018-05-15T04:58:00Z"/>
        </w:rPr>
      </w:pPr>
      <w:ins w:id="1636" w:author="SA R2 -1807910" w:date="2018-05-15T04:58:00Z">
        <w:r>
          <w:t>1&gt;</w:t>
        </w:r>
        <w:r>
          <w:tab/>
          <w:t>restore the PDCP state and re-establish PDCP for SRB1;</w:t>
        </w:r>
      </w:ins>
    </w:p>
    <w:p w14:paraId="5B1D7802" w14:textId="1095315D" w:rsidR="00FF5A77" w:rsidRDefault="00FF5A77" w:rsidP="00FF5A77">
      <w:pPr>
        <w:pStyle w:val="B1"/>
        <w:rPr>
          <w:ins w:id="1637" w:author="SA R2 -1807910" w:date="2018-05-31T22:03:00Z"/>
        </w:rPr>
      </w:pPr>
      <w:ins w:id="1638"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639" w:author="SA R2 -1807910" w:date="2018-05-31T22:03:00Z"/>
        </w:rPr>
      </w:pPr>
      <w:ins w:id="1640" w:author="SA R2 -1807910" w:date="2018-05-31T22:03:00Z">
        <w:r>
          <w:t>1&gt;</w:t>
        </w:r>
        <w:r>
          <w:tab/>
          <w:t>resume SRB1;</w:t>
        </w:r>
      </w:ins>
    </w:p>
    <w:p w14:paraId="469378A7" w14:textId="4E48CAD8" w:rsidR="00CC1FB3" w:rsidRDefault="00CC1FB3" w:rsidP="00CC1FB3">
      <w:pPr>
        <w:pStyle w:val="B1"/>
        <w:rPr>
          <w:ins w:id="1641" w:author="SA R2 -1807910" w:date="2018-05-15T04:58:00Z"/>
        </w:rPr>
      </w:pPr>
      <w:ins w:id="1642"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643" w:author="SA R2 -1807910" w:date="2018-05-15T04:58:00Z"/>
        </w:rPr>
      </w:pPr>
      <w:bookmarkStart w:id="1644" w:name="_Toc510531145"/>
      <w:ins w:id="1645"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646" w:author="SA R2 -1807910" w:date="2018-05-15T04:58:00Z"/>
        </w:rPr>
      </w:pPr>
      <w:ins w:id="1647" w:author="SA R2 -1807910" w:date="2018-05-15T04:58:00Z">
        <w:r w:rsidRPr="00CC7909">
          <w:t>The UE shall:</w:t>
        </w:r>
      </w:ins>
    </w:p>
    <w:p w14:paraId="20133605" w14:textId="77777777" w:rsidR="00FF5A77" w:rsidRPr="00CC7909" w:rsidRDefault="00FF5A77" w:rsidP="00FF5A77">
      <w:pPr>
        <w:pStyle w:val="B1"/>
        <w:rPr>
          <w:ins w:id="1648" w:author="SA R2 -1807910" w:date="2018-05-15T04:58:00Z"/>
        </w:rPr>
      </w:pPr>
      <w:ins w:id="1649" w:author="SA R2 -1807910" w:date="2018-05-15T04:58:00Z">
        <w:r w:rsidRPr="00CC7909">
          <w:t>1&gt;</w:t>
        </w:r>
        <w:r w:rsidRPr="00CC7909">
          <w:tab/>
          <w:t>stop timer T301;</w:t>
        </w:r>
      </w:ins>
    </w:p>
    <w:p w14:paraId="1C0C26E0" w14:textId="77777777" w:rsidR="00FF5A77" w:rsidRPr="00CC7909" w:rsidRDefault="00FF5A77" w:rsidP="00FF5A77">
      <w:pPr>
        <w:pStyle w:val="B1"/>
        <w:rPr>
          <w:ins w:id="1650" w:author="SA R2 -1807910" w:date="2018-05-15T04:58:00Z"/>
        </w:rPr>
      </w:pPr>
      <w:ins w:id="1651"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52" w:author="SA R2 -1807910" w:date="2018-05-15T04:58:00Z"/>
          <w:rFonts w:eastAsia="Batang"/>
          <w:noProof/>
          <w:lang w:eastAsia="en-US"/>
        </w:rPr>
      </w:pPr>
      <w:ins w:id="1653"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54" w:author="SA R2 -1807910" w:date="2018-05-15T04:58:00Z"/>
          <w:rFonts w:eastAsia="Batang"/>
          <w:noProof/>
          <w:lang w:eastAsia="en-US"/>
        </w:rPr>
      </w:pPr>
      <w:ins w:id="1655"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56" w:author="SA R2 -1807910" w:date="2018-05-15T04:58:00Z"/>
        </w:rPr>
      </w:pPr>
      <w:ins w:id="1657"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58" w:author="SA R2 -1807910" w:date="2018-05-15T04:58:00Z"/>
          <w:lang w:val="en-US"/>
        </w:rPr>
      </w:pPr>
      <w:ins w:id="1659"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60" w:author="SA R2 -1807910" w:date="2018-05-15T04:58:00Z"/>
        </w:rPr>
      </w:pPr>
      <w:ins w:id="1661"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62" w:author="SA R2-1808961" w:date="2018-05-29T10:51:00Z"/>
        </w:rPr>
        <w:pPrChange w:id="1663" w:author="SA R2-1808961" w:date="2018-05-29T10:51:00Z">
          <w:pPr>
            <w:pStyle w:val="B2"/>
            <w:ind w:left="567"/>
          </w:pPr>
        </w:pPrChange>
      </w:pPr>
      <w:ins w:id="1664"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65" w:author="SA R2 -1807910" w:date="2018-05-15T04:58:00Z"/>
        </w:rPr>
        <w:pPrChange w:id="1666" w:author="SA R2-1808961" w:date="2018-05-31T21:59:00Z">
          <w:pPr>
            <w:pStyle w:val="B2"/>
            <w:ind w:left="567"/>
          </w:pPr>
        </w:pPrChange>
      </w:pPr>
      <w:ins w:id="1667" w:author="SA R2-1808961" w:date="2018-05-31T21:59:00Z">
        <w:r>
          <w:rPr>
            <w:lang w:val="de-DE"/>
          </w:rPr>
          <w:t>1&gt;</w:t>
        </w:r>
        <w:r>
          <w:rPr>
            <w:lang w:val="de-DE"/>
          </w:rPr>
          <w:tab/>
        </w:r>
      </w:ins>
      <w:ins w:id="1668"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69" w:author="SA R2 -1807910" w:date="2018-05-15T04:58:00Z"/>
        </w:rPr>
      </w:pPr>
      <w:ins w:id="1670"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71" w:author="SA R2 -1807910" w:date="2018-05-15T04:58:00Z"/>
        </w:rPr>
      </w:pPr>
      <w:ins w:id="1672"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73" w:author="SA R2 -1807910" w:date="2018-05-15T04:58:00Z"/>
        </w:rPr>
      </w:pPr>
      <w:ins w:id="1674"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75" w:author="SA R2 -1807910" w:date="2018-05-15T04:58:00Z"/>
        </w:rPr>
      </w:pPr>
      <w:ins w:id="1676"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77" w:author="R2-1807911 SA" w:date="2018-06-01T11:31:00Z"/>
        </w:rPr>
      </w:pPr>
      <w:ins w:id="1678"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79" w:author="SA R2 -1807910" w:date="2018-05-15T04:58:00Z"/>
        </w:rPr>
      </w:pPr>
      <w:ins w:id="1680"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81" w:author="SA R2 -1807910" w:date="2018-05-15T04:58:00Z"/>
        </w:rPr>
      </w:pPr>
      <w:ins w:id="1682"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683" w:author="SA R2 -1807910" w:date="2018-05-15T04:58:00Z"/>
        </w:rPr>
      </w:pPr>
      <w:bookmarkStart w:id="1684" w:name="_Toc510531146"/>
      <w:bookmarkEnd w:id="1644"/>
      <w:ins w:id="1685" w:author="SA R2 -1807910" w:date="2018-05-15T04:58:00Z">
        <w:r w:rsidRPr="00CC7909">
          <w:t>5.3.7.6</w:t>
        </w:r>
        <w:r w:rsidRPr="00CC7909">
          <w:tab/>
          <w:t>T311 expiry</w:t>
        </w:r>
      </w:ins>
    </w:p>
    <w:p w14:paraId="7B0C14AB" w14:textId="77777777" w:rsidR="00FF5A77" w:rsidRPr="00CC7909" w:rsidRDefault="00FF5A77" w:rsidP="00FF5A77">
      <w:pPr>
        <w:keepNext/>
        <w:keepLines/>
        <w:rPr>
          <w:ins w:id="1686" w:author="SA R2 -1807910" w:date="2018-05-15T04:58:00Z"/>
        </w:rPr>
      </w:pPr>
      <w:ins w:id="1687" w:author="SA R2 -1807910" w:date="2018-05-15T04:58:00Z">
        <w:r w:rsidRPr="00CC7909">
          <w:t>Upon T311 expiry, the UE shall:</w:t>
        </w:r>
      </w:ins>
    </w:p>
    <w:p w14:paraId="1981EF1E" w14:textId="77777777" w:rsidR="00FF5A77" w:rsidRPr="00CC7909" w:rsidRDefault="00FF5A77" w:rsidP="00FF5A77">
      <w:pPr>
        <w:pStyle w:val="B1"/>
        <w:rPr>
          <w:ins w:id="1688" w:author="SA R2 -1807910" w:date="2018-05-15T04:58:00Z"/>
        </w:rPr>
      </w:pPr>
      <w:ins w:id="1689" w:author="SA R2 -1807910" w:date="2018-05-15T04:58:00Z">
        <w:r w:rsidRPr="00CC7909">
          <w:t>1&gt;</w:t>
        </w:r>
        <w:r w:rsidRPr="00CC7909">
          <w:tab/>
          <w:t xml:space="preserve">perform the actions upon </w:t>
        </w:r>
        <w:r>
          <w:t>going to RRC_IDLEas specified in 5.3.11</w:t>
        </w:r>
        <w:r w:rsidRPr="00CC7909">
          <w:t>, with release cause 'RRC connection failure';</w:t>
        </w:r>
      </w:ins>
    </w:p>
    <w:p w14:paraId="28BF0347" w14:textId="77777777" w:rsidR="00FF5A77" w:rsidRPr="00CC7909" w:rsidRDefault="00FF5A77" w:rsidP="00FF5A77">
      <w:pPr>
        <w:pStyle w:val="Heading4"/>
        <w:rPr>
          <w:ins w:id="1690" w:author="SA R2 -1807910" w:date="2018-05-15T04:58:00Z"/>
        </w:rPr>
      </w:pPr>
      <w:bookmarkStart w:id="1691" w:name="_Toc510531147"/>
      <w:bookmarkEnd w:id="1684"/>
      <w:ins w:id="1692"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693" w:author="SA R2 -1807910" w:date="2018-05-15T04:58:00Z"/>
        </w:rPr>
      </w:pPr>
      <w:ins w:id="1694" w:author="SA R2 -1807910" w:date="2018-05-15T04:58:00Z">
        <w:r w:rsidRPr="00CC7909">
          <w:t>The UE shall:</w:t>
        </w:r>
      </w:ins>
    </w:p>
    <w:p w14:paraId="2DB41050" w14:textId="77777777" w:rsidR="00FF5A77" w:rsidRPr="00CC7909" w:rsidRDefault="00FF5A77" w:rsidP="000026D3">
      <w:pPr>
        <w:pStyle w:val="B1"/>
        <w:rPr>
          <w:ins w:id="1695" w:author="SA R2 -1807910" w:date="2018-05-15T04:58:00Z"/>
        </w:rPr>
      </w:pPr>
      <w:ins w:id="1696"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97" w:author="SA R2 -1807910" w:date="2018-05-15T04:58:00Z"/>
        </w:rPr>
      </w:pPr>
      <w:ins w:id="1698"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99" w:author="SA R2 -1807910" w:date="2018-05-15T04:58:00Z"/>
        </w:rPr>
      </w:pPr>
      <w:ins w:id="1700"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91"/>
    <w:p w14:paraId="7A371D92" w14:textId="77777777" w:rsidR="00FF5A77" w:rsidRDefault="00FF5A77" w:rsidP="002D4EB6">
      <w:pPr>
        <w:pStyle w:val="Heading4"/>
        <w:rPr>
          <w:ins w:id="1701" w:author="SA R2 -1807910" w:date="2018-05-15T04:58:00Z"/>
        </w:rPr>
      </w:pPr>
      <w:ins w:id="1702"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703" w:author="SA R2 -1807910" w:date="2018-05-15T06:34:00Z"/>
        </w:rPr>
      </w:pPr>
      <w:ins w:id="1704" w:author="SA R2 -1807910" w:date="2018-05-15T04:58:00Z">
        <w:r>
          <w:t>The UE shall:</w:t>
        </w:r>
      </w:ins>
    </w:p>
    <w:p w14:paraId="1E8DA88E" w14:textId="118CCC0A" w:rsidR="00FF5A77" w:rsidRPr="000B206F" w:rsidRDefault="00FF5A77" w:rsidP="000B206F">
      <w:pPr>
        <w:pStyle w:val="B1"/>
        <w:rPr>
          <w:ins w:id="1705" w:author="SA R2 -1807910" w:date="2018-05-15T04:54:00Z"/>
          <w:rFonts w:eastAsia="Batang"/>
          <w:noProof/>
          <w:lang w:eastAsia="en-US"/>
        </w:rPr>
      </w:pPr>
      <w:ins w:id="1706"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Heading3"/>
        <w:rPr>
          <w:rFonts w:eastAsia="MS Mincho"/>
        </w:rPr>
      </w:pPr>
      <w:bookmarkStart w:id="1707" w:name="_Toc510018504"/>
      <w:r w:rsidRPr="00F35584">
        <w:rPr>
          <w:rFonts w:eastAsia="MS Mincho"/>
        </w:rPr>
        <w:t>5.3.8</w:t>
      </w:r>
      <w:r w:rsidRPr="00F35584">
        <w:rPr>
          <w:rFonts w:eastAsia="MS Mincho"/>
        </w:rPr>
        <w:tab/>
        <w:t>RRC connection release</w:t>
      </w:r>
      <w:bookmarkEnd w:id="1707"/>
    </w:p>
    <w:p w14:paraId="331281FE" w14:textId="2E40CE23" w:rsidR="006A6E01" w:rsidRDefault="006A6E01" w:rsidP="00CE59C2">
      <w:pPr>
        <w:pStyle w:val="EditorsNote"/>
        <w:rPr>
          <w:ins w:id="1708" w:author="SA R2 -1807910" w:date="2018-05-15T06:38:00Z"/>
          <w:lang w:val="en-GB"/>
        </w:rPr>
      </w:pPr>
      <w:del w:id="1709" w:author="SA R2 -1807910" w:date="2018-05-15T06:39:00Z">
        <w:r w:rsidRPr="00F35584" w:rsidDel="000B206F">
          <w:rPr>
            <w:lang w:val="en-GB"/>
          </w:rPr>
          <w:delText>Editor’s Note: Targeted for completion in June</w:delText>
        </w:r>
      </w:del>
      <w:ins w:id="1710" w:author="Rapporteur" w:date="2018-04-30T15:59:00Z">
        <w:del w:id="1711" w:author="SA R2 -1807910" w:date="2018-05-15T06:39:00Z">
          <w:r w:rsidR="00FF0E3A" w:rsidDel="000B206F">
            <w:rPr>
              <w:lang w:val="en-GB"/>
            </w:rPr>
            <w:delText>Sept</w:delText>
          </w:r>
        </w:del>
      </w:ins>
      <w:del w:id="1712" w:author="SA R2 -1807910" w:date="2018-05-15T06:39:00Z">
        <w:r w:rsidRPr="00F35584" w:rsidDel="000B206F">
          <w:rPr>
            <w:lang w:val="en-GB"/>
          </w:rPr>
          <w:delText xml:space="preserve"> 2018.</w:delText>
        </w:r>
      </w:del>
    </w:p>
    <w:p w14:paraId="0CCD8FDC" w14:textId="77777777" w:rsidR="000B206F" w:rsidRDefault="000B206F" w:rsidP="000B206F">
      <w:pPr>
        <w:pStyle w:val="Heading4"/>
        <w:rPr>
          <w:ins w:id="1713" w:author="SA R2 -1807910" w:date="2018-05-15T06:38:00Z"/>
        </w:rPr>
      </w:pPr>
      <w:bookmarkStart w:id="1714" w:name="_Toc503259983"/>
      <w:ins w:id="1715" w:author="SA R2 -1807910" w:date="2018-05-15T06:38:00Z">
        <w:r>
          <w:t>5.3.8.1</w:t>
        </w:r>
        <w:r>
          <w:tab/>
          <w:t>General</w:t>
        </w:r>
      </w:ins>
    </w:p>
    <w:p w14:paraId="45149089" w14:textId="77777777" w:rsidR="000B206F" w:rsidRDefault="000B206F" w:rsidP="000B206F">
      <w:pPr>
        <w:pStyle w:val="TH"/>
        <w:rPr>
          <w:ins w:id="1716" w:author="SA R2 -1807910" w:date="2018-05-15T06:38:00Z"/>
        </w:rPr>
      </w:pPr>
      <w:ins w:id="1717" w:author="SA R2 -1807910" w:date="2018-05-15T06:38:00Z">
        <w:r w:rsidRPr="002A5142">
          <w:object w:dxaOrig="7050" w:dyaOrig="1575" w14:anchorId="0FA01EE2">
            <v:shape id="_x0000_i1037" type="#_x0000_t75" style="width:352.55pt;height:79.45pt" o:ole="">
              <v:imagedata r:id="rId93" o:title=""/>
            </v:shape>
            <o:OLEObject Type="Embed" ProgID="Word.Picture.8" ShapeID="_x0000_i1037" DrawAspect="Content" ObjectID="_1589727862" r:id="rId94"/>
          </w:object>
        </w:r>
      </w:ins>
    </w:p>
    <w:p w14:paraId="40F9B8A7" w14:textId="77777777" w:rsidR="000B206F" w:rsidRDefault="000B206F" w:rsidP="000B206F">
      <w:pPr>
        <w:pStyle w:val="TF"/>
        <w:rPr>
          <w:ins w:id="1718" w:author="SA R2 -1807910" w:date="2018-05-15T06:38:00Z"/>
        </w:rPr>
      </w:pPr>
      <w:ins w:id="1719" w:author="SA R2 -1807910" w:date="2018-05-15T06:38:00Z">
        <w:r>
          <w:t>Figure 5.3.8.1-1: RRC connection release, successful</w:t>
        </w:r>
      </w:ins>
    </w:p>
    <w:p w14:paraId="472DB330" w14:textId="77777777" w:rsidR="000B206F" w:rsidRDefault="000B206F" w:rsidP="000B206F">
      <w:pPr>
        <w:rPr>
          <w:ins w:id="1720" w:author="SA R2 -1807910" w:date="2018-05-15T06:38:00Z"/>
        </w:rPr>
      </w:pPr>
      <w:ins w:id="1721" w:author="SA R2 -1807910" w:date="2018-05-15T06:38:00Z">
        <w:r>
          <w:t>The purpose of this procedure is:</w:t>
        </w:r>
      </w:ins>
    </w:p>
    <w:p w14:paraId="3F400E15" w14:textId="77777777" w:rsidR="000B206F" w:rsidRDefault="000B206F" w:rsidP="000B206F">
      <w:pPr>
        <w:pStyle w:val="B1"/>
        <w:rPr>
          <w:ins w:id="1722" w:author="SA R2 -1807910" w:date="2018-05-15T06:38:00Z"/>
        </w:rPr>
      </w:pPr>
      <w:ins w:id="1723"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724" w:author="SA R2 -1807910" w:date="2018-05-15T06:38:00Z"/>
        </w:rPr>
      </w:pPr>
      <w:ins w:id="1725"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726" w:author="SA R2 -1807910" w:date="2018-05-15T06:38:00Z"/>
        </w:rPr>
      </w:pPr>
      <w:bookmarkStart w:id="1727" w:name="_1267948855"/>
      <w:bookmarkStart w:id="1728" w:name="_1289914524"/>
      <w:bookmarkStart w:id="1729" w:name="_1582530302"/>
      <w:bookmarkStart w:id="1730" w:name="_1582606777"/>
      <w:bookmarkEnd w:id="1714"/>
      <w:bookmarkEnd w:id="1727"/>
      <w:bookmarkEnd w:id="1728"/>
      <w:bookmarkEnd w:id="1729"/>
      <w:bookmarkEnd w:id="1730"/>
      <w:ins w:id="1731" w:author="SA R2 -1807910" w:date="2018-05-15T06:38:00Z">
        <w:r>
          <w:t>5.3.8.2</w:t>
        </w:r>
        <w:r>
          <w:tab/>
          <w:t>Initiation</w:t>
        </w:r>
      </w:ins>
    </w:p>
    <w:p w14:paraId="4C8883A2" w14:textId="77777777" w:rsidR="000B206F" w:rsidRDefault="000B206F" w:rsidP="000B206F">
      <w:pPr>
        <w:rPr>
          <w:ins w:id="1732" w:author="SA R2 -1807910" w:date="2018-05-15T06:38:00Z"/>
        </w:rPr>
      </w:pPr>
      <w:ins w:id="1733"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734" w:author="SA R2 -1807910" w:date="2018-05-15T06:38:00Z"/>
        </w:rPr>
      </w:pPr>
      <w:ins w:id="1735"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736" w:author="SA R2 -1807910" w:date="2018-05-15T06:38:00Z"/>
        </w:rPr>
      </w:pPr>
      <w:ins w:id="1737" w:author="SA R2 -1807910" w:date="2018-05-15T06:38:00Z">
        <w:r>
          <w:t>The UE shall:</w:t>
        </w:r>
      </w:ins>
    </w:p>
    <w:p w14:paraId="0E477888" w14:textId="77777777" w:rsidR="000B206F" w:rsidRDefault="000B206F" w:rsidP="000B206F">
      <w:pPr>
        <w:pStyle w:val="B1"/>
        <w:rPr>
          <w:ins w:id="1738" w:author="SA R2 -1807910" w:date="2018-05-15T06:38:00Z"/>
        </w:rPr>
      </w:pPr>
      <w:ins w:id="1739"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740" w:author="SA R2 -1807910" w:date="2018-05-15T06:38:00Z"/>
          <w:rFonts w:eastAsia="MS Mincho"/>
          <w:noProof/>
          <w:color w:val="FF0000"/>
          <w:lang w:eastAsia="en-US"/>
        </w:rPr>
      </w:pPr>
      <w:ins w:id="1741"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742" w:author="SA R2 -1807910" w:date="2018-05-15T06:38:00Z"/>
        </w:rPr>
      </w:pPr>
      <w:ins w:id="1743"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744" w:author="SA R2 -1807910" w:date="2018-05-15T06:38:00Z"/>
        </w:rPr>
      </w:pPr>
      <w:ins w:id="1745"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746" w:author="SA R2 -1807910" w:date="2018-05-15T06:38:00Z"/>
        </w:rPr>
      </w:pPr>
      <w:ins w:id="1747"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748" w:author="SA R2 -1807910" w:date="2018-05-15T06:38:00Z"/>
        </w:rPr>
      </w:pPr>
      <w:ins w:id="1749"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750" w:author="SA R2 -1807910" w:date="2018-05-15T06:38:00Z"/>
        </w:rPr>
      </w:pPr>
      <w:ins w:id="1751" w:author="SA R2 -1807910" w:date="2018-05-15T06:38:00Z">
        <w:r>
          <w:t>1&gt;</w:t>
        </w:r>
        <w:r>
          <w:tab/>
          <w:t>else:</w:t>
        </w:r>
      </w:ins>
    </w:p>
    <w:p w14:paraId="50C176F4" w14:textId="77777777" w:rsidR="000B206F" w:rsidRDefault="000B206F" w:rsidP="000B206F">
      <w:pPr>
        <w:pStyle w:val="B2"/>
        <w:rPr>
          <w:ins w:id="1752" w:author="SA R2 -1807910" w:date="2018-05-15T06:38:00Z"/>
        </w:rPr>
      </w:pPr>
      <w:ins w:id="1753"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54" w:author="SA R2 -1807910" w:date="2018-05-15T06:38:00Z"/>
          <w:lang w:val="en-US"/>
        </w:rPr>
      </w:pPr>
      <w:ins w:id="1755"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56" w:author="SA R2 -1807910" w:date="2018-05-15T06:38:00Z"/>
        </w:rPr>
      </w:pPr>
      <w:ins w:id="1757"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58" w:author="SA R2 -1807910" w:date="2018-05-15T06:38:00Z"/>
        </w:rPr>
      </w:pPr>
      <w:ins w:id="1759"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60" w:author="SA R2 -1807910" w:date="2018-05-31T22:02:00Z"/>
        </w:rPr>
      </w:pPr>
      <w:ins w:id="1761"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62" w:author="SA R2 -1807910" w:date="2018-05-31T22:02:00Z"/>
        </w:rPr>
        <w:pPrChange w:id="1763" w:author="SA R2 -1807910" w:date="2018-05-31T22:02:00Z">
          <w:pPr>
            <w:pStyle w:val="B2"/>
          </w:pPr>
        </w:pPrChange>
      </w:pPr>
      <w:ins w:id="1764" w:author="SA R2 -1807910" w:date="2018-05-31T22:02:00Z">
        <w:r w:rsidRPr="00DE5FE9">
          <w:t>1&gt;</w:t>
        </w:r>
        <w:r w:rsidRPr="00DE5FE9">
          <w:tab/>
          <w:t xml:space="preserve">if the </w:t>
        </w:r>
        <w:r w:rsidRPr="00DB7F94">
          <w:rPr>
            <w:i/>
          </w:rPr>
          <w:t>RRCRelease</w:t>
        </w:r>
        <w:r w:rsidRPr="00DE5FE9">
          <w:t xml:space="preserve"> includes suspendConfig:</w:t>
        </w:r>
      </w:ins>
    </w:p>
    <w:p w14:paraId="6B9D22A8" w14:textId="54529584" w:rsidR="000B206F" w:rsidDel="00DB7F94" w:rsidRDefault="000B206F" w:rsidP="000B206F">
      <w:pPr>
        <w:pStyle w:val="B2"/>
        <w:rPr>
          <w:ins w:id="1765" w:author="SA R2 -1807910" w:date="2018-05-15T06:38:00Z"/>
          <w:del w:id="1766" w:author="R2-1807911 SA" w:date="2018-06-01T10:39:00Z"/>
        </w:rPr>
      </w:pPr>
      <w:ins w:id="1767" w:author="SA R2 -1807910" w:date="2018-05-15T06:38:00Z">
        <w:del w:id="1768"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69" w:author="R2-1807911 SA" w:date="2018-06-01T10:28:00Z"/>
          <w:lang w:val="sv-SE"/>
        </w:rPr>
      </w:pPr>
      <w:ins w:id="1770" w:author="R2-1807911 SA" w:date="2018-06-01T10:28:00Z">
        <w:r>
          <w:t xml:space="preserve">2&gt; </w:t>
        </w:r>
      </w:ins>
      <w:ins w:id="1771"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72"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73" w:author="R2-1807911 SA" w:date="2018-06-01T10:46:00Z">
        <w:r w:rsidR="00DB7F94">
          <w:rPr>
            <w:lang w:val="sv-SE"/>
          </w:rPr>
          <w:t>:</w:t>
        </w:r>
      </w:ins>
    </w:p>
    <w:p w14:paraId="70DC1807" w14:textId="4D4A15BF" w:rsidR="00DB7F94" w:rsidRDefault="00DB7F94" w:rsidP="00DB7F94">
      <w:pPr>
        <w:pStyle w:val="B3"/>
        <w:rPr>
          <w:ins w:id="1774" w:author="R2-1807911 SA" w:date="2018-06-01T10:45:00Z"/>
        </w:rPr>
      </w:pPr>
      <w:ins w:id="1775" w:author="R2-1807911 SA" w:date="2018-06-01T10:45:00Z">
        <w:r w:rsidRPr="00EC136D">
          <w:rPr>
            <w:lang w:val="sv-SE"/>
          </w:rPr>
          <w:t>3</w:t>
        </w:r>
        <w:r>
          <w:t xml:space="preserve">&gt; </w:t>
        </w:r>
      </w:ins>
      <w:ins w:id="1776" w:author="R2-1807911 SA" w:date="2018-06-01T10:46:00Z">
        <w:r>
          <w:rPr>
            <w:lang w:val="sv-SE"/>
          </w:rPr>
          <w:t xml:space="preserve">replaces the stored values by new values in </w:t>
        </w:r>
      </w:ins>
      <w:ins w:id="1777" w:author="R2-1807911 SA" w:date="2018-06-01T10:45:00Z">
        <w:r w:rsidRPr="00DB7F94">
          <w:rPr>
            <w:i/>
            <w:lang w:val="sv-SE"/>
          </w:rPr>
          <w:t>suspendConfig</w:t>
        </w:r>
      </w:ins>
      <w:ins w:id="1778" w:author="R2-1807911 SA" w:date="2018-06-01T10:46:00Z">
        <w:r>
          <w:rPr>
            <w:i/>
            <w:lang w:val="sv-SE"/>
          </w:rPr>
          <w:t>;</w:t>
        </w:r>
      </w:ins>
    </w:p>
    <w:p w14:paraId="553D9B75" w14:textId="68035668" w:rsidR="00DB7F94" w:rsidRPr="00A009D9" w:rsidRDefault="00DB7F94" w:rsidP="00DB7F94">
      <w:pPr>
        <w:pStyle w:val="B2"/>
        <w:rPr>
          <w:ins w:id="1779" w:author="R2-1807911 SA" w:date="2018-06-01T10:46:00Z"/>
          <w:lang w:val="sv-SE"/>
        </w:rPr>
      </w:pPr>
      <w:ins w:id="1780" w:author="R2-1807911 SA" w:date="2018-06-01T10:46:00Z">
        <w:r>
          <w:t xml:space="preserve">2&gt; </w:t>
        </w:r>
        <w:r>
          <w:rPr>
            <w:lang w:val="sv-SE"/>
          </w:rPr>
          <w:t>else:</w:t>
        </w:r>
      </w:ins>
    </w:p>
    <w:p w14:paraId="3781BB16" w14:textId="40E96CA8" w:rsidR="00DB7F94" w:rsidRDefault="00DB7F94" w:rsidP="00DB7F94">
      <w:pPr>
        <w:pStyle w:val="B3"/>
        <w:rPr>
          <w:ins w:id="1781" w:author="R2-1807911 SA" w:date="2018-06-01T10:46:00Z"/>
        </w:rPr>
      </w:pPr>
      <w:ins w:id="1782" w:author="R2-1807911 SA" w:date="2018-06-01T10:46:00Z">
        <w:r w:rsidRPr="00EC136D">
          <w:rPr>
            <w:lang w:val="sv-SE"/>
          </w:rPr>
          <w:t>3</w:t>
        </w:r>
        <w:r>
          <w:t xml:space="preserve">&gt; </w:t>
        </w:r>
      </w:ins>
      <w:ins w:id="1783"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84"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85" w:author="SA R2-1808961" w:date="2018-05-29T10:30:00Z"/>
        </w:rPr>
      </w:pPr>
      <w:ins w:id="1786" w:author="SA R2-1808961" w:date="2018-05-29T10:30:00Z">
        <w:r>
          <w:t>2&gt;</w:t>
        </w:r>
        <w:r>
          <w:tab/>
          <w:t>reset MAC;</w:t>
        </w:r>
      </w:ins>
    </w:p>
    <w:p w14:paraId="06477D1F" w14:textId="7317D540" w:rsidR="000B206F" w:rsidRDefault="000B206F" w:rsidP="000B206F">
      <w:pPr>
        <w:pStyle w:val="B2"/>
        <w:rPr>
          <w:ins w:id="1787" w:author="SA R2 -1807910" w:date="2018-05-15T06:38:00Z"/>
        </w:rPr>
      </w:pPr>
      <w:bookmarkStart w:id="1788" w:name="_Hlk515612184"/>
      <w:ins w:id="1789" w:author="SA R2 -1807910" w:date="2018-05-15T06:38:00Z">
        <w:r>
          <w:t>2&gt;</w:t>
        </w:r>
        <w:r>
          <w:tab/>
          <w:t>re-establish RLC entities for all SRBs and DRBs;</w:t>
        </w:r>
      </w:ins>
    </w:p>
    <w:bookmarkEnd w:id="1788"/>
    <w:p w14:paraId="7F97CBED" w14:textId="11530DB0" w:rsidR="000B206F" w:rsidDel="00DD1EDE" w:rsidRDefault="000B206F" w:rsidP="000B206F">
      <w:pPr>
        <w:pStyle w:val="B2"/>
        <w:rPr>
          <w:ins w:id="1790" w:author="SA R2 -1807910" w:date="2018-05-15T06:38:00Z"/>
          <w:del w:id="1791" w:author="SA R2-1808961" w:date="2018-05-29T10:29:00Z"/>
        </w:rPr>
      </w:pPr>
      <w:ins w:id="1792" w:author="SA R2 -1807910" w:date="2018-05-15T06:38:00Z">
        <w:del w:id="1793"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94" w:author="SA R2 -1807910" w:date="2018-05-15T06:38:00Z"/>
          <w:lang w:val="sv-SE"/>
        </w:rPr>
      </w:pPr>
      <w:ins w:id="1795"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96" w:author="SA R2 -1807910" w:date="2018-05-15T06:38:00Z"/>
        </w:rPr>
      </w:pPr>
      <w:ins w:id="1797"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98" w:author="SA R2 -1807910" w:date="2018-05-15T06:38:00Z"/>
        </w:rPr>
      </w:pPr>
      <w:ins w:id="1799" w:author="SA R2 -1807910" w:date="2018-05-15T06:38:00Z">
        <w:del w:id="1800" w:author="R2-1807911 SA" w:date="2018-06-01T10:50:00Z">
          <w:r w:rsidRPr="00EC136D" w:rsidDel="00AC21FE">
            <w:rPr>
              <w:lang w:val="sv-SE"/>
            </w:rPr>
            <w:delText>3</w:delText>
          </w:r>
          <w:r w:rsidDel="00AC21FE">
            <w:delText xml:space="preserve">&gt; </w:delText>
          </w:r>
        </w:del>
        <w:del w:id="1801"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802" w:author="R2-1807911 SA" w:date="2018-06-01T10:56:00Z">
          <w:r w:rsidDel="00095C09">
            <w:delText>;</w:delText>
          </w:r>
        </w:del>
      </w:ins>
    </w:p>
    <w:p w14:paraId="3F19528A" w14:textId="10422DC4" w:rsidR="00AC21FE" w:rsidRPr="00AC21FE" w:rsidRDefault="00AC21FE" w:rsidP="00AC21FE">
      <w:pPr>
        <w:pStyle w:val="B3"/>
        <w:rPr>
          <w:ins w:id="1803" w:author="R2-1807911 SA" w:date="2018-06-01T10:50:00Z"/>
          <w:lang w:val="sv-SE"/>
        </w:rPr>
      </w:pPr>
      <w:ins w:id="1804" w:author="R2-1807911 SA" w:date="2018-06-01T10:50:00Z">
        <w:r w:rsidRPr="00EC136D">
          <w:rPr>
            <w:lang w:val="sv-SE"/>
          </w:rPr>
          <w:t>3</w:t>
        </w:r>
        <w:r>
          <w:t xml:space="preserve">&gt; </w:t>
        </w:r>
        <w:r w:rsidRPr="00AC21FE">
          <w:t xml:space="preserve">replace any previously stored security context with newly received security context in the </w:t>
        </w:r>
      </w:ins>
      <w:ins w:id="1805"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806" w:author="R2-1807911 SA" w:date="2018-06-01T10:51:00Z"/>
          <w:lang w:val="sv-SE"/>
        </w:rPr>
      </w:pPr>
      <w:ins w:id="1807"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808" w:author="R2-1807911 SA" w:date="2018-06-01T10:53:00Z">
        <w:r>
          <w:rPr>
            <w:lang w:val="sv-SE"/>
          </w:rPr>
          <w:t xml:space="preserve">received the </w:t>
        </w:r>
        <w:r w:rsidRPr="00AC21FE">
          <w:rPr>
            <w:i/>
            <w:lang w:val="sv-SE"/>
          </w:rPr>
          <w:t>RRCRelease</w:t>
        </w:r>
        <w:r>
          <w:rPr>
            <w:lang w:val="sv-SE"/>
          </w:rPr>
          <w:t xml:space="preserve"> message</w:t>
        </w:r>
      </w:ins>
      <w:ins w:id="1809" w:author="R2-1807911 SA" w:date="2018-06-01T10:52:00Z">
        <w:r>
          <w:rPr>
            <w:lang w:val="sv-SE"/>
          </w:rPr>
          <w:t>;</w:t>
        </w:r>
      </w:ins>
    </w:p>
    <w:p w14:paraId="1E362447" w14:textId="6715BC3E" w:rsidR="00AC21FE" w:rsidRPr="00AC21FE" w:rsidRDefault="00AC21FE" w:rsidP="00AC21FE">
      <w:pPr>
        <w:pStyle w:val="B3"/>
        <w:rPr>
          <w:ins w:id="1810" w:author="R2-1807911 SA" w:date="2018-06-01T10:52:00Z"/>
          <w:lang w:val="sv-SE"/>
        </w:rPr>
      </w:pPr>
      <w:ins w:id="1811"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812" w:author="R2-1807911 SA" w:date="2018-06-01T10:55:00Z">
        <w:r>
          <w:rPr>
            <w:lang w:val="sv-SE"/>
          </w:rPr>
          <w:t xml:space="preserve">of </w:t>
        </w:r>
      </w:ins>
      <w:ins w:id="1813" w:author="R2-1807911 SA" w:date="2018-06-01T10:52:00Z">
        <w:r w:rsidRPr="00AC21FE">
          <w:rPr>
            <w:lang w:val="sv-SE"/>
          </w:rPr>
          <w:t xml:space="preserve">the cell the UE </w:t>
        </w:r>
      </w:ins>
      <w:ins w:id="1814"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815" w:author="R2-1807911 SA" w:date="2018-06-01T10:54:00Z"/>
          <w:lang w:val="sv-SE"/>
        </w:rPr>
      </w:pPr>
      <w:ins w:id="1816" w:author="R2-1807911 SA" w:date="2018-06-01T10:54:00Z">
        <w:r w:rsidRPr="00EC136D">
          <w:rPr>
            <w:lang w:val="sv-SE"/>
          </w:rPr>
          <w:t>3</w:t>
        </w:r>
        <w:r>
          <w:t xml:space="preserve">&gt; </w:t>
        </w:r>
        <w:r w:rsidRPr="00AC21FE">
          <w:rPr>
            <w:lang w:val="sv-SE"/>
          </w:rPr>
          <w:t>replace the previously stored ph</w:t>
        </w:r>
      </w:ins>
      <w:ins w:id="1817" w:author="R2-1807911 SA" w:date="2018-06-01T10:55:00Z">
        <w:r w:rsidRPr="00AC21FE">
          <w:rPr>
            <w:lang w:val="sv-SE"/>
          </w:rPr>
          <w:t>ysical cell identity</w:t>
        </w:r>
        <w:r>
          <w:rPr>
            <w:i/>
            <w:lang w:val="sv-SE"/>
          </w:rPr>
          <w:t xml:space="preserve"> </w:t>
        </w:r>
      </w:ins>
      <w:ins w:id="1818" w:author="R2-1807911 SA" w:date="2018-06-01T10:54:00Z">
        <w:r w:rsidRPr="00AC21FE">
          <w:rPr>
            <w:lang w:val="sv-SE"/>
          </w:rPr>
          <w:t xml:space="preserve">with the </w:t>
        </w:r>
      </w:ins>
      <w:ins w:id="1819" w:author="R2-1807911 SA" w:date="2018-06-01T10:55:00Z">
        <w:r>
          <w:rPr>
            <w:lang w:val="sv-SE"/>
          </w:rPr>
          <w:t xml:space="preserve">physical cell identity of </w:t>
        </w:r>
      </w:ins>
      <w:ins w:id="1820"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821" w:author="SA R2 -1807910" w:date="2018-05-15T06:38:00Z"/>
        </w:rPr>
      </w:pPr>
      <w:ins w:id="1822" w:author="SA R2 -1807910" w:date="2018-05-15T06:38:00Z">
        <w:r w:rsidRPr="00EC136D">
          <w:rPr>
            <w:lang w:val="sv-SE"/>
          </w:rPr>
          <w:t>2</w:t>
        </w:r>
        <w:r>
          <w:t>&gt;</w:t>
        </w:r>
        <w:r>
          <w:tab/>
          <w:t>else:</w:t>
        </w:r>
      </w:ins>
    </w:p>
    <w:p w14:paraId="05C9B28E" w14:textId="4AD20956" w:rsidR="000B206F" w:rsidRDefault="000B206F" w:rsidP="000B206F">
      <w:pPr>
        <w:pStyle w:val="B3"/>
        <w:rPr>
          <w:ins w:id="1823" w:author="SA R2 -1807910" w:date="2018-05-15T06:38:00Z"/>
        </w:rPr>
      </w:pPr>
      <w:ins w:id="1824"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825" w:author="SA R2 -1807910" w:date="2018-05-15T06:38:00Z"/>
        </w:rPr>
      </w:pPr>
      <w:ins w:id="1826" w:author="SA R2 -1807910" w:date="2018-05-15T06:38:00Z">
        <w:r>
          <w:t>2&gt;</w:t>
        </w:r>
        <w:r>
          <w:tab/>
          <w:t>suspend all SRB(s) and DRB(s), except SRB0;</w:t>
        </w:r>
      </w:ins>
    </w:p>
    <w:p w14:paraId="416D9FA2" w14:textId="77777777" w:rsidR="000B206F" w:rsidRDefault="000B206F" w:rsidP="000B206F">
      <w:pPr>
        <w:pStyle w:val="B2"/>
        <w:rPr>
          <w:ins w:id="1827" w:author="SA R2 -1807910" w:date="2018-05-15T06:38:00Z"/>
        </w:rPr>
      </w:pPr>
      <w:ins w:id="1828"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829" w:author="SA R2 -1807910" w:date="2018-05-15T06:38:00Z"/>
        </w:rPr>
      </w:pPr>
      <w:ins w:id="1830" w:author="SA R2 -1807910" w:date="2018-05-15T06:38:00Z">
        <w:r>
          <w:t>2&gt;</w:t>
        </w:r>
        <w:r>
          <w:tab/>
          <w:t>indicate the suspension of the RRC connection to upper layers;</w:t>
        </w:r>
      </w:ins>
    </w:p>
    <w:p w14:paraId="6A17E09D" w14:textId="77777777" w:rsidR="000B206F" w:rsidRDefault="000B206F" w:rsidP="000B206F">
      <w:pPr>
        <w:pStyle w:val="B2"/>
        <w:rPr>
          <w:ins w:id="1831" w:author="SA R2 -1807910" w:date="2018-05-15T06:38:00Z"/>
        </w:rPr>
      </w:pPr>
      <w:ins w:id="1832"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833" w:author="SA R2 -1807910" w:date="2018-05-15T06:38:00Z"/>
        </w:rPr>
      </w:pPr>
      <w:ins w:id="1834"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835" w:author="SA R2 -1807910" w:date="2018-05-15T06:38:00Z"/>
        </w:rPr>
      </w:pPr>
      <w:ins w:id="1836" w:author="SA R2 -1807910" w:date="2018-05-15T06:38:00Z">
        <w:r>
          <w:t>1&gt;</w:t>
        </w:r>
        <w:r>
          <w:tab/>
          <w:t>else</w:t>
        </w:r>
      </w:ins>
    </w:p>
    <w:p w14:paraId="4568CB29" w14:textId="77777777" w:rsidR="000B206F" w:rsidRDefault="000B206F" w:rsidP="000B206F">
      <w:pPr>
        <w:pStyle w:val="B2"/>
        <w:rPr>
          <w:ins w:id="1837" w:author="SA R2 -1807910" w:date="2018-05-15T06:38:00Z"/>
        </w:rPr>
      </w:pPr>
      <w:ins w:id="1838" w:author="SA R2 -1807910" w:date="2018-05-15T06:38:00Z">
        <w:r>
          <w:t>2&gt;</w:t>
        </w:r>
        <w:r>
          <w:tab/>
          <w:t>perform the actions upon going to RRC_IDLE as specified in 5.3.11;</w:t>
        </w:r>
      </w:ins>
    </w:p>
    <w:p w14:paraId="6046BEA2" w14:textId="77777777" w:rsidR="000B206F" w:rsidRDefault="000B206F" w:rsidP="000B206F">
      <w:pPr>
        <w:pStyle w:val="EditorsNote"/>
        <w:rPr>
          <w:ins w:id="1839" w:author="SA R2 -1807910" w:date="2018-05-15T06:38:00Z"/>
        </w:rPr>
      </w:pPr>
      <w:ins w:id="1840"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1841" w:author="SA R2 -1807910" w:date="2018-05-15T06:38:00Z"/>
        </w:rPr>
      </w:pPr>
      <w:bookmarkStart w:id="1842" w:name="_Toc503259986"/>
      <w:ins w:id="1843" w:author="SA R2 -1807910" w:date="2018-05-15T06:38:00Z">
        <w:r>
          <w:t>5.3.8.4</w:t>
        </w:r>
        <w:r>
          <w:tab/>
          <w:t>T320 expiry</w:t>
        </w:r>
      </w:ins>
    </w:p>
    <w:p w14:paraId="0E04482D" w14:textId="77777777" w:rsidR="000B206F" w:rsidRDefault="000B206F" w:rsidP="000B206F">
      <w:pPr>
        <w:rPr>
          <w:ins w:id="1844" w:author="SA R2 -1807910" w:date="2018-05-15T06:38:00Z"/>
        </w:rPr>
      </w:pPr>
      <w:ins w:id="1845" w:author="SA R2 -1807910" w:date="2018-05-15T06:38:00Z">
        <w:r>
          <w:t>The UE shall:</w:t>
        </w:r>
      </w:ins>
    </w:p>
    <w:p w14:paraId="555192B4" w14:textId="77777777" w:rsidR="000B206F" w:rsidRDefault="000B206F" w:rsidP="000B206F">
      <w:pPr>
        <w:pStyle w:val="B1"/>
        <w:rPr>
          <w:ins w:id="1846" w:author="SA R2 -1807910" w:date="2018-05-15T06:38:00Z"/>
        </w:rPr>
      </w:pPr>
      <w:ins w:id="1847" w:author="SA R2 -1807910" w:date="2018-05-15T06:38:00Z">
        <w:r>
          <w:t>1&gt;</w:t>
        </w:r>
        <w:r>
          <w:tab/>
          <w:t>if T320 expires:</w:t>
        </w:r>
      </w:ins>
    </w:p>
    <w:p w14:paraId="3575F19C" w14:textId="77777777" w:rsidR="000B206F" w:rsidRDefault="000B206F" w:rsidP="000B206F">
      <w:pPr>
        <w:pStyle w:val="B2"/>
        <w:rPr>
          <w:ins w:id="1848" w:author="SA R2 -1807910" w:date="2018-05-15T06:38:00Z"/>
        </w:rPr>
      </w:pPr>
      <w:ins w:id="1849"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50" w:author="SA R2 -1807910" w:date="2018-05-15T06:38:00Z"/>
        </w:rPr>
      </w:pPr>
      <w:ins w:id="1851"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1852" w:author="SA R2 -1807910" w:date="2018-05-15T06:38:00Z"/>
        </w:rPr>
      </w:pPr>
      <w:bookmarkStart w:id="1853" w:name="_Toc503259988"/>
      <w:bookmarkEnd w:id="1842"/>
      <w:ins w:id="1854" w:author="SA R2 -1807910" w:date="2018-05-15T06:38:00Z">
        <w:r>
          <w:t>5.3.8.5</w:t>
        </w:r>
        <w:r>
          <w:tab/>
          <w:t xml:space="preserve">UE actions upon the expiry of </w:t>
        </w:r>
        <w:r>
          <w:rPr>
            <w:i/>
          </w:rPr>
          <w:t>DataInactivityTimer</w:t>
        </w:r>
        <w:bookmarkEnd w:id="1853"/>
      </w:ins>
    </w:p>
    <w:p w14:paraId="1306DCE8" w14:textId="77777777" w:rsidR="000B206F" w:rsidRDefault="000B206F" w:rsidP="000B206F">
      <w:pPr>
        <w:rPr>
          <w:ins w:id="1855" w:author="SA R2 -1807910" w:date="2018-05-15T06:38:00Z"/>
        </w:rPr>
      </w:pPr>
      <w:ins w:id="1856"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57" w:author="SA R2 -1807910" w:date="2018-05-15T06:38:00Z"/>
        </w:rPr>
      </w:pPr>
      <w:ins w:id="1858"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Heading4"/>
        <w:rPr>
          <w:ins w:id="1859" w:author="SA R2 -1807910" w:date="2018-05-15T06:38:00Z"/>
        </w:rPr>
      </w:pPr>
      <w:ins w:id="1860"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61" w:author="SA R2 -1807910" w:date="2018-05-15T06:38:00Z"/>
        </w:rPr>
      </w:pPr>
      <w:ins w:id="1862" w:author="SA R2 -1807910" w:date="2018-05-15T06:38:00Z">
        <w:r>
          <w:t>Editor’s Note: FFS Whether this section is should instead be captured as part of the resume initiation.</w:t>
        </w:r>
      </w:ins>
    </w:p>
    <w:p w14:paraId="6D084354" w14:textId="77777777" w:rsidR="000B206F" w:rsidRDefault="000B206F" w:rsidP="000B206F">
      <w:pPr>
        <w:rPr>
          <w:ins w:id="1863" w:author="SA R2 -1807910" w:date="2018-05-15T06:38:00Z"/>
        </w:rPr>
      </w:pPr>
      <w:ins w:id="1864" w:author="SA R2 -1807910" w:date="2018-05-15T06:38:00Z">
        <w:r>
          <w:t>The UE shall:</w:t>
        </w:r>
      </w:ins>
    </w:p>
    <w:p w14:paraId="710BD789" w14:textId="77777777" w:rsidR="000B206F" w:rsidRDefault="000B206F" w:rsidP="008F4E2A">
      <w:pPr>
        <w:pStyle w:val="B1"/>
        <w:rPr>
          <w:ins w:id="1865" w:author="SA R2 -1807910" w:date="2018-05-15T06:38:00Z"/>
        </w:rPr>
      </w:pPr>
      <w:ins w:id="1866" w:author="SA R2 -1807910" w:date="2018-05-15T06:38:00Z">
        <w:r>
          <w:t>1&gt;</w:t>
        </w:r>
        <w:r>
          <w:tab/>
          <w:t>if T380 expires; or</w:t>
        </w:r>
      </w:ins>
    </w:p>
    <w:p w14:paraId="6E58A3DE" w14:textId="00B30B87" w:rsidR="000B206F" w:rsidRDefault="000B206F" w:rsidP="008F4E2A">
      <w:pPr>
        <w:pStyle w:val="B1"/>
        <w:rPr>
          <w:ins w:id="1867" w:author="SA R2 -1807910" w:date="2018-05-15T06:38:00Z"/>
        </w:rPr>
      </w:pPr>
      <w:ins w:id="1868" w:author="SA R2 -1807910" w:date="2018-05-15T06:38:00Z">
        <w:r>
          <w:t>1&gt;</w:t>
        </w:r>
        <w:r>
          <w:tab/>
        </w:r>
        <w:r w:rsidRPr="001319C0">
          <w:t xml:space="preserve">If UE </w:t>
        </w:r>
      </w:ins>
      <w:ins w:id="1869" w:author="SA R2-1808961" w:date="2018-05-29T10:53:00Z">
        <w:r w:rsidR="00A546B7">
          <w:t xml:space="preserve">while in RRC_INACTIVE </w:t>
        </w:r>
      </w:ins>
      <w:ins w:id="1870" w:author="SA R2 -1807910" w:date="2018-05-15T06:38:00Z">
        <w:r w:rsidRPr="001319C0">
          <w:t>entering a cell not belonging to the RNA</w:t>
        </w:r>
        <w:r>
          <w:t>:</w:t>
        </w:r>
      </w:ins>
    </w:p>
    <w:p w14:paraId="59937AA7" w14:textId="77777777" w:rsidR="000B206F" w:rsidRPr="00A308B9" w:rsidRDefault="000B206F" w:rsidP="008F4E2A">
      <w:pPr>
        <w:pStyle w:val="B2"/>
        <w:rPr>
          <w:ins w:id="1871" w:author="SA R2 -1807910" w:date="2018-05-15T06:38:00Z"/>
        </w:rPr>
      </w:pPr>
      <w:ins w:id="1872"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73" w:author="SA R2 -1807910" w:date="2018-05-15T06:38:00Z"/>
        </w:rPr>
      </w:pPr>
      <w:ins w:id="1874"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75" w:author="SA R2 -1807910" w:date="2018-05-15T06:38:00Z"/>
        </w:rPr>
      </w:pPr>
      <w:ins w:id="1876" w:author="SA R2 -1807910" w:date="2018-05-15T06:38:00Z">
        <w:r>
          <w:t>2&gt;</w:t>
        </w:r>
        <w:r>
          <w:tab/>
          <w:t>else:</w:t>
        </w:r>
      </w:ins>
    </w:p>
    <w:p w14:paraId="55005D81" w14:textId="77777777" w:rsidR="000B206F" w:rsidRDefault="000B206F" w:rsidP="008F4E2A">
      <w:pPr>
        <w:pStyle w:val="B3"/>
        <w:rPr>
          <w:ins w:id="1877" w:author="SA R2 -1807910" w:date="2018-05-15T06:38:00Z"/>
        </w:rPr>
      </w:pPr>
      <w:ins w:id="1878"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1879" w:name="_Toc510018505"/>
      <w:r w:rsidRPr="00F35584">
        <w:rPr>
          <w:rFonts w:eastAsia="MS Mincho"/>
        </w:rPr>
        <w:t>5.3.9</w:t>
      </w:r>
      <w:r w:rsidRPr="00F35584">
        <w:rPr>
          <w:rFonts w:eastAsia="MS Mincho"/>
        </w:rPr>
        <w:tab/>
        <w:t>RRC connection release requested by upper layers</w:t>
      </w:r>
      <w:bookmarkEnd w:id="1879"/>
    </w:p>
    <w:p w14:paraId="0A787316" w14:textId="6616B919" w:rsidR="006A6E01" w:rsidRPr="00F35584" w:rsidRDefault="006A6E01" w:rsidP="00CE59C2">
      <w:pPr>
        <w:pStyle w:val="EditorsNote"/>
        <w:rPr>
          <w:rFonts w:eastAsia="MS Mincho"/>
          <w:lang w:val="en-GB"/>
        </w:rPr>
      </w:pPr>
      <w:r w:rsidRPr="00F35584">
        <w:rPr>
          <w:lang w:val="en-GB"/>
        </w:rPr>
        <w:t xml:space="preserve">Editor’s Note: Targeted for completion in </w:t>
      </w:r>
      <w:del w:id="1880" w:author="Rapporteur" w:date="2018-04-30T15:59:00Z">
        <w:r w:rsidRPr="00F35584" w:rsidDel="00FF0E3A">
          <w:rPr>
            <w:lang w:val="en-GB"/>
          </w:rPr>
          <w:delText>June</w:delText>
        </w:r>
      </w:del>
      <w:ins w:id="1881" w:author="Rapporteur" w:date="2018-04-30T15:59:00Z">
        <w:r w:rsidR="00FF0E3A">
          <w:rPr>
            <w:lang w:val="en-GB"/>
          </w:rPr>
          <w:t>Sept</w:t>
        </w:r>
      </w:ins>
      <w:r w:rsidRPr="00F35584">
        <w:rPr>
          <w:lang w:val="en-GB"/>
        </w:rPr>
        <w:t xml:space="preserve"> 2018.</w:t>
      </w:r>
    </w:p>
    <w:p w14:paraId="49E3BEE6" w14:textId="77777777" w:rsidR="006A6E01" w:rsidRPr="00F35584" w:rsidRDefault="006A6E01" w:rsidP="006A6E01">
      <w:pPr>
        <w:pStyle w:val="Heading3"/>
        <w:rPr>
          <w:rFonts w:eastAsia="MS Mincho"/>
        </w:rPr>
      </w:pPr>
      <w:bookmarkStart w:id="1882" w:name="_Toc510018506"/>
      <w:bookmarkStart w:id="1883" w:name="_Hlk514301762"/>
      <w:r w:rsidRPr="00F35584">
        <w:t>5.3.10</w:t>
      </w:r>
      <w:r w:rsidRPr="00F35584">
        <w:tab/>
        <w:t>Radio link failure related actions</w:t>
      </w:r>
      <w:bookmarkEnd w:id="1882"/>
    </w:p>
    <w:p w14:paraId="411F6854" w14:textId="77777777" w:rsidR="006A6E01" w:rsidRPr="00F35584" w:rsidRDefault="006A6E01" w:rsidP="006A6E01">
      <w:pPr>
        <w:pStyle w:val="Heading4"/>
        <w:rPr>
          <w:rFonts w:eastAsia="MS Mincho"/>
        </w:rPr>
      </w:pPr>
      <w:bookmarkStart w:id="1884" w:name="_Toc510018507"/>
      <w:bookmarkEnd w:id="1883"/>
      <w:r w:rsidRPr="00F35584">
        <w:rPr>
          <w:rFonts w:eastAsia="MS Mincho"/>
        </w:rPr>
        <w:t>5.3.10.1</w:t>
      </w:r>
      <w:r w:rsidRPr="00F35584">
        <w:rPr>
          <w:rFonts w:eastAsia="MS Mincho"/>
        </w:rPr>
        <w:tab/>
        <w:t>Detection of physical layer problems in RRC_CONNECTED</w:t>
      </w:r>
      <w:bookmarkEnd w:id="1884"/>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85" w:author="SA R2 -1807910" w:date="2018-05-15T06:50:00Z"/>
          <w:lang w:val="en-GB"/>
        </w:rPr>
      </w:pPr>
      <w:del w:id="1886"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1887" w:name="_Toc510018508"/>
      <w:r w:rsidRPr="00F35584">
        <w:t>5.3.10.2</w:t>
      </w:r>
      <w:r w:rsidRPr="00F35584">
        <w:tab/>
        <w:t>Recovery of physical layer problems</w:t>
      </w:r>
      <w:bookmarkEnd w:id="1887"/>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1888" w:name="_Toc510018509"/>
      <w:r w:rsidRPr="00F35584">
        <w:t>5.3.10.3</w:t>
      </w:r>
      <w:r w:rsidRPr="00F35584">
        <w:tab/>
        <w:t>Detection of radio link failure</w:t>
      </w:r>
      <w:bookmarkEnd w:id="1888"/>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89" w:author="SA R2 -1807910" w:date="2018-05-15T06:50:00Z"/>
          <w:lang w:val="en-GB"/>
        </w:rPr>
      </w:pPr>
      <w:del w:id="1890"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91" w:author="SA R2 -1807910" w:date="2018-05-15T06:51:00Z">
        <w:r w:rsidR="009B756B" w:rsidRPr="00EC136D">
          <w:rPr>
            <w:lang w:val="sv-SE"/>
          </w:rPr>
          <w:t>going to RRC_IDLE</w:t>
        </w:r>
      </w:ins>
      <w:del w:id="1892" w:author="SA R2 -1807910" w:date="2018-05-15T06:51:00Z">
        <w:r w:rsidRPr="00F35584" w:rsidDel="009B756B">
          <w:rPr>
            <w:lang w:val="en-GB"/>
          </w:rPr>
          <w:delText>leaving RRC_CONNECTED</w:delText>
        </w:r>
      </w:del>
      <w:r w:rsidRPr="00F35584">
        <w:rPr>
          <w:lang w:val="en-GB"/>
        </w:rPr>
        <w:t xml:space="preserve"> as specified in </w:t>
      </w:r>
      <w:ins w:id="1893" w:author="SA R2 -1807910" w:date="2018-05-15T06:52:00Z">
        <w:r w:rsidR="009B756B">
          <w:rPr>
            <w:lang w:val="en-GB"/>
          </w:rPr>
          <w:t>5.3.11</w:t>
        </w:r>
      </w:ins>
      <w:del w:id="1894"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95" w:author="SA R2 -1807910" w:date="2018-05-15T06:52:00Z">
        <w:r w:rsidR="009B756B">
          <w:rPr>
            <w:lang w:val="en-GB"/>
          </w:rPr>
          <w:t>5.3.7</w:t>
        </w:r>
      </w:ins>
      <w:del w:id="1896"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97" w:name="_Hlk504050226"/>
      <w:r w:rsidRPr="00F35584">
        <w:rPr>
          <w:lang w:val="en-GB"/>
        </w:rPr>
        <w:t xml:space="preserve">initiate the SCG failure information procedure as specified in </w:t>
      </w:r>
      <w:bookmarkEnd w:id="1897"/>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1898" w:name="_Toc510018510"/>
      <w:r w:rsidRPr="00F35584">
        <w:rPr>
          <w:rFonts w:eastAsia="MS Mincho"/>
        </w:rPr>
        <w:t>5.3.11</w:t>
      </w:r>
      <w:r w:rsidRPr="00F35584">
        <w:rPr>
          <w:rFonts w:eastAsia="MS Mincho"/>
        </w:rPr>
        <w:tab/>
        <w:t xml:space="preserve">UE actions upon </w:t>
      </w:r>
      <w:del w:id="1899" w:author="R2-1807911 SA" w:date="2018-06-01T10:15:00Z">
        <w:r w:rsidRPr="00F35584" w:rsidDel="003405D3">
          <w:rPr>
            <w:rFonts w:eastAsia="MS Mincho"/>
          </w:rPr>
          <w:delText>leaving RRC_CONNECTED</w:delText>
        </w:r>
      </w:del>
      <w:bookmarkEnd w:id="1898"/>
      <w:ins w:id="1900" w:author="SA R2 -1807910" w:date="2018-05-15T06:53:00Z">
        <w:r w:rsidR="00B61A17">
          <w:rPr>
            <w:rFonts w:eastAsia="MS Mincho"/>
          </w:rPr>
          <w:t>going to RRC_IDLE</w:t>
        </w:r>
      </w:ins>
    </w:p>
    <w:p w14:paraId="6800656D" w14:textId="44FBA4AC" w:rsidR="006A6E01" w:rsidDel="00B61A17" w:rsidRDefault="006A6E01" w:rsidP="00CE59C2">
      <w:pPr>
        <w:pStyle w:val="EditorsNote"/>
        <w:rPr>
          <w:del w:id="1901" w:author="SA R2 -1807910" w:date="2018-05-15T06:53:00Z"/>
          <w:lang w:val="en-GB"/>
        </w:rPr>
      </w:pPr>
      <w:del w:id="1902" w:author="SA R2 -1807910" w:date="2018-05-15T06:53:00Z">
        <w:r w:rsidRPr="00F35584" w:rsidDel="00B61A17">
          <w:rPr>
            <w:lang w:val="en-GB"/>
          </w:rPr>
          <w:delText>Editor’s Note: Targeted for completion in June</w:delText>
        </w:r>
      </w:del>
      <w:ins w:id="1903" w:author="Rapporteur" w:date="2018-04-30T15:59:00Z">
        <w:del w:id="1904" w:author="SA R2 -1807910" w:date="2018-05-15T06:53:00Z">
          <w:r w:rsidR="00FF0E3A" w:rsidDel="00B61A17">
            <w:rPr>
              <w:lang w:val="en-GB"/>
            </w:rPr>
            <w:delText>Sept</w:delText>
          </w:r>
        </w:del>
      </w:ins>
      <w:del w:id="1905" w:author="SA R2 -1807910" w:date="2018-05-15T06:53:00Z">
        <w:r w:rsidRPr="00F35584" w:rsidDel="00B61A17">
          <w:rPr>
            <w:lang w:val="en-GB"/>
          </w:rPr>
          <w:delText xml:space="preserve"> 2018.</w:delText>
        </w:r>
      </w:del>
    </w:p>
    <w:p w14:paraId="3400B5B8" w14:textId="77777777" w:rsidR="00B61A17" w:rsidRDefault="00B61A17" w:rsidP="00B61A17">
      <w:pPr>
        <w:rPr>
          <w:ins w:id="1906" w:author="SA R2 -1807910" w:date="2018-05-15T06:54:00Z"/>
        </w:rPr>
      </w:pPr>
      <w:ins w:id="1907" w:author="SA R2 -1807910" w:date="2018-05-15T06:54:00Z">
        <w:r>
          <w:t>UE shall:</w:t>
        </w:r>
      </w:ins>
    </w:p>
    <w:p w14:paraId="1A482212" w14:textId="77777777" w:rsidR="00B61A17" w:rsidRDefault="00B61A17" w:rsidP="00B61A17">
      <w:pPr>
        <w:pStyle w:val="B1"/>
        <w:rPr>
          <w:ins w:id="1908" w:author="SA R2 -1807910" w:date="2018-05-15T06:54:00Z"/>
        </w:rPr>
      </w:pPr>
      <w:ins w:id="1909" w:author="SA R2 -1807910" w:date="2018-05-15T06:54:00Z">
        <w:r>
          <w:t>1&gt;</w:t>
        </w:r>
        <w:r>
          <w:tab/>
          <w:t>reset MAC;</w:t>
        </w:r>
      </w:ins>
    </w:p>
    <w:p w14:paraId="5C4FD84A" w14:textId="77777777" w:rsidR="00B61A17" w:rsidRDefault="00B61A17" w:rsidP="00B61A17">
      <w:pPr>
        <w:pStyle w:val="B1"/>
        <w:rPr>
          <w:ins w:id="1910" w:author="SA R2 -1807910" w:date="2018-05-15T06:54:00Z"/>
        </w:rPr>
      </w:pPr>
      <w:ins w:id="1911"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912" w:author="SA R2 -1807910" w:date="2018-05-15T06:54:00Z"/>
        </w:rPr>
      </w:pPr>
      <w:ins w:id="1913"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914" w:author="SA R2 -1807910" w:date="2018-05-15T06:54:00Z"/>
        </w:rPr>
      </w:pPr>
      <w:ins w:id="1915"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916" w:author="SA R2 -1807910" w:date="2018-05-15T06:54:00Z"/>
        </w:rPr>
      </w:pPr>
      <w:ins w:id="1917"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918" w:author="SA R2 -1807910" w:date="2018-05-15T06:54:00Z"/>
        </w:rPr>
      </w:pPr>
      <w:ins w:id="1919"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1920" w:name="_Toc510018511"/>
      <w:r w:rsidRPr="00F35584">
        <w:rPr>
          <w:rFonts w:eastAsia="MS Mincho"/>
        </w:rPr>
        <w:t>5.3.12</w:t>
      </w:r>
      <w:r w:rsidRPr="00F35584">
        <w:rPr>
          <w:rFonts w:eastAsia="MS Mincho"/>
        </w:rPr>
        <w:tab/>
        <w:t>UE actions upon PUCCH/SRS release request</w:t>
      </w:r>
      <w:bookmarkEnd w:id="1920"/>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1921" w:author="SA R2 -1807910" w:date="2018-05-15T06:57:00Z"/>
        </w:rPr>
      </w:pPr>
      <w:bookmarkStart w:id="1922" w:name="_Toc510018512"/>
      <w:ins w:id="1923" w:author="SA R2 -1807910" w:date="2018-05-15T06:57:00Z">
        <w:r>
          <w:t>5.3.13</w:t>
        </w:r>
        <w:r>
          <w:tab/>
          <w:t>RRC connection resume</w:t>
        </w:r>
      </w:ins>
    </w:p>
    <w:p w14:paraId="3663DAE9" w14:textId="77777777" w:rsidR="00B61A17" w:rsidRDefault="00B61A17" w:rsidP="00597AED">
      <w:pPr>
        <w:pStyle w:val="Heading4"/>
        <w:rPr>
          <w:ins w:id="1924" w:author="SA R2 -1807910" w:date="2018-05-15T06:57:00Z"/>
        </w:rPr>
      </w:pPr>
      <w:ins w:id="1925" w:author="SA R2 -1807910" w:date="2018-05-15T06:57:00Z">
        <w:r>
          <w:t>5.3.13.1</w:t>
        </w:r>
        <w:r>
          <w:tab/>
          <w:t>General</w:t>
        </w:r>
      </w:ins>
    </w:p>
    <w:p w14:paraId="2FD1DF7B" w14:textId="77777777" w:rsidR="00B61A17" w:rsidRDefault="00B61A17" w:rsidP="00597AED">
      <w:pPr>
        <w:pStyle w:val="TH"/>
        <w:rPr>
          <w:ins w:id="1926" w:author="SA R2 -1807910" w:date="2018-05-15T06:57:00Z"/>
        </w:rPr>
      </w:pPr>
      <w:ins w:id="1927" w:author="SA R2 -1807910" w:date="2018-05-15T06:57:00Z">
        <w:r w:rsidRPr="002A5142">
          <w:object w:dxaOrig="7050" w:dyaOrig="3465" w14:anchorId="3BD65C9F">
            <v:shape id="_x0000_i1038" type="#_x0000_t75" style="width:352.55pt;height:172.55pt" o:ole="">
              <v:imagedata r:id="rId95" o:title=""/>
            </v:shape>
            <o:OLEObject Type="Embed" ProgID="Word.Picture.8" ShapeID="_x0000_i1038" DrawAspect="Content" ObjectID="_1589727863" r:id="rId96"/>
          </w:object>
        </w:r>
      </w:ins>
    </w:p>
    <w:p w14:paraId="21774C6D" w14:textId="77777777" w:rsidR="00B61A17" w:rsidRDefault="00B61A17">
      <w:pPr>
        <w:pStyle w:val="TF"/>
        <w:rPr>
          <w:ins w:id="1928" w:author="SA R2 -1807910" w:date="2018-05-15T06:57:00Z"/>
        </w:rPr>
        <w:pPrChange w:id="1929" w:author="SA R2 -1807910" w:date="2018-05-15T07:06:00Z">
          <w:pPr>
            <w:keepLines/>
            <w:spacing w:after="240"/>
            <w:jc w:val="center"/>
          </w:pPr>
        </w:pPrChange>
      </w:pPr>
      <w:ins w:id="1930" w:author="SA R2 -1807910" w:date="2018-05-15T06:57:00Z">
        <w:r>
          <w:t>Figure 5.3.13.1-1: RRC connection resume, successful</w:t>
        </w:r>
      </w:ins>
    </w:p>
    <w:p w14:paraId="78BBA3CC" w14:textId="77777777" w:rsidR="00B61A17" w:rsidRDefault="00B61A17" w:rsidP="00597AED">
      <w:pPr>
        <w:pStyle w:val="TH"/>
        <w:rPr>
          <w:ins w:id="1931" w:author="SA R2 -1807910" w:date="2018-05-15T06:57:00Z"/>
        </w:rPr>
      </w:pPr>
      <w:ins w:id="1932" w:author="SA R2 -1807910" w:date="2018-05-15T06:57:00Z">
        <w:r w:rsidRPr="002A5142">
          <w:object w:dxaOrig="7050" w:dyaOrig="3465" w14:anchorId="29AC1555">
            <v:shape id="_x0000_i1039" type="#_x0000_t75" style="width:352.55pt;height:172.55pt" o:ole="">
              <v:imagedata r:id="rId97" o:title=""/>
            </v:shape>
            <o:OLEObject Type="Embed" ProgID="Word.Picture.8" ShapeID="_x0000_i1039" DrawAspect="Content" ObjectID="_1589727864" r:id="rId98"/>
          </w:object>
        </w:r>
      </w:ins>
    </w:p>
    <w:p w14:paraId="5187BDC6" w14:textId="77777777" w:rsidR="00B61A17" w:rsidRDefault="00B61A17">
      <w:pPr>
        <w:pStyle w:val="TF"/>
        <w:rPr>
          <w:ins w:id="1933" w:author="SA R2 -1807910" w:date="2018-05-15T06:57:00Z"/>
        </w:rPr>
        <w:pPrChange w:id="1934" w:author="SA R2 -1807910" w:date="2018-05-15T07:06:00Z">
          <w:pPr>
            <w:keepLines/>
            <w:spacing w:after="240"/>
            <w:jc w:val="center"/>
          </w:pPr>
        </w:pPrChange>
      </w:pPr>
      <w:ins w:id="1935" w:author="SA R2 -1807910" w:date="2018-05-15T06:57:00Z">
        <w:r>
          <w:t>Figure 5.3.13.1-2: RRC connection resume fallback to RRC connection establishment, successful</w:t>
        </w:r>
      </w:ins>
    </w:p>
    <w:p w14:paraId="5F8827B9" w14:textId="77777777" w:rsidR="00B61A17" w:rsidRDefault="00B61A17" w:rsidP="00597AED">
      <w:pPr>
        <w:pStyle w:val="TH"/>
        <w:rPr>
          <w:ins w:id="1936" w:author="SA R2 -1807910" w:date="2018-05-15T06:57:00Z"/>
        </w:rPr>
      </w:pPr>
      <w:ins w:id="1937" w:author="SA R2 -1807910" w:date="2018-05-15T06:57:00Z">
        <w:r w:rsidRPr="002A5142">
          <w:object w:dxaOrig="7050" w:dyaOrig="2295" w14:anchorId="49BB21FD">
            <v:shape id="_x0000_i1040" type="#_x0000_t75" style="width:352.55pt;height:115.45pt" o:ole="">
              <v:imagedata r:id="rId99" o:title=""/>
            </v:shape>
            <o:OLEObject Type="Embed" ProgID="Word.Picture.8" ShapeID="_x0000_i1040" DrawAspect="Content" ObjectID="_1589727865" r:id="rId100"/>
          </w:object>
        </w:r>
      </w:ins>
    </w:p>
    <w:p w14:paraId="0568D966" w14:textId="77777777" w:rsidR="00B61A17" w:rsidRDefault="00B61A17">
      <w:pPr>
        <w:pStyle w:val="TF"/>
        <w:rPr>
          <w:ins w:id="1938" w:author="SA R2 -1807910" w:date="2018-05-15T06:57:00Z"/>
        </w:rPr>
        <w:pPrChange w:id="1939" w:author="SA R2 -1807910" w:date="2018-05-15T07:06:00Z">
          <w:pPr>
            <w:keepLines/>
            <w:spacing w:after="240"/>
            <w:jc w:val="center"/>
          </w:pPr>
        </w:pPrChange>
      </w:pPr>
      <w:ins w:id="1940" w:author="SA R2 -1807910" w:date="2018-05-15T06:57:00Z">
        <w:r>
          <w:t>Figure 5.3.13.1-3: RRC connection resume followed by network release, successful</w:t>
        </w:r>
      </w:ins>
    </w:p>
    <w:p w14:paraId="2268D4D4" w14:textId="77777777" w:rsidR="00B61A17" w:rsidRDefault="00B61A17" w:rsidP="00597AED">
      <w:pPr>
        <w:pStyle w:val="TH"/>
        <w:rPr>
          <w:ins w:id="1941" w:author="SA R2 -1807910" w:date="2018-05-15T06:57:00Z"/>
        </w:rPr>
      </w:pPr>
    </w:p>
    <w:bookmarkStart w:id="1942" w:name="_MON_1586965377"/>
    <w:bookmarkEnd w:id="1942"/>
    <w:p w14:paraId="2AB99A64" w14:textId="77777777" w:rsidR="00B61A17" w:rsidRDefault="00B61A17" w:rsidP="00597AED">
      <w:pPr>
        <w:pStyle w:val="TH"/>
        <w:rPr>
          <w:ins w:id="1943" w:author="SA R2 -1807910" w:date="2018-05-15T06:57:00Z"/>
        </w:rPr>
      </w:pPr>
      <w:ins w:id="1944" w:author="SA R2 -1807910" w:date="2018-05-15T06:57:00Z">
        <w:r w:rsidRPr="002A5142">
          <w:object w:dxaOrig="7575" w:dyaOrig="2535" w14:anchorId="2B13C506">
            <v:shape id="_x0000_i1041" type="#_x0000_t75" style="width:382.4pt;height:129.75pt" o:ole="">
              <v:imagedata r:id="rId101" o:title=""/>
            </v:shape>
            <o:OLEObject Type="Embed" ProgID="Word.Picture.8" ShapeID="_x0000_i1041" DrawAspect="Content" ObjectID="_1589727866" r:id="rId102"/>
          </w:object>
        </w:r>
      </w:ins>
    </w:p>
    <w:p w14:paraId="2D64ABD9" w14:textId="77777777" w:rsidR="00B61A17" w:rsidRDefault="00B61A17">
      <w:pPr>
        <w:pStyle w:val="TF"/>
        <w:rPr>
          <w:ins w:id="1945" w:author="SA R2 -1807910" w:date="2018-05-15T06:57:00Z"/>
        </w:rPr>
        <w:pPrChange w:id="1946" w:author="SA R2 -1807910" w:date="2018-05-15T07:06:00Z">
          <w:pPr>
            <w:keepLines/>
            <w:spacing w:after="240"/>
            <w:jc w:val="center"/>
          </w:pPr>
        </w:pPrChange>
      </w:pPr>
      <w:ins w:id="1947" w:author="SA R2 -1807910" w:date="2018-05-15T06:57:00Z">
        <w:r>
          <w:t>Figure 5.3.13.1-4: RRC connection resume followed by network suspend, successful</w:t>
        </w:r>
      </w:ins>
    </w:p>
    <w:p w14:paraId="0A215C2F" w14:textId="77777777" w:rsidR="00B61A17" w:rsidRDefault="00B61A17" w:rsidP="00597AED">
      <w:pPr>
        <w:pStyle w:val="TH"/>
        <w:rPr>
          <w:ins w:id="1948" w:author="SA R2 -1807910" w:date="2018-05-15T06:57:00Z"/>
        </w:rPr>
      </w:pPr>
    </w:p>
    <w:p w14:paraId="3CDA1AF7" w14:textId="77777777" w:rsidR="00B61A17" w:rsidRDefault="00B61A17" w:rsidP="00597AED">
      <w:pPr>
        <w:pStyle w:val="TH"/>
        <w:rPr>
          <w:ins w:id="1949" w:author="SA R2 -1807910" w:date="2018-05-15T06:57:00Z"/>
        </w:rPr>
      </w:pPr>
      <w:ins w:id="1950" w:author="SA R2 -1807910" w:date="2018-05-15T06:57:00Z">
        <w:r w:rsidRPr="002A5142">
          <w:object w:dxaOrig="7050" w:dyaOrig="2295" w14:anchorId="307A300D">
            <v:shape id="_x0000_i1042" type="#_x0000_t75" style="width:352.55pt;height:115.45pt" o:ole="">
              <v:imagedata r:id="rId103" o:title=""/>
            </v:shape>
            <o:OLEObject Type="Embed" ProgID="Word.Picture.8" ShapeID="_x0000_i1042" DrawAspect="Content" ObjectID="_1589727867" r:id="rId104"/>
          </w:object>
        </w:r>
      </w:ins>
    </w:p>
    <w:p w14:paraId="16494FCC" w14:textId="77777777" w:rsidR="00B61A17" w:rsidRDefault="00B61A17">
      <w:pPr>
        <w:pStyle w:val="TF"/>
        <w:rPr>
          <w:ins w:id="1951" w:author="SA R2 -1807910" w:date="2018-05-15T06:57:00Z"/>
        </w:rPr>
        <w:pPrChange w:id="1952" w:author="SA R2 -1807910" w:date="2018-05-15T07:06:00Z">
          <w:pPr>
            <w:keepLines/>
            <w:spacing w:after="240"/>
            <w:jc w:val="center"/>
          </w:pPr>
        </w:pPrChange>
      </w:pPr>
      <w:ins w:id="1953" w:author="SA R2 -1807910" w:date="2018-05-15T06:57:00Z">
        <w:r>
          <w:t>Figure 5.3.13.1-5: RRC connection resume, network reject</w:t>
        </w:r>
      </w:ins>
    </w:p>
    <w:p w14:paraId="15870553" w14:textId="77777777" w:rsidR="00B61A17" w:rsidRDefault="00B61A17" w:rsidP="00597AED">
      <w:pPr>
        <w:rPr>
          <w:ins w:id="1954" w:author="SA R2 -1807910" w:date="2018-05-15T06:57:00Z"/>
        </w:rPr>
      </w:pPr>
    </w:p>
    <w:p w14:paraId="77E40E2D" w14:textId="77777777" w:rsidR="00B61A17" w:rsidRDefault="00B61A17" w:rsidP="00B61A17">
      <w:pPr>
        <w:rPr>
          <w:ins w:id="1955" w:author="SA R2 -1807910" w:date="2018-05-15T06:57:00Z"/>
        </w:rPr>
      </w:pPr>
      <w:ins w:id="1956"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1957" w:author="SA R2 -1807910" w:date="2018-05-15T06:57:00Z"/>
        </w:rPr>
      </w:pPr>
      <w:ins w:id="1958" w:author="SA R2 -1807910" w:date="2018-05-15T06:57:00Z">
        <w:r>
          <w:t>5.3.13.2</w:t>
        </w:r>
        <w:r>
          <w:tab/>
          <w:t>Initiation</w:t>
        </w:r>
      </w:ins>
    </w:p>
    <w:p w14:paraId="50548913" w14:textId="77777777" w:rsidR="00B61A17" w:rsidRDefault="00B61A17" w:rsidP="00B61A17">
      <w:pPr>
        <w:rPr>
          <w:ins w:id="1959" w:author="SA R2 -1807910" w:date="2018-05-15T06:57:00Z"/>
        </w:rPr>
      </w:pPr>
      <w:ins w:id="1960"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Default="00B61A17" w:rsidP="00B61A17">
      <w:pPr>
        <w:rPr>
          <w:ins w:id="1961" w:author="SA R2 -1807910" w:date="2018-05-15T06:57:00Z"/>
        </w:rPr>
      </w:pPr>
      <w:ins w:id="1962" w:author="SA R2 -1807910" w:date="2018-05-15T06:57:00Z">
        <w:r>
          <w:t>Upon initiation of the procedure, the UE shall:</w:t>
        </w:r>
      </w:ins>
    </w:p>
    <w:p w14:paraId="78012EDB" w14:textId="77777777" w:rsidR="00B61A17" w:rsidRPr="00A21C0F" w:rsidRDefault="00B61A17" w:rsidP="00E862D4">
      <w:pPr>
        <w:pStyle w:val="EditorsNote"/>
        <w:rPr>
          <w:ins w:id="1963" w:author="SA R2 -1807910" w:date="2018-05-15T06:57:00Z"/>
        </w:rPr>
      </w:pPr>
      <w:bookmarkStart w:id="1964" w:name="_Hlk512505119"/>
      <w:ins w:id="1965" w:author="SA R2 -1807910" w:date="2018-05-15T06:57:00Z">
        <w:r w:rsidRPr="00A21C0F">
          <w:t xml:space="preserve">Editor’s Note: FFS </w:t>
        </w:r>
        <w:r>
          <w:t>Whether SCG configuration should be released or whether that should be treated as any other configuration (i.e. with delta signalling)</w:t>
        </w:r>
        <w:r w:rsidRPr="00A21C0F">
          <w:t xml:space="preserve">. </w:t>
        </w:r>
      </w:ins>
    </w:p>
    <w:bookmarkEnd w:id="1964"/>
    <w:p w14:paraId="606F91A6" w14:textId="77777777" w:rsidR="00B61A17" w:rsidRDefault="00B61A17" w:rsidP="00E862D4">
      <w:pPr>
        <w:pStyle w:val="B1"/>
        <w:rPr>
          <w:ins w:id="1966" w:author="SA R2 -1807910" w:date="2018-05-15T06:57:00Z"/>
        </w:rPr>
      </w:pPr>
      <w:ins w:id="1967"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68" w:author="SA R2 -1807910" w:date="2018-05-15T06:57:00Z"/>
        </w:rPr>
      </w:pPr>
      <w:ins w:id="1969" w:author="SA R2 -1807910" w:date="2018-05-15T06:57:00Z">
        <w:r>
          <w:t>1&gt;</w:t>
        </w:r>
        <w:r>
          <w:tab/>
          <w:t>apply the CCCH configuration as specified in 9.1.1.2;</w:t>
        </w:r>
      </w:ins>
    </w:p>
    <w:p w14:paraId="5A6F956B" w14:textId="6819DABF" w:rsidR="00B61A17" w:rsidRDefault="00B61A17" w:rsidP="00E862D4">
      <w:pPr>
        <w:pStyle w:val="EditorsNote"/>
        <w:rPr>
          <w:ins w:id="1970" w:author="SA R2 -1807910" w:date="2018-05-15T06:57:00Z"/>
        </w:rPr>
      </w:pPr>
      <w:ins w:id="1971" w:author="SA R2 -1807910" w:date="2018-05-15T06:57:00Z">
        <w:r>
          <w:t xml:space="preserve">Editor’s Note: FFS Whether NR supports a </w:t>
        </w:r>
        <w:r>
          <w:rPr>
            <w:i/>
          </w:rPr>
          <w:t>timeAlignmentTimerCommon</w:t>
        </w:r>
        <w:r>
          <w:t>, whether is transmitted in SIB2 and U</w:t>
        </w:r>
      </w:ins>
      <w:ins w:id="1972" w:author="SA R2 -1807910" w:date="2018-05-15T07:01:00Z">
        <w:r w:rsidR="00BD69C5">
          <w:tab/>
        </w:r>
      </w:ins>
      <w:ins w:id="1973" w:author="SA R2 -1807910" w:date="2018-05-15T06:57:00Z">
        <w:r>
          <w:t xml:space="preserve">E behavior associated). </w:t>
        </w:r>
      </w:ins>
    </w:p>
    <w:p w14:paraId="05C3FF12" w14:textId="77777777" w:rsidR="00B61A17" w:rsidRDefault="00B61A17" w:rsidP="00E862D4">
      <w:pPr>
        <w:pStyle w:val="B1"/>
        <w:rPr>
          <w:ins w:id="1974" w:author="SA R2 -1807910" w:date="2018-05-15T06:57:00Z"/>
        </w:rPr>
      </w:pPr>
      <w:ins w:id="1975" w:author="SA R2 -1807910" w:date="2018-05-15T06:57:00Z">
        <w:r>
          <w:t>1&gt;</w:t>
        </w:r>
        <w:r>
          <w:tab/>
          <w:t>start timer T319;</w:t>
        </w:r>
      </w:ins>
    </w:p>
    <w:p w14:paraId="4B1CF6CF" w14:textId="77777777" w:rsidR="00B61A17" w:rsidRDefault="00B61A17" w:rsidP="00E862D4">
      <w:pPr>
        <w:pStyle w:val="B1"/>
        <w:rPr>
          <w:ins w:id="1976" w:author="SA R2 -1807910" w:date="2018-05-15T06:57:00Z"/>
        </w:rPr>
      </w:pPr>
      <w:ins w:id="1977" w:author="SA R2 -1807910" w:date="2018-05-15T06:57:00Z">
        <w:r>
          <w:t>1&gt;</w:t>
        </w:r>
        <w:r>
          <w:tab/>
          <w:t>stop timer T380;</w:t>
        </w:r>
      </w:ins>
    </w:p>
    <w:p w14:paraId="31352F8D" w14:textId="77777777" w:rsidR="00B61A17" w:rsidRDefault="00B61A17" w:rsidP="00E862D4">
      <w:pPr>
        <w:pStyle w:val="B1"/>
        <w:rPr>
          <w:ins w:id="1978" w:author="SA R2 -1807910" w:date="2018-05-15T06:57:00Z"/>
        </w:rPr>
      </w:pPr>
      <w:ins w:id="1979"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80" w:author="SA R2 -1807910" w:date="2018-05-15T06:57:00Z"/>
        </w:rPr>
      </w:pPr>
      <w:ins w:id="1981"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82" w:author="SA R2 -1807910" w:date="2018-05-15T06:57:00Z"/>
        </w:rPr>
      </w:pPr>
      <w:ins w:id="1983"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84" w:author="SA R2 -1807910" w:date="2018-05-15T06:57:00Z"/>
          <w:color w:val="FF0000"/>
        </w:rPr>
      </w:pPr>
    </w:p>
    <w:p w14:paraId="2582BB72" w14:textId="77777777" w:rsidR="00B61A17" w:rsidRDefault="00B61A17">
      <w:pPr>
        <w:pStyle w:val="Heading4"/>
        <w:rPr>
          <w:ins w:id="1985" w:author="SA R2 -1807910" w:date="2018-05-15T06:57:00Z"/>
        </w:rPr>
        <w:pPrChange w:id="1986" w:author="SA R2 -1807910" w:date="2018-05-15T07:07:00Z">
          <w:pPr>
            <w:keepNext/>
            <w:keepLines/>
            <w:spacing w:before="120"/>
            <w:ind w:left="1418" w:hanging="1418"/>
            <w:outlineLvl w:val="3"/>
          </w:pPr>
        </w:pPrChange>
      </w:pPr>
      <w:ins w:id="1987"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88" w:author="SA R2 -1807910" w:date="2018-05-15T06:57:00Z"/>
        </w:rPr>
      </w:pPr>
      <w:ins w:id="1989"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90" w:author="Rapporteur SA Rev 1" w:date="2018-05-31T09:36:00Z"/>
        </w:rPr>
      </w:pPr>
      <w:ins w:id="1991" w:author="Rapporteur SA Rev 1" w:date="2018-05-31T09:36:00Z">
        <w:r>
          <w:t>1&gt;</w:t>
        </w:r>
        <w:r>
          <w:tab/>
          <w:t xml:space="preserve">if field </w:t>
        </w:r>
        <w:r w:rsidRPr="00E862D4">
          <w:t>useFullResumeID</w:t>
        </w:r>
        <w:r>
          <w:t xml:space="preserve"> is signalled in </w:t>
        </w:r>
        <w:r w:rsidRPr="00E862D4">
          <w:t>SystemInformationBlockType2</w:t>
        </w:r>
        <w:r>
          <w:t>:</w:t>
        </w:r>
      </w:ins>
    </w:p>
    <w:p w14:paraId="5F39026B" w14:textId="77B4C64B" w:rsidR="00B61A17" w:rsidRDefault="00B6115E">
      <w:pPr>
        <w:pStyle w:val="B2"/>
        <w:rPr>
          <w:ins w:id="1992" w:author="Rapporteur SA Rev 1" w:date="2018-05-31T09:36:00Z"/>
        </w:rPr>
        <w:pPrChange w:id="1993" w:author="Rapporteur SA Rev 1" w:date="2018-05-31T09:37:00Z">
          <w:pPr>
            <w:pStyle w:val="B1"/>
          </w:pPr>
        </w:pPrChange>
      </w:pPr>
      <w:ins w:id="1994" w:author="Rapporteur SA Rev 1" w:date="2018-05-31T09:37:00Z">
        <w:r w:rsidRPr="00167F07">
          <w:rPr>
            <w:lang w:val="en-US"/>
            <w:rPrChange w:id="1995" w:author="SA R2-1809108" w:date="2018-05-31T20:56:00Z">
              <w:rPr>
                <w:lang w:val="fi-FI"/>
              </w:rPr>
            </w:rPrChange>
          </w:rPr>
          <w:t>2</w:t>
        </w:r>
      </w:ins>
      <w:ins w:id="1996" w:author="SA R2 -1807910" w:date="2018-05-15T06:57:00Z">
        <w:del w:id="1997"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98" w:author="Rapporteur SA Rev 1" w:date="2018-05-31T09:36:00Z"/>
        </w:rPr>
      </w:pPr>
      <w:ins w:id="1999" w:author="Rapporteur SA Rev 1" w:date="2018-05-31T09:36:00Z">
        <w:r>
          <w:t>1&gt;</w:t>
        </w:r>
        <w:r>
          <w:tab/>
          <w:t>else:</w:t>
        </w:r>
      </w:ins>
    </w:p>
    <w:p w14:paraId="0F243B88" w14:textId="195EA6B0" w:rsidR="00D75D08" w:rsidRPr="00167F07" w:rsidRDefault="00D75D08" w:rsidP="00B6115E">
      <w:pPr>
        <w:pStyle w:val="B2"/>
        <w:rPr>
          <w:ins w:id="2000" w:author="Rapporteur SA Rev 1" w:date="2018-05-31T09:39:00Z"/>
          <w:lang w:val="en-US"/>
          <w:rPrChange w:id="2001" w:author="SA R2-1809108" w:date="2018-05-31T20:56:00Z">
            <w:rPr>
              <w:ins w:id="2002" w:author="Rapporteur SA Rev 1" w:date="2018-05-31T09:39:00Z"/>
            </w:rPr>
          </w:rPrChange>
        </w:rPr>
      </w:pPr>
      <w:ins w:id="2003" w:author="Rapporteur SA Rev 1" w:date="2018-05-31T09:39:00Z">
        <w:r w:rsidRPr="00167F07">
          <w:rPr>
            <w:lang w:val="en-US"/>
            <w:rPrChange w:id="2004" w:author="SA R2-1809108" w:date="2018-05-31T20:56:00Z">
              <w:rPr>
                <w:lang w:val="fi-FI"/>
              </w:rPr>
            </w:rPrChange>
          </w:rPr>
          <w:t>Editors Note: How to truncate is FFS</w:t>
        </w:r>
        <w:r w:rsidR="00EC32AD" w:rsidRPr="00167F07">
          <w:rPr>
            <w:lang w:val="en-US"/>
            <w:rPrChange w:id="2005" w:author="SA R2-1809108" w:date="2018-05-31T20:56:00Z">
              <w:rPr>
                <w:lang w:val="fi-FI"/>
              </w:rPr>
            </w:rPrChange>
          </w:rPr>
          <w:t xml:space="preserve"> and to be confi</w:t>
        </w:r>
      </w:ins>
      <w:ins w:id="2006" w:author="Rapporteur SA Rev 1" w:date="2018-05-31T09:40:00Z">
        <w:r w:rsidR="00EC32AD" w:rsidRPr="00167F07">
          <w:rPr>
            <w:lang w:val="en-US"/>
            <w:rPrChange w:id="2007" w:author="SA R2-1809108" w:date="2018-05-31T20:56:00Z">
              <w:rPr>
                <w:lang w:val="fi-FI"/>
              </w:rPr>
            </w:rPrChange>
          </w:rPr>
          <w:t>rmed</w:t>
        </w:r>
      </w:ins>
    </w:p>
    <w:p w14:paraId="209D6535" w14:textId="51539912" w:rsidR="00B6115E" w:rsidRDefault="00B6115E">
      <w:pPr>
        <w:pStyle w:val="B2"/>
        <w:rPr>
          <w:ins w:id="2008" w:author="SA R2 -1807910" w:date="2018-05-15T06:57:00Z"/>
        </w:rPr>
        <w:pPrChange w:id="200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010" w:author="Rapporteur SA Rev 1" w:date="2018-05-31T09:36:00Z">
        <w:r>
          <w:t>2&gt;</w:t>
        </w:r>
        <w:r>
          <w:tab/>
          <w:t xml:space="preserve">set the truncatedResumeID to include bits in bit position 9 to 20 and 29 to 40 from the left in the stored </w:t>
        </w:r>
      </w:ins>
      <w:ins w:id="2011" w:author="Rapporteur SA Rev 1" w:date="2018-05-31T09:37:00Z">
        <w:r w:rsidRPr="00167F07">
          <w:rPr>
            <w:lang w:val="en-US"/>
            <w:rPrChange w:id="2012" w:author="SA R2-1809108" w:date="2018-05-31T20:56:00Z">
              <w:rPr>
                <w:lang w:val="fi-FI"/>
              </w:rPr>
            </w:rPrChange>
          </w:rPr>
          <w:t>I-RNTI value</w:t>
        </w:r>
      </w:ins>
      <w:ins w:id="2013" w:author="Rapporteur SA Rev 1" w:date="2018-05-31T09:36:00Z">
        <w:r>
          <w:t>.</w:t>
        </w:r>
      </w:ins>
    </w:p>
    <w:p w14:paraId="291EAF12" w14:textId="77777777" w:rsidR="00B61A17" w:rsidRDefault="00B61A17">
      <w:pPr>
        <w:pStyle w:val="B1"/>
        <w:rPr>
          <w:ins w:id="2014" w:author="SA R2 -1807910" w:date="2018-05-15T06:57:00Z"/>
        </w:rPr>
        <w:pPrChange w:id="2015" w:author="SA R2 -1807910" w:date="2018-05-15T07:08:00Z">
          <w:pPr>
            <w:ind w:left="568" w:hanging="284"/>
          </w:pPr>
        </w:pPrChange>
      </w:pPr>
      <w:ins w:id="2016"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2017" w:author="SA R2 -1807910" w:date="2018-05-15T06:57:00Z"/>
        </w:rPr>
      </w:pPr>
      <w:ins w:id="2018"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2019" w:author="SA R2 -1807910" w:date="2018-05-15T06:57:00Z"/>
        </w:rPr>
      </w:pPr>
      <w:ins w:id="2020" w:author="SA R2 -1807910" w:date="2018-05-15T06:57:00Z">
        <w:r>
          <w:t xml:space="preserve">Editor’s Note: FFS Whether any update is needed based on outcme of the MSG.3 size discussion.. </w:t>
        </w:r>
      </w:ins>
    </w:p>
    <w:p w14:paraId="683F3CD5" w14:textId="77777777" w:rsidR="00B61A17" w:rsidRDefault="00B61A17">
      <w:pPr>
        <w:pStyle w:val="B1"/>
        <w:rPr>
          <w:ins w:id="2021" w:author="SA R2 -1807910" w:date="2018-05-15T06:57:00Z"/>
        </w:rPr>
        <w:pPrChange w:id="2022" w:author="SA R2 -1807910" w:date="2018-05-15T07:08:00Z">
          <w:pPr>
            <w:ind w:left="568" w:hanging="284"/>
          </w:pPr>
        </w:pPrChange>
      </w:pPr>
      <w:ins w:id="2023" w:author="SA R2 -1807910" w:date="2018-05-15T06:57:00Z">
        <w:r>
          <w:t>1&gt;</w:t>
        </w:r>
        <w:r>
          <w:tab/>
          <w:t>restore the RRC configuration and security context from the stored UE AS context:</w:t>
        </w:r>
      </w:ins>
    </w:p>
    <w:p w14:paraId="5D0D96B0" w14:textId="77777777" w:rsidR="00B61A17" w:rsidRDefault="00B61A17">
      <w:pPr>
        <w:pStyle w:val="B1"/>
        <w:rPr>
          <w:ins w:id="2024" w:author="SA R2 -1807910" w:date="2018-05-15T06:57:00Z"/>
        </w:rPr>
        <w:pPrChange w:id="2025" w:author="SA R2 -1807910" w:date="2018-05-15T07:08:00Z">
          <w:pPr>
            <w:ind w:left="568" w:hanging="284"/>
          </w:pPr>
        </w:pPrChange>
      </w:pPr>
      <w:ins w:id="2026"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r>
          <w:rPr>
            <w:i/>
          </w:rPr>
          <w:t>nextHopChainingCount</w:t>
        </w:r>
        <w:r>
          <w:t xml:space="preserve"> value, as specified in TS 33.</w:t>
        </w:r>
        <w:r>
          <w:rPr>
            <w:lang w:val="en-US"/>
          </w:rPr>
          <w:t>5</w:t>
        </w:r>
        <w:r>
          <w:t>01 [11];</w:t>
        </w:r>
      </w:ins>
    </w:p>
    <w:p w14:paraId="6D5AB993" w14:textId="77777777" w:rsidR="00B61A17" w:rsidRDefault="00B61A17" w:rsidP="00E862D4">
      <w:pPr>
        <w:pStyle w:val="EditorsNote"/>
        <w:rPr>
          <w:ins w:id="2027" w:author="SA R2 -1807910" w:date="2018-05-15T06:57:00Z"/>
        </w:rPr>
      </w:pPr>
      <w:bookmarkStart w:id="2028" w:name="_Hlk512510609"/>
      <w:ins w:id="2029" w:author="SA R2 -1807910" w:date="2018-05-15T06:57:00Z">
        <w:r w:rsidRPr="00A21C0F">
          <w:t xml:space="preserve">Editor’s Note: FFS </w:t>
        </w:r>
        <w:r>
          <w:t>How to handle the case of Reject</w:t>
        </w:r>
      </w:ins>
    </w:p>
    <w:bookmarkEnd w:id="2028"/>
    <w:p w14:paraId="4C8E1BDC" w14:textId="77777777" w:rsidR="00B61A17" w:rsidRDefault="00B61A17">
      <w:pPr>
        <w:pStyle w:val="B1"/>
        <w:rPr>
          <w:ins w:id="2030" w:author="SA R2 -1807910" w:date="2018-05-15T06:57:00Z"/>
        </w:rPr>
        <w:pPrChange w:id="2031" w:author="SA R2 -1807910" w:date="2018-05-15T07:08:00Z">
          <w:pPr>
            <w:ind w:left="568" w:hanging="284"/>
          </w:pPr>
        </w:pPrChange>
      </w:pPr>
      <w:ins w:id="2032"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77777777" w:rsidR="00B61A17" w:rsidRDefault="00B61A17" w:rsidP="00E862D4">
      <w:pPr>
        <w:pStyle w:val="EditorsNote"/>
        <w:rPr>
          <w:ins w:id="2033" w:author="SA R2 -1807910" w:date="2018-05-15T06:57:00Z"/>
        </w:rPr>
      </w:pPr>
      <w:ins w:id="2034" w:author="SA R2 -1807910" w:date="2018-05-15T06:57:00Z">
        <w:r>
          <w:t xml:space="preserve">Editor’s Note: FFS Working assumption TBC (NCC in suspend and new key in RRC Resume Request).  </w:t>
        </w:r>
      </w:ins>
    </w:p>
    <w:p w14:paraId="74B88F17" w14:textId="42F91AEF" w:rsidR="00B61A17" w:rsidRDefault="00B61A17">
      <w:pPr>
        <w:pStyle w:val="B1"/>
        <w:rPr>
          <w:ins w:id="2035" w:author="SA R2 -1807910" w:date="2018-05-15T06:57:00Z"/>
        </w:rPr>
        <w:pPrChange w:id="2036" w:author="SA R2 -1807910" w:date="2018-05-15T07:08:00Z">
          <w:pPr>
            <w:ind w:left="568" w:hanging="284"/>
          </w:pPr>
        </w:pPrChange>
      </w:pPr>
      <w:ins w:id="2037" w:author="SA R2 -1807910" w:date="2018-05-15T06:57:00Z">
        <w:r>
          <w:t>1&gt;</w:t>
        </w:r>
        <w:r>
          <w:tab/>
          <w:t xml:space="preserve">set the </w:t>
        </w:r>
        <w:r>
          <w:rPr>
            <w:i/>
          </w:rPr>
          <w:t xml:space="preserve">resumeMAC-I </w:t>
        </w:r>
        <w:r>
          <w:t xml:space="preserve">to the </w:t>
        </w:r>
        <w:del w:id="2038" w:author="R2-1807911 SA" w:date="2018-06-01T10:57:00Z">
          <w:r w:rsidDel="00095C09">
            <w:rPr>
              <w:color w:val="FF0000"/>
            </w:rPr>
            <w:delText>X</w:delText>
          </w:r>
        </w:del>
      </w:ins>
      <w:ins w:id="2039" w:author="R2-1807911 SA" w:date="2018-06-01T10:57:00Z">
        <w:r w:rsidR="00095C09">
          <w:rPr>
            <w:color w:val="FF0000"/>
            <w:lang w:val="sv-SE"/>
          </w:rPr>
          <w:t>16</w:t>
        </w:r>
      </w:ins>
      <w:ins w:id="2040" w:author="SA R2 -1807910" w:date="2018-05-15T06:57:00Z">
        <w:r>
          <w:t xml:space="preserve"> least significant bits of the MAC-I calculated:</w:t>
        </w:r>
      </w:ins>
    </w:p>
    <w:p w14:paraId="67566DCD" w14:textId="77777777" w:rsidR="00B61A17" w:rsidRDefault="00B61A17">
      <w:pPr>
        <w:pStyle w:val="B2"/>
        <w:rPr>
          <w:ins w:id="2041" w:author="SA R2 -1807910" w:date="2018-05-15T06:57:00Z"/>
        </w:rPr>
        <w:pPrChange w:id="2042" w:author="SA R2 -1807910" w:date="2018-05-15T07:09:00Z">
          <w:pPr>
            <w:ind w:left="851" w:hanging="284"/>
          </w:pPr>
        </w:pPrChange>
      </w:pPr>
      <w:ins w:id="2043" w:author="SA R2 -1807910" w:date="2018-05-15T06:57:00Z">
        <w:r>
          <w:t>2&gt;</w:t>
        </w:r>
        <w:r>
          <w:tab/>
          <w:t xml:space="preserve">over the ASN.1 encoded as per section 8 (i.e., a multiple of 8 bits) </w:t>
        </w:r>
        <w:r>
          <w:rPr>
            <w:i/>
          </w:rPr>
          <w:t>VarResumeMAC-Input</w:t>
        </w:r>
        <w:r>
          <w:t>;</w:t>
        </w:r>
      </w:ins>
    </w:p>
    <w:p w14:paraId="79BF3965" w14:textId="77777777" w:rsidR="00B61A17" w:rsidRDefault="00B61A17">
      <w:pPr>
        <w:pStyle w:val="B2"/>
        <w:rPr>
          <w:ins w:id="2044" w:author="SA R2 -1807910" w:date="2018-05-15T06:57:00Z"/>
        </w:rPr>
        <w:pPrChange w:id="2045" w:author="SA R2 -1807910" w:date="2018-05-15T07:09:00Z">
          <w:pPr>
            <w:ind w:left="851" w:hanging="284"/>
          </w:pPr>
        </w:pPrChange>
      </w:pPr>
      <w:ins w:id="2046" w:author="SA R2 -1807910" w:date="2018-05-15T06:57:00Z">
        <w:r>
          <w:t>2&gt;</w:t>
        </w:r>
        <w:r>
          <w:tab/>
          <w:t>with the K</w:t>
        </w:r>
        <w:r>
          <w:rPr>
            <w:vertAlign w:val="subscript"/>
          </w:rPr>
          <w:t>RRCint</w:t>
        </w:r>
        <w:r>
          <w:t xml:space="preserve"> key and the previously configured integrity protection algorithm; and</w:t>
        </w:r>
      </w:ins>
    </w:p>
    <w:p w14:paraId="3809D56C" w14:textId="77777777" w:rsidR="00B61A17" w:rsidRDefault="00B61A17">
      <w:pPr>
        <w:pStyle w:val="B2"/>
        <w:rPr>
          <w:ins w:id="2047" w:author="SA R2 -1807910" w:date="2018-05-15T06:57:00Z"/>
        </w:rPr>
        <w:pPrChange w:id="2048" w:author="SA R2 -1807910" w:date="2018-05-15T07:09:00Z">
          <w:pPr>
            <w:ind w:left="851" w:hanging="284"/>
          </w:pPr>
        </w:pPrChange>
      </w:pPr>
      <w:ins w:id="2049" w:author="SA R2 -1807910" w:date="2018-05-15T06:57:00Z">
        <w:r>
          <w:t>2&gt;</w:t>
        </w:r>
        <w:r>
          <w:tab/>
          <w:t>with all input bits for COUNT, BEARER and DIRECTION set to binary ones;</w:t>
        </w:r>
      </w:ins>
    </w:p>
    <w:p w14:paraId="6C4D6247" w14:textId="3F498B9F" w:rsidR="00B61A17" w:rsidDel="00095C09" w:rsidRDefault="00B61A17" w:rsidP="00E862D4">
      <w:pPr>
        <w:pStyle w:val="EditorsNote"/>
        <w:rPr>
          <w:ins w:id="2050" w:author="SA R2 -1807910" w:date="2018-05-15T06:57:00Z"/>
          <w:del w:id="2051" w:author="R2-1807911 SA" w:date="2018-06-01T10:58:00Z"/>
        </w:rPr>
      </w:pPr>
      <w:ins w:id="2052" w:author="SA R2 -1807910" w:date="2018-05-15T06:57:00Z">
        <w:del w:id="2053" w:author="R2-1807911 SA" w:date="2018-06-01T10:58:00Z">
          <w:r w:rsidDel="00095C09">
            <w:delText xml:space="preserve">Editor’s Note: FFS Length X of the </w:delText>
          </w:r>
          <w:r w:rsidDel="00095C09">
            <w:rPr>
              <w:i/>
            </w:rPr>
            <w:delText>resumeMAC-I</w:delText>
          </w:r>
          <w:r w:rsidDel="00095C09">
            <w:delText xml:space="preserve">. </w:delText>
          </w:r>
        </w:del>
      </w:ins>
    </w:p>
    <w:p w14:paraId="0D236737" w14:textId="77777777" w:rsidR="00095C09" w:rsidRDefault="00B61A17" w:rsidP="00E862D4">
      <w:pPr>
        <w:pStyle w:val="EditorsNote"/>
        <w:rPr>
          <w:ins w:id="2054" w:author="R2-1807911 SA" w:date="2018-06-01T10:57:00Z"/>
          <w:lang w:val="en-US"/>
        </w:rPr>
      </w:pPr>
      <w:ins w:id="2055" w:author="SA R2 -1807910" w:date="2018-05-15T06:57:00Z">
        <w:r>
          <w:t xml:space="preserve">Editor’s Note: </w:t>
        </w:r>
        <w:r>
          <w:rPr>
            <w:lang w:val="en-US"/>
          </w:rPr>
          <w:t xml:space="preserve">FFS Additional input to </w:t>
        </w:r>
        <w:r>
          <w:rPr>
            <w:i/>
            <w:lang w:val="en-US"/>
          </w:rPr>
          <w:t>VarResumeMAC-Input</w:t>
        </w:r>
        <w:r>
          <w:rPr>
            <w:lang w:val="en-US"/>
          </w:rPr>
          <w:t xml:space="preserve"> (replay attacks mitigation).</w:t>
        </w:r>
      </w:ins>
    </w:p>
    <w:p w14:paraId="6FC03A06" w14:textId="2B6D540F" w:rsidR="00B61A17" w:rsidRDefault="00B61A17">
      <w:pPr>
        <w:pStyle w:val="EditorsNote"/>
        <w:numPr>
          <w:ilvl w:val="0"/>
          <w:numId w:val="56"/>
        </w:numPr>
        <w:rPr>
          <w:ins w:id="2056" w:author="SA R2 -1807910" w:date="2018-05-15T06:57:00Z"/>
        </w:rPr>
        <w:pPrChange w:id="2057" w:author="R2-1807911 SA" w:date="2018-06-01T10:57:00Z">
          <w:pPr>
            <w:pStyle w:val="EditorsNote"/>
          </w:pPr>
        </w:pPrChange>
      </w:pPr>
      <w:ins w:id="2058" w:author="SA R2 -1807910" w:date="2018-05-15T06:57:00Z">
        <w:del w:id="2059"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60" w:author="SA R2 -1807910" w:date="2018-05-15T06:57:00Z"/>
        </w:rPr>
        <w:pPrChange w:id="2061" w:author="SA R2 -1807910" w:date="2018-05-15T07:09:00Z">
          <w:pPr>
            <w:ind w:left="568" w:hanging="284"/>
          </w:pPr>
        </w:pPrChange>
      </w:pPr>
      <w:ins w:id="2062" w:author="SA R2 -1807910" w:date="2018-05-15T06:57:00Z">
        <w:r>
          <w:t>1&gt;</w:t>
        </w:r>
        <w:r>
          <w:tab/>
          <w:t>resume SRB1;</w:t>
        </w:r>
      </w:ins>
    </w:p>
    <w:p w14:paraId="693D50B3" w14:textId="77777777" w:rsidR="00B61A17" w:rsidRDefault="00B61A17" w:rsidP="00E862D4">
      <w:pPr>
        <w:pStyle w:val="B1"/>
        <w:rPr>
          <w:ins w:id="2063" w:author="SA R2 -1807910" w:date="2018-05-15T06:57:00Z"/>
        </w:rPr>
      </w:pPr>
      <w:ins w:id="2064"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65" w:author="SA R2 -1807910" w:date="2018-05-15T06:57:00Z"/>
        </w:rPr>
        <w:pPrChange w:id="2066" w:author="SA R2 -1807910" w:date="2018-05-15T07:09:00Z">
          <w:pPr>
            <w:ind w:left="568" w:hanging="284"/>
          </w:pPr>
        </w:pPrChange>
      </w:pPr>
      <w:ins w:id="2067"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68" w:author="SA R2 -1807910" w:date="2018-05-15T06:57:00Z"/>
        </w:rPr>
      </w:pPr>
      <w:ins w:id="2069"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70" w:author="SA R2 -1807910" w:date="2018-05-15T06:57:00Z"/>
        </w:rPr>
        <w:pPrChange w:id="2071" w:author="SA R2 -1807910" w:date="2018-05-15T07:09:00Z">
          <w:pPr>
            <w:ind w:left="568" w:hanging="284"/>
          </w:pPr>
        </w:pPrChange>
      </w:pPr>
      <w:ins w:id="2072"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73" w:author="SA R2 -1807910" w:date="2018-05-15T06:57:00Z"/>
        </w:rPr>
      </w:pPr>
      <w:ins w:id="2074"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75" w:author="SA R2 -1807910" w:date="2018-05-15T06:57:00Z"/>
        </w:rPr>
      </w:pPr>
      <w:ins w:id="2076"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077" w:author="SA R2 -1807910" w:date="2018-05-15T06:57:00Z"/>
        </w:rPr>
      </w:pPr>
      <w:bookmarkStart w:id="2078" w:name="_Hlk509832034"/>
      <w:ins w:id="2079" w:author="SA R2 -1807910" w:date="2018-05-15T06:57:00Z">
        <w:r>
          <w:t>5.3.13.4</w:t>
        </w:r>
        <w:r>
          <w:tab/>
        </w:r>
        <w:bookmarkStart w:id="2080" w:name="_Hlk512510712"/>
        <w:r>
          <w:t xml:space="preserve">Reception of the </w:t>
        </w:r>
        <w:r>
          <w:rPr>
            <w:i/>
          </w:rPr>
          <w:t>RRCResume</w:t>
        </w:r>
        <w:r>
          <w:t xml:space="preserve"> by the UE</w:t>
        </w:r>
        <w:bookmarkEnd w:id="2080"/>
      </w:ins>
    </w:p>
    <w:p w14:paraId="5B7CB6F8" w14:textId="77777777" w:rsidR="00B61A17" w:rsidRDefault="00B61A17" w:rsidP="00B61A17">
      <w:pPr>
        <w:rPr>
          <w:ins w:id="2081" w:author="SA R2 -1807910" w:date="2018-05-15T06:57:00Z"/>
        </w:rPr>
      </w:pPr>
      <w:ins w:id="2082" w:author="SA R2 -1807910" w:date="2018-05-15T06:57:00Z">
        <w:r>
          <w:t>The UE shall:</w:t>
        </w:r>
      </w:ins>
    </w:p>
    <w:p w14:paraId="5A844154" w14:textId="77777777" w:rsidR="00B61A17" w:rsidRPr="00597AED" w:rsidRDefault="00B61A17">
      <w:pPr>
        <w:pStyle w:val="B1"/>
        <w:rPr>
          <w:ins w:id="2083" w:author="SA R2 -1807910" w:date="2018-05-15T06:57:00Z"/>
        </w:rPr>
        <w:pPrChange w:id="2084" w:author="SA R2 -1807910" w:date="2018-05-15T07:10:00Z">
          <w:pPr>
            <w:ind w:left="568" w:hanging="284"/>
          </w:pPr>
        </w:pPrChange>
      </w:pPr>
      <w:ins w:id="2085" w:author="SA R2 -1807910" w:date="2018-05-15T06:57:00Z">
        <w:r>
          <w:t>1&gt;</w:t>
        </w:r>
        <w:r>
          <w:tab/>
          <w:t>stop timer T319;</w:t>
        </w:r>
      </w:ins>
    </w:p>
    <w:p w14:paraId="1ECB0950" w14:textId="77777777" w:rsidR="00B61A17" w:rsidRDefault="00B61A17">
      <w:pPr>
        <w:pStyle w:val="B1"/>
        <w:rPr>
          <w:ins w:id="2086" w:author="SA R2 -1807910" w:date="2018-05-15T06:57:00Z"/>
        </w:rPr>
        <w:pPrChange w:id="2087" w:author="SA R2 -1807910" w:date="2018-05-15T07:10:00Z">
          <w:pPr>
            <w:ind w:left="568" w:hanging="284"/>
          </w:pPr>
        </w:pPrChange>
      </w:pPr>
      <w:ins w:id="2088"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89" w:author="SA R2 -1807910" w:date="2018-05-15T06:57:00Z"/>
          <w:noProof/>
        </w:rPr>
        <w:pPrChange w:id="2090" w:author="SA R2 -1807910" w:date="2018-05-15T07:10:00Z">
          <w:pPr>
            <w:ind w:left="568" w:hanging="284"/>
          </w:pPr>
        </w:pPrChange>
      </w:pPr>
      <w:ins w:id="2091"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92" w:author="SA R2 -1807910" w:date="2018-05-15T06:57:00Z"/>
        </w:rPr>
        <w:pPrChange w:id="2093" w:author="SA R2 -1807910" w:date="2018-05-15T07:10:00Z">
          <w:pPr>
            <w:ind w:left="851" w:hanging="284"/>
          </w:pPr>
        </w:pPrChange>
      </w:pPr>
      <w:ins w:id="2094"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95" w:author="SA R2 -1807910" w:date="2018-05-15T06:57:00Z"/>
          <w:iCs/>
          <w:lang w:eastAsia="ko-KR"/>
        </w:rPr>
        <w:pPrChange w:id="2096" w:author="SA R2 -1807910" w:date="2018-05-15T07:10:00Z">
          <w:pPr>
            <w:ind w:left="851" w:hanging="284"/>
          </w:pPr>
        </w:pPrChange>
      </w:pPr>
      <w:ins w:id="2097"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98" w:author="SA R2 -1807910" w:date="2018-05-15T06:57:00Z"/>
        </w:rPr>
        <w:pPrChange w:id="2099" w:author="SA R2 -1807910" w:date="2018-05-15T07:10:00Z">
          <w:pPr>
            <w:ind w:left="568" w:hanging="284"/>
          </w:pPr>
        </w:pPrChange>
      </w:pPr>
      <w:ins w:id="2100" w:author="SA R2 -1807910" w:date="2018-05-15T06:57:00Z">
        <w:r>
          <w:t>1&gt;</w:t>
        </w:r>
        <w:r>
          <w:tab/>
          <w:t>else:</w:t>
        </w:r>
      </w:ins>
    </w:p>
    <w:p w14:paraId="54B47331" w14:textId="77777777" w:rsidR="00B61A17" w:rsidRDefault="00B61A17" w:rsidP="00E862D4">
      <w:pPr>
        <w:pStyle w:val="B2"/>
        <w:rPr>
          <w:ins w:id="2101" w:author="SA R2 -1807910" w:date="2018-05-15T06:57:00Z"/>
          <w:lang w:eastAsia="ko-KR"/>
        </w:rPr>
      </w:pPr>
      <w:ins w:id="2102"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103" w:author="SA R2 -1807910" w:date="2018-05-15T06:57:00Z"/>
          <w:iCs/>
          <w:lang w:eastAsia="ko-KR"/>
        </w:rPr>
      </w:pPr>
      <w:ins w:id="2104"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105" w:author="SA R2 -1807910" w:date="2018-05-15T06:57:00Z"/>
        </w:rPr>
      </w:pPr>
      <w:ins w:id="2106" w:author="SA R2 -1807910" w:date="2018-05-15T06:57:00Z">
        <w:r>
          <w:t>1&gt;</w:t>
        </w:r>
        <w:r>
          <w:tab/>
          <w:t xml:space="preserve"> discard the stored UE AS context and I-RNTI;</w:t>
        </w:r>
      </w:ins>
    </w:p>
    <w:p w14:paraId="5BBA265E" w14:textId="77777777" w:rsidR="00B61A17" w:rsidRDefault="00B61A17" w:rsidP="00E862D4">
      <w:pPr>
        <w:pStyle w:val="B1"/>
        <w:rPr>
          <w:ins w:id="2107" w:author="SA R2 -1807910" w:date="2018-05-15T06:57:00Z"/>
          <w:rFonts w:eastAsia="Batang"/>
          <w:noProof/>
          <w:lang w:eastAsia="en-US"/>
        </w:rPr>
      </w:pPr>
      <w:ins w:id="2108"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109" w:author="SA R2 -1807910" w:date="2018-05-15T06:57:00Z"/>
          <w:rFonts w:eastAsia="Batang"/>
          <w:noProof/>
        </w:rPr>
      </w:pPr>
      <w:ins w:id="2110"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111" w:author="SA R2 -1807910" w:date="2018-05-15T06:57:00Z"/>
          <w:rFonts w:eastAsia="Batang"/>
          <w:noProof/>
        </w:rPr>
      </w:pPr>
      <w:ins w:id="2112"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113" w:author="SA R2 -1807910" w:date="2018-05-15T06:57:00Z"/>
          <w:rFonts w:eastAsia="Batang"/>
          <w:noProof/>
          <w:lang w:eastAsia="en-US"/>
        </w:rPr>
        <w:pPrChange w:id="2114" w:author="SA R2 -1807910" w:date="2018-05-15T07:11:00Z">
          <w:pPr>
            <w:overflowPunct/>
            <w:autoSpaceDE/>
            <w:adjustRightInd/>
            <w:ind w:left="568" w:hanging="284"/>
          </w:pPr>
        </w:pPrChange>
      </w:pPr>
      <w:ins w:id="2115" w:author="SA R2 -1807910" w:date="2018-05-15T06:57:00Z">
        <w:r>
          <w:rPr>
            <w:rFonts w:eastAsia="Batang"/>
            <w:noProof/>
            <w:lang w:eastAsia="en-US"/>
          </w:rPr>
          <w:t>1&gt;</w:t>
        </w:r>
        <w:r>
          <w:rPr>
            <w:rFonts w:eastAsia="Batang"/>
            <w:noProof/>
            <w:lang w:eastAsia="en-US"/>
          </w:rPr>
          <w:tab/>
          <w:t xml:space="preserve">if the </w:t>
        </w:r>
        <w:r>
          <w:t>RRCResume</w:t>
        </w:r>
        <w:r>
          <w:rPr>
            <w:rFonts w:eastAsia="Batang"/>
            <w:noProof/>
            <w:lang w:eastAsia="en-US"/>
          </w:rPr>
          <w:t xml:space="preserve"> includes the radioBearerConfig:</w:t>
        </w:r>
      </w:ins>
    </w:p>
    <w:p w14:paraId="5A1A8CA3" w14:textId="77777777" w:rsidR="00B61A17" w:rsidRDefault="00B61A17">
      <w:pPr>
        <w:pStyle w:val="B2"/>
        <w:rPr>
          <w:ins w:id="2116" w:author="SA R2 -1807910" w:date="2018-05-15T06:57:00Z"/>
          <w:rFonts w:eastAsia="Batang"/>
          <w:noProof/>
          <w:lang w:eastAsia="en-US"/>
        </w:rPr>
        <w:pPrChange w:id="2117" w:author="SA R2 -1807910" w:date="2018-05-15T07:12:00Z">
          <w:pPr>
            <w:overflowPunct/>
            <w:autoSpaceDE/>
            <w:adjustRightInd/>
            <w:ind w:left="851" w:hanging="284"/>
          </w:pPr>
        </w:pPrChange>
      </w:pPr>
      <w:ins w:id="2118"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119" w:author="SA R2 -1807910" w:date="2018-05-15T06:57:00Z"/>
          <w:rFonts w:eastAsia="Batang"/>
          <w:noProof/>
        </w:rPr>
      </w:pPr>
      <w:ins w:id="2120"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121" w:author="SA R2 -1807910" w:date="2018-05-15T06:57:00Z"/>
        </w:rPr>
        <w:pPrChange w:id="2122" w:author="SA R2 -1807910" w:date="2018-05-15T07:11:00Z">
          <w:pPr>
            <w:ind w:left="568" w:hanging="284"/>
          </w:pPr>
        </w:pPrChange>
      </w:pPr>
      <w:ins w:id="2123" w:author="SA R2 -1807910" w:date="2018-05-15T06:57:00Z">
        <w:r>
          <w:t>1&gt;</w:t>
        </w:r>
        <w:r>
          <w:tab/>
          <w:t>resume SRB2 and all DRBs;</w:t>
        </w:r>
      </w:ins>
    </w:p>
    <w:p w14:paraId="1F4F4CE1" w14:textId="77777777" w:rsidR="00B61A17" w:rsidRDefault="00B61A17">
      <w:pPr>
        <w:pStyle w:val="B1"/>
        <w:rPr>
          <w:ins w:id="2124" w:author="SA R2 -1807910" w:date="2018-05-15T06:57:00Z"/>
        </w:rPr>
        <w:pPrChange w:id="2125" w:author="SA R2 -1807910" w:date="2018-05-15T07:11:00Z">
          <w:pPr>
            <w:ind w:left="568" w:hanging="284"/>
          </w:pPr>
        </w:pPrChange>
      </w:pPr>
      <w:ins w:id="2126"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27" w:author="SA R2 -1807910" w:date="2018-05-15T06:57:00Z"/>
        </w:rPr>
        <w:pPrChange w:id="2128" w:author="SA R2 -1807910" w:date="2018-05-15T07:11:00Z">
          <w:pPr>
            <w:ind w:left="568" w:hanging="284"/>
          </w:pPr>
        </w:pPrChange>
      </w:pPr>
      <w:ins w:id="2129"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30" w:author="SA R2 -1807910" w:date="2018-05-15T06:57:00Z"/>
        </w:rPr>
        <w:pPrChange w:id="2131" w:author="SA R2 -1807910" w:date="2018-05-15T07:12:00Z">
          <w:pPr>
            <w:ind w:left="851" w:hanging="284"/>
          </w:pPr>
        </w:pPrChange>
      </w:pPr>
      <w:ins w:id="2132" w:author="SA R2 -1807910" w:date="2018-05-15T06:57:00Z">
        <w:r>
          <w:t>2&gt;</w:t>
        </w:r>
        <w:r>
          <w:tab/>
          <w:t>perform the measurement configuration procedure as specified in 5.5.2;</w:t>
        </w:r>
      </w:ins>
    </w:p>
    <w:p w14:paraId="392B9904" w14:textId="77777777" w:rsidR="00B61A17" w:rsidRDefault="00B61A17">
      <w:pPr>
        <w:pStyle w:val="B1"/>
        <w:rPr>
          <w:ins w:id="2133" w:author="SA R2 -1807910" w:date="2018-05-15T06:57:00Z"/>
        </w:rPr>
        <w:pPrChange w:id="2134" w:author="SA R2 -1807910" w:date="2018-05-15T07:12:00Z">
          <w:pPr>
            <w:ind w:left="568" w:hanging="284"/>
          </w:pPr>
        </w:pPrChange>
      </w:pPr>
      <w:ins w:id="2135" w:author="SA R2 -1807910" w:date="2018-05-15T06:57:00Z">
        <w:r>
          <w:t>1&gt;</w:t>
        </w:r>
        <w:r>
          <w:tab/>
          <w:t>resume measurements if suspended;</w:t>
        </w:r>
      </w:ins>
    </w:p>
    <w:p w14:paraId="5899FC27" w14:textId="77777777" w:rsidR="00B61A17" w:rsidRDefault="00B61A17" w:rsidP="00E862D4">
      <w:pPr>
        <w:pStyle w:val="EditorsNote"/>
        <w:rPr>
          <w:ins w:id="2136" w:author="SA R2 -1807910" w:date="2018-05-15T06:57:00Z"/>
        </w:rPr>
      </w:pPr>
      <w:ins w:id="2137"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38" w:author="SA R2 -1807910" w:date="2018-05-15T06:57:00Z"/>
        </w:rPr>
        <w:pPrChange w:id="2139" w:author="SA R2 -1807910" w:date="2018-05-15T07:12:00Z">
          <w:pPr>
            <w:ind w:left="568" w:hanging="284"/>
          </w:pPr>
        </w:pPrChange>
      </w:pPr>
      <w:ins w:id="2140" w:author="SA R2 -1807910" w:date="2018-05-15T06:57:00Z">
        <w:r>
          <w:t>1&gt;</w:t>
        </w:r>
        <w:r>
          <w:tab/>
          <w:t>enter RRC_CONNECTED;</w:t>
        </w:r>
      </w:ins>
    </w:p>
    <w:p w14:paraId="7D4A6C78" w14:textId="77777777" w:rsidR="00B61A17" w:rsidRDefault="00B61A17">
      <w:pPr>
        <w:pStyle w:val="B1"/>
        <w:rPr>
          <w:ins w:id="2141" w:author="SA R2 -1807910" w:date="2018-05-15T06:57:00Z"/>
        </w:rPr>
        <w:pPrChange w:id="2142" w:author="SA R2 -1807910" w:date="2018-05-15T07:12:00Z">
          <w:pPr>
            <w:ind w:left="568" w:hanging="284"/>
          </w:pPr>
        </w:pPrChange>
      </w:pPr>
      <w:ins w:id="2143"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44" w:author="SA R2 -1807910" w:date="2018-05-15T06:57:00Z"/>
        </w:rPr>
      </w:pPr>
      <w:ins w:id="2145" w:author="SA R2 -1807910" w:date="2018-05-15T06:57:00Z">
        <w:r>
          <w:t>Editor’s Note: FFS NAS-AS interactions for RRC_INACTIVE</w:t>
        </w:r>
        <w:r>
          <w:rPr>
            <w:lang w:val="en-US"/>
          </w:rPr>
          <w:t>.</w:t>
        </w:r>
      </w:ins>
    </w:p>
    <w:p w14:paraId="7482F74C" w14:textId="77777777" w:rsidR="00B61A17" w:rsidRDefault="00B61A17">
      <w:pPr>
        <w:pStyle w:val="B1"/>
        <w:rPr>
          <w:ins w:id="2146" w:author="SA R2 -1807910" w:date="2018-05-15T06:57:00Z"/>
        </w:rPr>
        <w:pPrChange w:id="2147" w:author="SA R2 -1807910" w:date="2018-05-15T07:12:00Z">
          <w:pPr>
            <w:ind w:left="568" w:hanging="284"/>
          </w:pPr>
        </w:pPrChange>
      </w:pPr>
      <w:ins w:id="2148" w:author="SA R2 -1807910" w:date="2018-05-15T06:57:00Z">
        <w:r>
          <w:t>1&gt;</w:t>
        </w:r>
        <w:r>
          <w:tab/>
          <w:t>stop the cell re-selection procedure;</w:t>
        </w:r>
      </w:ins>
    </w:p>
    <w:p w14:paraId="5F561F56" w14:textId="77777777" w:rsidR="00B61A17" w:rsidRDefault="00B61A17">
      <w:pPr>
        <w:pStyle w:val="B1"/>
        <w:rPr>
          <w:ins w:id="2149" w:author="SA R2 -1807910" w:date="2018-05-15T06:57:00Z"/>
        </w:rPr>
        <w:pPrChange w:id="2150" w:author="SA R2 -1807910" w:date="2018-05-15T07:12:00Z">
          <w:pPr>
            <w:ind w:left="568" w:hanging="284"/>
          </w:pPr>
        </w:pPrChange>
      </w:pPr>
      <w:ins w:id="2151" w:author="SA R2 -1807910" w:date="2018-05-15T06:57:00Z">
        <w:r>
          <w:t>1&gt;</w:t>
        </w:r>
        <w:r>
          <w:tab/>
          <w:t>consider the current cell to be the PCell;</w:t>
        </w:r>
      </w:ins>
    </w:p>
    <w:p w14:paraId="05FD027C" w14:textId="3EFC8595" w:rsidR="00B61A17" w:rsidRDefault="00B61A17">
      <w:pPr>
        <w:pStyle w:val="B1"/>
        <w:rPr>
          <w:ins w:id="2152" w:author="SA R2 -1807910" w:date="2018-05-15T06:57:00Z"/>
        </w:rPr>
        <w:pPrChange w:id="2153" w:author="SA R2 -1807910" w:date="2018-05-15T07:12:00Z">
          <w:pPr>
            <w:ind w:left="568" w:hanging="284"/>
          </w:pPr>
        </w:pPrChange>
      </w:pPr>
      <w:ins w:id="2154" w:author="SA R2 -1807910" w:date="2018-05-15T06:57:00Z">
        <w:r>
          <w:t>1&gt;</w:t>
        </w:r>
        <w:r>
          <w:tab/>
          <w:t xml:space="preserve">set the content of the of </w:t>
        </w:r>
        <w:r>
          <w:rPr>
            <w:i/>
          </w:rPr>
          <w:t>RRCResumeComplete</w:t>
        </w:r>
      </w:ins>
      <w:ins w:id="2155" w:author="R2-1807911 SA" w:date="2018-06-01T09:42:00Z">
        <w:r w:rsidR="009F1E3C">
          <w:rPr>
            <w:i/>
            <w:lang w:val="sv-SE"/>
          </w:rPr>
          <w:t xml:space="preserve"> </w:t>
        </w:r>
      </w:ins>
      <w:ins w:id="2156" w:author="SA R2 -1807910" w:date="2018-05-15T06:57:00Z">
        <w:r>
          <w:t>message as follows:</w:t>
        </w:r>
      </w:ins>
    </w:p>
    <w:p w14:paraId="5654F329" w14:textId="77777777" w:rsidR="00B61A17" w:rsidRDefault="00B61A17" w:rsidP="00E862D4">
      <w:pPr>
        <w:pStyle w:val="B2"/>
        <w:rPr>
          <w:ins w:id="2157" w:author="SA R2 -1807910" w:date="2018-05-15T06:57:00Z"/>
        </w:rPr>
      </w:pPr>
      <w:ins w:id="2158" w:author="SA R2 -1807910" w:date="2018-05-15T06:57:00Z">
        <w:r>
          <w:t xml:space="preserve">2&gt;  if the upper layer provides NAS PDU include and set the </w:t>
        </w:r>
        <w:r w:rsidRPr="009F1E3C">
          <w:rPr>
            <w:i/>
            <w:rPrChange w:id="2159"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60" w:author="SA R2 -1807910" w:date="2018-05-15T06:57:00Z"/>
        </w:rPr>
        <w:pPrChange w:id="2161" w:author="SA R2 -1807910" w:date="2018-05-15T07:12:00Z">
          <w:pPr>
            <w:ind w:left="568" w:hanging="284"/>
          </w:pPr>
        </w:pPrChange>
      </w:pPr>
      <w:ins w:id="2162"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63" w:author="SA R2 -1807910" w:date="2018-05-15T06:57:00Z"/>
        </w:rPr>
        <w:pPrChange w:id="2164" w:author="SA R2 -1807910" w:date="2018-05-15T07:13:00Z">
          <w:pPr>
            <w:ind w:left="568" w:hanging="284"/>
          </w:pPr>
        </w:pPrChange>
      </w:pPr>
      <w:ins w:id="2165" w:author="SA R2 -1807910" w:date="2018-05-15T06:57:00Z">
        <w:r>
          <w:t>1&gt;</w:t>
        </w:r>
        <w:r>
          <w:tab/>
          <w:t>the procedure ends.</w:t>
        </w:r>
      </w:ins>
    </w:p>
    <w:bookmarkEnd w:id="2078"/>
    <w:p w14:paraId="2824BEA7" w14:textId="77777777" w:rsidR="00B61A17" w:rsidRDefault="00B61A17" w:rsidP="00B61A17">
      <w:pPr>
        <w:pStyle w:val="Heading4"/>
        <w:rPr>
          <w:ins w:id="2166" w:author="SA R2 -1807910" w:date="2018-05-15T06:57:00Z"/>
        </w:rPr>
      </w:pPr>
      <w:ins w:id="2167" w:author="SA R2 -1807910" w:date="2018-05-15T06:57:00Z">
        <w:r>
          <w:t>5.3.13.5</w:t>
        </w:r>
        <w:r>
          <w:tab/>
          <w:t>T319 expiry or Integrity check failure from lower layers while T319 is running</w:t>
        </w:r>
      </w:ins>
    </w:p>
    <w:p w14:paraId="24B2D174" w14:textId="77777777" w:rsidR="00B61A17" w:rsidRDefault="00B61A17" w:rsidP="00B61A17">
      <w:pPr>
        <w:rPr>
          <w:ins w:id="2168" w:author="SA R2 -1807910" w:date="2018-05-15T06:57:00Z"/>
        </w:rPr>
      </w:pPr>
      <w:ins w:id="2169" w:author="SA R2 -1807910" w:date="2018-05-15T06:57:00Z">
        <w:r>
          <w:t>The UE shall:</w:t>
        </w:r>
      </w:ins>
    </w:p>
    <w:p w14:paraId="7B1A1F3C" w14:textId="77777777" w:rsidR="00B61A17" w:rsidRDefault="00B61A17" w:rsidP="00B61A17">
      <w:pPr>
        <w:pStyle w:val="B1"/>
        <w:rPr>
          <w:ins w:id="2170" w:author="SA R2 -1807910" w:date="2018-05-15T06:57:00Z"/>
        </w:rPr>
      </w:pPr>
      <w:ins w:id="2171"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72" w:author="SA R2 -1807910" w:date="2018-05-15T06:57:00Z"/>
        </w:rPr>
      </w:pPr>
      <w:ins w:id="2173"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2B689288" w:rsidR="00B61A17" w:rsidRDefault="00B61A17" w:rsidP="00B61A17">
      <w:pPr>
        <w:pStyle w:val="Heading4"/>
        <w:rPr>
          <w:ins w:id="2174" w:author="SA R2 -1807910" w:date="2018-05-15T06:57:00Z"/>
        </w:rPr>
      </w:pPr>
      <w:ins w:id="2175" w:author="SA R2 -1807910" w:date="2018-05-15T06:57:00Z">
        <w:r>
          <w:t>5.3.13.6</w:t>
        </w:r>
        <w:r>
          <w:tab/>
          <w:t>Cell re-selection while T319 is running</w:t>
        </w:r>
      </w:ins>
    </w:p>
    <w:p w14:paraId="0BD46625" w14:textId="77777777" w:rsidR="00B61A17" w:rsidRDefault="00B61A17" w:rsidP="00E862D4">
      <w:pPr>
        <w:pStyle w:val="EditorsNote"/>
        <w:rPr>
          <w:ins w:id="2176" w:author="SA R2 -1807910" w:date="2018-05-15T06:57:00Z"/>
        </w:rPr>
      </w:pPr>
      <w:ins w:id="2177" w:author="SA R2 -1807910" w:date="2018-05-15T06:57:00Z">
        <w:r>
          <w:t>Editor’s Note: FFS  Whether cell reselection actions need to be defined for other timers e.g. access control timers equivalent to T302, T303, T305, T306 and T308 in LTE).</w:t>
        </w:r>
      </w:ins>
    </w:p>
    <w:p w14:paraId="6E5F62A5" w14:textId="77777777" w:rsidR="00B61A17" w:rsidRDefault="00B61A17" w:rsidP="00B61A17">
      <w:pPr>
        <w:rPr>
          <w:ins w:id="2178" w:author="SA R2 -1807910" w:date="2018-05-15T06:57:00Z"/>
        </w:rPr>
      </w:pPr>
      <w:ins w:id="2179" w:author="SA R2 -1807910" w:date="2018-05-15T06:57:00Z">
        <w:r>
          <w:t>The UE shall:</w:t>
        </w:r>
      </w:ins>
    </w:p>
    <w:p w14:paraId="5C583F89" w14:textId="77777777" w:rsidR="00B61A17" w:rsidRDefault="00B61A17" w:rsidP="00E862D4">
      <w:pPr>
        <w:pStyle w:val="B1"/>
        <w:rPr>
          <w:ins w:id="2180" w:author="SA R2 -1807910" w:date="2018-05-15T06:57:00Z"/>
        </w:rPr>
      </w:pPr>
      <w:ins w:id="2181"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82" w:author="SA R2 -1807910" w:date="2018-05-15T06:57:00Z"/>
        </w:rPr>
        <w:pPrChange w:id="2183" w:author="SA R2 -1807910" w:date="2018-05-15T07:15:00Z">
          <w:pPr>
            <w:pStyle w:val="B3"/>
          </w:pPr>
        </w:pPrChange>
      </w:pPr>
      <w:ins w:id="2184" w:author="SA R2 -1807910" w:date="2018-05-15T07:15:00Z">
        <w:r>
          <w:rPr>
            <w:lang w:val="sv-SE"/>
          </w:rPr>
          <w:t>2</w:t>
        </w:r>
      </w:ins>
      <w:ins w:id="2185"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86" w:author="SA R2 -1807910" w:date="2018-05-15T06:57:00Z"/>
          <w:lang w:val="sv-SE"/>
        </w:rPr>
        <w:pPrChange w:id="2187" w:author="SA R2 -1807910" w:date="2018-05-15T07:15:00Z">
          <w:pPr>
            <w:pStyle w:val="B3"/>
          </w:pPr>
        </w:pPrChange>
      </w:pPr>
      <w:ins w:id="2188" w:author="SA R2 -1807910" w:date="2018-05-15T07:15:00Z">
        <w:r>
          <w:rPr>
            <w:lang w:val="sv-SE"/>
          </w:rPr>
          <w:t>2</w:t>
        </w:r>
      </w:ins>
      <w:ins w:id="2189"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90" w:author="R2-1809112 SA" w:date="2018-06-04T15:31:00Z"/>
        </w:rPr>
      </w:pPr>
      <w:ins w:id="2191"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92" w:author="SA R2 -1807910" w:date="2018-05-15T06:57:00Z"/>
          <w:del w:id="2193" w:author="R2-1809112 SA" w:date="2018-06-04T15:31:00Z"/>
        </w:rPr>
        <w:pPrChange w:id="2194" w:author="SA R2 -1807910" w:date="2018-05-15T07:15:00Z">
          <w:pPr>
            <w:pStyle w:val="B3"/>
          </w:pPr>
        </w:pPrChange>
      </w:pPr>
      <w:ins w:id="2195" w:author="SA R2 -1807910" w:date="2018-05-15T07:15:00Z">
        <w:del w:id="2196" w:author="R2-1809112 SA" w:date="2018-06-04T15:31:00Z">
          <w:r w:rsidDel="00576D12">
            <w:rPr>
              <w:lang w:val="sv-SE"/>
            </w:rPr>
            <w:delText>2</w:delText>
          </w:r>
        </w:del>
      </w:ins>
      <w:ins w:id="2197" w:author="SA R2 -1807910" w:date="2018-05-15T06:57:00Z">
        <w:del w:id="2198"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199" w:author="SA R2 -1807910" w:date="2018-05-15T06:57:00Z"/>
          <w:del w:id="2200" w:author="R2-1809112 SA" w:date="2018-06-04T15:31:00Z"/>
          <w:lang w:val="sv-SE"/>
        </w:rPr>
        <w:pPrChange w:id="2201" w:author="SA R2 -1807910" w:date="2018-05-15T07:15:00Z">
          <w:pPr>
            <w:pStyle w:val="B3"/>
          </w:pPr>
        </w:pPrChange>
      </w:pPr>
      <w:ins w:id="2202" w:author="SA R2 -1807910" w:date="2018-05-15T07:15:00Z">
        <w:del w:id="2203" w:author="R2-1809112 SA" w:date="2018-06-04T15:31:00Z">
          <w:r w:rsidDel="00576D12">
            <w:rPr>
              <w:lang w:val="sv-SE"/>
            </w:rPr>
            <w:delText>2</w:delText>
          </w:r>
        </w:del>
      </w:ins>
      <w:ins w:id="2204" w:author="SA R2 -1807910" w:date="2018-05-15T06:57:00Z">
        <w:del w:id="2205"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206" w:author="SA R2 -1807910" w:date="2018-05-15T06:57:00Z"/>
        </w:rPr>
      </w:pPr>
      <w:ins w:id="2207"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08" w:author="SA R2 -1807910" w:date="2018-05-15T06:57:00Z"/>
        </w:rPr>
      </w:pPr>
      <w:ins w:id="2209" w:author="SA R2 -1807910" w:date="2018-05-15T06:57:00Z">
        <w:r>
          <w:t>The UE shall:</w:t>
        </w:r>
      </w:ins>
    </w:p>
    <w:p w14:paraId="0CD29D76" w14:textId="77777777" w:rsidR="00B61A17" w:rsidRDefault="00B61A17" w:rsidP="00E862D4">
      <w:pPr>
        <w:pStyle w:val="B1"/>
        <w:rPr>
          <w:ins w:id="2210" w:author="SA R2 -1807910" w:date="2018-05-15T06:57:00Z"/>
        </w:rPr>
      </w:pPr>
      <w:ins w:id="2211"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212" w:author="SA R2 -1807910" w:date="2018-05-15T06:57:00Z"/>
        </w:rPr>
      </w:pPr>
      <w:ins w:id="2213"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214" w:author="SA R2 -1807910" w:date="2018-05-15T06:57:00Z"/>
        </w:rPr>
      </w:pPr>
      <w:ins w:id="2215" w:author="SA R2 -1807910" w:date="2018-05-15T06:57:00Z">
        <w:r>
          <w:t>The UE shall:</w:t>
        </w:r>
      </w:ins>
    </w:p>
    <w:p w14:paraId="24E8FB6B" w14:textId="2DA84590" w:rsidR="00CF7989" w:rsidRDefault="00CF7989" w:rsidP="00CF7989">
      <w:pPr>
        <w:pStyle w:val="B1"/>
        <w:rPr>
          <w:ins w:id="2216" w:author="R2-1807911 SA" w:date="2018-06-01T11:04:00Z"/>
        </w:rPr>
      </w:pPr>
      <w:ins w:id="2217" w:author="R2-1807911 SA" w:date="2018-06-01T11:04:00Z">
        <w:r>
          <w:t>1&gt;</w:t>
        </w:r>
        <w:r>
          <w:tab/>
          <w:t xml:space="preserve">stop timer </w:t>
        </w:r>
        <w:r>
          <w:rPr>
            <w:lang w:val="sv-SE"/>
          </w:rPr>
          <w:t>T300, if runing</w:t>
        </w:r>
        <w:r>
          <w:t>;</w:t>
        </w:r>
      </w:ins>
    </w:p>
    <w:p w14:paraId="44B9FB79" w14:textId="1F7AC19B" w:rsidR="00B61A17" w:rsidRDefault="00B61A17" w:rsidP="00E862D4">
      <w:pPr>
        <w:pStyle w:val="B1"/>
        <w:rPr>
          <w:ins w:id="2218" w:author="SA R2 -1807910" w:date="2018-05-15T06:57:00Z"/>
        </w:rPr>
      </w:pPr>
      <w:ins w:id="2219" w:author="SA R2 -1807910" w:date="2018-05-15T06:57:00Z">
        <w:r>
          <w:t>1&gt;</w:t>
        </w:r>
        <w:r>
          <w:tab/>
          <w:t xml:space="preserve">stop timer </w:t>
        </w:r>
        <w:r>
          <w:rPr>
            <w:lang w:val="sv-SE"/>
          </w:rPr>
          <w:t>T319</w:t>
        </w:r>
      </w:ins>
      <w:ins w:id="2220" w:author="R2-1807911 SA" w:date="2018-06-01T11:05:00Z">
        <w:r w:rsidR="00CF7989">
          <w:rPr>
            <w:lang w:val="sv-SE"/>
          </w:rPr>
          <w:t>, if running</w:t>
        </w:r>
      </w:ins>
      <w:ins w:id="2221" w:author="SA R2 -1807910" w:date="2018-05-15T06:57:00Z">
        <w:r>
          <w:t>;</w:t>
        </w:r>
      </w:ins>
    </w:p>
    <w:p w14:paraId="2DF134C3" w14:textId="77777777" w:rsidR="00B61A17" w:rsidRDefault="00B61A17" w:rsidP="00E862D4">
      <w:pPr>
        <w:pStyle w:val="B1"/>
        <w:rPr>
          <w:ins w:id="2222" w:author="SA R2 -1807910" w:date="2018-05-15T06:57:00Z"/>
        </w:rPr>
      </w:pPr>
      <w:ins w:id="2223" w:author="SA R2 -1807910" w:date="2018-05-15T06:57:00Z">
        <w:r>
          <w:t>1&gt;</w:t>
        </w:r>
        <w:r>
          <w:tab/>
          <w:t>reset MAC and release the MAC configuration;</w:t>
        </w:r>
      </w:ins>
    </w:p>
    <w:p w14:paraId="1981F495" w14:textId="77777777" w:rsidR="00B61A17" w:rsidRDefault="00B61A17" w:rsidP="00E862D4">
      <w:pPr>
        <w:pStyle w:val="B1"/>
        <w:rPr>
          <w:ins w:id="2224" w:author="SA R2 -1807910" w:date="2018-05-15T06:57:00Z"/>
        </w:rPr>
      </w:pPr>
      <w:ins w:id="2225"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26" w:author="R2-1807911 SA v2" w:date="2018-06-05T12:58:00Z"/>
        </w:rPr>
      </w:pPr>
      <w:ins w:id="2227" w:author="R2-1807911 SA v2" w:date="2018-06-05T12:58:00Z">
        <w:r>
          <w:t>1&gt;</w:t>
        </w:r>
        <w:r>
          <w:tab/>
        </w:r>
        <w:r w:rsidRPr="00B00CCF">
          <w:t xml:space="preserve">inform </w:t>
        </w:r>
      </w:ins>
      <w:ins w:id="2228" w:author="R2-1807911 SA v2" w:date="2018-06-05T13:02:00Z">
        <w:r>
          <w:rPr>
            <w:lang w:val="sv-SE"/>
          </w:rPr>
          <w:t xml:space="preserve">the </w:t>
        </w:r>
      </w:ins>
      <w:ins w:id="2229" w:author="R2-1807911 SA v2" w:date="2018-06-05T13:03:00Z">
        <w:r>
          <w:rPr>
            <w:lang w:val="sv-SE"/>
          </w:rPr>
          <w:t xml:space="preserve">upper </w:t>
        </w:r>
      </w:ins>
      <w:ins w:id="2230" w:author="R2-1807911 SA v2" w:date="2018-06-05T13:02:00Z">
        <w:r>
          <w:rPr>
            <w:lang w:val="sv-SE"/>
          </w:rPr>
          <w:t>layer that access barring is applicable</w:t>
        </w:r>
      </w:ins>
      <w:ins w:id="2231" w:author="R2-1807911 SA v2" w:date="2018-06-05T12:58:00Z">
        <w:r>
          <w:t>;</w:t>
        </w:r>
      </w:ins>
    </w:p>
    <w:p w14:paraId="2990C681" w14:textId="12234FCD" w:rsidR="00B61A17" w:rsidRPr="008743E0" w:rsidRDefault="00B61A17" w:rsidP="00E862D4">
      <w:pPr>
        <w:pStyle w:val="B1"/>
        <w:rPr>
          <w:ins w:id="2232" w:author="SA R2 -1807910" w:date="2018-05-15T06:57:00Z"/>
          <w:lang w:val="en-GB"/>
          <w:rPrChange w:id="2233" w:author="R2-1807911 SA v2" w:date="2018-06-05T12:38:00Z">
            <w:rPr>
              <w:ins w:id="2234" w:author="SA R2 -1807910" w:date="2018-05-15T06:57:00Z"/>
            </w:rPr>
          </w:rPrChange>
        </w:rPr>
      </w:pPr>
      <w:ins w:id="2235" w:author="SA R2 -1807910" w:date="2018-05-15T06:57:00Z">
        <w:r>
          <w:rPr>
            <w:lang w:val="en-US"/>
          </w:rPr>
          <w:t>1</w:t>
        </w:r>
        <w:r>
          <w:t>&gt;</w:t>
        </w:r>
        <w:r>
          <w:tab/>
          <w:t xml:space="preserve">if </w:t>
        </w:r>
        <w:r w:rsidRPr="00E533CE">
          <w:rPr>
            <w:i/>
          </w:rPr>
          <w:t>RRCReject</w:t>
        </w:r>
        <w:r>
          <w:t xml:space="preserve"> is sent in response to an </w:t>
        </w:r>
        <w:r w:rsidRPr="00E533CE">
          <w:rPr>
            <w:i/>
          </w:rPr>
          <w:t>RRCResumeResquest</w:t>
        </w:r>
        <w:r>
          <w:t xml:space="preserve"> triggered by upper layers</w:t>
        </w:r>
      </w:ins>
      <w:ins w:id="2236" w:author="R2-1807911 SA v2" w:date="2018-06-05T13:02:00Z">
        <w:r w:rsidR="00B00CCF">
          <w:rPr>
            <w:lang w:val="sv-SE"/>
          </w:rPr>
          <w:t>:</w:t>
        </w:r>
      </w:ins>
      <w:ins w:id="2237" w:author="SA R2 -1807910" w:date="2018-05-15T06:57:00Z">
        <w:del w:id="2238" w:author="R2-1807911 SA v2" w:date="2018-06-05T13:02:00Z">
          <w:r w:rsidDel="00B00CCF">
            <w:delText>;</w:delText>
          </w:r>
        </w:del>
      </w:ins>
    </w:p>
    <w:p w14:paraId="321C1C8E" w14:textId="0B5DB0CA" w:rsidR="00B61A17" w:rsidRPr="008743E0" w:rsidRDefault="00B61A17" w:rsidP="00E862D4">
      <w:pPr>
        <w:pStyle w:val="B2"/>
        <w:rPr>
          <w:ins w:id="2239" w:author="SA R2 -1807910" w:date="2018-05-15T06:57:00Z"/>
          <w:lang w:val="en-GB"/>
          <w:rPrChange w:id="2240" w:author="R2-1807911 SA v2" w:date="2018-06-05T12:38:00Z">
            <w:rPr>
              <w:ins w:id="2241" w:author="SA R2 -1807910" w:date="2018-05-15T06:57:00Z"/>
            </w:rPr>
          </w:rPrChange>
        </w:rPr>
      </w:pPr>
      <w:ins w:id="2242" w:author="SA R2 -1807910" w:date="2018-05-15T06:57:00Z">
        <w:r>
          <w:rPr>
            <w:lang w:val="en-US"/>
          </w:rPr>
          <w:t>2</w:t>
        </w:r>
        <w:r>
          <w:t>&gt;</w:t>
        </w:r>
        <w:r>
          <w:tab/>
          <w:t>inform upper layers about the failure to resume the RRC connection</w:t>
        </w:r>
        <w:del w:id="2243" w:author="R2-1807911 SA v2" w:date="2018-06-05T13:02:00Z">
          <w:r w:rsidDel="00B00CCF">
            <w:delText xml:space="preserve"> and </w:delText>
          </w:r>
          <w:r w:rsidDel="00B00CCF">
            <w:rPr>
              <w:lang w:val="en-US"/>
            </w:rPr>
            <w:delText>access control related information</w:delText>
          </w:r>
        </w:del>
        <w:r>
          <w:t>, upon which the procedure ends;</w:t>
        </w:r>
      </w:ins>
    </w:p>
    <w:p w14:paraId="26803D55" w14:textId="13FEC660" w:rsidR="008743E0" w:rsidRPr="008743E0" w:rsidRDefault="008743E0" w:rsidP="008743E0">
      <w:pPr>
        <w:pStyle w:val="B1"/>
        <w:rPr>
          <w:ins w:id="2244" w:author="R2-1807911 SA v2" w:date="2018-06-05T12:36:00Z"/>
          <w:lang w:val="sv-SE"/>
          <w:rPrChange w:id="2245" w:author="R2-1807911 SA v2" w:date="2018-06-05T12:45:00Z">
            <w:rPr>
              <w:ins w:id="2246" w:author="R2-1807911 SA v2" w:date="2018-06-05T12:36:00Z"/>
            </w:rPr>
          </w:rPrChange>
        </w:rPr>
      </w:pPr>
      <w:ins w:id="2247" w:author="R2-1807911 SA v2" w:date="2018-06-05T12:36:00Z">
        <w:r>
          <w:rPr>
            <w:lang w:val="en-US"/>
          </w:rPr>
          <w:t>1</w:t>
        </w:r>
        <w:r>
          <w:t>&gt;</w:t>
        </w:r>
        <w:r>
          <w:tab/>
          <w:t xml:space="preserve">if </w:t>
        </w:r>
        <w:r w:rsidRPr="00E533CE">
          <w:rPr>
            <w:i/>
          </w:rPr>
          <w:t>RRCReject</w:t>
        </w:r>
        <w:r>
          <w:t xml:space="preserve"> is sent in response to an </w:t>
        </w:r>
        <w:r w:rsidRPr="00E533CE">
          <w:rPr>
            <w:i/>
          </w:rPr>
          <w:t>RRCResumeRequest</w:t>
        </w:r>
        <w:r>
          <w:t xml:space="preserve"> triggered by </w:t>
        </w:r>
      </w:ins>
      <w:ins w:id="2248" w:author="R2-1807911 SA v2" w:date="2018-06-05T12:45:00Z">
        <w:r>
          <w:rPr>
            <w:lang w:val="sv-SE"/>
          </w:rPr>
          <w:t>RRC:</w:t>
        </w:r>
      </w:ins>
    </w:p>
    <w:p w14:paraId="20BDB155" w14:textId="7EFF3CFA" w:rsidR="008743E0" w:rsidRDefault="008743E0" w:rsidP="008743E0">
      <w:pPr>
        <w:pStyle w:val="B2"/>
        <w:rPr>
          <w:ins w:id="2249" w:author="R2-1807911 SA v2" w:date="2018-06-05T12:36:00Z"/>
        </w:rPr>
      </w:pPr>
      <w:ins w:id="2250" w:author="R2-1807911 SA v2" w:date="2018-06-05T12:36:00Z">
        <w:r>
          <w:rPr>
            <w:lang w:val="en-US"/>
          </w:rPr>
          <w:t>2</w:t>
        </w:r>
        <w:r>
          <w:t>&gt;</w:t>
        </w:r>
        <w:r>
          <w:tab/>
        </w:r>
      </w:ins>
      <w:ins w:id="2251" w:author="R2-1807911 SA v2" w:date="2018-06-05T12:45:00Z">
        <w:r>
          <w:rPr>
            <w:lang w:val="sv-SE"/>
          </w:rPr>
          <w:t xml:space="preserve">consider the </w:t>
        </w:r>
        <w:r w:rsidRPr="00E533CE">
          <w:rPr>
            <w:i/>
          </w:rPr>
          <w:t>RRCResumeRequest</w:t>
        </w:r>
        <w:r>
          <w:t xml:space="preserve"> </w:t>
        </w:r>
        <w:r>
          <w:rPr>
            <w:lang w:val="sv-SE"/>
          </w:rPr>
          <w:t>pending i.e. initiate</w:t>
        </w:r>
      </w:ins>
      <w:ins w:id="2252" w:author="R2-1807911 SA v2" w:date="2018-06-05T12:46:00Z">
        <w:r>
          <w:rPr>
            <w:lang w:val="sv-SE"/>
          </w:rPr>
          <w:t xml:space="preserve"> the </w:t>
        </w:r>
      </w:ins>
      <w:ins w:id="2253" w:author="R2-1807911 SA v2" w:date="2018-06-05T12:47:00Z">
        <w:r w:rsidR="002F7FC9">
          <w:rPr>
            <w:lang w:val="sv-SE"/>
          </w:rPr>
          <w:t xml:space="preserve">Resume </w:t>
        </w:r>
      </w:ins>
      <w:ins w:id="2254" w:author="R2-1807911 SA v2" w:date="2018-06-05T12:46:00Z">
        <w:r>
          <w:rPr>
            <w:lang w:val="sv-SE"/>
          </w:rPr>
          <w:t xml:space="preserve">procedure </w:t>
        </w:r>
      </w:ins>
      <w:ins w:id="2255" w:author="R2-1807911 SA v2" w:date="2018-06-05T12:45:00Z">
        <w:r>
          <w:rPr>
            <w:lang w:val="sv-SE"/>
          </w:rPr>
          <w:t>again when barring is aleviated</w:t>
        </w:r>
      </w:ins>
      <w:ins w:id="2256" w:author="R2-1807911 SA v2" w:date="2018-06-05T12:46:00Z">
        <w:r>
          <w:rPr>
            <w:lang w:val="sv-SE"/>
          </w:rPr>
          <w:t xml:space="preserve"> (</w:t>
        </w:r>
      </w:ins>
      <w:ins w:id="2257" w:author="R2-1807911 SA v2" w:date="2018-06-05T12:53:00Z">
        <w:r w:rsidR="002F7FC9">
          <w:rPr>
            <w:lang w:val="sv-SE"/>
          </w:rPr>
          <w:t xml:space="preserve">when </w:t>
        </w:r>
      </w:ins>
      <w:ins w:id="2258" w:author="R2-1807911 SA v2" w:date="2018-06-05T12:45:00Z">
        <w:r>
          <w:rPr>
            <w:lang w:val="sv-SE"/>
          </w:rPr>
          <w:t>condition</w:t>
        </w:r>
      </w:ins>
      <w:ins w:id="2259" w:author="R2-1807911 SA v2" w:date="2018-06-05T12:53:00Z">
        <w:r w:rsidR="002F7FC9">
          <w:rPr>
            <w:lang w:val="sv-SE"/>
          </w:rPr>
          <w:t xml:space="preserve"> </w:t>
        </w:r>
      </w:ins>
      <w:ins w:id="2260" w:author="R2-1807911 SA v2" w:date="2018-06-05T12:45:00Z">
        <w:r>
          <w:rPr>
            <w:lang w:val="sv-SE"/>
          </w:rPr>
          <w:t>s</w:t>
        </w:r>
      </w:ins>
      <w:ins w:id="2261" w:author="R2-1807911 SA v2" w:date="2018-06-05T12:46:00Z">
        <w:r>
          <w:rPr>
            <w:lang w:val="sv-SE"/>
          </w:rPr>
          <w:t>pecified in 5.</w:t>
        </w:r>
      </w:ins>
      <w:ins w:id="2262" w:author="R2-1807911 SA v2" w:date="2018-06-05T12:54:00Z">
        <w:r w:rsidR="002F7FC9">
          <w:rPr>
            <w:lang w:val="sv-SE"/>
          </w:rPr>
          <w:t>3</w:t>
        </w:r>
      </w:ins>
      <w:ins w:id="2263" w:author="R2-1807911 SA v2" w:date="2018-06-05T12:46:00Z">
        <w:r>
          <w:rPr>
            <w:lang w:val="sv-SE"/>
          </w:rPr>
          <w:t>.</w:t>
        </w:r>
      </w:ins>
      <w:ins w:id="2264" w:author="R2-1807911 SA v2" w:date="2018-06-05T12:54:00Z">
        <w:r w:rsidR="002F7FC9">
          <w:rPr>
            <w:lang w:val="sv-SE"/>
          </w:rPr>
          <w:t>18a is fulfilled</w:t>
        </w:r>
      </w:ins>
      <w:ins w:id="2265" w:author="R2-1807911 SA v2" w:date="2018-06-05T12:46:00Z">
        <w:r>
          <w:rPr>
            <w:lang w:val="sv-SE"/>
          </w:rPr>
          <w:t>)</w:t>
        </w:r>
      </w:ins>
      <w:ins w:id="2266" w:author="R2-1807911 SA v2" w:date="2018-06-05T12:52:00Z">
        <w:r w:rsidR="002F7FC9">
          <w:rPr>
            <w:lang w:val="sv-SE"/>
          </w:rPr>
          <w:t>,</w:t>
        </w:r>
        <w:r w:rsidR="002F7FC9" w:rsidRPr="002F7FC9">
          <w:t xml:space="preserve"> </w:t>
        </w:r>
        <w:r w:rsidR="002F7FC9" w:rsidRPr="002F7FC9">
          <w:rPr>
            <w:lang w:val="sv-SE"/>
          </w:rPr>
          <w:t>upon which the procedure ends</w:t>
        </w:r>
      </w:ins>
      <w:ins w:id="2267" w:author="R2-1807911 SA v2" w:date="2018-06-05T12:36:00Z">
        <w:r>
          <w:t>;</w:t>
        </w:r>
      </w:ins>
    </w:p>
    <w:p w14:paraId="7B803751" w14:textId="6202C597" w:rsidR="00B61A17" w:rsidDel="00882AE2" w:rsidRDefault="00B61A17" w:rsidP="00E862D4">
      <w:pPr>
        <w:pStyle w:val="EditorsNote"/>
        <w:rPr>
          <w:ins w:id="2268" w:author="SA R2 -1807910" w:date="2018-05-15T06:57:00Z"/>
          <w:del w:id="2269" w:author="R2-1807911 SA" w:date="2018-06-01T11:17:00Z"/>
        </w:rPr>
      </w:pPr>
      <w:ins w:id="2270" w:author="SA R2 -1807910" w:date="2018-05-15T06:57:00Z">
        <w:del w:id="2271" w:author="R2-1807911 SA" w:date="2018-06-01T11:17:00Z">
          <w:r w:rsidDel="00882AE2">
            <w:delText xml:space="preserve">Editor’s Note: FFS UE actions if </w:delText>
          </w:r>
          <w:r w:rsidRPr="00411C67" w:rsidDel="00882AE2">
            <w:rPr>
              <w:i/>
            </w:rPr>
            <w:delText>RRCResumeRequest</w:delText>
          </w:r>
          <w:r w:rsidDel="00882AE2">
            <w:delText xml:space="preserve"> is not triggered by upper layers.</w:delText>
          </w:r>
        </w:del>
      </w:ins>
    </w:p>
    <w:p w14:paraId="6DA7C719" w14:textId="573DE667" w:rsidR="00591777" w:rsidRDefault="00591777" w:rsidP="00591777">
      <w:pPr>
        <w:rPr>
          <w:ins w:id="2272" w:author="R2-1807911 SA" w:date="2018-06-01T11:44:00Z"/>
        </w:rPr>
      </w:pPr>
      <w:ins w:id="2273" w:author="R2-1807911 SA" w:date="2018-06-01T11:44:00Z">
        <w:r>
          <w:t xml:space="preserve">The UE shall continue to monitor RAN and CN paging </w:t>
        </w:r>
      </w:ins>
      <w:ins w:id="2274" w:author="R2-1807911 SA" w:date="2018-06-01T11:45:00Z">
        <w:r>
          <w:t>while</w:t>
        </w:r>
        <w:del w:id="2275" w:author="R2-1807911 SA v2" w:date="2018-06-05T12:48:00Z">
          <w:r w:rsidDel="002F7FC9">
            <w:delText xml:space="preserve">te </w:delText>
          </w:r>
        </w:del>
      </w:ins>
      <w:ins w:id="2276" w:author="R2-1807911 SA v2" w:date="2018-06-05T12:48:00Z">
        <w:r w:rsidR="002F7FC9">
          <w:t xml:space="preserve"> </w:t>
        </w:r>
      </w:ins>
      <w:ins w:id="2277" w:author="R2-1807911 SA" w:date="2018-06-01T11:45:00Z">
        <w:r>
          <w:t>the timer T302 is running</w:t>
        </w:r>
      </w:ins>
      <w:ins w:id="2278" w:author="R2-1807911 SA" w:date="2018-06-01T11:44:00Z">
        <w:r>
          <w:t>.</w:t>
        </w:r>
      </w:ins>
    </w:p>
    <w:p w14:paraId="00D7266D" w14:textId="77777777" w:rsidR="00B61A17" w:rsidRDefault="00B61A17" w:rsidP="00E862D4">
      <w:pPr>
        <w:pStyle w:val="EditorsNote"/>
        <w:rPr>
          <w:ins w:id="2279" w:author="SA R2 -1807910" w:date="2018-05-15T06:57:00Z"/>
        </w:rPr>
      </w:pPr>
      <w:ins w:id="2280" w:author="SA R2 -1807910" w:date="2018-05-15T06:57:00Z">
        <w:r>
          <w:t>Editor’s Note: FFS Additional UE actions upon receiving RRCReject e.g. T380 handling, SRB1 suspension, etc.</w:t>
        </w:r>
      </w:ins>
    </w:p>
    <w:p w14:paraId="58E9CAC9" w14:textId="6FF90164" w:rsidR="00B61A17" w:rsidRDefault="00B61A17" w:rsidP="00E862D4">
      <w:pPr>
        <w:pStyle w:val="EditorsNote"/>
      </w:pPr>
      <w:ins w:id="2281"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282" w:author="R2-1807911 SA v2" w:date="2018-06-05T12:49:00Z"/>
        </w:rPr>
      </w:pPr>
      <w:ins w:id="2283" w:author="R2-1807911 SA v2" w:date="2018-06-05T12:49:00Z">
        <w:r>
          <w:t>5.3.13.8a</w:t>
        </w:r>
        <w:r>
          <w:tab/>
          <w:t xml:space="preserve">T302 </w:t>
        </w:r>
      </w:ins>
      <w:ins w:id="2284" w:author="R2-1807911 SA v2" w:date="2018-06-05T12:53:00Z">
        <w:r>
          <w:t>expiry or stop</w:t>
        </w:r>
      </w:ins>
    </w:p>
    <w:p w14:paraId="6546BD26" w14:textId="77777777" w:rsidR="002F7FC9" w:rsidRDefault="002F7FC9" w:rsidP="002F7FC9">
      <w:pPr>
        <w:rPr>
          <w:ins w:id="2285" w:author="R2-1807911 SA v2" w:date="2018-06-05T12:53:00Z"/>
        </w:rPr>
      </w:pPr>
      <w:ins w:id="2286" w:author="R2-1807911 SA v2" w:date="2018-06-05T12:53:00Z">
        <w:r>
          <w:t>The UE shall:</w:t>
        </w:r>
      </w:ins>
    </w:p>
    <w:p w14:paraId="65D347C0" w14:textId="4CDEAC82" w:rsidR="002F7FC9" w:rsidRDefault="002F7FC9" w:rsidP="002F7FC9">
      <w:pPr>
        <w:pStyle w:val="B1"/>
        <w:rPr>
          <w:ins w:id="2287" w:author="R2-1807911 SA v2" w:date="2018-06-05T12:53:00Z"/>
        </w:rPr>
      </w:pPr>
      <w:ins w:id="2288" w:author="R2-1807911 SA v2" w:date="2018-06-05T12:53:00Z">
        <w:r>
          <w:t>1&gt;</w:t>
        </w:r>
        <w:r>
          <w:tab/>
        </w:r>
        <w:r w:rsidRPr="002F7FC9">
          <w:t>if timer T302 expires or is stopped:</w:t>
        </w:r>
      </w:ins>
    </w:p>
    <w:p w14:paraId="25494D48" w14:textId="64E864BC" w:rsidR="002F7FC9" w:rsidRDefault="002F7FC9" w:rsidP="002F7FC9">
      <w:pPr>
        <w:pStyle w:val="B2"/>
        <w:rPr>
          <w:ins w:id="2289" w:author="R2-1807911 SA v2" w:date="2018-06-05T12:54:00Z"/>
        </w:rPr>
      </w:pPr>
      <w:ins w:id="2290" w:author="R2-1807911 SA v2" w:date="2018-06-05T12:54:00Z">
        <w:r>
          <w:rPr>
            <w:lang w:val="en-US"/>
          </w:rPr>
          <w:t>2</w:t>
        </w:r>
        <w:r>
          <w:t>&gt;</w:t>
        </w:r>
        <w:r>
          <w:tab/>
        </w:r>
        <w:r w:rsidRPr="002F7FC9">
          <w:t>inform upper layers about barring alleviation</w:t>
        </w:r>
      </w:ins>
      <w:ins w:id="2291" w:author="R2-1807911 SA v2" w:date="2018-06-05T12:55:00Z">
        <w:r>
          <w:rPr>
            <w:lang w:val="sv-SE"/>
          </w:rPr>
          <w:t xml:space="preserve"> for mobile terminating calls</w:t>
        </w:r>
      </w:ins>
      <w:ins w:id="2292" w:author="R2-1807911 SA v2" w:date="2018-06-05T12:54:00Z">
        <w:r>
          <w:t>;</w:t>
        </w:r>
      </w:ins>
    </w:p>
    <w:p w14:paraId="08F23AB8" w14:textId="5DF85213" w:rsidR="002F7FC9" w:rsidRDefault="002F7FC9" w:rsidP="002F7FC9">
      <w:pPr>
        <w:pStyle w:val="B2"/>
        <w:rPr>
          <w:ins w:id="2293" w:author="R2-1807911 SA v2" w:date="2018-06-05T12:55:00Z"/>
        </w:rPr>
      </w:pPr>
      <w:ins w:id="2294" w:author="R2-1807911 SA v2" w:date="2018-06-05T12:55:00Z">
        <w:r>
          <w:rPr>
            <w:lang w:val="en-US"/>
          </w:rPr>
          <w:t>2</w:t>
        </w:r>
        <w:r>
          <w:t>&gt;</w:t>
        </w:r>
        <w:r>
          <w:tab/>
        </w:r>
      </w:ins>
      <w:ins w:id="2295" w:author="R2-1807911 SA v2" w:date="2018-06-05T13:05:00Z">
        <w:r w:rsidR="0035667C">
          <w:rPr>
            <w:lang w:val="sv-SE"/>
          </w:rPr>
          <w:t>perform access control check as specified in 5.3.14.2</w:t>
        </w:r>
      </w:ins>
      <w:ins w:id="2296" w:author="R2-1807911 SA v2" w:date="2018-06-05T12:55:00Z">
        <w:r>
          <w:t>;</w:t>
        </w:r>
      </w:ins>
    </w:p>
    <w:p w14:paraId="0EC52D8C" w14:textId="48002547" w:rsidR="002F7FC9" w:rsidRDefault="002F7FC9" w:rsidP="002F7FC9">
      <w:pPr>
        <w:pStyle w:val="B1"/>
        <w:rPr>
          <w:ins w:id="2297" w:author="R2-1807911 SA v2" w:date="2018-06-05T12:53:00Z"/>
        </w:rPr>
      </w:pPr>
    </w:p>
    <w:p w14:paraId="3F0287BF" w14:textId="7F5A8381" w:rsidR="00996860" w:rsidRDefault="00996860" w:rsidP="00996860">
      <w:pPr>
        <w:pStyle w:val="Heading3"/>
        <w:rPr>
          <w:ins w:id="2298" w:author="SA R2-1809088" w:date="2018-06-01T05:41:00Z"/>
          <w:rFonts w:eastAsia="Malgun Gothic"/>
          <w:lang w:eastAsia="x-none"/>
        </w:rPr>
      </w:pPr>
      <w:ins w:id="2299"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Heading4"/>
        <w:rPr>
          <w:ins w:id="2300" w:author="SA R2-1809088" w:date="2018-06-01T05:41:00Z"/>
        </w:rPr>
      </w:pPr>
      <w:ins w:id="2301" w:author="SA R2-1809088" w:date="2018-06-01T05:41:00Z">
        <w:r>
          <w:t>5.3.14.1</w:t>
        </w:r>
        <w:r>
          <w:tab/>
          <w:t>General</w:t>
        </w:r>
      </w:ins>
    </w:p>
    <w:p w14:paraId="2EBE0E06" w14:textId="1FB967D1" w:rsidR="00996860" w:rsidRDefault="00996860" w:rsidP="00996860">
      <w:pPr>
        <w:rPr>
          <w:ins w:id="2302" w:author="SA R2-1809088" w:date="2018-06-01T05:41:00Z"/>
        </w:rPr>
      </w:pPr>
      <w:ins w:id="2303"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04" w:author="SA R2-1809088" w:date="2018-06-01T05:48:00Z">
        <w:r>
          <w:rPr>
            <w:lang w:eastAsia="ko-KR"/>
          </w:rPr>
          <w:t xml:space="preserve">TS 24.501 </w:t>
        </w:r>
      </w:ins>
      <w:ins w:id="2305" w:author="SA R2-1809088" w:date="2018-06-01T05:41:00Z">
        <w:r>
          <w:rPr>
            <w:lang w:eastAsia="ko-KR"/>
          </w:rPr>
          <w:t>[2</w:t>
        </w:r>
      </w:ins>
      <w:ins w:id="2306" w:author="SA R2-1809088" w:date="2018-06-01T05:48:00Z">
        <w:r>
          <w:rPr>
            <w:lang w:eastAsia="ko-KR"/>
          </w:rPr>
          <w:t>3</w:t>
        </w:r>
      </w:ins>
      <w:ins w:id="2307" w:author="SA R2-1809088" w:date="2018-06-01T05:41:00Z">
        <w:r>
          <w:rPr>
            <w:lang w:eastAsia="ko-KR"/>
          </w:rPr>
          <w:t>]</w:t>
        </w:r>
        <w:r>
          <w:t xml:space="preserve"> or the RRC layer.</w:t>
        </w:r>
      </w:ins>
    </w:p>
    <w:p w14:paraId="4C2CBC18" w14:textId="67BC6324" w:rsidR="00996860" w:rsidRDefault="00996860" w:rsidP="00996860">
      <w:pPr>
        <w:pStyle w:val="Heading4"/>
        <w:rPr>
          <w:ins w:id="2308" w:author="SA R2-1809088" w:date="2018-06-01T05:41:00Z"/>
        </w:rPr>
      </w:pPr>
      <w:ins w:id="2309" w:author="SA R2-1809088" w:date="2018-06-01T05:41:00Z">
        <w:r>
          <w:t>5.3.14.2</w:t>
        </w:r>
        <w:r>
          <w:tab/>
          <w:t>Initiation</w:t>
        </w:r>
      </w:ins>
    </w:p>
    <w:p w14:paraId="6B38BC3C" w14:textId="77777777" w:rsidR="00996860" w:rsidRDefault="00996860" w:rsidP="00996860">
      <w:pPr>
        <w:rPr>
          <w:ins w:id="2310" w:author="SA R2-1809088" w:date="2018-06-01T05:41:00Z"/>
        </w:rPr>
      </w:pPr>
      <w:ins w:id="2311" w:author="SA R2-1809088" w:date="2018-06-01T05:41:00Z">
        <w:r>
          <w:t>Upon initiation of the procedure, the UE shall:</w:t>
        </w:r>
      </w:ins>
    </w:p>
    <w:p w14:paraId="7A9A29A0" w14:textId="77777777" w:rsidR="00996860" w:rsidRDefault="00996860" w:rsidP="00996860">
      <w:pPr>
        <w:pStyle w:val="B1"/>
        <w:rPr>
          <w:ins w:id="2312" w:author="SA R2-1809088" w:date="2018-06-01T05:41:00Z"/>
        </w:rPr>
      </w:pPr>
      <w:ins w:id="2313" w:author="SA R2-1809088" w:date="2018-06-01T05:41:00Z">
        <w:r>
          <w:t>1&gt;</w:t>
        </w:r>
        <w:r>
          <w:tab/>
          <w:t>if timer [T30x] is running for the Access Category:</w:t>
        </w:r>
      </w:ins>
    </w:p>
    <w:p w14:paraId="073BEB9F" w14:textId="77777777" w:rsidR="00996860" w:rsidRDefault="00996860" w:rsidP="00996860">
      <w:pPr>
        <w:pStyle w:val="EditorsNote"/>
        <w:rPr>
          <w:ins w:id="2314" w:author="SA R2-1809088" w:date="2018-06-01T05:41:00Z"/>
          <w:lang w:val="en-GB" w:eastAsia="zh-CN"/>
        </w:rPr>
      </w:pPr>
      <w:ins w:id="2315" w:author="SA R2-1809088" w:date="2018-06-01T05:41:00Z">
        <w:r>
          <w:rPr>
            <w:lang w:eastAsia="ko-KR"/>
          </w:rPr>
          <w:t>Editor’s note: FFS whether T302 (i.e. wait time) is also checked here.</w:t>
        </w:r>
      </w:ins>
    </w:p>
    <w:p w14:paraId="20CAD60E" w14:textId="77777777" w:rsidR="00996860" w:rsidRDefault="00996860" w:rsidP="00996860">
      <w:pPr>
        <w:pStyle w:val="B2"/>
        <w:rPr>
          <w:ins w:id="2316" w:author="SA R2-1809088" w:date="2018-06-01T05:41:00Z"/>
          <w:lang w:val="en-GB"/>
        </w:rPr>
      </w:pPr>
      <w:ins w:id="2317" w:author="SA R2-1809088" w:date="2018-06-01T05:41:00Z">
        <w:r>
          <w:t>2&gt;</w:t>
        </w:r>
        <w:r>
          <w:tab/>
          <w:t>consider the access attempt as barred;</w:t>
        </w:r>
      </w:ins>
    </w:p>
    <w:p w14:paraId="20829FC5" w14:textId="77777777" w:rsidR="00996860" w:rsidRDefault="00996860" w:rsidP="00996860">
      <w:pPr>
        <w:pStyle w:val="B1"/>
        <w:rPr>
          <w:ins w:id="2318" w:author="SA R2-1809088" w:date="2018-06-01T05:41:00Z"/>
        </w:rPr>
      </w:pPr>
      <w:ins w:id="2319" w:author="SA R2-1809088" w:date="2018-06-01T05:41:00Z">
        <w:r>
          <w:t>1&gt;</w:t>
        </w:r>
        <w:r>
          <w:tab/>
          <w:t>else:</w:t>
        </w:r>
      </w:ins>
    </w:p>
    <w:p w14:paraId="4E380362" w14:textId="77777777" w:rsidR="00996860" w:rsidRDefault="00996860" w:rsidP="00996860">
      <w:pPr>
        <w:pStyle w:val="B2"/>
        <w:rPr>
          <w:ins w:id="2320" w:author="SA R2-1809088" w:date="2018-06-01T05:41:00Z"/>
          <w:lang w:eastAsia="ko-KR"/>
        </w:rPr>
      </w:pPr>
      <w:ins w:id="2321"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22" w:author="SA R2-1809088" w:date="2018-06-01T05:41:00Z"/>
          <w:lang w:eastAsia="ko-KR"/>
        </w:rPr>
      </w:pPr>
      <w:ins w:id="2323"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24" w:author="SA R2-1809088" w:date="2018-06-01T05:41:00Z"/>
          <w:lang w:val="en-GB" w:eastAsia="ko-KR"/>
        </w:rPr>
      </w:pPr>
      <w:ins w:id="2325" w:author="SA R2-1809088" w:date="2018-06-01T05:41:00Z">
        <w:r>
          <w:rPr>
            <w:lang w:eastAsia="ko-KR"/>
          </w:rPr>
          <w:t>Editor’s note: FFS whether indication/selection of the Access Category for RRC Resume is described in this section or not.</w:t>
        </w:r>
      </w:ins>
    </w:p>
    <w:p w14:paraId="1E7573B0" w14:textId="77777777" w:rsidR="00996860" w:rsidRDefault="00996860" w:rsidP="00996860">
      <w:pPr>
        <w:pStyle w:val="EditorsNote"/>
        <w:rPr>
          <w:ins w:id="2326" w:author="SA R2-1809088" w:date="2018-06-01T05:41:00Z"/>
          <w:lang w:eastAsia="ko-KR"/>
        </w:rPr>
      </w:pPr>
      <w:ins w:id="2327" w:author="SA R2-1809088" w:date="2018-06-01T05:41:00Z">
        <w:r>
          <w:rPr>
            <w:lang w:eastAsia="ko-KR"/>
          </w:rPr>
          <w:t xml:space="preserve">Editor’s note: FFS whether to use access category 3 for MO-signalling or a standardised RAN specific access category for RNA update. </w:t>
        </w:r>
      </w:ins>
    </w:p>
    <w:p w14:paraId="1AE3F2D8" w14:textId="77777777" w:rsidR="00996860" w:rsidRDefault="00996860" w:rsidP="00996860">
      <w:pPr>
        <w:pStyle w:val="B2"/>
        <w:rPr>
          <w:ins w:id="2328" w:author="SA R2-1809088" w:date="2018-06-01T05:41:00Z"/>
        </w:rPr>
      </w:pPr>
      <w:ins w:id="2329" w:author="SA R2-1809088" w:date="2018-06-01T05:41:00Z">
        <w:r>
          <w:t>2&gt;</w:t>
        </w:r>
        <w:r>
          <w:tab/>
          <w:t>if the Access Category is ‘0’:</w:t>
        </w:r>
      </w:ins>
    </w:p>
    <w:p w14:paraId="35E7FC05" w14:textId="77777777" w:rsidR="00996860" w:rsidRDefault="00996860" w:rsidP="00996860">
      <w:pPr>
        <w:pStyle w:val="B3"/>
        <w:rPr>
          <w:ins w:id="2330" w:author="SA R2-1809088" w:date="2018-06-01T05:41:00Z"/>
        </w:rPr>
      </w:pPr>
      <w:ins w:id="2331" w:author="SA R2-1809088" w:date="2018-06-01T05:41:00Z">
        <w:r>
          <w:t>3&gt;</w:t>
        </w:r>
        <w:r>
          <w:tab/>
          <w:t>consider the access attempt as allowed;</w:t>
        </w:r>
      </w:ins>
    </w:p>
    <w:p w14:paraId="1FBC2475" w14:textId="77777777" w:rsidR="00996860" w:rsidRDefault="00996860" w:rsidP="00996860">
      <w:pPr>
        <w:pStyle w:val="B2"/>
        <w:rPr>
          <w:ins w:id="2332" w:author="SA R2-1809088" w:date="2018-06-01T05:41:00Z"/>
        </w:rPr>
      </w:pPr>
      <w:ins w:id="2333" w:author="SA R2-1809088" w:date="2018-06-01T05:41:00Z">
        <w:r>
          <w:t>2&gt;</w:t>
        </w:r>
        <w:r>
          <w:tab/>
          <w:t>else:</w:t>
        </w:r>
      </w:ins>
    </w:p>
    <w:p w14:paraId="0FCF71C7" w14:textId="0AC36BCA" w:rsidR="00996860" w:rsidRDefault="00996860" w:rsidP="00996860">
      <w:pPr>
        <w:pStyle w:val="B3"/>
        <w:rPr>
          <w:ins w:id="2334" w:author="SA R2-1809088" w:date="2018-06-01T05:41:00Z"/>
        </w:rPr>
      </w:pPr>
      <w:ins w:id="2335"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36" w:author="SA R2-1809088" w:date="2018-06-01T05:49:00Z">
        <w:r>
          <w:rPr>
            <w:lang w:val="sv-SE"/>
          </w:rPr>
          <w:t xml:space="preserve">TS </w:t>
        </w:r>
        <w:r>
          <w:t xml:space="preserve">24.501 </w:t>
        </w:r>
      </w:ins>
      <w:ins w:id="2337" w:author="SA R2-1809088" w:date="2018-06-01T05:41:00Z">
        <w:r>
          <w:t>[</w:t>
        </w:r>
      </w:ins>
      <w:ins w:id="2338" w:author="SA R2-1809088" w:date="2018-06-01T05:49:00Z">
        <w:r>
          <w:rPr>
            <w:lang w:val="sv-SE"/>
          </w:rPr>
          <w:t>23</w:t>
        </w:r>
      </w:ins>
      <w:ins w:id="2339" w:author="SA R2-1809088" w:date="2018-06-01T05:41:00Z">
        <w:r>
          <w:t>]):</w:t>
        </w:r>
      </w:ins>
    </w:p>
    <w:p w14:paraId="244C8788" w14:textId="77777777" w:rsidR="00996860" w:rsidRDefault="00996860" w:rsidP="00996860">
      <w:pPr>
        <w:pStyle w:val="B4"/>
        <w:rPr>
          <w:ins w:id="2340" w:author="SA R2-1809088" w:date="2018-06-01T05:41:00Z"/>
        </w:rPr>
      </w:pPr>
      <w:ins w:id="2341"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42" w:author="SA R2-1809088" w:date="2018-06-01T05:41:00Z"/>
          <w:i/>
        </w:rPr>
      </w:pPr>
      <w:ins w:id="2343"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44" w:author="SA R2-1809088" w:date="2018-06-01T05:41:00Z"/>
        </w:rPr>
      </w:pPr>
      <w:ins w:id="2345" w:author="SA R2-1809088" w:date="2018-06-01T05:41:00Z">
        <w:r>
          <w:t>3&gt;</w:t>
        </w:r>
        <w:r>
          <w:tab/>
          <w:t>else</w:t>
        </w:r>
      </w:ins>
    </w:p>
    <w:p w14:paraId="23FE0309" w14:textId="77777777" w:rsidR="00996860" w:rsidRDefault="00996860" w:rsidP="00996860">
      <w:pPr>
        <w:pStyle w:val="B4"/>
        <w:rPr>
          <w:ins w:id="2346" w:author="SA R2-1809088" w:date="2018-06-01T05:41:00Z"/>
        </w:rPr>
      </w:pPr>
      <w:ins w:id="2347"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48" w:author="SA R2-1809088" w:date="2018-06-01T05:41:00Z"/>
          <w:lang w:eastAsia="ko-KR"/>
        </w:rPr>
      </w:pPr>
      <w:ins w:id="2349"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50" w:author="SA R2-1809088" w:date="2018-06-01T05:41:00Z"/>
          <w:lang w:eastAsia="ko-KR"/>
        </w:rPr>
      </w:pPr>
      <w:ins w:id="2351"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52" w:author="SA R2-1809088" w:date="2018-06-01T05:41:00Z"/>
        </w:rPr>
      </w:pPr>
      <w:ins w:id="2353" w:author="SA R2-1809088" w:date="2018-06-01T05:41:00Z">
        <w:r>
          <w:rPr>
            <w:lang w:eastAsia="ko-KR"/>
          </w:rPr>
          <w:t>4</w:t>
        </w:r>
        <w:r>
          <w:t>&gt;</w:t>
        </w:r>
        <w:r>
          <w:tab/>
          <w:t>perform access barring check for the Access Category as specified in 5.3.</w:t>
        </w:r>
      </w:ins>
      <w:ins w:id="2354" w:author="SA R2-1809088" w:date="2018-06-01T05:42:00Z">
        <w:r>
          <w:rPr>
            <w:lang w:val="sv-SE"/>
          </w:rPr>
          <w:t>14</w:t>
        </w:r>
      </w:ins>
      <w:ins w:id="2355"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356" w:author="SA R2-1809088" w:date="2018-06-01T05:41:00Z"/>
          <w:lang w:eastAsia="ko-KR"/>
        </w:rPr>
      </w:pPr>
      <w:ins w:id="2357" w:author="SA R2-1809088" w:date="2018-06-01T05:41:00Z">
        <w:r>
          <w:rPr>
            <w:lang w:eastAsia="ko-KR"/>
          </w:rPr>
          <w:t>3&gt;</w:t>
        </w:r>
        <w:r>
          <w:rPr>
            <w:lang w:eastAsia="ko-KR"/>
          </w:rPr>
          <w:tab/>
          <w:t>else:</w:t>
        </w:r>
      </w:ins>
    </w:p>
    <w:p w14:paraId="7917A4A4" w14:textId="77777777" w:rsidR="00996860" w:rsidRDefault="00996860" w:rsidP="00996860">
      <w:pPr>
        <w:pStyle w:val="B4"/>
        <w:rPr>
          <w:ins w:id="2358" w:author="SA R2-1809088" w:date="2018-06-01T05:41:00Z"/>
          <w:lang w:eastAsia="ko-KR"/>
        </w:rPr>
      </w:pPr>
      <w:ins w:id="2359"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360" w:author="SA R2-1809088" w:date="2018-06-01T05:41:00Z"/>
        </w:rPr>
      </w:pPr>
      <w:ins w:id="2361"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362" w:author="SA R2-1809088" w:date="2018-06-01T05:41:00Z"/>
        </w:rPr>
      </w:pPr>
      <w:ins w:id="2363"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364" w:author="SA R2-1809088" w:date="2018-06-01T05:41:00Z"/>
          <w:lang w:eastAsia="zh-TW"/>
        </w:rPr>
      </w:pPr>
      <w:ins w:id="2365"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366" w:author="SA R2-1809088" w:date="2018-06-01T05:41:00Z"/>
          <w:lang w:eastAsia="zh-TW"/>
        </w:rPr>
      </w:pPr>
      <w:ins w:id="2367" w:author="SA R2-1809088" w:date="2018-06-01T05:41:00Z">
        <w:r>
          <w:rPr>
            <w:lang w:eastAsia="zh-TW"/>
          </w:rPr>
          <w:t>2&gt;</w:t>
        </w:r>
        <w:r>
          <w:rPr>
            <w:lang w:eastAsia="zh-TW"/>
          </w:rPr>
          <w:tab/>
          <w:t>else:</w:t>
        </w:r>
      </w:ins>
    </w:p>
    <w:p w14:paraId="60ED7A9D" w14:textId="77777777" w:rsidR="00996860" w:rsidRDefault="00996860" w:rsidP="00996860">
      <w:pPr>
        <w:pStyle w:val="B3"/>
        <w:rPr>
          <w:ins w:id="2368" w:author="SA R2-1809088" w:date="2018-06-01T05:41:00Z"/>
          <w:lang w:eastAsia="zh-TW"/>
        </w:rPr>
      </w:pPr>
      <w:ins w:id="2369"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370" w:author="SA R2-1809088" w:date="2018-06-01T05:41:00Z"/>
          <w:lang w:eastAsia="zh-TW"/>
        </w:rPr>
      </w:pPr>
      <w:ins w:id="2371" w:author="SA R2-1809088" w:date="2018-06-01T05:41:00Z">
        <w:r>
          <w:rPr>
            <w:lang w:eastAsia="zh-TW"/>
          </w:rPr>
          <w:t>1&gt;</w:t>
        </w:r>
        <w:r>
          <w:rPr>
            <w:lang w:eastAsia="zh-TW"/>
          </w:rPr>
          <w:tab/>
          <w:t>else:</w:t>
        </w:r>
      </w:ins>
    </w:p>
    <w:p w14:paraId="515FCAB8" w14:textId="77777777" w:rsidR="00996860" w:rsidRDefault="00996860" w:rsidP="00996860">
      <w:pPr>
        <w:pStyle w:val="B2"/>
        <w:rPr>
          <w:ins w:id="2372" w:author="SA R2-1809088" w:date="2018-06-01T05:41:00Z"/>
          <w:lang w:eastAsia="zh-TW"/>
        </w:rPr>
      </w:pPr>
      <w:ins w:id="2373"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374" w:author="SA R2-1809088" w:date="2018-06-01T05:41:00Z"/>
          <w:rFonts w:eastAsia="Malgun Gothic"/>
          <w:lang w:eastAsia="x-none"/>
        </w:rPr>
      </w:pPr>
      <w:ins w:id="2375" w:author="SA R2-1809088" w:date="2018-06-01T05:41:00Z">
        <w:r>
          <w:rPr>
            <w:rFonts w:eastAsia="Malgun Gothic"/>
          </w:rPr>
          <w:t>5.3.</w:t>
        </w:r>
      </w:ins>
      <w:ins w:id="2376" w:author="SA R2-1809088" w:date="2018-06-01T05:42:00Z">
        <w:r>
          <w:rPr>
            <w:rFonts w:eastAsia="Malgun Gothic"/>
          </w:rPr>
          <w:t>14</w:t>
        </w:r>
      </w:ins>
      <w:ins w:id="2377" w:author="SA R2-1809088" w:date="2018-06-01T05:43:00Z">
        <w:r>
          <w:rPr>
            <w:rFonts w:eastAsia="Malgun Gothic"/>
          </w:rPr>
          <w:t>.</w:t>
        </w:r>
      </w:ins>
      <w:ins w:id="2378"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379" w:author="SA R2-1809088" w:date="2018-06-01T05:41:00Z"/>
          <w:rFonts w:eastAsia="Malgun Gothic"/>
        </w:rPr>
      </w:pPr>
      <w:ins w:id="2380" w:author="SA R2-1809088" w:date="2018-06-01T05:41:00Z">
        <w:r>
          <w:t>The UE shall:</w:t>
        </w:r>
      </w:ins>
    </w:p>
    <w:p w14:paraId="7CC29C36" w14:textId="77777777" w:rsidR="00996860" w:rsidRDefault="00996860" w:rsidP="00996860">
      <w:pPr>
        <w:pStyle w:val="B1"/>
        <w:rPr>
          <w:ins w:id="2381" w:author="SA R2-1809088" w:date="2018-06-01T05:41:00Z"/>
        </w:rPr>
      </w:pPr>
      <w:ins w:id="2382" w:author="SA R2-1809088" w:date="2018-06-01T05:41:00Z">
        <w:r>
          <w:t>1&gt;</w:t>
        </w:r>
        <w:r>
          <w:tab/>
          <w:t>if cell reselection occurs while [T30x] is running:</w:t>
        </w:r>
      </w:ins>
    </w:p>
    <w:p w14:paraId="50EFC2B2" w14:textId="77777777" w:rsidR="00996860" w:rsidRDefault="00996860" w:rsidP="00996860">
      <w:pPr>
        <w:pStyle w:val="B2"/>
        <w:rPr>
          <w:ins w:id="2383" w:author="SA R2-1809088" w:date="2018-06-01T05:41:00Z"/>
        </w:rPr>
      </w:pPr>
      <w:ins w:id="2384" w:author="SA R2-1809088" w:date="2018-06-01T05:41:00Z">
        <w:r>
          <w:t>2&gt;</w:t>
        </w:r>
        <w:r>
          <w:tab/>
          <w:t>stop timer [T30x];</w:t>
        </w:r>
      </w:ins>
    </w:p>
    <w:p w14:paraId="190D02E7" w14:textId="5E77B296" w:rsidR="00996860" w:rsidRDefault="00996860" w:rsidP="00996860">
      <w:pPr>
        <w:pStyle w:val="B2"/>
        <w:rPr>
          <w:ins w:id="2385" w:author="SA R2-1809088" w:date="2018-06-01T05:41:00Z"/>
        </w:rPr>
      </w:pPr>
      <w:ins w:id="2386" w:author="SA R2-1809088" w:date="2018-06-01T05:41:00Z">
        <w:r>
          <w:t>2&gt;</w:t>
        </w:r>
        <w:r>
          <w:tab/>
          <w:t>perform the actions as specified in 5.3.</w:t>
        </w:r>
      </w:ins>
      <w:ins w:id="2387" w:author="SA R2-1809088" w:date="2018-06-01T05:43:00Z">
        <w:r>
          <w:rPr>
            <w:lang w:val="sv-SE"/>
          </w:rPr>
          <w:t>14</w:t>
        </w:r>
      </w:ins>
      <w:ins w:id="2388" w:author="SA R2-1809088" w:date="2018-06-01T05:41:00Z">
        <w:r>
          <w:t>.4.</w:t>
        </w:r>
      </w:ins>
    </w:p>
    <w:p w14:paraId="23352266" w14:textId="77777777" w:rsidR="00996860" w:rsidRDefault="00996860" w:rsidP="00996860">
      <w:pPr>
        <w:pStyle w:val="EditorsNote"/>
        <w:rPr>
          <w:ins w:id="2389" w:author="SA R2-1809088" w:date="2018-06-01T05:41:00Z"/>
          <w:lang w:val="en-GB"/>
        </w:rPr>
      </w:pPr>
      <w:ins w:id="2390" w:author="SA R2-1809088" w:date="2018-06-01T05:41:00Z">
        <w:r>
          <w:rPr>
            <w:lang w:eastAsia="ko-KR"/>
          </w:rPr>
          <w:t xml:space="preserve">Editor’s note: FFS whether T30x is stopped due to cell reselection (e.g. as in LTE). </w:t>
        </w:r>
      </w:ins>
    </w:p>
    <w:p w14:paraId="48756BA9" w14:textId="32B79CF8" w:rsidR="00996860" w:rsidRDefault="00996860" w:rsidP="00996860">
      <w:pPr>
        <w:pStyle w:val="Heading4"/>
        <w:rPr>
          <w:ins w:id="2391" w:author="SA R2-1809088" w:date="2018-06-01T05:41:00Z"/>
          <w:rFonts w:eastAsia="Malgun Gothic"/>
          <w:noProof/>
          <w:lang w:val="x-none" w:eastAsia="ko-KR"/>
        </w:rPr>
      </w:pPr>
      <w:ins w:id="2392" w:author="SA R2-1809088" w:date="2018-06-01T05:41:00Z">
        <w:r>
          <w:rPr>
            <w:rFonts w:eastAsia="Malgun Gothic"/>
            <w:noProof/>
          </w:rPr>
          <w:t>5.3.</w:t>
        </w:r>
      </w:ins>
      <w:ins w:id="2393" w:author="SA R2-1809088" w:date="2018-06-01T05:43:00Z">
        <w:r>
          <w:rPr>
            <w:rFonts w:eastAsia="Malgun Gothic"/>
            <w:noProof/>
          </w:rPr>
          <w:t>14</w:t>
        </w:r>
      </w:ins>
      <w:ins w:id="2394"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395" w:author="SA R2-1809088" w:date="2018-06-01T05:41:00Z"/>
          <w:rFonts w:eastAsia="Malgun Gothic"/>
        </w:rPr>
      </w:pPr>
      <w:ins w:id="2396" w:author="SA R2-1809088" w:date="2018-06-01T05:41:00Z">
        <w:r>
          <w:t>The UE shall:</w:t>
        </w:r>
      </w:ins>
    </w:p>
    <w:p w14:paraId="0BE08AD3" w14:textId="77777777" w:rsidR="00996860" w:rsidRDefault="00996860" w:rsidP="00996860">
      <w:pPr>
        <w:pStyle w:val="B1"/>
        <w:rPr>
          <w:ins w:id="2397" w:author="SA R2-1809088" w:date="2018-06-01T05:41:00Z"/>
        </w:rPr>
      </w:pPr>
      <w:ins w:id="2398" w:author="SA R2-1809088" w:date="2018-06-01T05:41:00Z">
        <w:r>
          <w:t>1&gt;</w:t>
        </w:r>
        <w:r>
          <w:tab/>
          <w:t>if timer [T30x] corresponding to an Access Category expires or is stopped:</w:t>
        </w:r>
      </w:ins>
    </w:p>
    <w:p w14:paraId="403A8570" w14:textId="77777777" w:rsidR="00996860" w:rsidRDefault="00996860" w:rsidP="00996860">
      <w:pPr>
        <w:pStyle w:val="B2"/>
        <w:rPr>
          <w:ins w:id="2399" w:author="SA R2-1809088" w:date="2018-06-01T05:41:00Z"/>
        </w:rPr>
      </w:pPr>
      <w:ins w:id="2400" w:author="SA R2-1809088" w:date="2018-06-01T05:41:00Z">
        <w:r>
          <w:t>2&gt;</w:t>
        </w:r>
        <w:r>
          <w:tab/>
          <w:t>consider the barring for this Access Category to be alleviated;</w:t>
        </w:r>
      </w:ins>
    </w:p>
    <w:p w14:paraId="201DE9CA" w14:textId="77777777" w:rsidR="00996860" w:rsidRDefault="00996860" w:rsidP="00996860">
      <w:pPr>
        <w:pStyle w:val="B2"/>
        <w:rPr>
          <w:ins w:id="2401" w:author="SA R2-1809088" w:date="2018-06-01T05:41:00Z"/>
        </w:rPr>
      </w:pPr>
      <w:ins w:id="2402"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03" w:author="SA R2-1809088" w:date="2018-06-01T05:41:00Z"/>
        </w:rPr>
      </w:pPr>
      <w:ins w:id="2404"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405" w:author="SA R2-1809088" w:date="2018-06-01T05:41:00Z"/>
          <w:rFonts w:eastAsia="Malgun Gothic"/>
          <w:noProof/>
          <w:lang w:eastAsia="ko-KR"/>
        </w:rPr>
      </w:pPr>
      <w:ins w:id="2406" w:author="SA R2-1809088" w:date="2018-06-01T05:41:00Z">
        <w:r>
          <w:rPr>
            <w:rFonts w:eastAsia="Malgun Gothic"/>
            <w:noProof/>
          </w:rPr>
          <w:t>5.3.</w:t>
        </w:r>
      </w:ins>
      <w:ins w:id="2407" w:author="SA R2-1809088" w:date="2018-06-01T05:43:00Z">
        <w:r>
          <w:rPr>
            <w:rFonts w:eastAsia="Malgun Gothic"/>
            <w:noProof/>
          </w:rPr>
          <w:t>14</w:t>
        </w:r>
      </w:ins>
      <w:ins w:id="2408"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09" w:author="SA R2-1809088" w:date="2018-06-01T05:41:00Z"/>
          <w:rFonts w:eastAsia="Malgun Gothic"/>
          <w:lang w:eastAsia="zh-CN"/>
        </w:rPr>
      </w:pPr>
      <w:ins w:id="2410"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11" w:author="SA R2-1809088" w:date="2018-06-01T05:41:00Z"/>
        </w:rPr>
      </w:pPr>
      <w:ins w:id="2412" w:author="SA R2-1809088" w:date="2018-06-01T05:41:00Z">
        <w:r>
          <w:t>1&gt;</w:t>
        </w:r>
        <w:r>
          <w:tab/>
          <w:t xml:space="preserve">if one or more Access Identities are indicated by upper layers according to </w:t>
        </w:r>
      </w:ins>
      <w:ins w:id="2413" w:author="SA R2-1809088" w:date="2018-06-01T05:49:00Z">
        <w:r>
          <w:rPr>
            <w:lang w:val="sv-SE"/>
          </w:rPr>
          <w:t xml:space="preserve">TS </w:t>
        </w:r>
        <w:r>
          <w:t xml:space="preserve">24.501 </w:t>
        </w:r>
      </w:ins>
      <w:ins w:id="2414" w:author="SA R2-1809088" w:date="2018-06-01T05:41:00Z">
        <w:r>
          <w:t>[</w:t>
        </w:r>
      </w:ins>
      <w:ins w:id="2415" w:author="SA R2-1809088" w:date="2018-06-01T05:49:00Z">
        <w:r>
          <w:rPr>
            <w:lang w:val="sv-SE"/>
          </w:rPr>
          <w:t>23</w:t>
        </w:r>
      </w:ins>
      <w:ins w:id="2416" w:author="SA R2-1809088" w:date="2018-06-01T05:41:00Z">
        <w:r>
          <w:t>] or obtained by the RRC layer, and</w:t>
        </w:r>
      </w:ins>
    </w:p>
    <w:p w14:paraId="20C752E4" w14:textId="77777777" w:rsidR="00996860" w:rsidRDefault="00996860" w:rsidP="00996860">
      <w:pPr>
        <w:pStyle w:val="B1"/>
        <w:rPr>
          <w:ins w:id="2417" w:author="SA R2-1809088" w:date="2018-06-01T05:41:00Z"/>
        </w:rPr>
      </w:pPr>
      <w:ins w:id="2418"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19" w:author="SA R2-1809088" w:date="2018-06-01T05:41:00Z"/>
        </w:rPr>
      </w:pPr>
      <w:ins w:id="2420" w:author="SA R2-1809088" w:date="2018-06-01T05:41:00Z">
        <w:r>
          <w:t>2&gt;</w:t>
        </w:r>
        <w:r>
          <w:tab/>
          <w:t>consider the access attempt as allowed;</w:t>
        </w:r>
      </w:ins>
    </w:p>
    <w:p w14:paraId="05AEA0E3" w14:textId="77777777" w:rsidR="00996860" w:rsidRDefault="00996860" w:rsidP="00996860">
      <w:pPr>
        <w:pStyle w:val="B1"/>
        <w:rPr>
          <w:ins w:id="2421" w:author="SA R2-1809088" w:date="2018-06-01T05:41:00Z"/>
        </w:rPr>
      </w:pPr>
      <w:ins w:id="2422" w:author="SA R2-1809088" w:date="2018-06-01T05:41:00Z">
        <w:r>
          <w:t>1&gt;</w:t>
        </w:r>
        <w:r>
          <w:tab/>
          <w:t>else:</w:t>
        </w:r>
      </w:ins>
    </w:p>
    <w:p w14:paraId="175ED15A" w14:textId="77777777" w:rsidR="00996860" w:rsidRDefault="00996860" w:rsidP="00996860">
      <w:pPr>
        <w:pStyle w:val="B2"/>
        <w:rPr>
          <w:ins w:id="2423" w:author="SA R2-1809088" w:date="2018-06-01T05:41:00Z"/>
        </w:rPr>
      </w:pPr>
      <w:ins w:id="2424"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25" w:author="SA R2-1809088" w:date="2018-06-01T05:41:00Z"/>
        </w:rPr>
      </w:pPr>
      <w:ins w:id="2426"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27" w:author="SA R2-1809088" w:date="2018-06-01T05:41:00Z"/>
        </w:rPr>
      </w:pPr>
      <w:ins w:id="2428" w:author="SA R2-1809088" w:date="2018-06-01T05:41:00Z">
        <w:r>
          <w:t>3&gt;</w:t>
        </w:r>
        <w:r>
          <w:tab/>
          <w:t>consider the access attempt as allowed;</w:t>
        </w:r>
      </w:ins>
    </w:p>
    <w:p w14:paraId="09232978" w14:textId="77777777" w:rsidR="00996860" w:rsidRDefault="00996860" w:rsidP="00996860">
      <w:pPr>
        <w:pStyle w:val="B2"/>
        <w:rPr>
          <w:ins w:id="2429" w:author="SA R2-1809088" w:date="2018-06-01T05:41:00Z"/>
        </w:rPr>
      </w:pPr>
      <w:ins w:id="2430" w:author="SA R2-1809088" w:date="2018-06-01T05:41:00Z">
        <w:r>
          <w:t>2&gt;</w:t>
        </w:r>
        <w:r>
          <w:tab/>
          <w:t>else:</w:t>
        </w:r>
      </w:ins>
    </w:p>
    <w:p w14:paraId="24FA88FB" w14:textId="77777777" w:rsidR="00996860" w:rsidRDefault="00996860" w:rsidP="00996860">
      <w:pPr>
        <w:pStyle w:val="B3"/>
        <w:rPr>
          <w:ins w:id="2431" w:author="SA R2-1809088" w:date="2018-06-01T05:41:00Z"/>
        </w:rPr>
      </w:pPr>
      <w:ins w:id="2432" w:author="SA R2-1809088" w:date="2018-06-01T05:41:00Z">
        <w:r>
          <w:t>3&gt;</w:t>
        </w:r>
        <w:r>
          <w:tab/>
          <w:t>consider the access attempt as barred;</w:t>
        </w:r>
      </w:ins>
    </w:p>
    <w:p w14:paraId="3A65DB5A" w14:textId="77777777" w:rsidR="00996860" w:rsidRDefault="00996860" w:rsidP="00996860">
      <w:pPr>
        <w:pStyle w:val="B1"/>
        <w:rPr>
          <w:ins w:id="2433" w:author="SA R2-1809088" w:date="2018-06-01T05:41:00Z"/>
        </w:rPr>
      </w:pPr>
      <w:ins w:id="2434" w:author="SA R2-1809088" w:date="2018-06-01T05:41:00Z">
        <w:r>
          <w:t>1&gt;</w:t>
        </w:r>
        <w:r>
          <w:tab/>
          <w:t>if the access attempt is considered as barred:</w:t>
        </w:r>
      </w:ins>
    </w:p>
    <w:p w14:paraId="709CE130" w14:textId="77777777" w:rsidR="00996860" w:rsidRDefault="00996860" w:rsidP="00996860">
      <w:pPr>
        <w:pStyle w:val="B2"/>
        <w:rPr>
          <w:ins w:id="2435" w:author="SA R2-1809088" w:date="2018-06-01T05:41:00Z"/>
        </w:rPr>
      </w:pPr>
      <w:ins w:id="2436"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37" w:author="SA R2-1809088" w:date="2018-06-01T05:41:00Z"/>
        </w:rPr>
      </w:pPr>
      <w:ins w:id="2438" w:author="SA R2-1809088" w:date="2018-06-01T05:41:00Z">
        <w:r>
          <w:t>2&gt;</w:t>
        </w:r>
        <w:r>
          <w:tab/>
          <w:t xml:space="preserve">start timer [T30x]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39" w:author="SA R2 -1807910" w:date="2018-05-15T06:57:00Z"/>
        </w:rPr>
      </w:pPr>
      <w:ins w:id="2440" w:author="SA R2-1809088" w:date="2018-06-01T05:41:00Z">
        <w:r>
          <w:tab/>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1922"/>
    </w:p>
    <w:p w14:paraId="7F4702D2" w14:textId="456BEDCB" w:rsidR="006A6E01" w:rsidRPr="00F35584" w:rsidRDefault="006A6E01" w:rsidP="006A6E01">
      <w:pPr>
        <w:pStyle w:val="EditorsNote"/>
        <w:rPr>
          <w:rFonts w:eastAsia="MS Mincho"/>
          <w:lang w:val="en-GB"/>
        </w:rPr>
      </w:pPr>
      <w:r w:rsidRPr="00F35584">
        <w:rPr>
          <w:lang w:val="en-GB"/>
        </w:rPr>
        <w:t xml:space="preserve">Editor’s Note: Targeted for completion in </w:t>
      </w:r>
      <w:del w:id="2441" w:author="Rapporteur" w:date="2018-04-30T15:59:00Z">
        <w:r w:rsidRPr="00F35584" w:rsidDel="00FF0E3A">
          <w:rPr>
            <w:lang w:val="en-GB"/>
          </w:rPr>
          <w:delText>June</w:delText>
        </w:r>
      </w:del>
      <w:ins w:id="2442" w:author="Rapporteur" w:date="2018-04-30T15:59:00Z">
        <w:r w:rsidR="00FF0E3A">
          <w:rPr>
            <w:lang w:val="en-GB"/>
          </w:rPr>
          <w:t>Sept</w:t>
        </w:r>
      </w:ins>
      <w:r w:rsidRPr="00F35584">
        <w:rPr>
          <w:lang w:val="en-GB"/>
        </w:rPr>
        <w:t xml:space="preserve"> 2018.</w:t>
      </w:r>
    </w:p>
    <w:p w14:paraId="6244259A" w14:textId="77777777" w:rsidR="000D2684" w:rsidRPr="00F35584" w:rsidRDefault="000D2684" w:rsidP="000D2684">
      <w:pPr>
        <w:pStyle w:val="Heading2"/>
      </w:pPr>
      <w:bookmarkStart w:id="2443" w:name="_Toc510018513"/>
      <w:r w:rsidRPr="00F35584">
        <w:t>5.5</w:t>
      </w:r>
      <w:r w:rsidRPr="00F35584">
        <w:tab/>
        <w:t>Measurements</w:t>
      </w:r>
      <w:bookmarkEnd w:id="2443"/>
    </w:p>
    <w:p w14:paraId="6B6373C3" w14:textId="77777777" w:rsidR="000D2684" w:rsidRPr="00F35584" w:rsidRDefault="000D2684" w:rsidP="000D2684">
      <w:pPr>
        <w:pStyle w:val="Heading3"/>
      </w:pPr>
      <w:bookmarkStart w:id="2444" w:name="_Toc510018514"/>
      <w:r w:rsidRPr="00F35584">
        <w:t>5.5.1</w:t>
      </w:r>
      <w:r w:rsidRPr="00F35584">
        <w:tab/>
        <w:t>Introduction</w:t>
      </w:r>
      <w:bookmarkEnd w:id="2444"/>
    </w:p>
    <w:p w14:paraId="615CF27A" w14:textId="77777777" w:rsidR="000D2684" w:rsidRPr="00F35584" w:rsidRDefault="000D2684" w:rsidP="000D2684">
      <w:pPr>
        <w:rPr>
          <w:i/>
        </w:rPr>
      </w:pPr>
      <w:bookmarkStart w:id="2445"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45CF2F3A" w14:textId="77777777" w:rsidR="000D2684" w:rsidRPr="00F35584" w:rsidRDefault="000D2684" w:rsidP="000D2684">
      <w:bookmarkStart w:id="2446" w:name="_Hlk496876249"/>
      <w:r w:rsidRPr="00F35584">
        <w:t>The network may configure the UE to perform the following types of measurements:</w:t>
      </w:r>
    </w:p>
    <w:bookmarkEnd w:id="2446"/>
    <w:p w14:paraId="3853960B" w14:textId="77777777"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14:paraId="79AFF2E4" w14:textId="77777777"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14:paraId="6E061F4B" w14:textId="77777777" w:rsidR="000D2684" w:rsidRPr="00F35584" w:rsidRDefault="000D2684" w:rsidP="000D2684">
      <w:r w:rsidRPr="00F35584">
        <w:t>The network may configure the UE to report the following measurement information based on SS/PBCH block(s):</w:t>
      </w:r>
    </w:p>
    <w:p w14:paraId="7BEB73DB" w14:textId="77777777"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14:paraId="12C8A341"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14:paraId="362BB07B" w14:textId="77777777" w:rsidR="000D2684" w:rsidRPr="00F35584" w:rsidRDefault="000D2684" w:rsidP="000D2684">
      <w:pPr>
        <w:pStyle w:val="B1"/>
        <w:rPr>
          <w:lang w:val="en-GB"/>
        </w:rPr>
      </w:pPr>
      <w:r w:rsidRPr="00F35584">
        <w:rPr>
          <w:lang w:val="en-GB"/>
        </w:rPr>
        <w:t>-</w:t>
      </w:r>
      <w:r w:rsidRPr="00F35584">
        <w:rPr>
          <w:lang w:val="en-GB"/>
        </w:rPr>
        <w:tab/>
        <w:t>SS/PBCH block(s) indexes.</w:t>
      </w:r>
    </w:p>
    <w:p w14:paraId="451E3D8B" w14:textId="77777777" w:rsidR="000D2684" w:rsidRPr="00F35584" w:rsidRDefault="000D2684" w:rsidP="000D2684">
      <w:r w:rsidRPr="00F35584">
        <w:t>The network may configure the UE to report the following measurement information based on CSI-RS resources:</w:t>
      </w:r>
    </w:p>
    <w:p w14:paraId="342BD5B0" w14:textId="77777777"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14:paraId="10B192C3"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14:paraId="075803CE" w14:textId="77777777" w:rsidR="000D2684" w:rsidRPr="00F35584" w:rsidRDefault="000D2684" w:rsidP="000D2684">
      <w:pPr>
        <w:pStyle w:val="B1"/>
        <w:rPr>
          <w:lang w:val="en-GB"/>
        </w:rPr>
      </w:pPr>
      <w:r w:rsidRPr="00F35584">
        <w:rPr>
          <w:lang w:val="en-GB"/>
        </w:rPr>
        <w:t>-</w:t>
      </w:r>
      <w:r w:rsidRPr="00F35584">
        <w:rPr>
          <w:lang w:val="en-GB"/>
        </w:rPr>
        <w:tab/>
        <w:t>CSI-RS resource measurement identifiers.</w:t>
      </w:r>
    </w:p>
    <w:p w14:paraId="5696BBD1" w14:textId="77777777" w:rsidR="000D2684" w:rsidRPr="00F35584" w:rsidRDefault="000D2684" w:rsidP="000D2684">
      <w:r w:rsidRPr="00F35584">
        <w:t>The measurement configuration includes the following parameters:</w:t>
      </w:r>
    </w:p>
    <w:bookmarkEnd w:id="2445"/>
    <w:p w14:paraId="6FB033CA" w14:textId="77777777"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14:paraId="55BFB7AE" w14:textId="0385282A" w:rsidR="000D2684" w:rsidRPr="00F35584" w:rsidRDefault="000D2684" w:rsidP="000D2684">
      <w:pPr>
        <w:pStyle w:val="B2"/>
        <w:rPr>
          <w:lang w:val="en-GB"/>
        </w:rPr>
      </w:pPr>
      <w:r w:rsidRPr="00F35584">
        <w:rPr>
          <w:lang w:val="en-GB"/>
        </w:rPr>
        <w:t>-</w:t>
      </w:r>
      <w:r w:rsidRPr="00F35584">
        <w:rPr>
          <w:lang w:val="en-GB"/>
        </w:rPr>
        <w:tab/>
        <w:t xml:space="preserve">For intra-frequency and inter-frequency measurements a measurement object </w:t>
      </w:r>
      <w:del w:id="2447" w:author="R2-1809002" w:date="2018-05-30T21:45:00Z">
        <w:r w:rsidRPr="00F35584" w:rsidDel="00F725E5">
          <w:rPr>
            <w:lang w:val="en-GB"/>
          </w:rPr>
          <w:delText xml:space="preserve">is associated to an NR carrier </w:delText>
        </w:r>
      </w:del>
      <w:ins w:id="2448" w:author="R2-1809002" w:date="2018-05-30T21:45:00Z">
        <w:r w:rsidR="00F725E5">
          <w:rPr>
            <w:lang w:val="en-GB"/>
          </w:rPr>
          <w:t xml:space="preserve">indicates the </w:t>
        </w:r>
      </w:ins>
      <w:r w:rsidRPr="00F35584">
        <w:rPr>
          <w:lang w:val="en-GB"/>
        </w:rPr>
        <w:t>frequency</w:t>
      </w:r>
      <w:ins w:id="2449" w:author="R2-1809002" w:date="2018-05-30T21:45:00Z">
        <w:r w:rsidR="00F725E5">
          <w:rPr>
            <w:lang w:val="en-GB"/>
          </w:rPr>
          <w:t xml:space="preserve">/time </w:t>
        </w:r>
      </w:ins>
      <w:ins w:id="2450" w:author="R2-1809002" w:date="2018-05-30T21:46:00Z">
        <w:r w:rsidR="00F725E5">
          <w:rPr>
            <w:lang w:val="en-GB"/>
          </w:rPr>
          <w:t>location and subcarrier spacing of reference signals to be measured</w:t>
        </w:r>
      </w:ins>
      <w:r w:rsidRPr="00F35584">
        <w:rPr>
          <w:lang w:val="en-GB"/>
        </w:rPr>
        <w:t xml:space="preserve">. Associated with this </w:t>
      </w:r>
      <w:del w:id="2451" w:author="R2-1809002" w:date="2018-05-30T21:46:00Z">
        <w:r w:rsidRPr="00F35584" w:rsidDel="00F725E5">
          <w:rPr>
            <w:lang w:val="en-GB"/>
          </w:rPr>
          <w:delText>NR carrier frequency</w:delText>
        </w:r>
      </w:del>
      <w:ins w:id="2452" w:author="R2-1809002" w:date="2018-05-30T21:46:00Z">
        <w:r w:rsidR="00F725E5">
          <w:rPr>
            <w:lang w:val="en-GB"/>
          </w:rPr>
          <w:t>measurement object</w:t>
        </w:r>
      </w:ins>
      <w:r w:rsidRPr="00F35584">
        <w:rPr>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14:paraId="36F66C3F" w14:textId="45CD5ED9" w:rsidR="000D2684" w:rsidRPr="00F35584" w:rsidRDefault="000D2684" w:rsidP="000D2684">
      <w:pPr>
        <w:pStyle w:val="B2"/>
        <w:rPr>
          <w:lang w:val="en-GB"/>
        </w:rPr>
      </w:pPr>
      <w:r w:rsidRPr="00F35584">
        <w:rPr>
          <w:lang w:val="en-GB"/>
        </w:rPr>
        <w:t xml:space="preserve">- </w:t>
      </w:r>
      <w:r w:rsidRPr="00F35584">
        <w:rPr>
          <w:lang w:val="en-GB"/>
        </w:rPr>
        <w:tab/>
        <w:t xml:space="preserve">The </w:t>
      </w:r>
      <w:ins w:id="2453" w:author="R2-1809002" w:date="2018-05-30T21:48:00Z">
        <w:r w:rsidR="00447587" w:rsidRPr="00447587">
          <w:rPr>
            <w:i/>
            <w:lang w:val="en-GB"/>
          </w:rPr>
          <w:t>measObjectId</w:t>
        </w:r>
        <w:r w:rsidR="00447587">
          <w:rPr>
            <w:lang w:val="en-GB"/>
          </w:rPr>
          <w:t xml:space="preserve"> </w:t>
        </w:r>
      </w:ins>
      <w:del w:id="2454" w:author="R2-1809002" w:date="2018-05-30T21:48:00Z">
        <w:r w:rsidRPr="00F35584" w:rsidDel="00447587">
          <w:rPr>
            <w:lang w:val="en-GB"/>
          </w:rPr>
          <w:delText>UE deter</w:delText>
        </w:r>
      </w:del>
      <w:del w:id="2455" w:author="R2-1809002" w:date="2018-05-30T21:49:00Z">
        <w:r w:rsidRPr="00F35584" w:rsidDel="00447587">
          <w:rPr>
            <w:lang w:val="en-GB"/>
          </w:rPr>
          <w:delText>mines which</w:delText>
        </w:r>
      </w:del>
      <w:r w:rsidRPr="00F35584">
        <w:rPr>
          <w:lang w:val="en-GB"/>
        </w:rPr>
        <w:t xml:space="preserve"> </w:t>
      </w:r>
      <w:ins w:id="2456" w:author="R2-1809002" w:date="2018-05-30T21:49:00Z">
        <w:r w:rsidR="00447587">
          <w:rPr>
            <w:lang w:val="en-GB"/>
          </w:rPr>
          <w:t xml:space="preserve">of the </w:t>
        </w:r>
      </w:ins>
      <w:r w:rsidRPr="00F35584">
        <w:rPr>
          <w:lang w:val="en-GB"/>
        </w:rPr>
        <w:t xml:space="preserve">MO </w:t>
      </w:r>
      <w:ins w:id="2457" w:author="R2-1809002" w:date="2018-05-30T21:49:00Z">
        <w:r w:rsidR="00447587">
          <w:rPr>
            <w:lang w:val="en-GB"/>
          </w:rPr>
          <w:t xml:space="preserve">which </w:t>
        </w:r>
      </w:ins>
      <w:r w:rsidRPr="00F35584">
        <w:rPr>
          <w:lang w:val="en-GB"/>
        </w:rPr>
        <w:t xml:space="preserve">corresponds to each serving cell </w:t>
      </w:r>
      <w:del w:id="2458" w:author="R2-1809002" w:date="2018-05-30T21:50:00Z">
        <w:r w:rsidRPr="00F35584" w:rsidDel="00447587">
          <w:rPr>
            <w:lang w:val="en-GB"/>
          </w:rPr>
          <w:delText xml:space="preserve">frequency from the </w:delText>
        </w:r>
        <w:r w:rsidRPr="00F35584" w:rsidDel="00447587">
          <w:rPr>
            <w:i/>
            <w:lang w:val="en-GB"/>
          </w:rPr>
          <w:delText>frequencyInfoDL</w:delText>
        </w:r>
        <w:r w:rsidRPr="00F35584" w:rsidDel="00447587">
          <w:rPr>
            <w:lang w:val="en-GB"/>
          </w:rPr>
          <w:delText xml:space="preserve"> in </w:delText>
        </w:r>
        <w:r w:rsidRPr="00F35584" w:rsidDel="00447587">
          <w:rPr>
            <w:i/>
            <w:lang w:val="en-GB"/>
          </w:rPr>
          <w:delText xml:space="preserve">ServingCellConfigCommon </w:delText>
        </w:r>
      </w:del>
      <w:ins w:id="2459" w:author="R2-1809002" w:date="2018-05-30T21:50:00Z">
        <w:r w:rsidR="00447587" w:rsidRPr="00447587">
          <w:rPr>
            <w:lang w:val="en-GB"/>
          </w:rPr>
          <w:t>is indicated by</w:t>
        </w:r>
        <w:r w:rsidR="00447587" w:rsidRPr="00447587">
          <w:rPr>
            <w:i/>
            <w:lang w:val="en-GB"/>
          </w:rPr>
          <w:t xml:space="preserve"> servingCellMO </w:t>
        </w:r>
      </w:ins>
      <w:r w:rsidRPr="00F35584">
        <w:rPr>
          <w:lang w:val="en-GB"/>
        </w:rPr>
        <w:t>within the serving cell configuration</w:t>
      </w:r>
      <w:r w:rsidR="003D2F09" w:rsidRPr="00F35584">
        <w:rPr>
          <w:lang w:val="en-GB"/>
        </w:rPr>
        <w:t>.</w:t>
      </w:r>
    </w:p>
    <w:p w14:paraId="26A38527" w14:textId="77777777"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14:paraId="01AFF737" w14:textId="77777777"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14:paraId="56AB98F9" w14:textId="77777777" w:rsidR="000D2684" w:rsidRPr="00F35584" w:rsidRDefault="000D2684" w:rsidP="000D2684">
      <w:pPr>
        <w:pStyle w:val="B2"/>
        <w:rPr>
          <w:lang w:val="en-GB"/>
        </w:rPr>
      </w:pPr>
      <w:bookmarkStart w:id="2460"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2460"/>
    <w:p w14:paraId="101877CE" w14:textId="77777777"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35584" w:rsidRDefault="000D2684" w:rsidP="000D2684">
      <w:pPr>
        <w:pStyle w:val="B1"/>
        <w:rPr>
          <w:lang w:val="en-GB"/>
        </w:rPr>
      </w:pPr>
      <w:r w:rsidRPr="00F35584">
        <w:rPr>
          <w:b/>
          <w:lang w:val="en-GB"/>
        </w:rPr>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14:paraId="061EC40D" w14:textId="77777777"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35584" w:rsidRDefault="000D2684" w:rsidP="000D2684">
      <w:r w:rsidRPr="00F35584">
        <w:t>The measurement procedures distinguish the following types of cells:</w:t>
      </w:r>
    </w:p>
    <w:p w14:paraId="5B00DE0E" w14:textId="77777777"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14:paraId="4B539E65" w14:textId="77777777"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14:paraId="61F06454" w14:textId="53ECF060" w:rsidR="000D2684" w:rsidRPr="00F35584" w:rsidRDefault="000D2684" w:rsidP="000D2684">
      <w:pPr>
        <w:pStyle w:val="B1"/>
        <w:rPr>
          <w:lang w:val="en-GB"/>
        </w:rPr>
      </w:pPr>
      <w:r w:rsidRPr="00F35584">
        <w:rPr>
          <w:lang w:val="en-GB"/>
        </w:rPr>
        <w:t>3.</w:t>
      </w:r>
      <w:r w:rsidRPr="00F35584">
        <w:rPr>
          <w:lang w:val="en-GB"/>
        </w:rPr>
        <w:tab/>
        <w:t xml:space="preserve">Detected cells - these are cells that are not listed within the measurement object(s) but are detected by the UE on the </w:t>
      </w:r>
      <w:del w:id="2461" w:author="R2-1809002" w:date="2018-05-30T21:52:00Z">
        <w:r w:rsidRPr="00F35584" w:rsidDel="00DB0888">
          <w:rPr>
            <w:lang w:val="en-GB"/>
          </w:rPr>
          <w:delText xml:space="preserve">carrier </w:delText>
        </w:r>
      </w:del>
      <w:ins w:id="2462" w:author="R2-1809002" w:date="2018-05-30T21:52:00Z">
        <w:r w:rsidR="00DB0888">
          <w:rPr>
            <w:lang w:val="en-GB"/>
          </w:rPr>
          <w:t>SS</w:t>
        </w:r>
      </w:ins>
      <w:ins w:id="2463" w:author="R2-1809002" w:date="2018-05-30T21:53:00Z">
        <w:r w:rsidR="00DB0888">
          <w:rPr>
            <w:lang w:val="en-GB"/>
          </w:rPr>
          <w:t>B</w:t>
        </w:r>
      </w:ins>
      <w:ins w:id="2464" w:author="R2-1809002" w:date="2018-05-30T21:52:00Z">
        <w:r w:rsidR="00DB0888">
          <w:rPr>
            <w:lang w:val="en-GB"/>
          </w:rPr>
          <w:t xml:space="preserve"> </w:t>
        </w:r>
      </w:ins>
      <w:r w:rsidRPr="00F35584">
        <w:rPr>
          <w:lang w:val="en-GB"/>
        </w:rPr>
        <w:t xml:space="preserve">frequency(ies) </w:t>
      </w:r>
      <w:ins w:id="2465" w:author="R2-1809002" w:date="2018-05-30T21:53:00Z">
        <w:r w:rsidR="00DB0888">
          <w:rPr>
            <w:lang w:val="en-GB"/>
          </w:rPr>
          <w:t xml:space="preserve">and subcarrier spacing(s) </w:t>
        </w:r>
      </w:ins>
      <w:r w:rsidRPr="00F35584">
        <w:rPr>
          <w:lang w:val="en-GB"/>
        </w:rPr>
        <w:t>indicated by the measurement object(s).</w:t>
      </w:r>
    </w:p>
    <w:p w14:paraId="5E45C9F9" w14:textId="77777777" w:rsidR="000D2684" w:rsidRPr="00F35584" w:rsidRDefault="000D2684" w:rsidP="000D2684">
      <w:r w:rsidRPr="00F35584">
        <w:t>For NR measurement object(s), the UE measures and reports on the serving cell(s), listed cells and/or detected cells.</w:t>
      </w:r>
    </w:p>
    <w:p w14:paraId="36623F08"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7218ED1F" w14:textId="77777777" w:rsidR="000D2684" w:rsidRPr="00F35584" w:rsidRDefault="000D2684" w:rsidP="000D2684">
      <w:pPr>
        <w:pStyle w:val="Heading3"/>
      </w:pPr>
      <w:bookmarkStart w:id="2466" w:name="_Toc510018515"/>
      <w:r w:rsidRPr="00F35584">
        <w:t>5.5.2</w:t>
      </w:r>
      <w:r w:rsidRPr="00F35584">
        <w:tab/>
        <w:t>Measurement configuration</w:t>
      </w:r>
      <w:bookmarkEnd w:id="2466"/>
    </w:p>
    <w:p w14:paraId="414DA896" w14:textId="77777777" w:rsidR="000D2684" w:rsidRPr="00F35584" w:rsidRDefault="000D2684" w:rsidP="000D2684">
      <w:pPr>
        <w:pStyle w:val="Heading4"/>
      </w:pPr>
      <w:bookmarkStart w:id="2467" w:name="_Toc510018516"/>
      <w:r w:rsidRPr="00F35584">
        <w:t>5.5.2.1</w:t>
      </w:r>
      <w:r w:rsidRPr="00F35584">
        <w:tab/>
        <w:t>General</w:t>
      </w:r>
      <w:bookmarkEnd w:id="2467"/>
    </w:p>
    <w:p w14:paraId="5B4952BD" w14:textId="77777777" w:rsidR="000D2684" w:rsidRPr="00F35584" w:rsidRDefault="000D2684" w:rsidP="000D2684">
      <w:r w:rsidRPr="00F35584">
        <w:t>The network applies the procedure as follows:</w:t>
      </w:r>
    </w:p>
    <w:p w14:paraId="26F80B1B" w14:textId="5C020030" w:rsidR="000D2684" w:rsidRDefault="000D2684" w:rsidP="000D2684">
      <w:pPr>
        <w:rPr>
          <w:ins w:id="2468" w:author="R2-1809077" w:date="2018-05-31T18:03:00Z"/>
        </w:rPr>
      </w:pPr>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ins w:id="2469" w:author="R2-1809002" w:date="2018-05-30T21:54:00Z">
        <w:r w:rsidR="00DB0888" w:rsidRPr="00DB0888">
          <w:t xml:space="preserve">the SpCell and for </w:t>
        </w:r>
      </w:ins>
      <w:r w:rsidRPr="00F35584">
        <w:t xml:space="preserve">each NR </w:t>
      </w:r>
      <w:del w:id="2470" w:author="R2-1809002" w:date="2018-05-30T21:55:00Z">
        <w:r w:rsidRPr="00F35584" w:rsidDel="00DB0888">
          <w:delText>serving frequency</w:delText>
        </w:r>
      </w:del>
      <w:ins w:id="2471" w:author="R2-1809002" w:date="2018-05-30T21:55:00Z">
        <w:r w:rsidR="00DB0888">
          <w:t>SCell to be measured</w:t>
        </w:r>
      </w:ins>
      <w:ins w:id="2472" w:author="R2-1809077 SA" w:date="2018-05-31T18:11:00Z">
        <w:r w:rsidR="00C33471">
          <w:t>;</w:t>
        </w:r>
      </w:ins>
      <w:del w:id="2473" w:author="R2-1809077 SA" w:date="2018-05-31T18:11:00Z">
        <w:r w:rsidR="00667475" w:rsidRPr="00F35584" w:rsidDel="00C33471">
          <w:delText>.</w:delText>
        </w:r>
      </w:del>
    </w:p>
    <w:p w14:paraId="677A3921" w14:textId="556475BE" w:rsidR="00C33471" w:rsidRDefault="00C33471" w:rsidP="00C33471">
      <w:pPr>
        <w:rPr>
          <w:ins w:id="2474" w:author="R2-1809077 SA" w:date="2018-05-31T18:09:00Z"/>
        </w:rPr>
      </w:pPr>
      <w:ins w:id="2475" w:author="R2-1809077 SA" w:date="2018-05-31T18:09:00Z">
        <w:r w:rsidRPr="00F35584">
          <w:t>-</w:t>
        </w:r>
        <w:r w:rsidRPr="00F35584">
          <w:tab/>
        </w:r>
      </w:ins>
      <w:ins w:id="2476" w:author="R2-1809077 SA" w:date="2018-05-31T18:10:00Z">
        <w:r w:rsidRPr="00C33471">
          <w:t xml:space="preserve">to configure at most one measurement identity using a reporting configuration with the </w:t>
        </w:r>
        <w:r w:rsidRPr="00C33471">
          <w:rPr>
            <w:i/>
            <w:rPrChange w:id="2477" w:author="R2-1809077 SA" w:date="2018-05-31T18:10:00Z">
              <w:rPr/>
            </w:rPrChange>
          </w:rPr>
          <w:t>reportType</w:t>
        </w:r>
        <w:r w:rsidRPr="00C33471">
          <w:t xml:space="preserve"> set to </w:t>
        </w:r>
        <w:r w:rsidRPr="00C33471">
          <w:rPr>
            <w:i/>
            <w:rPrChange w:id="2478" w:author="R2-1809077 SA" w:date="2018-05-31T18:10:00Z">
              <w:rPr/>
            </w:rPrChange>
          </w:rPr>
          <w:t>reportCGI</w:t>
        </w:r>
      </w:ins>
      <w:ins w:id="2479" w:author="R2-1809077 SA" w:date="2018-05-31T18:11:00Z">
        <w:r>
          <w:rPr>
            <w:i/>
          </w:rPr>
          <w:t>;</w:t>
        </w:r>
      </w:ins>
    </w:p>
    <w:p w14:paraId="7519DCDC" w14:textId="77777777" w:rsidR="00374B5C" w:rsidRPr="00F35584" w:rsidRDefault="00374B5C" w:rsidP="000D2684"/>
    <w:p w14:paraId="14CEDA9C" w14:textId="31D76939" w:rsidR="000D2684" w:rsidRPr="00F35584" w:rsidDel="00C33471" w:rsidRDefault="000D2684" w:rsidP="00CE59C2">
      <w:pPr>
        <w:pStyle w:val="EditorsNote"/>
        <w:rPr>
          <w:del w:id="2480" w:author="R2-1809077 SA" w:date="2018-05-31T18:10:00Z"/>
          <w:lang w:val="en-GB"/>
        </w:rPr>
      </w:pPr>
      <w:bookmarkStart w:id="2481" w:name="_Hlk497717100"/>
      <w:del w:id="2482" w:author="R2-1809077 SA" w:date="2018-05-31T18:10:00Z">
        <w:r w:rsidRPr="00F35584" w:rsidDel="00C33471">
          <w:rPr>
            <w:lang w:val="en-GB"/>
          </w:rPr>
          <w:delText>Editor’s Note: FFS How the procedure is used for CGI reporting.</w:delText>
        </w:r>
      </w:del>
    </w:p>
    <w:bookmarkEnd w:id="2481"/>
    <w:p w14:paraId="5EA5574E" w14:textId="77777777" w:rsidR="000D2684" w:rsidRPr="00F35584" w:rsidRDefault="000D2684" w:rsidP="000D2684">
      <w:r w:rsidRPr="00F35584">
        <w:t>The UE shall:</w:t>
      </w:r>
    </w:p>
    <w:p w14:paraId="081333DD"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14:paraId="63B967AB" w14:textId="77777777"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14:paraId="5ACB08C6"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14:paraId="3A1C8539" w14:textId="77777777"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14:paraId="732FA7C2"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14:paraId="0643A55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14:paraId="6C2A5810"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14:paraId="2F8141C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14:paraId="0CC4E209"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14:paraId="782020F9" w14:textId="77777777" w:rsidR="000D2684" w:rsidRPr="00F35584" w:rsidRDefault="000D2684" w:rsidP="00CE59C2">
      <w:pPr>
        <w:pStyle w:val="B2"/>
        <w:rPr>
          <w:lang w:val="en-GB"/>
        </w:rPr>
      </w:pPr>
      <w:r w:rsidRPr="00F35584">
        <w:rPr>
          <w:lang w:val="en-GB"/>
        </w:rPr>
        <w:t>2&gt;</w:t>
      </w:r>
      <w:r w:rsidRPr="00F35584">
        <w:rPr>
          <w:lang w:val="en-GB"/>
        </w:rPr>
        <w:tab/>
        <w:t>perform the measurement identity removal procedure as specified in 5.5.2.2</w:t>
      </w:r>
      <w:r w:rsidR="003D2F09" w:rsidRPr="00F35584">
        <w:rPr>
          <w:lang w:val="en-GB"/>
        </w:rPr>
        <w:t>;</w:t>
      </w:r>
    </w:p>
    <w:p w14:paraId="039DE905"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14:paraId="5C012255" w14:textId="77777777"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14:paraId="328EF597"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14:paraId="31706C1C" w14:textId="60163E48" w:rsidR="000D2684" w:rsidRDefault="000D2684" w:rsidP="00CE59C2">
      <w:pPr>
        <w:pStyle w:val="B2"/>
        <w:rPr>
          <w:ins w:id="2483" w:author="EN-DC R2-1809084" w:date="2018-05-31T14:33:00Z"/>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14:paraId="014163FE" w14:textId="77777777" w:rsidR="006D6AEA" w:rsidRPr="006D6AEA" w:rsidRDefault="006D6AEA" w:rsidP="00C51368">
      <w:pPr>
        <w:pStyle w:val="B1"/>
        <w:rPr>
          <w:ins w:id="2484" w:author="EN-DC R2-1809084" w:date="2018-05-31T14:33:00Z"/>
          <w:lang w:eastAsia="en-US"/>
        </w:rPr>
      </w:pPr>
      <w:ins w:id="2485" w:author="EN-DC R2-1809084" w:date="2018-05-31T14:33:00Z">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ins>
    </w:p>
    <w:p w14:paraId="506031A3" w14:textId="2ADA69C0" w:rsidR="006D6AEA" w:rsidRPr="00F35584" w:rsidRDefault="006D6AEA" w:rsidP="00C51368">
      <w:pPr>
        <w:pStyle w:val="B2"/>
        <w:rPr>
          <w:lang w:eastAsia="en-US"/>
        </w:rPr>
      </w:pPr>
      <w:ins w:id="2486" w:author="EN-DC R2-1809084" w:date="2018-05-31T14:33:00Z">
        <w:r w:rsidRPr="006D6AEA">
          <w:rPr>
            <w:lang w:eastAsia="en-US"/>
          </w:rPr>
          <w:t>2&gt;</w:t>
        </w:r>
        <w:r w:rsidRPr="006D6AEA">
          <w:rPr>
            <w:lang w:eastAsia="en-US"/>
          </w:rPr>
          <w:tab/>
          <w:t>perform the measurement gap sharing configuration procedure as specified in 5.5.2.11;</w:t>
        </w:r>
      </w:ins>
    </w:p>
    <w:p w14:paraId="40F0483C"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14:paraId="5D100C5F"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14:paraId="4BB78BE7" w14:textId="77777777"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14:paraId="5B7EEC44" w14:textId="77777777" w:rsidR="000D2684" w:rsidRPr="00F35584" w:rsidRDefault="000D2684" w:rsidP="000D2684">
      <w:pPr>
        <w:pStyle w:val="Heading4"/>
      </w:pPr>
      <w:bookmarkStart w:id="2487" w:name="_Toc510018517"/>
      <w:r w:rsidRPr="00F35584">
        <w:t>5.5.2.2</w:t>
      </w:r>
      <w:r w:rsidRPr="00F35584">
        <w:tab/>
        <w:t>Measurement identity removal</w:t>
      </w:r>
      <w:bookmarkEnd w:id="2487"/>
    </w:p>
    <w:p w14:paraId="2F3AD441" w14:textId="77777777" w:rsidR="000D2684" w:rsidRPr="00F35584" w:rsidRDefault="000D2684" w:rsidP="000D2684">
      <w:r w:rsidRPr="00F35584">
        <w:t>The UE shall:</w:t>
      </w:r>
    </w:p>
    <w:p w14:paraId="7EED9C7F"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14:paraId="7C99C100"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318E096C"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10C47C8"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F2A8B70"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14:paraId="5E3421F9" w14:textId="77777777" w:rsidR="000D2684" w:rsidRPr="00F35584" w:rsidRDefault="000D2684" w:rsidP="000D2684">
      <w:pPr>
        <w:pStyle w:val="Heading4"/>
      </w:pPr>
      <w:bookmarkStart w:id="2488" w:name="_Toc510018518"/>
      <w:r w:rsidRPr="00F35584">
        <w:t>5.5.2.3</w:t>
      </w:r>
      <w:r w:rsidRPr="00F35584">
        <w:tab/>
        <w:t>Measurement identity addition/modification</w:t>
      </w:r>
      <w:bookmarkEnd w:id="2488"/>
    </w:p>
    <w:p w14:paraId="110848F1" w14:textId="77777777" w:rsidR="000D2684" w:rsidRPr="00F35584" w:rsidRDefault="000D2684" w:rsidP="000D2684">
      <w:r w:rsidRPr="00F35584">
        <w:t>The network applies the procedure as follows:</w:t>
      </w:r>
    </w:p>
    <w:p w14:paraId="05E30638" w14:textId="77777777"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14:paraId="71723C73" w14:textId="77777777" w:rsidR="000D2684" w:rsidRPr="00F35584" w:rsidRDefault="000D2684" w:rsidP="000D2684">
      <w:r w:rsidRPr="00F35584">
        <w:t>The UE shall:</w:t>
      </w:r>
    </w:p>
    <w:p w14:paraId="46860B2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14:paraId="1F65B480"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1BCA5F3B" w14:textId="77777777"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14:paraId="3DB40DE9" w14:textId="77777777" w:rsidR="000D2684" w:rsidRPr="00F35584" w:rsidRDefault="000D2684" w:rsidP="00CE59C2">
      <w:pPr>
        <w:pStyle w:val="B2"/>
        <w:rPr>
          <w:lang w:val="en-GB"/>
        </w:rPr>
      </w:pPr>
      <w:r w:rsidRPr="00F35584">
        <w:rPr>
          <w:lang w:val="en-GB"/>
        </w:rPr>
        <w:t>2&gt;</w:t>
      </w:r>
      <w:r w:rsidRPr="00F35584">
        <w:rPr>
          <w:lang w:val="en-GB"/>
        </w:rPr>
        <w:tab/>
        <w:t>else:</w:t>
      </w:r>
    </w:p>
    <w:p w14:paraId="3F867551"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14:paraId="244F7DD1"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89A8927"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DAF8571" w14:textId="439B2BA6" w:rsidR="00C33471" w:rsidRPr="00F35584" w:rsidRDefault="00C33471" w:rsidP="00C33471">
      <w:pPr>
        <w:pStyle w:val="B2"/>
        <w:rPr>
          <w:ins w:id="2489" w:author="R2-1809077 SA" w:date="2018-05-31T18:13:00Z"/>
          <w:lang w:val="en-GB"/>
        </w:rPr>
      </w:pPr>
      <w:bookmarkStart w:id="2490" w:name="_Toc510018519"/>
      <w:ins w:id="2491" w:author="R2-1809077 SA" w:date="2018-05-31T18:13:00Z">
        <w:r w:rsidRPr="00F35584">
          <w:rPr>
            <w:lang w:val="en-GB"/>
          </w:rPr>
          <w:t>2&gt;</w:t>
        </w:r>
        <w:r w:rsidRPr="00F35584">
          <w:rPr>
            <w:lang w:val="en-GB"/>
          </w:rPr>
          <w:tab/>
        </w:r>
      </w:ins>
      <w:ins w:id="2492" w:author="R2-1809077 SA" w:date="2018-05-31T18:14:00Z">
        <w:r w:rsidRPr="00C33471">
          <w:rPr>
            <w:lang w:val="en-GB"/>
          </w:rPr>
          <w:t xml:space="preserve">if the </w:t>
        </w:r>
        <w:r w:rsidRPr="00C33471">
          <w:rPr>
            <w:i/>
            <w:lang w:val="en-GB"/>
            <w:rPrChange w:id="2493" w:author="R2-1809077 SA" w:date="2018-05-31T18:14:00Z">
              <w:rPr>
                <w:lang w:val="en-GB"/>
              </w:rPr>
            </w:rPrChange>
          </w:rPr>
          <w:t>reportTy</w:t>
        </w:r>
        <w:r>
          <w:rPr>
            <w:i/>
            <w:lang w:val="en-GB"/>
          </w:rPr>
          <w:t>p</w:t>
        </w:r>
        <w:r w:rsidRPr="00C33471">
          <w:rPr>
            <w:i/>
            <w:lang w:val="en-GB"/>
            <w:rPrChange w:id="2494" w:author="R2-1809077 SA" w:date="2018-05-31T18:14:00Z">
              <w:rPr>
                <w:lang w:val="en-GB"/>
              </w:rPr>
            </w:rPrChange>
          </w:rPr>
          <w:t>e</w:t>
        </w:r>
        <w:r w:rsidRPr="00C33471">
          <w:rPr>
            <w:lang w:val="en-GB"/>
          </w:rPr>
          <w:t xml:space="preserve"> is set to </w:t>
        </w:r>
        <w:r w:rsidRPr="00C33471">
          <w:rPr>
            <w:i/>
            <w:lang w:val="en-GB"/>
            <w:rPrChange w:id="2495" w:author="R2-1809077 SA" w:date="2018-05-31T18:14:00Z">
              <w:rPr>
                <w:lang w:val="en-GB"/>
              </w:rPr>
            </w:rPrChange>
          </w:rPr>
          <w:t>reportCGI</w:t>
        </w:r>
        <w:r w:rsidRPr="00C33471">
          <w:rPr>
            <w:lang w:val="en-GB"/>
          </w:rPr>
          <w:t xml:space="preserve"> in the </w:t>
        </w:r>
        <w:r w:rsidRPr="00C33471">
          <w:rPr>
            <w:i/>
            <w:lang w:val="en-GB"/>
            <w:rPrChange w:id="2496" w:author="R2-1809077 SA" w:date="2018-05-31T18:14:00Z">
              <w:rPr>
                <w:lang w:val="en-GB"/>
              </w:rPr>
            </w:rPrChange>
          </w:rPr>
          <w:t>reportConfig</w:t>
        </w:r>
        <w:r w:rsidRPr="00C33471">
          <w:rPr>
            <w:lang w:val="en-GB"/>
          </w:rPr>
          <w:t xml:space="preserve"> associated with this </w:t>
        </w:r>
        <w:r w:rsidRPr="00C33471">
          <w:rPr>
            <w:i/>
            <w:lang w:val="en-GB"/>
            <w:rPrChange w:id="2497" w:author="R2-1809077 SA" w:date="2018-05-31T18:14:00Z">
              <w:rPr>
                <w:lang w:val="en-GB"/>
              </w:rPr>
            </w:rPrChange>
          </w:rPr>
          <w:t>measId</w:t>
        </w:r>
        <w:r>
          <w:rPr>
            <w:lang w:val="en-GB"/>
          </w:rPr>
          <w:t>;</w:t>
        </w:r>
      </w:ins>
    </w:p>
    <w:p w14:paraId="233EA4E2" w14:textId="1C897089" w:rsidR="00C33471" w:rsidRPr="00F35584" w:rsidRDefault="00C33471" w:rsidP="00C33471">
      <w:pPr>
        <w:pStyle w:val="B3"/>
        <w:rPr>
          <w:ins w:id="2498" w:author="R2-1809077 SA" w:date="2018-05-31T18:14:00Z"/>
          <w:lang w:val="en-GB"/>
        </w:rPr>
      </w:pPr>
      <w:ins w:id="2499" w:author="R2-1809077 SA" w:date="2018-05-31T18:14:00Z">
        <w:r w:rsidRPr="00F35584">
          <w:rPr>
            <w:lang w:val="en-GB"/>
          </w:rPr>
          <w:t>3&gt;</w:t>
        </w:r>
        <w:r w:rsidRPr="00F35584">
          <w:rPr>
            <w:lang w:val="en-GB"/>
          </w:rPr>
          <w:tab/>
        </w:r>
      </w:ins>
      <w:ins w:id="2500" w:author="R2-1809077 SA" w:date="2018-05-31T18:15:00Z">
        <w:r w:rsidRPr="00C33471">
          <w:rPr>
            <w:lang w:val="en-GB"/>
          </w:rPr>
          <w:t xml:space="preserve">if the </w:t>
        </w:r>
        <w:r w:rsidRPr="00C33471">
          <w:rPr>
            <w:i/>
            <w:lang w:val="en-GB"/>
            <w:rPrChange w:id="2501" w:author="R2-1809077 SA" w:date="2018-05-31T18:15:00Z">
              <w:rPr>
                <w:lang w:val="en-GB"/>
              </w:rPr>
            </w:rPrChange>
          </w:rPr>
          <w:t>measObject</w:t>
        </w:r>
        <w:r w:rsidRPr="00C33471">
          <w:rPr>
            <w:lang w:val="en-GB"/>
          </w:rPr>
          <w:t xml:space="preserve"> associated with this </w:t>
        </w:r>
        <w:r w:rsidRPr="00C33471">
          <w:rPr>
            <w:i/>
            <w:lang w:val="en-GB"/>
            <w:rPrChange w:id="2502" w:author="R2-1809077 SA" w:date="2018-05-31T18:15:00Z">
              <w:rPr>
                <w:lang w:val="en-GB"/>
              </w:rPr>
            </w:rPrChange>
          </w:rPr>
          <w:t>measId</w:t>
        </w:r>
        <w:r w:rsidRPr="00C33471">
          <w:rPr>
            <w:lang w:val="en-GB"/>
          </w:rPr>
          <w:t xml:space="preserve"> concerns E-UTRA</w:t>
        </w:r>
      </w:ins>
      <w:ins w:id="2503" w:author="R2-1809077 SA" w:date="2018-05-31T18:18:00Z">
        <w:r>
          <w:rPr>
            <w:lang w:val="en-GB"/>
          </w:rPr>
          <w:t>:</w:t>
        </w:r>
      </w:ins>
    </w:p>
    <w:p w14:paraId="251DE422" w14:textId="0958679C" w:rsidR="00C33471" w:rsidRPr="00F35584" w:rsidRDefault="00C33471" w:rsidP="00C33471">
      <w:pPr>
        <w:pStyle w:val="B4"/>
        <w:rPr>
          <w:ins w:id="2504" w:author="R2-1809077 SA" w:date="2018-05-31T18:16:00Z"/>
          <w:lang w:val="en-GB"/>
        </w:rPr>
      </w:pPr>
      <w:ins w:id="2505" w:author="R2-1809077 SA" w:date="2018-05-31T18:16:00Z">
        <w:r w:rsidRPr="00F35584">
          <w:rPr>
            <w:lang w:val="en-GB"/>
          </w:rPr>
          <w:t>4&gt;</w:t>
        </w:r>
        <w:r w:rsidRPr="00F35584">
          <w:rPr>
            <w:lang w:val="en-GB"/>
          </w:rPr>
          <w:tab/>
        </w:r>
        <w:r w:rsidRPr="00C33471">
          <w:rPr>
            <w:lang w:val="en-GB"/>
          </w:rPr>
          <w:t xml:space="preserve">start timer T321 with the timer value set to X seconds for this </w:t>
        </w:r>
        <w:r w:rsidRPr="00C33471">
          <w:rPr>
            <w:i/>
            <w:lang w:val="en-GB"/>
            <w:rPrChange w:id="2506" w:author="R2-1809077 SA" w:date="2018-05-31T18:18:00Z">
              <w:rPr>
                <w:lang w:val="en-GB"/>
              </w:rPr>
            </w:rPrChange>
          </w:rPr>
          <w:t>measId</w:t>
        </w:r>
      </w:ins>
      <w:ins w:id="2507" w:author="R2-1809077 SA" w:date="2018-05-31T18:17:00Z">
        <w:r>
          <w:rPr>
            <w:lang w:val="en-GB"/>
          </w:rPr>
          <w:t>;</w:t>
        </w:r>
      </w:ins>
    </w:p>
    <w:p w14:paraId="2ED9E37C" w14:textId="721472B4" w:rsidR="00C33471" w:rsidRPr="00F35584" w:rsidRDefault="00C33471" w:rsidP="00C33471">
      <w:pPr>
        <w:pStyle w:val="B3"/>
        <w:rPr>
          <w:ins w:id="2508" w:author="R2-1809077 SA" w:date="2018-05-31T18:18:00Z"/>
          <w:lang w:val="en-GB"/>
        </w:rPr>
      </w:pPr>
      <w:ins w:id="2509" w:author="R2-1809077 SA" w:date="2018-05-31T18:18:00Z">
        <w:r w:rsidRPr="00F35584">
          <w:rPr>
            <w:lang w:val="en-GB"/>
          </w:rPr>
          <w:t>3&gt;</w:t>
        </w:r>
        <w:r w:rsidRPr="00F35584">
          <w:rPr>
            <w:lang w:val="en-GB"/>
          </w:rPr>
          <w:tab/>
        </w:r>
        <w:r w:rsidRPr="00C33471">
          <w:rPr>
            <w:lang w:val="en-GB"/>
          </w:rPr>
          <w:t xml:space="preserve">if the </w:t>
        </w:r>
        <w:r w:rsidRPr="005A0DCB">
          <w:rPr>
            <w:i/>
            <w:lang w:val="en-GB"/>
          </w:rPr>
          <w:t>measObject</w:t>
        </w:r>
        <w:r w:rsidRPr="00C33471">
          <w:rPr>
            <w:lang w:val="en-GB"/>
          </w:rPr>
          <w:t xml:space="preserve"> associated with this </w:t>
        </w:r>
        <w:r w:rsidRPr="005A0DCB">
          <w:rPr>
            <w:i/>
            <w:lang w:val="en-GB"/>
          </w:rPr>
          <w:t>measId</w:t>
        </w:r>
        <w:r w:rsidRPr="00C33471">
          <w:rPr>
            <w:lang w:val="en-GB"/>
          </w:rPr>
          <w:t xml:space="preserve"> concerns </w:t>
        </w:r>
      </w:ins>
      <w:ins w:id="2510" w:author="R2-1809077 SA" w:date="2018-05-31T18:19:00Z">
        <w:r>
          <w:rPr>
            <w:lang w:val="en-GB"/>
          </w:rPr>
          <w:t>NR:</w:t>
        </w:r>
      </w:ins>
    </w:p>
    <w:p w14:paraId="77F8C7D6" w14:textId="3542241C" w:rsidR="00C33471" w:rsidRPr="00F35584" w:rsidRDefault="00C33471" w:rsidP="00C33471">
      <w:pPr>
        <w:pStyle w:val="B4"/>
        <w:rPr>
          <w:ins w:id="2511" w:author="R2-1809077 SA" w:date="2018-05-31T18:18:00Z"/>
          <w:lang w:val="en-GB"/>
        </w:rPr>
      </w:pPr>
      <w:ins w:id="2512" w:author="R2-1809077 SA" w:date="2018-05-31T18:18:00Z">
        <w:r w:rsidRPr="00F35584">
          <w:rPr>
            <w:lang w:val="en-GB"/>
          </w:rPr>
          <w:t>4&gt;</w:t>
        </w:r>
        <w:r w:rsidRPr="00F35584">
          <w:rPr>
            <w:lang w:val="en-GB"/>
          </w:rPr>
          <w:tab/>
        </w:r>
        <w:r w:rsidRPr="00C33471">
          <w:rPr>
            <w:lang w:val="en-GB"/>
          </w:rPr>
          <w:t xml:space="preserve">start timer T321 with the timer value set to </w:t>
        </w:r>
      </w:ins>
      <w:ins w:id="2513" w:author="R2-1809077 SA" w:date="2018-05-31T18:20:00Z">
        <w:r>
          <w:rPr>
            <w:lang w:val="en-GB"/>
          </w:rPr>
          <w:t>Y</w:t>
        </w:r>
      </w:ins>
      <w:ins w:id="2514" w:author="R2-1809077 SA" w:date="2018-05-31T18:18:00Z">
        <w:r w:rsidRPr="00C33471">
          <w:rPr>
            <w:lang w:val="en-GB"/>
          </w:rPr>
          <w:t xml:space="preserve"> seconds for this </w:t>
        </w:r>
        <w:r w:rsidRPr="005A0DCB">
          <w:rPr>
            <w:i/>
            <w:lang w:val="en-GB"/>
          </w:rPr>
          <w:t>measId</w:t>
        </w:r>
        <w:r>
          <w:rPr>
            <w:lang w:val="en-GB"/>
          </w:rPr>
          <w:t>;</w:t>
        </w:r>
      </w:ins>
    </w:p>
    <w:p w14:paraId="7B8C68EB" w14:textId="30F2D15A" w:rsidR="000D2684" w:rsidRPr="00F35584" w:rsidRDefault="000D2684" w:rsidP="000D2684">
      <w:pPr>
        <w:pStyle w:val="Heading4"/>
      </w:pPr>
      <w:r w:rsidRPr="00F35584">
        <w:t>5.5.2.4</w:t>
      </w:r>
      <w:r w:rsidRPr="00F35584">
        <w:tab/>
        <w:t>Measurement object removal</w:t>
      </w:r>
      <w:bookmarkEnd w:id="2490"/>
    </w:p>
    <w:p w14:paraId="54A1F1B6" w14:textId="77777777" w:rsidR="000D2684" w:rsidRPr="00F35584" w:rsidRDefault="000D2684" w:rsidP="000D2684">
      <w:r w:rsidRPr="00F35584">
        <w:t>The UE shall:</w:t>
      </w:r>
    </w:p>
    <w:p w14:paraId="63C2B426" w14:textId="77777777"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14:paraId="3F85F843"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14:paraId="1191EFB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6A717DA" w14:textId="77777777"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14:paraId="734AD923"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7916D8" w14:textId="77777777"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556E0B26"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14:paraId="79AE90DC" w14:textId="77777777" w:rsidR="000D2684" w:rsidRPr="00F35584" w:rsidRDefault="000D2684" w:rsidP="000D2684">
      <w:pPr>
        <w:pStyle w:val="Heading4"/>
      </w:pPr>
      <w:bookmarkStart w:id="2515" w:name="_Toc510018520"/>
      <w:r w:rsidRPr="00F35584">
        <w:t>5.5.2.5</w:t>
      </w:r>
      <w:r w:rsidRPr="00F35584">
        <w:tab/>
        <w:t>Measurement object addition/modification</w:t>
      </w:r>
      <w:bookmarkEnd w:id="2515"/>
    </w:p>
    <w:p w14:paraId="38F842E1" w14:textId="77777777" w:rsidR="000D2684" w:rsidRPr="00F35584" w:rsidRDefault="000D2684" w:rsidP="000D2684">
      <w:r w:rsidRPr="00F35584">
        <w:t>The UE shall:</w:t>
      </w:r>
    </w:p>
    <w:p w14:paraId="272A8E6D"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14:paraId="26A6B986" w14:textId="77777777" w:rsidR="000D2684" w:rsidRPr="00F35584" w:rsidRDefault="000D2684" w:rsidP="00CE59C2">
      <w:pPr>
        <w:pStyle w:val="B2"/>
        <w:rPr>
          <w:lang w:val="en-GB"/>
        </w:rPr>
      </w:pPr>
      <w:bookmarkStart w:id="2516" w:name="_Hlk498690059"/>
      <w:r w:rsidRPr="00F35584">
        <w:rPr>
          <w:lang w:val="en-GB"/>
        </w:rPr>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14:paraId="65281FEC" w14:textId="77777777"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14:paraId="5098C68C"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14:paraId="1005CB78"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14:paraId="495B6F91"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14:paraId="53D3F7A0"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14:paraId="05CF88D3"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14:paraId="05C0B603"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14:paraId="4D133CC6" w14:textId="77777777" w:rsidR="000D2684" w:rsidRPr="00F35584" w:rsidRDefault="000D2684" w:rsidP="00CE59C2">
      <w:pPr>
        <w:pStyle w:val="B5"/>
        <w:rPr>
          <w:lang w:val="en-GB"/>
        </w:rPr>
      </w:pPr>
      <w:r w:rsidRPr="00F35584">
        <w:rPr>
          <w:lang w:val="en-GB"/>
        </w:rPr>
        <w:t>5&gt;</w:t>
      </w:r>
      <w:r w:rsidRPr="00F35584">
        <w:rPr>
          <w:lang w:val="en-GB"/>
        </w:rPr>
        <w:tab/>
        <w:t>else:</w:t>
      </w:r>
    </w:p>
    <w:p w14:paraId="760F4DC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2516"/>
    <w:p w14:paraId="44286B18"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14:paraId="5DA1456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14:paraId="0EF10193"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14:paraId="4ED626DD" w14:textId="77777777"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14:paraId="089DCA8C"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14:paraId="287023A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14:paraId="7115238C"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14:paraId="53019630"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7EEB91AA" w14:textId="77777777" w:rsidR="000D2684" w:rsidRPr="00F35584" w:rsidRDefault="000D2684" w:rsidP="00CE59C2">
      <w:pPr>
        <w:pStyle w:val="B5"/>
        <w:rPr>
          <w:lang w:val="en-GB"/>
        </w:rPr>
      </w:pPr>
      <w:r w:rsidRPr="00F35584">
        <w:rPr>
          <w:lang w:val="en-GB"/>
        </w:rPr>
        <w:t>5&gt;</w:t>
      </w:r>
      <w:r w:rsidRPr="00F35584">
        <w:rPr>
          <w:lang w:val="en-GB"/>
        </w:rPr>
        <w:tab/>
        <w:t>else:</w:t>
      </w:r>
    </w:p>
    <w:p w14:paraId="2E402BF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14:paraId="6EE41486"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14:paraId="3EF4387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RemoveList:</w:t>
      </w:r>
    </w:p>
    <w:p w14:paraId="3A25FFEC"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14:paraId="5ED7D567"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14:paraId="1922B40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14:paraId="636026D6"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14:paraId="7ABEBA7A"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0204D941" w14:textId="77777777" w:rsidR="000D2684" w:rsidRPr="00F35584" w:rsidRDefault="000D2684" w:rsidP="00CE59C2">
      <w:pPr>
        <w:pStyle w:val="B5"/>
        <w:rPr>
          <w:lang w:val="en-GB"/>
        </w:rPr>
      </w:pPr>
      <w:r w:rsidRPr="00F35584">
        <w:rPr>
          <w:lang w:val="en-GB"/>
        </w:rPr>
        <w:t>5&gt;</w:t>
      </w:r>
      <w:r w:rsidRPr="00F35584">
        <w:rPr>
          <w:lang w:val="en-GB"/>
        </w:rPr>
        <w:tab/>
        <w:t>else:</w:t>
      </w:r>
    </w:p>
    <w:p w14:paraId="0F0F3AB4"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14:paraId="564BC5B0" w14:textId="77777777" w:rsidR="000D2684" w:rsidRPr="00F35584" w:rsidRDefault="000D2684" w:rsidP="00CE59C2">
      <w:pPr>
        <w:pStyle w:val="B3"/>
        <w:rPr>
          <w:lang w:val="en-GB"/>
        </w:rPr>
      </w:pPr>
      <w:bookmarkStart w:id="2517"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33EBC78E"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7536B86"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5650E4D2" w14:textId="77777777" w:rsidR="000D2684" w:rsidRPr="00F35584" w:rsidRDefault="000D2684" w:rsidP="00CE59C2">
      <w:pPr>
        <w:pStyle w:val="B2"/>
        <w:rPr>
          <w:lang w:val="en-GB"/>
        </w:rPr>
      </w:pPr>
      <w:r w:rsidRPr="00F35584">
        <w:rPr>
          <w:lang w:val="en-GB"/>
        </w:rPr>
        <w:t>2&gt;</w:t>
      </w:r>
      <w:r w:rsidRPr="00F35584">
        <w:rPr>
          <w:lang w:val="en-GB"/>
        </w:rPr>
        <w:tab/>
        <w:t>else:</w:t>
      </w:r>
    </w:p>
    <w:p w14:paraId="786730EA"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14:paraId="29CC7F0A" w14:textId="77777777" w:rsidR="000D2684" w:rsidRPr="00F35584" w:rsidRDefault="000D2684" w:rsidP="000D2684">
      <w:pPr>
        <w:pStyle w:val="Heading4"/>
      </w:pPr>
      <w:bookmarkStart w:id="2518" w:name="_Toc510018521"/>
      <w:bookmarkEnd w:id="2517"/>
      <w:r w:rsidRPr="00F35584">
        <w:t>5.5.2.6</w:t>
      </w:r>
      <w:r w:rsidRPr="00F35584">
        <w:tab/>
        <w:t>Reporting configuration removal</w:t>
      </w:r>
      <w:bookmarkEnd w:id="2518"/>
    </w:p>
    <w:p w14:paraId="25326A31" w14:textId="77777777" w:rsidR="000D2684" w:rsidRPr="00F35584" w:rsidRDefault="000D2684" w:rsidP="000D2684">
      <w:r w:rsidRPr="00F35584">
        <w:t>The UE shall:</w:t>
      </w:r>
    </w:p>
    <w:p w14:paraId="1A209F3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14:paraId="7087AF8E"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14:paraId="2066C07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0F35673" w14:textId="77777777"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14:paraId="324847DB"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F95A61" w14:textId="77777777"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14:paraId="0E0CE919"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14:paraId="20571DDB" w14:textId="77777777" w:rsidR="000D2684" w:rsidRPr="00F35584" w:rsidRDefault="000D2684" w:rsidP="000D2684">
      <w:pPr>
        <w:pStyle w:val="Heading4"/>
      </w:pPr>
      <w:bookmarkStart w:id="2519" w:name="_Toc510018522"/>
      <w:r w:rsidRPr="00F35584">
        <w:t>5.5.2.7</w:t>
      </w:r>
      <w:r w:rsidRPr="00F35584">
        <w:tab/>
        <w:t>Reporting configuration addition/modification</w:t>
      </w:r>
      <w:bookmarkEnd w:id="2519"/>
    </w:p>
    <w:p w14:paraId="49210FC2" w14:textId="77777777" w:rsidR="000D2684" w:rsidRPr="00F35584" w:rsidRDefault="000D2684" w:rsidP="000D2684">
      <w:r w:rsidRPr="00F35584">
        <w:t>The UE shall:</w:t>
      </w:r>
    </w:p>
    <w:p w14:paraId="14665DF8"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14:paraId="362FBA6D"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14:paraId="600FBE70" w14:textId="77777777"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14:paraId="5709BC88" w14:textId="77777777"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B929230"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0FEFAAE"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40E3A460" w14:textId="77777777" w:rsidR="000D2684" w:rsidRPr="00F35584" w:rsidRDefault="000D2684" w:rsidP="00CE59C2">
      <w:pPr>
        <w:pStyle w:val="B2"/>
        <w:rPr>
          <w:lang w:val="en-GB"/>
        </w:rPr>
      </w:pPr>
      <w:r w:rsidRPr="00F35584">
        <w:rPr>
          <w:lang w:val="en-GB"/>
        </w:rPr>
        <w:t>2&gt;</w:t>
      </w:r>
      <w:r w:rsidRPr="00F35584">
        <w:rPr>
          <w:lang w:val="en-GB"/>
        </w:rPr>
        <w:tab/>
        <w:t>else:</w:t>
      </w:r>
    </w:p>
    <w:p w14:paraId="7825D56E"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14:paraId="5E79E601" w14:textId="77777777" w:rsidR="000D2684" w:rsidRPr="00F35584" w:rsidRDefault="000D2684" w:rsidP="000D2684">
      <w:pPr>
        <w:pStyle w:val="Heading4"/>
      </w:pPr>
      <w:bookmarkStart w:id="2520" w:name="_Toc510018523"/>
      <w:r w:rsidRPr="00F35584">
        <w:t>5.5.2.8</w:t>
      </w:r>
      <w:r w:rsidRPr="00F35584">
        <w:tab/>
        <w:t>Quantity configuration</w:t>
      </w:r>
      <w:bookmarkEnd w:id="2520"/>
    </w:p>
    <w:p w14:paraId="057996BF" w14:textId="77777777" w:rsidR="000D2684" w:rsidRPr="00F35584" w:rsidRDefault="000D2684" w:rsidP="000D2684">
      <w:r w:rsidRPr="00F35584">
        <w:t>The UE shall:</w:t>
      </w:r>
    </w:p>
    <w:p w14:paraId="2498E3D2" w14:textId="77777777"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14:paraId="1868BF3E" w14:textId="77777777"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14:paraId="057D59BC"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34E83B38"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4C34967B"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187DBCEF" w14:textId="77777777" w:rsidR="000D2684" w:rsidRPr="00F35584" w:rsidRDefault="000D2684" w:rsidP="000D2684">
      <w:pPr>
        <w:pStyle w:val="Heading4"/>
      </w:pPr>
      <w:bookmarkStart w:id="2521" w:name="_Toc510018524"/>
      <w:r w:rsidRPr="00F35584">
        <w:t>5.5.2.9</w:t>
      </w:r>
      <w:r w:rsidRPr="00F35584">
        <w:tab/>
        <w:t>Measurement gap configuration</w:t>
      </w:r>
      <w:bookmarkEnd w:id="2521"/>
    </w:p>
    <w:p w14:paraId="2AC5E4E8" w14:textId="77777777" w:rsidR="000D2684" w:rsidRPr="00F35584" w:rsidRDefault="000D2684" w:rsidP="006E184C">
      <w:r w:rsidRPr="00F35584">
        <w:t>The UE shall:</w:t>
      </w:r>
    </w:p>
    <w:p w14:paraId="04EB6815" w14:textId="77777777" w:rsidR="000D2684" w:rsidRPr="00F35584" w:rsidRDefault="000D2684" w:rsidP="00CE59C2">
      <w:pPr>
        <w:pStyle w:val="B1"/>
        <w:rPr>
          <w:lang w:val="en-GB"/>
        </w:rPr>
      </w:pPr>
      <w:r w:rsidRPr="00F35584">
        <w:rPr>
          <w:lang w:val="en-GB"/>
        </w:rPr>
        <w:t>1&gt;</w:t>
      </w:r>
      <w:r w:rsidRPr="00F35584">
        <w:rPr>
          <w:lang w:val="en-GB"/>
        </w:rPr>
        <w:tab/>
        <w:t>if the UE is operating in EN-DC;</w:t>
      </w:r>
    </w:p>
    <w:p w14:paraId="5604B243"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14:paraId="0D379CDE" w14:textId="77777777"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14:paraId="2989B309" w14:textId="77777777"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14:paraId="22A63790" w14:textId="77777777"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14:paraId="5DAE5A3D" w14:textId="77777777"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14:paraId="04C8C894" w14:textId="77777777"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14:paraId="25C39741" w14:textId="77777777"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14:paraId="5B8E6903" w14:textId="77777777"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14:paraId="015F6E1D" w14:textId="77777777"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14:paraId="450FEFBA" w14:textId="77777777" w:rsidR="000D2684" w:rsidRPr="00F35584" w:rsidRDefault="000D2684" w:rsidP="000D2684">
      <w:pPr>
        <w:pStyle w:val="Heading4"/>
      </w:pPr>
      <w:bookmarkStart w:id="2522" w:name="_Toc510018525"/>
      <w:r w:rsidRPr="00F35584">
        <w:t>5.5.2.10</w:t>
      </w:r>
      <w:r w:rsidRPr="00F35584">
        <w:tab/>
        <w:t>Reference signal measurement timing configuration</w:t>
      </w:r>
      <w:bookmarkEnd w:id="2522"/>
    </w:p>
    <w:p w14:paraId="0F6C9E52" w14:textId="77777777" w:rsidR="000D2684" w:rsidRPr="00F35584" w:rsidRDefault="000D2684" w:rsidP="000D2684">
      <w:bookmarkStart w:id="2523"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5502765F" w14:textId="3268836D"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ins w:id="2524" w:author="R2-1804392" w:date="2018-06-05T13:43:00Z">
        <w:r w:rsidR="006A272B">
          <w:rPr>
            <w:lang w:val="en-GB"/>
          </w:rPr>
          <w:t>(</w:t>
        </w:r>
      </w:ins>
      <w:r w:rsidRPr="00F35584">
        <w:rPr>
          <w:lang w:val="en-GB"/>
        </w:rPr>
        <w:t>(</w:t>
      </w:r>
      <w:r w:rsidRPr="00F35584">
        <w:rPr>
          <w:i/>
          <w:lang w:val="en-GB"/>
        </w:rPr>
        <w:t>Offset</w:t>
      </w:r>
      <w:r w:rsidRPr="00F35584">
        <w:rPr>
          <w:lang w:val="en-GB"/>
        </w:rPr>
        <w:t>/10)</w:t>
      </w:r>
      <w:ins w:id="2525" w:author="R2-1804392" w:date="2018-04-25T06:23:00Z">
        <w:r w:rsidR="005C4691" w:rsidRPr="005C4691">
          <w:rPr>
            <w:lang w:val="en-US" w:eastAsia="zh-CN" w:bidi="ar"/>
          </w:rPr>
          <w:t xml:space="preserve"> </w:t>
        </w:r>
        <w:r w:rsidR="005C4691">
          <w:rPr>
            <w:lang w:val="en-US" w:eastAsia="zh-CN" w:bidi="ar"/>
          </w:rPr>
          <w:t xml:space="preserve">) mod </w:t>
        </w:r>
        <w:r w:rsidR="005C4691">
          <w:rPr>
            <w:i/>
            <w:iCs/>
            <w:lang w:val="en-US" w:eastAsia="zh-CN" w:bidi="ar"/>
          </w:rPr>
          <w:t>T</w:t>
        </w:r>
      </w:ins>
      <w:r w:rsidRPr="00F35584">
        <w:rPr>
          <w:lang w:val="en-GB"/>
        </w:rPr>
        <w:t>;</w:t>
      </w:r>
    </w:p>
    <w:p w14:paraId="5757D32B" w14:textId="77777777" w:rsidR="005C4691" w:rsidRDefault="005C4691">
      <w:pPr>
        <w:pStyle w:val="B1"/>
        <w:rPr>
          <w:ins w:id="2526" w:author="R2-1804392" w:date="2018-04-25T06:24:00Z"/>
          <w:lang w:eastAsia="zh-CN" w:bidi="ar"/>
        </w:rPr>
        <w:pPrChange w:id="2527" w:author="R2-1804392" w:date="2018-04-25T06:24:00Z">
          <w:pPr>
            <w:pStyle w:val="NormalWeb"/>
            <w:ind w:left="568" w:hanging="284"/>
          </w:pPr>
        </w:pPrChange>
      </w:pPr>
      <w:ins w:id="2528" w:author="R2-1804392" w:date="2018-04-25T06:24:00Z">
        <w:r>
          <w:rPr>
            <w:lang w:eastAsia="zh-CN" w:bidi="ar"/>
          </w:rPr>
          <w:t xml:space="preserve">if the </w:t>
        </w:r>
        <w:r>
          <w:rPr>
            <w:i/>
            <w:iCs/>
            <w:lang w:eastAsia="zh-CN" w:bidi="ar"/>
          </w:rPr>
          <w:t xml:space="preserve">Periodicity </w:t>
        </w:r>
        <w:r>
          <w:rPr>
            <w:lang w:eastAsia="zh-CN" w:bidi="ar"/>
          </w:rPr>
          <w:t>is larger than sf5:</w:t>
        </w:r>
      </w:ins>
    </w:p>
    <w:p w14:paraId="5A83F865" w14:textId="286A3DD2" w:rsidR="000D2684" w:rsidRDefault="000D2684" w:rsidP="005C4691">
      <w:pPr>
        <w:pStyle w:val="B2"/>
        <w:rPr>
          <w:ins w:id="2529" w:author="R2-1804392" w:date="2018-04-25T06:25:00Z"/>
        </w:rPr>
      </w:pPr>
      <w:r w:rsidRPr="00F35584">
        <w:t xml:space="preserve">subframe = </w:t>
      </w:r>
      <w:r w:rsidRPr="00F35584">
        <w:rPr>
          <w:i/>
        </w:rPr>
        <w:t>Offset</w:t>
      </w:r>
      <w:r w:rsidRPr="00F35584">
        <w:t xml:space="preserve"> mod 10;</w:t>
      </w:r>
    </w:p>
    <w:p w14:paraId="27E74A82" w14:textId="77777777" w:rsidR="005C4691" w:rsidRDefault="005C4691">
      <w:pPr>
        <w:pStyle w:val="B1"/>
        <w:rPr>
          <w:ins w:id="2530" w:author="R2-1804392" w:date="2018-04-25T06:25:00Z"/>
          <w:lang w:eastAsia="zh-CN" w:bidi="ar"/>
        </w:rPr>
        <w:pPrChange w:id="2531" w:author="R2-1804392" w:date="2018-04-25T06:25:00Z">
          <w:pPr>
            <w:pStyle w:val="NormalWeb"/>
            <w:ind w:left="568" w:hanging="284"/>
          </w:pPr>
        </w:pPrChange>
      </w:pPr>
      <w:ins w:id="2532" w:author="R2-1804392" w:date="2018-04-25T06:25:00Z">
        <w:r>
          <w:rPr>
            <w:lang w:eastAsia="zh-CN" w:bidi="ar"/>
          </w:rPr>
          <w:t>else:</w:t>
        </w:r>
      </w:ins>
    </w:p>
    <w:p w14:paraId="0ED26148" w14:textId="6F221FAF" w:rsidR="005C4691" w:rsidRPr="00F35584" w:rsidRDefault="005C4691">
      <w:pPr>
        <w:pStyle w:val="B2"/>
        <w:pPrChange w:id="2533" w:author="R2-1804392" w:date="2018-04-25T06:25:00Z">
          <w:pPr>
            <w:pStyle w:val="B1"/>
          </w:pPr>
        </w:pPrChange>
      </w:pPr>
      <w:ins w:id="2534" w:author="R2-1804392" w:date="2018-04-25T06:25:00Z">
        <w:r>
          <w:rPr>
            <w:lang w:eastAsia="zh-CN" w:bidi="ar"/>
          </w:rPr>
          <w:t xml:space="preserve">subframe = </w:t>
        </w:r>
        <w:r>
          <w:rPr>
            <w:i/>
            <w:iCs/>
            <w:lang w:eastAsia="zh-CN" w:bidi="ar"/>
          </w:rPr>
          <w:t>Offset</w:t>
        </w:r>
        <w:r>
          <w:rPr>
            <w:lang w:eastAsia="zh-CN" w:bidi="ar"/>
          </w:rPr>
          <w:t xml:space="preserve"> or (</w:t>
        </w:r>
        <w:r>
          <w:rPr>
            <w:i/>
            <w:iCs/>
            <w:lang w:eastAsia="zh-CN" w:bidi="ar"/>
          </w:rPr>
          <w:t>Offset</w:t>
        </w:r>
        <w:r>
          <w:rPr>
            <w:lang w:eastAsia="zh-CN" w:bidi="ar"/>
          </w:rPr>
          <w:t xml:space="preserve"> +5);</w:t>
        </w:r>
      </w:ins>
    </w:p>
    <w:p w14:paraId="13DD2B63" w14:textId="77777777"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14:paraId="26D62FA3" w14:textId="611DF51B" w:rsidR="000D2684" w:rsidRPr="00F35584" w:rsidRDefault="000D2684" w:rsidP="000D2684">
      <w:bookmarkStart w:id="2535"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del w:id="2536" w:author="R2-1809002" w:date="2018-05-30T21:57:00Z">
        <w:r w:rsidRPr="002B7EF6" w:rsidDel="002B7EF6">
          <w:rPr>
            <w:i/>
          </w:rPr>
          <w:delText>frequency</w:delText>
        </w:r>
      </w:del>
      <w:ins w:id="2537" w:author="R2-1809002" w:date="2018-05-30T21:57:00Z">
        <w:r w:rsidR="002B7EF6" w:rsidRPr="002B7EF6">
          <w:rPr>
            <w:i/>
          </w:rPr>
          <w:t>MeasObjectNR</w:t>
        </w:r>
      </w:ins>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01EE3C50" w14:textId="0597490C" w:rsidR="000D2684" w:rsidRDefault="000D2684" w:rsidP="000D2684">
      <w:pPr>
        <w:rPr>
          <w:ins w:id="2538" w:author="EN-DC R2-1809084" w:date="2018-05-31T14:34:00Z"/>
        </w:rPr>
      </w:pPr>
      <w:r w:rsidRPr="00F35584">
        <w:t xml:space="preserve">On the </w:t>
      </w:r>
      <w:del w:id="2539" w:author="R2-1809002" w:date="2018-05-30T21:58:00Z">
        <w:r w:rsidRPr="00F35584" w:rsidDel="002B7EF6">
          <w:delText>concerned frequency</w:delText>
        </w:r>
      </w:del>
      <w:ins w:id="2540" w:author="R2-1809002" w:date="2018-05-30T21:58:00Z">
        <w:r w:rsidR="002B7EF6" w:rsidRPr="002B7EF6">
          <w:t xml:space="preserve">indicated </w:t>
        </w:r>
        <w:r w:rsidR="002B7EF6" w:rsidRPr="002B7EF6">
          <w:rPr>
            <w:i/>
          </w:rPr>
          <w:t>ssbFrequency</w:t>
        </w:r>
      </w:ins>
      <w:r w:rsidRPr="00F35584">
        <w:t>, the UE shall not consider SS/PBCH block transmission in subframes outside the SMTC occasion for measurements including RRM measurements.</w:t>
      </w:r>
    </w:p>
    <w:p w14:paraId="23E02838" w14:textId="77777777" w:rsidR="006D6AEA" w:rsidRPr="006D6AEA" w:rsidRDefault="006D6AEA">
      <w:pPr>
        <w:pStyle w:val="Heading4"/>
        <w:rPr>
          <w:ins w:id="2541" w:author="EN-DC R2-1809084" w:date="2018-05-31T14:34:00Z"/>
          <w:lang w:eastAsia="en-US"/>
        </w:rPr>
        <w:pPrChange w:id="2542" w:author="EN-DC R2-1809084" w:date="2018-05-31T14:35:00Z">
          <w:pPr>
            <w:keepNext/>
            <w:keepLines/>
            <w:overflowPunct/>
            <w:autoSpaceDE/>
            <w:autoSpaceDN/>
            <w:adjustRightInd/>
            <w:spacing w:before="120"/>
            <w:ind w:left="1418" w:hanging="1418"/>
            <w:textAlignment w:val="auto"/>
            <w:outlineLvl w:val="3"/>
          </w:pPr>
        </w:pPrChange>
      </w:pPr>
      <w:bookmarkStart w:id="2543" w:name="_Toc510531243"/>
      <w:ins w:id="2544" w:author="EN-DC R2-1809084" w:date="2018-05-31T14:34:00Z">
        <w:r w:rsidRPr="006D6AEA">
          <w:rPr>
            <w:lang w:eastAsia="en-US"/>
          </w:rPr>
          <w:t>5.5.2.11</w:t>
        </w:r>
        <w:r w:rsidRPr="006D6AEA">
          <w:rPr>
            <w:lang w:eastAsia="en-US"/>
          </w:rPr>
          <w:tab/>
          <w:t>Measurement gap sharing configuration</w:t>
        </w:r>
        <w:bookmarkEnd w:id="2543"/>
      </w:ins>
    </w:p>
    <w:p w14:paraId="6973B3F9" w14:textId="77777777" w:rsidR="006D6AEA" w:rsidRPr="006D6AEA" w:rsidRDefault="006D6AEA" w:rsidP="006D6AEA">
      <w:pPr>
        <w:overflowPunct/>
        <w:autoSpaceDE/>
        <w:autoSpaceDN/>
        <w:adjustRightInd/>
        <w:textAlignment w:val="auto"/>
        <w:rPr>
          <w:ins w:id="2545" w:author="EN-DC R2-1809084" w:date="2018-05-31T14:34:00Z"/>
          <w:lang w:eastAsia="en-US"/>
        </w:rPr>
      </w:pPr>
      <w:ins w:id="2546" w:author="EN-DC R2-1809084" w:date="2018-05-31T14:34:00Z">
        <w:r w:rsidRPr="006D6AEA">
          <w:rPr>
            <w:lang w:eastAsia="en-US"/>
          </w:rPr>
          <w:t>The UE shall:</w:t>
        </w:r>
      </w:ins>
    </w:p>
    <w:p w14:paraId="16CC4A2D" w14:textId="3A6CF037" w:rsidR="006D6AEA" w:rsidRPr="005356DC" w:rsidRDefault="006D6AEA">
      <w:pPr>
        <w:pStyle w:val="B1"/>
        <w:rPr>
          <w:ins w:id="2547" w:author="EN-DC R2-1809084" w:date="2018-05-31T14:34:00Z"/>
          <w:lang w:val="en-US" w:eastAsia="en-US"/>
        </w:rPr>
        <w:pPrChange w:id="2548" w:author="EN-DC R2-1809084" w:date="2018-05-31T14:35:00Z">
          <w:pPr>
            <w:overflowPunct/>
            <w:autoSpaceDE/>
            <w:autoSpaceDN/>
            <w:adjustRightInd/>
            <w:ind w:left="568" w:hanging="284"/>
            <w:textAlignment w:val="auto"/>
          </w:pPr>
        </w:pPrChange>
      </w:pPr>
      <w:ins w:id="2549" w:author="EN-DC R2-1809084" w:date="2018-05-31T14:34:00Z">
        <w:r w:rsidRPr="006D6AEA">
          <w:rPr>
            <w:lang w:eastAsia="en-US"/>
          </w:rPr>
          <w:t>1&gt;</w:t>
        </w:r>
        <w:r w:rsidRPr="006D6AEA">
          <w:rPr>
            <w:lang w:eastAsia="en-US"/>
          </w:rPr>
          <w:tab/>
          <w:t>if the UE is operating in EN-DC</w:t>
        </w:r>
      </w:ins>
      <w:ins w:id="2550" w:author="EN-DC R2-1809084" w:date="2018-05-31T21:37:00Z">
        <w:r w:rsidR="005356DC">
          <w:rPr>
            <w:lang w:val="en-US" w:eastAsia="en-US"/>
          </w:rPr>
          <w:t>:</w:t>
        </w:r>
      </w:ins>
    </w:p>
    <w:p w14:paraId="36465759" w14:textId="77777777" w:rsidR="006D6AEA" w:rsidRPr="006D6AEA" w:rsidRDefault="006D6AEA">
      <w:pPr>
        <w:pStyle w:val="B2"/>
        <w:rPr>
          <w:ins w:id="2551" w:author="EN-DC R2-1809084" w:date="2018-05-31T14:34:00Z"/>
          <w:lang w:eastAsia="en-US"/>
        </w:rPr>
        <w:pPrChange w:id="2552" w:author="EN-DC R2-1809084" w:date="2018-05-31T14:35:00Z">
          <w:pPr>
            <w:overflowPunct/>
            <w:autoSpaceDE/>
            <w:autoSpaceDN/>
            <w:adjustRightInd/>
            <w:ind w:left="851" w:hanging="284"/>
            <w:textAlignment w:val="auto"/>
          </w:pPr>
        </w:pPrChange>
      </w:pPr>
      <w:ins w:id="2553" w:author="EN-DC R2-1809084" w:date="2018-05-31T14:34:00Z">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ins>
    </w:p>
    <w:p w14:paraId="4391B13F" w14:textId="77777777" w:rsidR="006D6AEA" w:rsidRPr="006D6AEA" w:rsidRDefault="006D6AEA">
      <w:pPr>
        <w:pStyle w:val="B3"/>
        <w:rPr>
          <w:ins w:id="2554" w:author="EN-DC R2-1809084" w:date="2018-05-31T14:34:00Z"/>
          <w:lang w:eastAsia="en-US"/>
        </w:rPr>
        <w:pPrChange w:id="2555" w:author="EN-DC R2-1809084" w:date="2018-05-31T14:35:00Z">
          <w:pPr>
            <w:overflowPunct/>
            <w:autoSpaceDE/>
            <w:autoSpaceDN/>
            <w:adjustRightInd/>
            <w:ind w:left="1135" w:hanging="284"/>
            <w:textAlignment w:val="auto"/>
          </w:pPr>
        </w:pPrChange>
      </w:pPr>
      <w:ins w:id="2556" w:author="EN-DC R2-1809084" w:date="2018-05-31T14:34:00Z">
        <w:r w:rsidRPr="006D6AEA">
          <w:rPr>
            <w:lang w:eastAsia="en-US"/>
          </w:rPr>
          <w:t>3&gt;</w:t>
        </w:r>
        <w:r w:rsidRPr="006D6AEA">
          <w:rPr>
            <w:lang w:eastAsia="en-US"/>
          </w:rPr>
          <w:tab/>
          <w:t>if an FR2 measurement gap sharing configuration is already setup, release the measurement gap sharing configuration;</w:t>
        </w:r>
      </w:ins>
    </w:p>
    <w:p w14:paraId="47499567" w14:textId="6EA4E438" w:rsidR="006D6AEA" w:rsidRPr="005356DC" w:rsidRDefault="006D6AEA">
      <w:pPr>
        <w:pStyle w:val="B3"/>
        <w:rPr>
          <w:ins w:id="2557" w:author="EN-DC R2-1809084" w:date="2018-05-31T14:34:00Z"/>
          <w:lang w:val="en-US" w:eastAsia="en-US"/>
          <w:rPrChange w:id="2558" w:author="EN-DC R2-1809084" w:date="2018-05-31T21:37:00Z">
            <w:rPr>
              <w:ins w:id="2559" w:author="EN-DC R2-1809084" w:date="2018-05-31T14:34:00Z"/>
              <w:lang w:eastAsia="en-US"/>
            </w:rPr>
          </w:rPrChange>
        </w:rPr>
        <w:pPrChange w:id="2560" w:author="EN-DC R2-1809084" w:date="2018-05-31T14:35:00Z">
          <w:pPr>
            <w:overflowPunct/>
            <w:autoSpaceDE/>
            <w:autoSpaceDN/>
            <w:adjustRightInd/>
            <w:ind w:left="1135" w:hanging="284"/>
            <w:textAlignment w:val="auto"/>
          </w:pPr>
        </w:pPrChange>
      </w:pPr>
      <w:ins w:id="2561" w:author="EN-DC R2-1809084" w:date="2018-05-31T14:34:00Z">
        <w:r w:rsidRPr="006D6AEA">
          <w:rPr>
            <w:lang w:eastAsia="en-US"/>
          </w:rPr>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ins>
      <w:ins w:id="2562" w:author="EN-DC R2-1809084" w:date="2018-05-31T21:37:00Z">
        <w:r w:rsidR="005356DC">
          <w:rPr>
            <w:lang w:val="en-US" w:eastAsia="en-US"/>
          </w:rPr>
          <w:t>;</w:t>
        </w:r>
      </w:ins>
    </w:p>
    <w:p w14:paraId="6CF57040" w14:textId="77777777" w:rsidR="006D6AEA" w:rsidRPr="006D6AEA" w:rsidRDefault="006D6AEA">
      <w:pPr>
        <w:pStyle w:val="B2"/>
        <w:rPr>
          <w:ins w:id="2563" w:author="EN-DC R2-1809084" w:date="2018-05-31T14:34:00Z"/>
          <w:lang w:eastAsia="en-US"/>
        </w:rPr>
        <w:pPrChange w:id="2564" w:author="R2-1809084" w:date="2018-05-31T21:36:00Z">
          <w:pPr>
            <w:overflowPunct/>
            <w:autoSpaceDE/>
            <w:autoSpaceDN/>
            <w:adjustRightInd/>
            <w:ind w:left="851" w:hanging="284"/>
            <w:textAlignment w:val="auto"/>
          </w:pPr>
        </w:pPrChange>
      </w:pPr>
      <w:ins w:id="2565" w:author="EN-DC R2-1809084" w:date="2018-05-31T14:34:00Z">
        <w:r w:rsidRPr="006D6AEA">
          <w:rPr>
            <w:lang w:eastAsia="en-US"/>
          </w:rPr>
          <w:t>2&gt;</w:t>
        </w:r>
        <w:r w:rsidRPr="006D6AEA">
          <w:rPr>
            <w:lang w:eastAsia="en-US"/>
          </w:rPr>
          <w:tab/>
          <w:t>else:</w:t>
        </w:r>
      </w:ins>
    </w:p>
    <w:p w14:paraId="17DA000B" w14:textId="3A047984" w:rsidR="006D6AEA" w:rsidRPr="00F35584" w:rsidRDefault="006D6AEA" w:rsidP="00507767">
      <w:pPr>
        <w:pStyle w:val="B3"/>
      </w:pPr>
      <w:ins w:id="2566" w:author="EN-DC R2-1809084" w:date="2018-05-31T14:34:00Z">
        <w:r w:rsidRPr="006D6AEA">
          <w:rPr>
            <w:lang w:eastAsia="en-US"/>
          </w:rPr>
          <w:t>3&gt;</w:t>
        </w:r>
        <w:r w:rsidRPr="006D6AEA">
          <w:rPr>
            <w:lang w:eastAsia="en-US"/>
          </w:rPr>
          <w:tab/>
          <w:t>release the FR2 measurement gap sharing configuration.</w:t>
        </w:r>
      </w:ins>
    </w:p>
    <w:p w14:paraId="2B8C701A" w14:textId="77777777" w:rsidR="000D2684" w:rsidRPr="00F35584" w:rsidRDefault="000D2684" w:rsidP="000D2684">
      <w:pPr>
        <w:pStyle w:val="Heading3"/>
      </w:pPr>
      <w:bookmarkStart w:id="2567" w:name="_Toc510018526"/>
      <w:bookmarkStart w:id="2568" w:name="_Hlk508638598"/>
      <w:bookmarkEnd w:id="2523"/>
      <w:bookmarkEnd w:id="2535"/>
      <w:r w:rsidRPr="00F35584">
        <w:t>5.5.3</w:t>
      </w:r>
      <w:r w:rsidRPr="00F35584">
        <w:tab/>
        <w:t>Performing measurements</w:t>
      </w:r>
      <w:bookmarkEnd w:id="2567"/>
    </w:p>
    <w:p w14:paraId="45B56146" w14:textId="77777777" w:rsidR="000D2684" w:rsidRPr="00F35584" w:rsidRDefault="000D2684" w:rsidP="000D2684">
      <w:pPr>
        <w:pStyle w:val="Heading4"/>
      </w:pPr>
      <w:bookmarkStart w:id="2569" w:name="_Toc510018527"/>
      <w:r w:rsidRPr="00F35584">
        <w:t>5.5.3.1</w:t>
      </w:r>
      <w:r w:rsidRPr="00F35584">
        <w:tab/>
        <w:t>General</w:t>
      </w:r>
      <w:bookmarkEnd w:id="2569"/>
    </w:p>
    <w:p w14:paraId="5A61A461"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35584" w:rsidRDefault="000D2684" w:rsidP="000D2684">
      <w:bookmarkStart w:id="2570" w:name="_Hlk497498310"/>
      <w:bookmarkStart w:id="2571" w:name="_Hlk497328269"/>
      <w:r w:rsidRPr="00F35584">
        <w:t>The UE shall:</w:t>
      </w:r>
    </w:p>
    <w:p w14:paraId="0BE1648C" w14:textId="6F9B1851"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xml:space="preserve">, perform RSRP and RSRQ measurements for each serving cell </w:t>
      </w:r>
      <w:ins w:id="2572" w:author="R2-1809002" w:date="2018-05-30T22:00:00Z">
        <w:r w:rsidR="002B7EF6" w:rsidRPr="002B7EF6">
          <w:rPr>
            <w:lang w:val="en-GB"/>
          </w:rPr>
          <w:t xml:space="preserve">for which </w:t>
        </w:r>
        <w:r w:rsidR="002B7EF6" w:rsidRPr="002B7EF6">
          <w:rPr>
            <w:i/>
            <w:lang w:val="en-GB"/>
          </w:rPr>
          <w:t>servingCellMO</w:t>
        </w:r>
        <w:r w:rsidR="002B7EF6" w:rsidRPr="002B7EF6">
          <w:rPr>
            <w:lang w:val="en-GB"/>
          </w:rPr>
          <w:t xml:space="preserve"> is configured as </w:t>
        </w:r>
      </w:ins>
      <w:r w:rsidRPr="00F35584">
        <w:rPr>
          <w:lang w:val="en-GB"/>
        </w:rPr>
        <w:t>as follows:</w:t>
      </w:r>
    </w:p>
    <w:p w14:paraId="60DAFE70"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14:paraId="4C5FF5A3"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185F5E16"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14:paraId="1DA92CBD"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14:paraId="7E2611B8"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14:paraId="1582AF7D"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51931AC3"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14:paraId="13768834"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2573" w:name="_Hlk497717236"/>
      <w:bookmarkEnd w:id="2570"/>
      <w:bookmarkEnd w:id="2571"/>
    </w:p>
    <w:bookmarkEnd w:id="2573"/>
    <w:p w14:paraId="4553F2CE" w14:textId="77777777"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14:paraId="4096A05A"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14:paraId="6D927C87" w14:textId="77777777" w:rsidR="000D2684" w:rsidRPr="00F35584" w:rsidRDefault="000D2684" w:rsidP="00CE59C2">
      <w:pPr>
        <w:pStyle w:val="B3"/>
        <w:rPr>
          <w:lang w:val="en-GB"/>
        </w:rPr>
      </w:pPr>
      <w:r w:rsidRPr="00F35584">
        <w:rPr>
          <w:lang w:val="en-GB"/>
        </w:rPr>
        <w:t>3&gt;</w:t>
      </w:r>
      <w:r w:rsidRPr="00F35584">
        <w:rPr>
          <w:lang w:val="en-GB"/>
        </w:rPr>
        <w:tab/>
      </w:r>
      <w:bookmarkStart w:id="2574" w:name="_Hlk500240205"/>
      <w:r w:rsidRPr="00F35584">
        <w:rPr>
          <w:lang w:val="en-GB"/>
        </w:rPr>
        <w:t>if the measId contains a reportQuantityRsIndexes</w:t>
      </w:r>
      <w:bookmarkEnd w:id="2574"/>
      <w:r w:rsidRPr="00F35584">
        <w:rPr>
          <w:lang w:val="en-GB"/>
        </w:rPr>
        <w:t xml:space="preserve"> and maxNrofRSIndexesToReport:</w:t>
      </w:r>
    </w:p>
    <w:p w14:paraId="27C02D19" w14:textId="77777777" w:rsidR="000D2684" w:rsidRPr="00F35584" w:rsidRDefault="000D2684" w:rsidP="00CE59C2">
      <w:pPr>
        <w:pStyle w:val="B4"/>
        <w:rPr>
          <w:lang w:val="en-GB"/>
        </w:rPr>
      </w:pPr>
      <w:r w:rsidRPr="00F35584">
        <w:rPr>
          <w:lang w:val="en-GB"/>
        </w:rPr>
        <w:t>4&gt;</w:t>
      </w:r>
      <w:r w:rsidRPr="00F35584">
        <w:rPr>
          <w:lang w:val="en-GB"/>
        </w:rPr>
        <w:tab/>
      </w:r>
      <w:bookmarkStart w:id="2575" w:name="_Hlk500239912"/>
      <w:r w:rsidRPr="00F35584">
        <w:rPr>
          <w:lang w:val="en-GB"/>
        </w:rPr>
        <w:t>derive layer 3 filtered SINR per beam for the serving cell based on SS/PBCH block, as described in 5.5.3.3a</w:t>
      </w:r>
      <w:r w:rsidR="003D2F09" w:rsidRPr="00F35584">
        <w:rPr>
          <w:lang w:val="en-GB"/>
        </w:rPr>
        <w:t>;</w:t>
      </w:r>
    </w:p>
    <w:bookmarkEnd w:id="2575"/>
    <w:p w14:paraId="128EDAD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14:paraId="0D6E643E"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14:paraId="5F0854D8" w14:textId="77777777"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14:paraId="5DABD6C2" w14:textId="77777777"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14:paraId="245AA6B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CSI-RS, as described in 5.5.3.3</w:t>
      </w:r>
      <w:r w:rsidR="003D2F09" w:rsidRPr="00F35584">
        <w:rPr>
          <w:lang w:val="en-GB"/>
        </w:rPr>
        <w:t>;</w:t>
      </w:r>
    </w:p>
    <w:bookmarkEnd w:id="2568"/>
    <w:p w14:paraId="44BABD4E"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21F7B417" w14:textId="4E736236" w:rsidR="001D5D77" w:rsidRPr="00F35584" w:rsidRDefault="001D5D77" w:rsidP="001D5D77">
      <w:pPr>
        <w:pStyle w:val="B2"/>
        <w:rPr>
          <w:ins w:id="2576" w:author="R2-1809077 SA" w:date="2018-05-31T18:23:00Z"/>
          <w:lang w:val="en-GB"/>
        </w:rPr>
      </w:pPr>
      <w:ins w:id="2577" w:author="R2-1809077 SA" w:date="2018-05-31T18:23:00Z">
        <w:r w:rsidRPr="00F35584">
          <w:rPr>
            <w:lang w:val="en-GB"/>
          </w:rPr>
          <w:t>2&gt;</w:t>
        </w:r>
        <w:r w:rsidRPr="00F35584">
          <w:rPr>
            <w:lang w:val="en-GB"/>
          </w:rPr>
          <w:tab/>
        </w:r>
        <w:r w:rsidRPr="001D5D77">
          <w:rPr>
            <w:lang w:val="en-GB"/>
          </w:rPr>
          <w:t xml:space="preserve">if the </w:t>
        </w:r>
        <w:r w:rsidRPr="001D5D77">
          <w:rPr>
            <w:i/>
            <w:lang w:val="en-GB"/>
          </w:rPr>
          <w:t>reportType</w:t>
        </w:r>
        <w:r w:rsidRPr="001D5D77">
          <w:rPr>
            <w:lang w:val="en-GB"/>
          </w:rPr>
          <w:t xml:space="preserve"> for the associated </w:t>
        </w:r>
        <w:r w:rsidRPr="001D5D77">
          <w:rPr>
            <w:i/>
            <w:lang w:val="en-GB"/>
          </w:rPr>
          <w:t>reportConfig</w:t>
        </w:r>
        <w:r w:rsidRPr="001D5D77">
          <w:rPr>
            <w:lang w:val="en-GB"/>
          </w:rPr>
          <w:t xml:space="preserve"> is set to </w:t>
        </w:r>
        <w:r w:rsidRPr="001D5D77">
          <w:rPr>
            <w:i/>
            <w:lang w:val="en-GB"/>
          </w:rPr>
          <w:t>reportCGI</w:t>
        </w:r>
        <w:r w:rsidRPr="001D5D77">
          <w:rPr>
            <w:lang w:val="en-GB"/>
          </w:rPr>
          <w:t>:</w:t>
        </w:r>
      </w:ins>
    </w:p>
    <w:p w14:paraId="36C49D77" w14:textId="6A0BEB80" w:rsidR="001D5D77" w:rsidRPr="00F35584" w:rsidRDefault="001D5D77" w:rsidP="001D5D77">
      <w:pPr>
        <w:pStyle w:val="B3"/>
        <w:rPr>
          <w:ins w:id="2578" w:author="R2-1809077 SA" w:date="2018-05-31T18:23:00Z"/>
          <w:lang w:val="en-GB"/>
        </w:rPr>
      </w:pPr>
      <w:ins w:id="2579" w:author="R2-1809077 SA" w:date="2018-05-31T18:23:00Z">
        <w:r w:rsidRPr="00F35584">
          <w:rPr>
            <w:lang w:val="en-GB"/>
          </w:rPr>
          <w:t>3&gt;</w:t>
        </w:r>
        <w:r w:rsidRPr="00F35584">
          <w:rPr>
            <w:lang w:val="en-GB"/>
          </w:rPr>
          <w:tab/>
        </w:r>
      </w:ins>
      <w:ins w:id="2580" w:author="R2-1809077 SA" w:date="2018-05-31T18:24:00Z">
        <w:r w:rsidRPr="001D5D77">
          <w:rPr>
            <w:lang w:val="en-GB"/>
          </w:rPr>
          <w:t>perform the corresponding measurements on the frequency and RAT indicated</w:t>
        </w:r>
      </w:ins>
    </w:p>
    <w:p w14:paraId="2FD9A02B" w14:textId="4CA005AB" w:rsidR="001D5D77" w:rsidRPr="00F35584" w:rsidRDefault="001D5D77" w:rsidP="001D5D77">
      <w:pPr>
        <w:pStyle w:val="B3"/>
        <w:rPr>
          <w:ins w:id="2581" w:author="R2-1809077 SA" w:date="2018-05-31T18:23:00Z"/>
          <w:lang w:val="en-GB"/>
        </w:rPr>
      </w:pPr>
      <w:ins w:id="2582" w:author="R2-1809077 SA" w:date="2018-05-31T18:23:00Z">
        <w:r w:rsidRPr="00F35584">
          <w:rPr>
            <w:lang w:val="en-GB"/>
          </w:rPr>
          <w:t>3&gt;</w:t>
        </w:r>
        <w:r w:rsidRPr="00F35584">
          <w:rPr>
            <w:lang w:val="en-GB"/>
          </w:rPr>
          <w:tab/>
        </w:r>
      </w:ins>
      <w:ins w:id="2583" w:author="R2-1809077 SA" w:date="2018-05-31T18:24:00Z">
        <w:r w:rsidRPr="001D5D77">
          <w:rPr>
            <w:lang w:val="en-GB"/>
          </w:rPr>
          <w:t>try to acquire the global cell</w:t>
        </w:r>
      </w:ins>
      <w:ins w:id="2584" w:author="R2-1809077 SA" w:date="2018-05-31T18:25:00Z">
        <w:r>
          <w:rPr>
            <w:lang w:val="en-GB"/>
          </w:rPr>
          <w:t>s</w:t>
        </w:r>
      </w:ins>
      <w:ins w:id="2585" w:author="R2-1809077 SA" w:date="2018-05-31T18:24:00Z">
        <w:r w:rsidRPr="001D5D77">
          <w:rPr>
            <w:lang w:val="en-GB"/>
          </w:rPr>
          <w:t xml:space="preserve"> identity of the cells indicated by the </w:t>
        </w:r>
        <w:r w:rsidRPr="001D5D77">
          <w:rPr>
            <w:i/>
            <w:lang w:val="en-GB"/>
          </w:rPr>
          <w:t>cellForWhichToReportCGI</w:t>
        </w:r>
        <w:r w:rsidRPr="001D5D77">
          <w:rPr>
            <w:lang w:val="en-GB"/>
          </w:rPr>
          <w:t xml:space="preserve"> by acquiring the relevant system information from the concerned cell;</w:t>
        </w:r>
      </w:ins>
    </w:p>
    <w:p w14:paraId="075A0CF1" w14:textId="3340F664" w:rsidR="001D5D77" w:rsidRPr="00F35584" w:rsidRDefault="001D5D77" w:rsidP="001D5D77">
      <w:pPr>
        <w:pStyle w:val="B3"/>
        <w:rPr>
          <w:ins w:id="2586" w:author="R2-1809077 SA" w:date="2018-05-31T18:25:00Z"/>
          <w:lang w:val="en-GB"/>
        </w:rPr>
      </w:pPr>
      <w:ins w:id="2587" w:author="R2-1809077 SA" w:date="2018-05-31T18:25:00Z">
        <w:r w:rsidRPr="00F35584">
          <w:rPr>
            <w:lang w:val="en-GB"/>
          </w:rPr>
          <w:t>3&gt;</w:t>
        </w:r>
        <w:r w:rsidRPr="00F35584">
          <w:rPr>
            <w:lang w:val="en-GB"/>
          </w:rPr>
          <w:tab/>
        </w:r>
      </w:ins>
      <w:ins w:id="2588" w:author="R2-1809077 SA" w:date="2018-05-31T18:26:00Z">
        <w:r w:rsidRPr="001D5D77">
          <w:rPr>
            <w:lang w:val="en-GB"/>
          </w:rPr>
          <w:t xml:space="preserve">if an entry in the </w:t>
        </w:r>
        <w:r w:rsidRPr="001D5D77">
          <w:rPr>
            <w:i/>
            <w:lang w:val="en-GB"/>
          </w:rPr>
          <w:t>cellAccessRelatedInfoList</w:t>
        </w:r>
        <w:r w:rsidRPr="001D5D77">
          <w:rPr>
            <w:lang w:val="en-GB"/>
          </w:rPr>
          <w:t xml:space="preserve"> includes the selected PLMN, acquire the relevant system information from the concerned cell</w:t>
        </w:r>
      </w:ins>
      <w:ins w:id="2589" w:author="R2-1809077 SA" w:date="2018-05-31T18:25:00Z">
        <w:r w:rsidRPr="001D5D77">
          <w:rPr>
            <w:lang w:val="en-GB"/>
          </w:rPr>
          <w:t>;</w:t>
        </w:r>
      </w:ins>
    </w:p>
    <w:p w14:paraId="2038CC2C" w14:textId="221B5A0E" w:rsidR="001D5D77" w:rsidRPr="00F35584" w:rsidRDefault="001D5D77" w:rsidP="001D5D77">
      <w:pPr>
        <w:pStyle w:val="B3"/>
        <w:rPr>
          <w:ins w:id="2590" w:author="R2-1809077 SA" w:date="2018-05-31T18:26:00Z"/>
          <w:lang w:val="en-GB"/>
        </w:rPr>
      </w:pPr>
      <w:ins w:id="2591" w:author="R2-1809077 SA" w:date="2018-05-31T18:26:00Z">
        <w:r w:rsidRPr="00F35584">
          <w:rPr>
            <w:lang w:val="en-GB"/>
          </w:rPr>
          <w:t>3&gt;</w:t>
        </w:r>
        <w:r w:rsidRPr="00F35584">
          <w:rPr>
            <w:lang w:val="en-GB"/>
          </w:rPr>
          <w:tab/>
        </w:r>
        <w:r w:rsidRPr="001D5D77">
          <w:rPr>
            <w:lang w:val="en-GB"/>
          </w:rPr>
          <w:t xml:space="preserve">if the cells indicated by the </w:t>
        </w:r>
        <w:r w:rsidRPr="001D5D77">
          <w:rPr>
            <w:i/>
            <w:lang w:val="en-GB"/>
          </w:rPr>
          <w:t>cellslForWhichToReportCGI</w:t>
        </w:r>
        <w:r w:rsidRPr="001D5D77">
          <w:rPr>
            <w:lang w:val="en-GB"/>
          </w:rPr>
          <w:t xml:space="preserve"> is an NR cell</w:t>
        </w:r>
      </w:ins>
      <w:ins w:id="2592" w:author="R2-1809077 SA" w:date="2018-05-31T18:27:00Z">
        <w:r>
          <w:rPr>
            <w:lang w:val="en-GB"/>
          </w:rPr>
          <w:t>:</w:t>
        </w:r>
      </w:ins>
    </w:p>
    <w:p w14:paraId="4AE26577" w14:textId="1A2FB5FF" w:rsidR="001D5D77" w:rsidRPr="00F35584" w:rsidRDefault="001D5D77" w:rsidP="001D5D77">
      <w:pPr>
        <w:pStyle w:val="B4"/>
        <w:rPr>
          <w:ins w:id="2593" w:author="R2-1809077 SA" w:date="2018-05-31T18:23:00Z"/>
          <w:lang w:val="en-GB"/>
        </w:rPr>
      </w:pPr>
      <w:ins w:id="2594" w:author="R2-1809077 SA" w:date="2018-05-31T18:23:00Z">
        <w:r w:rsidRPr="00F35584">
          <w:rPr>
            <w:lang w:val="en-GB"/>
          </w:rPr>
          <w:t>4&gt;</w:t>
        </w:r>
        <w:r w:rsidRPr="00F35584">
          <w:rPr>
            <w:lang w:val="en-GB"/>
          </w:rPr>
          <w:tab/>
        </w:r>
      </w:ins>
      <w:ins w:id="2595" w:author="R2-1809077 SA" w:date="2018-05-31T18:28:00Z">
        <w:r w:rsidR="00AB4D1C" w:rsidRPr="00AB4D1C">
          <w:rPr>
            <w:lang w:val="en-GB"/>
          </w:rPr>
          <w:t xml:space="preserve">try to acquire the </w:t>
        </w:r>
        <w:r w:rsidR="00AB4D1C" w:rsidRPr="00AB4D1C">
          <w:rPr>
            <w:i/>
            <w:lang w:val="en-GB"/>
          </w:rPr>
          <w:t>trackingAreaCode</w:t>
        </w:r>
        <w:r w:rsidR="00AB4D1C" w:rsidRPr="00AB4D1C">
          <w:rPr>
            <w:lang w:val="en-GB"/>
          </w:rPr>
          <w:t xml:space="preserve"> in the concerned cell;</w:t>
        </w:r>
      </w:ins>
    </w:p>
    <w:p w14:paraId="7CAA41A6" w14:textId="47D26FBA" w:rsidR="00AB4D1C" w:rsidRPr="00F35584" w:rsidRDefault="00AB4D1C" w:rsidP="00AB4D1C">
      <w:pPr>
        <w:pStyle w:val="B4"/>
        <w:rPr>
          <w:ins w:id="2596" w:author="R2-1809077 SA" w:date="2018-05-31T18:28:00Z"/>
          <w:lang w:val="en-GB"/>
        </w:rPr>
      </w:pPr>
      <w:ins w:id="2597" w:author="R2-1809077 SA" w:date="2018-05-31T18:28:00Z">
        <w:r w:rsidRPr="00F35584">
          <w:rPr>
            <w:lang w:val="en-GB"/>
          </w:rPr>
          <w:t>4&gt;</w:t>
        </w:r>
        <w:r w:rsidRPr="00F35584">
          <w:rPr>
            <w:lang w:val="en-GB"/>
          </w:rPr>
          <w:tab/>
        </w:r>
        <w:r w:rsidRPr="00AB4D1C">
          <w:rPr>
            <w:lang w:val="en-GB"/>
          </w:rPr>
          <w:t xml:space="preserve">try to acquire the list of additional PLMN Identities, as included in the </w:t>
        </w:r>
        <w:r w:rsidRPr="00AB4D1C">
          <w:rPr>
            <w:i/>
            <w:lang w:val="en-GB"/>
          </w:rPr>
          <w:t>plmn-IdentityList</w:t>
        </w:r>
        <w:r w:rsidRPr="00AB4D1C">
          <w:rPr>
            <w:lang w:val="en-GB"/>
          </w:rPr>
          <w:t>, if multiple PLMN identities are broadcast in the concerned cell;</w:t>
        </w:r>
      </w:ins>
    </w:p>
    <w:p w14:paraId="57FA17CA" w14:textId="1F70D9B5" w:rsidR="00AB4D1C" w:rsidRPr="00F35584" w:rsidRDefault="00AB4D1C" w:rsidP="00AB4D1C">
      <w:pPr>
        <w:pStyle w:val="B4"/>
        <w:rPr>
          <w:ins w:id="2598" w:author="R2-1809077 SA" w:date="2018-05-31T18:29:00Z"/>
          <w:lang w:val="en-GB"/>
        </w:rPr>
      </w:pPr>
      <w:ins w:id="2599" w:author="R2-1809077 SA" w:date="2018-05-31T18:29:00Z">
        <w:r w:rsidRPr="00F35584">
          <w:rPr>
            <w:lang w:val="en-GB"/>
          </w:rPr>
          <w:t>4&gt;</w:t>
        </w:r>
        <w:r w:rsidRPr="00F35584">
          <w:rPr>
            <w:lang w:val="en-GB"/>
          </w:rPr>
          <w:tab/>
        </w:r>
        <w:r w:rsidRPr="00AB4D1C">
          <w:rPr>
            <w:lang w:val="en-GB"/>
          </w:rPr>
          <w:t xml:space="preserve">try to acquire the list of additional frequency band, as included in the </w:t>
        </w:r>
        <w:r w:rsidRPr="00AB4D1C">
          <w:rPr>
            <w:i/>
            <w:lang w:val="en-GB"/>
          </w:rPr>
          <w:t>frequencyBandList</w:t>
        </w:r>
        <w:r w:rsidRPr="00AB4D1C">
          <w:rPr>
            <w:lang w:val="en-GB"/>
          </w:rPr>
          <w:t>, if multiple frequency bands are broadcast in the concerned cell;</w:t>
        </w:r>
      </w:ins>
    </w:p>
    <w:p w14:paraId="66D9CB38" w14:textId="430D63EE" w:rsidR="00AB4D1C" w:rsidRPr="00F35584" w:rsidRDefault="00AB4D1C" w:rsidP="00AB4D1C">
      <w:pPr>
        <w:pStyle w:val="B4"/>
        <w:rPr>
          <w:ins w:id="2600" w:author="R2-1809077 SA" w:date="2018-05-31T18:34:00Z"/>
          <w:lang w:val="en-GB"/>
        </w:rPr>
      </w:pPr>
      <w:ins w:id="2601" w:author="R2-1809077 SA" w:date="2018-05-31T18:34:00Z">
        <w:r w:rsidRPr="00F35584">
          <w:rPr>
            <w:lang w:val="en-GB"/>
          </w:rPr>
          <w:t>4&gt;</w:t>
        </w:r>
        <w:r w:rsidRPr="00F35584">
          <w:rPr>
            <w:lang w:val="en-GB"/>
          </w:rPr>
          <w:tab/>
        </w:r>
        <w:r w:rsidRPr="00AB4D1C">
          <w:rPr>
            <w:lang w:val="en-GB"/>
          </w:rPr>
          <w:t xml:space="preserve">if </w:t>
        </w:r>
        <w:r w:rsidRPr="00AB4D1C">
          <w:rPr>
            <w:i/>
            <w:lang w:val="en-GB"/>
          </w:rPr>
          <w:t>cellAccessRelatedInfoList</w:t>
        </w:r>
        <w:r w:rsidRPr="00AB4D1C">
          <w:rPr>
            <w:lang w:val="en-GB"/>
          </w:rPr>
          <w:t xml:space="preserve"> is included, use </w:t>
        </w:r>
        <w:r w:rsidRPr="00AB4D1C">
          <w:rPr>
            <w:i/>
            <w:lang w:val="en-GB"/>
          </w:rPr>
          <w:t>trackingAreaCode</w:t>
        </w:r>
        <w:r w:rsidRPr="00AB4D1C">
          <w:rPr>
            <w:lang w:val="en-GB"/>
          </w:rPr>
          <w:t xml:space="preserve"> and </w:t>
        </w:r>
        <w:r w:rsidRPr="00AB4D1C">
          <w:rPr>
            <w:i/>
            <w:lang w:val="en-GB"/>
          </w:rPr>
          <w:t>plmn-IdentityList</w:t>
        </w:r>
        <w:r w:rsidRPr="00AB4D1C">
          <w:rPr>
            <w:lang w:val="en-GB"/>
          </w:rPr>
          <w:t xml:space="preserve"> from the entry of cellAccessRelatedInfoList containing the selected PLMN</w:t>
        </w:r>
      </w:ins>
      <w:ins w:id="2602" w:author="R2-1809077 SA" w:date="2018-05-31T18:35:00Z">
        <w:r>
          <w:rPr>
            <w:lang w:val="en-GB"/>
          </w:rPr>
          <w:t>;</w:t>
        </w:r>
      </w:ins>
    </w:p>
    <w:p w14:paraId="0DD31040" w14:textId="77777777" w:rsidR="00AB4D1C" w:rsidRPr="00717EDF" w:rsidRDefault="00AB4D1C" w:rsidP="000F3441">
      <w:pPr>
        <w:pStyle w:val="EditorsNote"/>
        <w:rPr>
          <w:ins w:id="2603" w:author="R2-1809077 SA" w:date="2018-05-31T18:36:00Z"/>
        </w:rPr>
      </w:pPr>
      <w:ins w:id="2604"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4AFD38B8" w14:textId="77777777"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14:paraId="6F75CD72" w14:textId="77777777"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14:paraId="1557901E" w14:textId="77777777" w:rsidR="000D2684" w:rsidRPr="00F35584" w:rsidRDefault="000D2684" w:rsidP="00CE59C2">
      <w:pPr>
        <w:pStyle w:val="B3"/>
        <w:rPr>
          <w:lang w:val="en-GB"/>
        </w:rPr>
      </w:pPr>
      <w:r w:rsidRPr="00F35584">
        <w:rPr>
          <w:lang w:val="en-GB"/>
        </w:rPr>
        <w:t>3&gt;</w:t>
      </w:r>
      <w:r w:rsidRPr="00F35584">
        <w:rPr>
          <w:lang w:val="en-GB"/>
        </w:rPr>
        <w:tab/>
        <w:t>if the UE does not require measurement gaps to perform the concerned measurements:</w:t>
      </w:r>
    </w:p>
    <w:p w14:paraId="5B40928F"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14:paraId="5743529D"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14:paraId="4CC522A2"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14:paraId="41CE7346"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14:paraId="282916C7"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4B5B9BAC" w14:textId="77777777"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146FE4FC"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23B066AC"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14:paraId="415FA721"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0D9B843E" w14:textId="77777777"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222CFD8A"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330767C2"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E-UTRA:</w:t>
      </w:r>
    </w:p>
    <w:p w14:paraId="3E244209" w14:textId="77777777"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14:paraId="100634D4" w14:textId="77777777"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14:paraId="59256F86" w14:textId="77777777" w:rsidR="000D2684" w:rsidRPr="00F35584" w:rsidRDefault="000D2684" w:rsidP="000D2684">
      <w:pPr>
        <w:pStyle w:val="Heading4"/>
      </w:pPr>
      <w:bookmarkStart w:id="2605" w:name="_Toc510018528"/>
      <w:r w:rsidRPr="00F35584">
        <w:t>5.5.3.2</w:t>
      </w:r>
      <w:r w:rsidRPr="00F35584">
        <w:tab/>
        <w:t>Layer 3 filtering</w:t>
      </w:r>
      <w:bookmarkEnd w:id="2605"/>
    </w:p>
    <w:p w14:paraId="0C343E9A" w14:textId="77777777" w:rsidR="000D2684" w:rsidRPr="00F35584" w:rsidRDefault="000D2684" w:rsidP="000D2684">
      <w:r w:rsidRPr="00F35584">
        <w:t>The UE shall:</w:t>
      </w:r>
    </w:p>
    <w:p w14:paraId="4B524208"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14:paraId="2DBC0D91" w14:textId="77777777"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14:paraId="2261334B" w14:textId="0501D14F" w:rsidR="000D2684" w:rsidRPr="00F35584" w:rsidRDefault="000D2684" w:rsidP="000D2684">
      <w:pPr>
        <w:pStyle w:val="EQ"/>
      </w:pPr>
      <w:r w:rsidRPr="00F35584">
        <w:tab/>
      </w:r>
      <w:r w:rsidR="00E36AA5">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35584" w:rsidRDefault="000D2684" w:rsidP="000D2684">
      <w:pPr>
        <w:pStyle w:val="B2"/>
        <w:rPr>
          <w:lang w:val="en-GB"/>
        </w:rPr>
      </w:pPr>
      <w:r w:rsidRPr="00F35584">
        <w:rPr>
          <w:lang w:val="en-GB"/>
        </w:rPr>
        <w:tab/>
        <w:t>where</w:t>
      </w:r>
    </w:p>
    <w:p w14:paraId="4FAC17C8" w14:textId="77777777"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14:paraId="18193836" w14:textId="77777777"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14:paraId="1A8E4051" w14:textId="77777777"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14:paraId="5E462EF4" w14:textId="77777777"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14:paraId="45842414" w14:textId="77777777" w:rsidR="000D2684" w:rsidRPr="00F35584" w:rsidRDefault="000D2684" w:rsidP="001B2ADB">
      <w:pPr>
        <w:pStyle w:val="B2"/>
        <w:rPr>
          <w:lang w:val="en-GB"/>
        </w:rPr>
      </w:pPr>
      <w:r w:rsidRPr="00F35584">
        <w:rPr>
          <w:lang w:val="en-GB"/>
        </w:rPr>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14:paraId="7968DA25" w14:textId="77777777"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14:paraId="4685B733" w14:textId="77777777"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14:paraId="12D1FFD0" w14:textId="77777777"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2606" w:name="_Hlk498097278"/>
      <w:r w:rsidRPr="00F35584">
        <w:rPr>
          <w:lang w:val="en-GB"/>
        </w:rPr>
        <w:t>].</w:t>
      </w:r>
      <w:bookmarkEnd w:id="2606"/>
    </w:p>
    <w:p w14:paraId="1D4F91B3" w14:textId="77777777" w:rsidR="000D2684" w:rsidRPr="00F35584" w:rsidRDefault="000D2684" w:rsidP="000D2684">
      <w:pPr>
        <w:pStyle w:val="Heading4"/>
      </w:pPr>
      <w:bookmarkStart w:id="2607" w:name="_Toc510018529"/>
      <w:r w:rsidRPr="00F35584">
        <w:t>5.5.3.3</w:t>
      </w:r>
      <w:r w:rsidRPr="00F35584">
        <w:tab/>
        <w:t>Derivation of cell measurement results</w:t>
      </w:r>
      <w:bookmarkEnd w:id="2607"/>
    </w:p>
    <w:p w14:paraId="10955047" w14:textId="4099F12E" w:rsidR="000D2684" w:rsidRPr="00F35584" w:rsidRDefault="000D2684" w:rsidP="000D2684">
      <w:r w:rsidRPr="00F35584">
        <w:t xml:space="preserve">The network may configure the UE to derive RSRP, RSRQ and SINR measurement results per cell associated to NR </w:t>
      </w:r>
      <w:del w:id="2608" w:author="R2-1809002" w:date="2018-05-30T22:06:00Z">
        <w:r w:rsidRPr="00F35584" w:rsidDel="00EC5DC3">
          <w:delText xml:space="preserve">carrier frequencies </w:delText>
        </w:r>
      </w:del>
      <w:ins w:id="2609" w:author="R2-1809002" w:date="2018-05-30T22:06:00Z">
        <w:r w:rsidR="00EC5DC3">
          <w:t xml:space="preserve">measurement objects </w:t>
        </w:r>
      </w:ins>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4B357BE0" w14:textId="77777777" w:rsidR="000D2684" w:rsidRPr="00F35584" w:rsidRDefault="000D2684" w:rsidP="000D2684">
      <w:bookmarkStart w:id="2610" w:name="_Hlk497309319"/>
      <w:r w:rsidRPr="00F35584">
        <w:t>The UE shall:</w:t>
      </w:r>
    </w:p>
    <w:p w14:paraId="5DDE102C"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14:paraId="2B1F52FC"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14:paraId="6BBF4FB5"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14:paraId="2561BB81"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14:paraId="31631B4E"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14:paraId="421B5833" w14:textId="77777777" w:rsidR="000D2684" w:rsidRPr="00F35584" w:rsidRDefault="000D2684" w:rsidP="001B2ADB">
      <w:pPr>
        <w:pStyle w:val="B2"/>
        <w:rPr>
          <w:lang w:val="en-GB"/>
        </w:rPr>
      </w:pPr>
      <w:r w:rsidRPr="00F35584">
        <w:rPr>
          <w:lang w:val="en-GB"/>
        </w:rPr>
        <w:t>2&gt;</w:t>
      </w:r>
      <w:r w:rsidRPr="00F35584">
        <w:rPr>
          <w:lang w:val="en-GB"/>
        </w:rPr>
        <w:tab/>
        <w:t>else:</w:t>
      </w:r>
    </w:p>
    <w:p w14:paraId="2E1386B4" w14:textId="77777777"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14:paraId="3E2369A1"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2610"/>
    <w:p w14:paraId="6F980ED7"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14:paraId="377E47A4" w14:textId="24D6CDE8" w:rsidR="000D2684" w:rsidRPr="00F35584" w:rsidRDefault="000D2684" w:rsidP="001B2ADB">
      <w:pPr>
        <w:pStyle w:val="B2"/>
        <w:rPr>
          <w:lang w:val="en-GB"/>
        </w:rPr>
      </w:pPr>
      <w:r w:rsidRPr="00F35584">
        <w:rPr>
          <w:lang w:val="en-GB"/>
        </w:rPr>
        <w:t>2&gt;</w:t>
      </w:r>
      <w:r w:rsidRPr="00F35584">
        <w:rPr>
          <w:lang w:val="en-GB"/>
        </w:rPr>
        <w:tab/>
        <w:t xml:space="preserve">consider a CSI-RS resource </w:t>
      </w:r>
      <w:del w:id="2611" w:author="R2-1809002" w:date="2018-05-30T22:07:00Z">
        <w:r w:rsidRPr="00F35584" w:rsidDel="00EC5DC3">
          <w:rPr>
            <w:lang w:val="en-GB"/>
          </w:rPr>
          <w:delText xml:space="preserve">on the associated frequency </w:delText>
        </w:r>
      </w:del>
      <w:r w:rsidRPr="00F35584">
        <w:rPr>
          <w:lang w:val="en-GB"/>
        </w:rPr>
        <w:t xml:space="preserve">to be applicable for deriving cell measurements when the concerned CSI-RS resource is included in the </w:t>
      </w:r>
      <w:r w:rsidRPr="00F35584">
        <w:rPr>
          <w:i/>
          <w:lang w:val="en-GB"/>
        </w:rPr>
        <w:t>csi-rs-ResourceC</w:t>
      </w:r>
      <w:ins w:id="2612" w:author="R2-1809002" w:date="2018-05-30T22:08:00Z">
        <w:r w:rsidR="00EC5DC3">
          <w:rPr>
            <w:i/>
            <w:lang w:val="en-GB"/>
          </w:rPr>
          <w:t>ell</w:t>
        </w:r>
      </w:ins>
      <w:del w:id="2613" w:author="R2-1809002" w:date="2018-05-30T22:08:00Z">
        <w:r w:rsidRPr="00F35584" w:rsidDel="00EC5DC3">
          <w:rPr>
            <w:i/>
            <w:lang w:val="en-GB"/>
          </w:rPr>
          <w:delText>onfig</w:delText>
        </w:r>
      </w:del>
      <w:r w:rsidRPr="00F35584">
        <w:rPr>
          <w:i/>
          <w:lang w:val="en-GB"/>
        </w:rPr>
        <w:t>Mobility</w:t>
      </w:r>
      <w:r w:rsidRPr="00F35584">
        <w:rPr>
          <w:lang w:val="en-GB"/>
        </w:rPr>
        <w:t xml:space="preserve"> </w:t>
      </w:r>
      <w:del w:id="2614" w:author="R2-1809002" w:date="2018-05-30T22:08:00Z">
        <w:r w:rsidRPr="00F35584" w:rsidDel="00EC5DC3">
          <w:rPr>
            <w:lang w:val="en-GB"/>
          </w:rPr>
          <w:delText xml:space="preserve">with </w:delText>
        </w:r>
      </w:del>
      <w:ins w:id="2615" w:author="R2-1809002" w:date="2018-05-30T22:08:00Z">
        <w:r w:rsidR="00EC5DC3">
          <w:rPr>
            <w:lang w:val="en-GB"/>
          </w:rPr>
          <w:t>including</w:t>
        </w:r>
        <w:r w:rsidR="00EC5DC3" w:rsidRPr="00F35584">
          <w:rPr>
            <w:lang w:val="en-GB"/>
          </w:rPr>
          <w:t xml:space="preserve"> </w:t>
        </w:r>
      </w:ins>
      <w:r w:rsidRPr="00F35584">
        <w:rPr>
          <w:lang w:val="en-GB"/>
        </w:rPr>
        <w:t xml:space="preserve">the </w:t>
      </w:r>
      <w:del w:id="2616" w:author="R2-1809002" w:date="2018-05-30T22:08:00Z">
        <w:r w:rsidRPr="00F35584" w:rsidDel="00EC5DC3">
          <w:rPr>
            <w:lang w:val="en-GB"/>
          </w:rPr>
          <w:delText xml:space="preserve">corresponding </w:delText>
        </w:r>
      </w:del>
      <w:r w:rsidRPr="00F35584">
        <w:rPr>
          <w:i/>
          <w:lang w:val="en-GB"/>
        </w:rPr>
        <w:t xml:space="preserve">physCellId </w:t>
      </w:r>
      <w:ins w:id="2617" w:author="R2-1809002" w:date="2018-05-30T22:09:00Z">
        <w:r w:rsidR="00EC5DC3">
          <w:rPr>
            <w:lang w:val="en-GB"/>
          </w:rPr>
          <w:t xml:space="preserve">of the cell </w:t>
        </w:r>
      </w:ins>
      <w:del w:id="2618" w:author="R2-1809002" w:date="2018-05-30T22:10:00Z">
        <w:r w:rsidRPr="00F35584" w:rsidDel="00EC5DC3">
          <w:rPr>
            <w:lang w:val="en-GB"/>
          </w:rPr>
          <w:delText xml:space="preserve">and </w:delText>
        </w:r>
      </w:del>
      <w:ins w:id="2619" w:author="R2-1809002" w:date="2018-05-30T22:10:00Z">
        <w:r w:rsidR="00EC5DC3">
          <w:rPr>
            <w:lang w:val="en-GB"/>
          </w:rPr>
          <w:t>in the</w:t>
        </w:r>
        <w:r w:rsidR="00EC5DC3" w:rsidRPr="00F35584">
          <w:rPr>
            <w:lang w:val="en-GB"/>
          </w:rPr>
          <w:t xml:space="preserve"> </w:t>
        </w:r>
      </w:ins>
      <w:r w:rsidRPr="00F35584">
        <w:rPr>
          <w:i/>
          <w:lang w:val="en-GB"/>
        </w:rPr>
        <w:t>CSI-RS-C</w:t>
      </w:r>
      <w:ins w:id="2620" w:author="R2-1809002" w:date="2018-05-30T22:10:00Z">
        <w:r w:rsidR="003F2DBE">
          <w:rPr>
            <w:i/>
            <w:lang w:val="en-GB"/>
          </w:rPr>
          <w:t>o</w:t>
        </w:r>
      </w:ins>
      <w:ins w:id="2621" w:author="R2-1809002" w:date="2018-05-30T22:11:00Z">
        <w:r w:rsidR="003F2DBE">
          <w:rPr>
            <w:i/>
            <w:lang w:val="en-GB"/>
          </w:rPr>
          <w:t>nfig</w:t>
        </w:r>
      </w:ins>
      <w:del w:id="2622" w:author="R2-1809002" w:date="2018-05-30T22:11:00Z">
        <w:r w:rsidRPr="00F35584" w:rsidDel="003F2DBE">
          <w:rPr>
            <w:i/>
            <w:lang w:val="en-GB"/>
          </w:rPr>
          <w:delText>ell</w:delText>
        </w:r>
      </w:del>
      <w:r w:rsidRPr="00F35584">
        <w:rPr>
          <w:i/>
          <w:lang w:val="en-GB"/>
        </w:rPr>
        <w:t>Mobility</w:t>
      </w:r>
      <w:r w:rsidRPr="00F35584">
        <w:rPr>
          <w:lang w:val="en-GB"/>
        </w:rPr>
        <w:t xml:space="preserve"> in the associated</w:t>
      </w:r>
      <w:r w:rsidRPr="00F35584">
        <w:rPr>
          <w:i/>
          <w:lang w:val="en-GB"/>
        </w:rPr>
        <w:t xml:space="preserve"> measObject</w:t>
      </w:r>
      <w:r w:rsidRPr="00F35584">
        <w:rPr>
          <w:lang w:val="en-GB"/>
        </w:rPr>
        <w:t>;</w:t>
      </w:r>
    </w:p>
    <w:p w14:paraId="028F2A09"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14:paraId="494C4B60"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14:paraId="0EF46CE2"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14:paraId="5201DDC3" w14:textId="7CA88B23"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w:t>
      </w:r>
      <w:ins w:id="2623" w:author="R2-1809002" w:date="2018-05-30T22:11:00Z">
        <w:r w:rsidR="00D8642C">
          <w:rPr>
            <w:lang w:val="en-GB"/>
          </w:rPr>
          <w:t xml:space="preserve">applicable </w:t>
        </w:r>
      </w:ins>
      <w:r w:rsidRPr="00F35584">
        <w:rPr>
          <w:lang w:val="en-GB"/>
        </w:rPr>
        <w:t xml:space="preserve">CSI-RS </w:t>
      </w:r>
      <w:ins w:id="2624" w:author="R2-1809002" w:date="2018-05-30T22:12:00Z">
        <w:r w:rsidR="00D8642C">
          <w:rPr>
            <w:lang w:val="en-GB"/>
          </w:rPr>
          <w:t xml:space="preserve">resources for the cell </w:t>
        </w:r>
      </w:ins>
      <w:r w:rsidRPr="00F35584">
        <w:rPr>
          <w:lang w:val="en-GB"/>
        </w:rPr>
        <w:t>as the highest beam measurement quantity value, where each beam measurement quantity is described in TS 38.215 [9]</w:t>
      </w:r>
      <w:r w:rsidR="003D2F09" w:rsidRPr="00F35584">
        <w:rPr>
          <w:lang w:val="en-GB"/>
        </w:rPr>
        <w:t>;</w:t>
      </w:r>
    </w:p>
    <w:p w14:paraId="2CA55C81" w14:textId="77777777" w:rsidR="000D2684" w:rsidRPr="00F35584" w:rsidRDefault="000D2684" w:rsidP="001B2ADB">
      <w:pPr>
        <w:pStyle w:val="B2"/>
        <w:rPr>
          <w:lang w:val="en-GB"/>
        </w:rPr>
      </w:pPr>
      <w:r w:rsidRPr="00F35584">
        <w:rPr>
          <w:lang w:val="en-GB"/>
        </w:rPr>
        <w:t>2&gt;</w:t>
      </w:r>
      <w:r w:rsidRPr="00F35584">
        <w:rPr>
          <w:lang w:val="en-GB"/>
        </w:rPr>
        <w:tab/>
        <w:t>else:</w:t>
      </w:r>
    </w:p>
    <w:p w14:paraId="5EDA9275" w14:textId="77777777" w:rsidR="000D2684" w:rsidRPr="00F35584" w:rsidRDefault="000D2684" w:rsidP="001B2ADB">
      <w:pPr>
        <w:pStyle w:val="B3"/>
        <w:rPr>
          <w:lang w:val="en-GB"/>
        </w:rPr>
      </w:pPr>
      <w:bookmarkStart w:id="2625"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14:paraId="02318B4B"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14:paraId="41B9683B" w14:textId="77777777" w:rsidR="000D2684" w:rsidRPr="00F35584" w:rsidRDefault="000D2684" w:rsidP="000D2684">
      <w:pPr>
        <w:pStyle w:val="Heading4"/>
      </w:pPr>
      <w:bookmarkStart w:id="2626" w:name="_Toc510018530"/>
      <w:bookmarkEnd w:id="2625"/>
      <w:r w:rsidRPr="00F35584">
        <w:t>5.5.3.3a</w:t>
      </w:r>
      <w:r w:rsidRPr="00F35584">
        <w:tab/>
        <w:t>Derivation of layer 3 beam filtered measurement</w:t>
      </w:r>
      <w:bookmarkEnd w:id="2626"/>
    </w:p>
    <w:p w14:paraId="00E06AD1" w14:textId="77777777" w:rsidR="000D2684" w:rsidRPr="00F35584" w:rsidRDefault="000D2684" w:rsidP="000D2684">
      <w:r w:rsidRPr="00F35584">
        <w:t>The UE shall:</w:t>
      </w:r>
    </w:p>
    <w:p w14:paraId="3C6E9411"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SS/PBCH block;</w:t>
      </w:r>
    </w:p>
    <w:p w14:paraId="7933163B"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14:paraId="37E8DABB"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14:paraId="7B1C172A"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14:paraId="7FB1A149" w14:textId="77777777" w:rsidR="000D2684" w:rsidRPr="00F35584" w:rsidRDefault="000D2684" w:rsidP="000D2684">
      <w:pPr>
        <w:pStyle w:val="Heading3"/>
      </w:pPr>
      <w:bookmarkStart w:id="2627" w:name="_Toc510018531"/>
      <w:r w:rsidRPr="00F35584">
        <w:t>5.5.4</w:t>
      </w:r>
      <w:r w:rsidRPr="00F35584">
        <w:tab/>
        <w:t>Measurement report triggering</w:t>
      </w:r>
      <w:bookmarkEnd w:id="2627"/>
    </w:p>
    <w:p w14:paraId="5C85779C" w14:textId="77777777" w:rsidR="000D2684" w:rsidRPr="00F35584" w:rsidRDefault="000D2684" w:rsidP="000D2684">
      <w:pPr>
        <w:pStyle w:val="Heading4"/>
      </w:pPr>
      <w:bookmarkStart w:id="2628" w:name="_Toc510018532"/>
      <w:r w:rsidRPr="00F35584">
        <w:t>5.5.4.1</w:t>
      </w:r>
      <w:r w:rsidRPr="00F35584">
        <w:tab/>
        <w:t>General</w:t>
      </w:r>
      <w:bookmarkEnd w:id="2628"/>
    </w:p>
    <w:p w14:paraId="074A92E3" w14:textId="77777777" w:rsidR="000D2684" w:rsidRPr="00F35584" w:rsidRDefault="000D2684" w:rsidP="000D2684">
      <w:bookmarkStart w:id="2629" w:name="_Hlk498694844"/>
      <w:bookmarkStart w:id="2630" w:name="_Hlk498694821"/>
      <w:r w:rsidRPr="00F35584">
        <w:t xml:space="preserve">If security has been activated successfully, the </w:t>
      </w:r>
      <w:bookmarkEnd w:id="2629"/>
      <w:r w:rsidRPr="00F35584">
        <w:t>UE shall:</w:t>
      </w:r>
    </w:p>
    <w:p w14:paraId="52F1C191" w14:textId="77777777"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1F9BACDF" w14:textId="77777777"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14:paraId="3243AEA5" w14:textId="77777777"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14:paraId="698FBC4B"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14:paraId="4A37669B" w14:textId="77777777"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14:paraId="4A682E96" w14:textId="77777777" w:rsidR="000D2684" w:rsidRPr="00F35584" w:rsidRDefault="000D2684" w:rsidP="001B2ADB">
      <w:pPr>
        <w:pStyle w:val="B4"/>
        <w:rPr>
          <w:lang w:val="en-GB"/>
        </w:rPr>
      </w:pPr>
      <w:bookmarkStart w:id="2631" w:name="_Hlk515508923"/>
      <w:r w:rsidRPr="00F35584">
        <w:rPr>
          <w:lang w:val="en-GB"/>
        </w:rPr>
        <w:t>4&gt;</w:t>
      </w:r>
      <w:r w:rsidRPr="00F35584">
        <w:rPr>
          <w:lang w:val="en-GB"/>
        </w:rPr>
        <w:tab/>
        <w:t>else:</w:t>
      </w:r>
    </w:p>
    <w:p w14:paraId="19D00803" w14:textId="793E4DE3" w:rsidR="000D2684" w:rsidRPr="00F35584" w:rsidRDefault="000D2684" w:rsidP="001B2ADB">
      <w:pPr>
        <w:pStyle w:val="B5"/>
        <w:rPr>
          <w:lang w:val="en-GB"/>
        </w:rPr>
      </w:pPr>
      <w:r w:rsidRPr="00F35584">
        <w:rPr>
          <w:lang w:val="en-GB"/>
        </w:rPr>
        <w:t>5&gt;</w:t>
      </w:r>
      <w:r w:rsidRPr="00F35584">
        <w:rPr>
          <w:lang w:val="en-GB"/>
        </w:rPr>
        <w:tab/>
        <w:t xml:space="preserve">for events involving a serving cell </w:t>
      </w:r>
      <w:ins w:id="2632" w:author="R2-1809002" w:date="2018-05-30T22:15:00Z">
        <w:r w:rsidR="00D8642C">
          <w:rPr>
            <w:lang w:val="en-GB"/>
          </w:rPr>
          <w:t xml:space="preserve">associated with a </w:t>
        </w:r>
        <w:r w:rsidR="00D8642C" w:rsidRPr="0052443D">
          <w:rPr>
            <w:i/>
            <w:lang w:val="en-GB"/>
          </w:rPr>
          <w:t>measObject</w:t>
        </w:r>
        <w:r w:rsidR="00D8642C">
          <w:rPr>
            <w:i/>
            <w:lang w:val="en-GB"/>
          </w:rPr>
          <w:t>NR</w:t>
        </w:r>
        <w:r w:rsidR="00D8642C" w:rsidRPr="00F35584">
          <w:rPr>
            <w:lang w:val="en-GB"/>
          </w:rPr>
          <w:t xml:space="preserve"> </w:t>
        </w:r>
      </w:ins>
      <w:del w:id="2633" w:author="R2-1809002" w:date="2018-05-30T22:15:00Z">
        <w:r w:rsidRPr="00F35584" w:rsidDel="00D8642C">
          <w:rPr>
            <w:lang w:val="en-GB"/>
          </w:rPr>
          <w:delText xml:space="preserve">on one frequency </w:delText>
        </w:r>
      </w:del>
      <w:r w:rsidRPr="00F35584">
        <w:rPr>
          <w:lang w:val="en-GB"/>
        </w:rPr>
        <w:t xml:space="preserve">and neighbours </w:t>
      </w:r>
      <w:del w:id="2634" w:author="R2-1809002" w:date="2018-05-30T22:15:00Z">
        <w:r w:rsidRPr="00D8642C" w:rsidDel="00D8642C">
          <w:rPr>
            <w:i/>
            <w:lang w:val="en-GB"/>
          </w:rPr>
          <w:delText>on</w:delText>
        </w:r>
        <w:r w:rsidRPr="00F35584" w:rsidDel="00D8642C">
          <w:rPr>
            <w:lang w:val="en-GB"/>
          </w:rPr>
          <w:delText xml:space="preserve"> another frequency</w:delText>
        </w:r>
      </w:del>
      <w:ins w:id="2635" w:author="R2-1809002" w:date="2018-05-30T22:16:00Z">
        <w:r w:rsidR="00D8642C" w:rsidRPr="00D8642C">
          <w:rPr>
            <w:lang w:val="en-GB"/>
          </w:rPr>
          <w:t xml:space="preserve"> associated with another </w:t>
        </w:r>
        <w:r w:rsidR="00D8642C" w:rsidRPr="00D8642C">
          <w:rPr>
            <w:i/>
            <w:lang w:val="en-GB"/>
          </w:rPr>
          <w:t>measObjectNR</w:t>
        </w:r>
      </w:ins>
      <w:r w:rsidRPr="00F35584">
        <w:rPr>
          <w:lang w:val="en-GB"/>
        </w:rPr>
        <w:t xml:space="preserve">, consider any serving cell </w:t>
      </w:r>
      <w:del w:id="2636" w:author="R2-1809002" w:date="2018-05-30T22:18:00Z">
        <w:r w:rsidRPr="00F35584" w:rsidDel="00544559">
          <w:rPr>
            <w:lang w:val="en-GB"/>
          </w:rPr>
          <w:delText xml:space="preserve">on </w:delText>
        </w:r>
      </w:del>
      <w:ins w:id="2637" w:author="R2-1809002" w:date="2018-05-30T22:18:00Z">
        <w:r w:rsidR="00544559" w:rsidRPr="00544559">
          <w:rPr>
            <w:lang w:val="en-GB"/>
          </w:rPr>
          <w:t xml:space="preserve">associated with </w:t>
        </w:r>
      </w:ins>
      <w:r w:rsidRPr="00F35584">
        <w:rPr>
          <w:lang w:val="en-GB"/>
        </w:rPr>
        <w:t xml:space="preserve">the other </w:t>
      </w:r>
      <w:del w:id="2638" w:author="R2-1809002" w:date="2018-05-30T22:19:00Z">
        <w:r w:rsidRPr="00F35584" w:rsidDel="00544559">
          <w:rPr>
            <w:lang w:val="en-GB"/>
          </w:rPr>
          <w:delText>frequency</w:delText>
        </w:r>
      </w:del>
      <w:ins w:id="2639" w:author="R2-1809002" w:date="2018-05-30T22:19:00Z">
        <w:r w:rsidR="00544559" w:rsidRPr="00146923">
          <w:rPr>
            <w:i/>
            <w:lang w:val="en-GB"/>
          </w:rPr>
          <w:t>measObject</w:t>
        </w:r>
        <w:r w:rsidR="00544559">
          <w:rPr>
            <w:i/>
            <w:lang w:val="en-GB"/>
          </w:rPr>
          <w:t>NR</w:t>
        </w:r>
      </w:ins>
      <w:r w:rsidRPr="00F35584">
        <w:rPr>
          <w:lang w:val="en-GB"/>
        </w:rPr>
        <w:t xml:space="preserve"> to be a neighbouring cell as well;</w:t>
      </w:r>
    </w:p>
    <w:bookmarkEnd w:id="2631"/>
    <w:p w14:paraId="5CD0148F" w14:textId="77777777"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14:paraId="35B19801" w14:textId="42B4207A"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del w:id="2640" w:author="R2-1809002" w:date="2018-05-30T22:20:00Z">
        <w:r w:rsidRPr="00F35584" w:rsidDel="00544559">
          <w:rPr>
            <w:lang w:val="en-GB"/>
          </w:rPr>
          <w:delText xml:space="preserve">on the </w:delText>
        </w:r>
      </w:del>
      <w:ins w:id="2641" w:author="R2-1809002" w:date="2018-05-30T22:20:00Z">
        <w:r w:rsidR="00544559">
          <w:rPr>
            <w:lang w:val="en-GB"/>
          </w:rPr>
          <w:t xml:space="preserve">based on parameters in the </w:t>
        </w:r>
      </w:ins>
      <w:r w:rsidRPr="00F35584">
        <w:rPr>
          <w:lang w:val="en-GB"/>
        </w:rPr>
        <w:t xml:space="preserve">associated </w:t>
      </w:r>
      <w:del w:id="2642" w:author="R2-1809002" w:date="2018-05-30T22:21:00Z">
        <w:r w:rsidRPr="00F35584" w:rsidDel="00F01DF7">
          <w:rPr>
            <w:lang w:val="en-GB"/>
          </w:rPr>
          <w:delText xml:space="preserve">frequency </w:delText>
        </w:r>
      </w:del>
      <w:ins w:id="2643" w:author="R2-1809002" w:date="2018-05-30T22:21:00Z">
        <w:r w:rsidR="00F01DF7" w:rsidRPr="00F01DF7">
          <w:rPr>
            <w:i/>
            <w:lang w:val="en-GB"/>
          </w:rPr>
          <w:t>measObjectNR</w:t>
        </w:r>
        <w:r w:rsidR="00F01DF7" w:rsidRPr="00F01DF7">
          <w:rPr>
            <w:lang w:val="en-GB"/>
          </w:rPr>
          <w:t xml:space="preserve"> </w:t>
        </w:r>
      </w:ins>
      <w:r w:rsidRPr="00F35584">
        <w:rPr>
          <w:lang w:val="en-GB"/>
        </w:rPr>
        <w:t xml:space="preserve">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792120F9" w14:textId="77777777" w:rsidR="000D2684" w:rsidRPr="00F35584" w:rsidRDefault="000D2684" w:rsidP="001B2ADB">
      <w:pPr>
        <w:pStyle w:val="B5"/>
        <w:rPr>
          <w:lang w:val="en-GB"/>
        </w:rPr>
      </w:pPr>
      <w:r w:rsidRPr="00F35584">
        <w:rPr>
          <w:lang w:val="en-GB"/>
        </w:rPr>
        <w:t>5&gt;</w:t>
      </w:r>
      <w:r w:rsidRPr="00F35584">
        <w:rPr>
          <w:lang w:val="en-GB"/>
        </w:rPr>
        <w:tab/>
        <w:t>else:</w:t>
      </w:r>
    </w:p>
    <w:p w14:paraId="06FADCA8" w14:textId="0B9ACBD0"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del w:id="2644" w:author="R2-1809002" w:date="2018-05-30T22:21:00Z">
        <w:r w:rsidRPr="00F35584" w:rsidDel="00F01DF7">
          <w:rPr>
            <w:lang w:val="en-GB"/>
          </w:rPr>
          <w:delText xml:space="preserve">on the </w:delText>
        </w:r>
      </w:del>
      <w:ins w:id="2645" w:author="R2-1809002" w:date="2018-05-30T22:21:00Z">
        <w:r w:rsidR="00F01DF7">
          <w:rPr>
            <w:lang w:val="en-GB"/>
          </w:rPr>
          <w:t xml:space="preserve">based on parameters in the </w:t>
        </w:r>
      </w:ins>
      <w:r w:rsidRPr="00F35584">
        <w:rPr>
          <w:lang w:val="en-GB"/>
        </w:rPr>
        <w:t xml:space="preserve">associated </w:t>
      </w:r>
      <w:del w:id="2646" w:author="R2-1809002" w:date="2018-05-30T22:22:00Z">
        <w:r w:rsidRPr="00F35584" w:rsidDel="00F01DF7">
          <w:rPr>
            <w:lang w:val="en-GB"/>
          </w:rPr>
          <w:delText xml:space="preserve">frequency </w:delText>
        </w:r>
      </w:del>
      <w:ins w:id="2647" w:author="R2-1809002" w:date="2018-05-30T22:22:00Z">
        <w:r w:rsidR="00F01DF7" w:rsidRPr="00F01DF7">
          <w:rPr>
            <w:i/>
            <w:lang w:val="en-GB"/>
          </w:rPr>
          <w:t>measObjectNR</w:t>
        </w:r>
        <w:r w:rsidR="00F01DF7" w:rsidRPr="00F01DF7">
          <w:rPr>
            <w:lang w:val="en-GB"/>
          </w:rPr>
          <w:t xml:space="preserve"> </w:t>
        </w:r>
      </w:ins>
      <w:r w:rsidRPr="00F35584">
        <w:rPr>
          <w:lang w:val="en-GB"/>
        </w:rPr>
        <w:t xml:space="preserve">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60EFD7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14:paraId="6C2ED5C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5BCB50C3"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21E6283A"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15A1F551"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014CD967"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14:paraId="7C3D0800"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4C68E20F"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6EB53AC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399CE29F"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14:paraId="52AED131" w14:textId="77777777"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14:paraId="179C2011"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14:paraId="5B86E8CB" w14:textId="77777777"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14:paraId="619D8B8F"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14:paraId="73FFE8A7" w14:textId="77777777"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3B8D4A9A" w14:textId="77777777"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14:paraId="3673BA35" w14:textId="77777777" w:rsidR="000D2684" w:rsidRPr="00F35584" w:rsidRDefault="000D2684" w:rsidP="001B2ADB">
      <w:pPr>
        <w:pStyle w:val="B2"/>
        <w:rPr>
          <w:lang w:val="en-GB"/>
        </w:rPr>
      </w:pPr>
      <w:bookmarkStart w:id="2648"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14:paraId="10BB48F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2648"/>
    <w:p w14:paraId="7BE9F62D"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59961821"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14:paraId="6E288686"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14:paraId="23BDA909" w14:textId="77777777" w:rsidR="000D2684" w:rsidRPr="00F35584" w:rsidRDefault="000D2684" w:rsidP="001B2ADB">
      <w:pPr>
        <w:pStyle w:val="B4"/>
        <w:rPr>
          <w:lang w:val="en-GB"/>
        </w:rPr>
      </w:pPr>
      <w:r w:rsidRPr="00F35584">
        <w:rPr>
          <w:lang w:val="en-GB"/>
        </w:rPr>
        <w:t>4&gt;</w:t>
      </w:r>
      <w:r w:rsidRPr="00F35584">
        <w:rPr>
          <w:lang w:val="en-GB"/>
        </w:rPr>
        <w:tab/>
        <w:t xml:space="preserve">else (i.e. the </w:t>
      </w:r>
      <w:r w:rsidRPr="00F35584">
        <w:rPr>
          <w:i/>
          <w:lang w:val="en-GB"/>
        </w:rPr>
        <w:t>reportAmount</w:t>
      </w:r>
      <w:r w:rsidRPr="00F35584">
        <w:rPr>
          <w:lang w:val="en-GB"/>
        </w:rPr>
        <w:t xml:space="preserve"> is equal to 1):</w:t>
      </w:r>
    </w:p>
    <w:p w14:paraId="3E0A768B"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14:paraId="327275C8" w14:textId="77777777"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14:paraId="6C1D57D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14:paraId="12AC58B6" w14:textId="6E13E1B6" w:rsidR="00AB4D1C" w:rsidRPr="00F35584" w:rsidRDefault="00AB4D1C" w:rsidP="00AB4D1C">
      <w:pPr>
        <w:pStyle w:val="B2"/>
        <w:rPr>
          <w:ins w:id="2649" w:author="R2-1809077 SA" w:date="2018-05-31T18:46:00Z"/>
          <w:lang w:val="en-GB"/>
        </w:rPr>
      </w:pPr>
      <w:bookmarkStart w:id="2650" w:name="_Toc510018533"/>
      <w:bookmarkEnd w:id="2630"/>
      <w:ins w:id="2651" w:author="R2-1809077 SA" w:date="2018-05-31T18:46:00Z">
        <w:r w:rsidRPr="00F35584">
          <w:rPr>
            <w:lang w:val="en-GB"/>
          </w:rPr>
          <w:t>2&gt;</w:t>
        </w:r>
        <w:r w:rsidRPr="00F35584">
          <w:rPr>
            <w:lang w:val="en-GB"/>
          </w:rPr>
          <w:tab/>
        </w:r>
        <w:r w:rsidRPr="00AB4D1C">
          <w:rPr>
            <w:lang w:val="en-GB"/>
          </w:rPr>
          <w:t xml:space="preserve">else if the </w:t>
        </w:r>
        <w:r w:rsidRPr="00AB4D1C">
          <w:rPr>
            <w:i/>
            <w:lang w:val="en-GB"/>
          </w:rPr>
          <w:t>reportType</w:t>
        </w:r>
        <w:r w:rsidRPr="00AB4D1C">
          <w:rPr>
            <w:lang w:val="en-GB"/>
          </w:rPr>
          <w:t xml:space="preserve"> or the corresponding </w:t>
        </w:r>
        <w:r w:rsidRPr="00AB4D1C">
          <w:rPr>
            <w:i/>
            <w:lang w:val="en-GB"/>
          </w:rPr>
          <w:t>reportConfig</w:t>
        </w:r>
        <w:r w:rsidRPr="00AB4D1C">
          <w:rPr>
            <w:lang w:val="en-GB"/>
          </w:rPr>
          <w:t xml:space="preserve"> is set to </w:t>
        </w:r>
        <w:r w:rsidRPr="00AB4D1C">
          <w:rPr>
            <w:i/>
            <w:lang w:val="en-GB"/>
          </w:rPr>
          <w:t>reportCGI</w:t>
        </w:r>
        <w:r w:rsidRPr="00AB4D1C">
          <w:rPr>
            <w:lang w:val="en-GB"/>
          </w:rPr>
          <w:t>:</w:t>
        </w:r>
      </w:ins>
    </w:p>
    <w:p w14:paraId="78D3FA48" w14:textId="0FC41A5B" w:rsidR="00AB4D1C" w:rsidRPr="00F35584" w:rsidRDefault="00AB4D1C" w:rsidP="00AB4D1C">
      <w:pPr>
        <w:pStyle w:val="B3"/>
        <w:rPr>
          <w:ins w:id="2652" w:author="R2-1809077 SA" w:date="2018-05-31T18:46:00Z"/>
          <w:lang w:val="en-GB"/>
        </w:rPr>
      </w:pPr>
      <w:ins w:id="2653" w:author="R2-1809077 SA" w:date="2018-05-31T18:46:00Z">
        <w:r w:rsidRPr="00F35584">
          <w:rPr>
            <w:lang w:val="en-GB"/>
          </w:rPr>
          <w:t>3&gt;</w:t>
        </w:r>
        <w:r w:rsidRPr="00F35584">
          <w:rPr>
            <w:lang w:val="en-GB"/>
          </w:rPr>
          <w:tab/>
        </w:r>
      </w:ins>
      <w:ins w:id="2654" w:author="R2-1809077 SA" w:date="2018-05-31T18:47:00Z">
        <w:r w:rsidRPr="00AB4D1C">
          <w:rPr>
            <w:lang w:val="en-GB"/>
          </w:rPr>
          <w:t xml:space="preserve">consider any neighbouring cell detected on the associated frequency which has a physical cell identity matching the value of the </w:t>
        </w:r>
        <w:r w:rsidRPr="00AB4D1C">
          <w:rPr>
            <w:i/>
            <w:lang w:val="en-GB"/>
          </w:rPr>
          <w:t>cellForWhichToReportCGI</w:t>
        </w:r>
        <w:r w:rsidRPr="00AB4D1C">
          <w:rPr>
            <w:lang w:val="en-GB"/>
          </w:rPr>
          <w:t xml:space="preserve"> to be applicable;</w:t>
        </w:r>
      </w:ins>
    </w:p>
    <w:p w14:paraId="3CBFB94F" w14:textId="0D4EAE43" w:rsidR="000D2684" w:rsidRPr="00F35584" w:rsidRDefault="000D2684" w:rsidP="000D2684">
      <w:pPr>
        <w:pStyle w:val="Heading4"/>
      </w:pPr>
      <w:r w:rsidRPr="00F35584">
        <w:t>5.5.4.2</w:t>
      </w:r>
      <w:r w:rsidRPr="00F35584">
        <w:tab/>
        <w:t>Event A1 (Serving becomes better than threshold)</w:t>
      </w:r>
      <w:bookmarkEnd w:id="2650"/>
    </w:p>
    <w:p w14:paraId="2234DC40" w14:textId="77777777" w:rsidR="000D2684" w:rsidRPr="00F35584" w:rsidRDefault="000D2684" w:rsidP="000D2684">
      <w:r w:rsidRPr="00F35584">
        <w:t>The UE shall:</w:t>
      </w:r>
    </w:p>
    <w:p w14:paraId="60F240D7" w14:textId="77777777"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14:paraId="48AE5DC8" w14:textId="77777777"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14:paraId="6450AE27" w14:textId="63375D93" w:rsidR="000D2684" w:rsidRDefault="000D2684" w:rsidP="001B2ADB">
      <w:pPr>
        <w:pStyle w:val="B1"/>
        <w:rPr>
          <w:ins w:id="2655" w:author="R2-1809002" w:date="2018-05-30T22:23:00Z"/>
          <w:lang w:val="en-GB"/>
        </w:rPr>
      </w:pPr>
      <w:r w:rsidRPr="00F35584">
        <w:rPr>
          <w:lang w:val="en-GB"/>
        </w:rPr>
        <w:t>1&gt;</w:t>
      </w:r>
      <w:r w:rsidRPr="00F35584">
        <w:rPr>
          <w:lang w:val="en-GB"/>
        </w:rPr>
        <w:tab/>
        <w:t xml:space="preserve">for this measurement, consider the </w:t>
      </w:r>
      <w:ins w:id="2656" w:author="R2-1809002" w:date="2018-05-30T22:22:00Z">
        <w:r w:rsidR="00F01DF7">
          <w:rPr>
            <w:lang w:val="en-GB"/>
          </w:rPr>
          <w:t xml:space="preserve">NR </w:t>
        </w:r>
      </w:ins>
      <w:r w:rsidRPr="00F35584">
        <w:rPr>
          <w:lang w:val="en-GB"/>
        </w:rPr>
        <w:t xml:space="preserve">serving cell </w:t>
      </w:r>
      <w:del w:id="2657" w:author="R2-1809002" w:date="2018-05-30T22:26:00Z">
        <w:r w:rsidRPr="00F35584" w:rsidDel="00642BBD">
          <w:rPr>
            <w:lang w:val="en-GB"/>
          </w:rPr>
          <w:delText xml:space="preserve">to be the NR SpCell or the NR SCell that isconfigured on the frequency indicated </w:delText>
        </w:r>
      </w:del>
      <w:ins w:id="2658" w:author="R2-1809002" w:date="2018-05-30T22:26:00Z">
        <w:r w:rsidR="00642BBD">
          <w:rPr>
            <w:lang w:val="en-GB"/>
          </w:rPr>
          <w:t xml:space="preserve">corresponding to </w:t>
        </w:r>
      </w:ins>
      <w:del w:id="2659" w:author="R2-1809002" w:date="2018-05-30T22:27:00Z">
        <w:r w:rsidRPr="00F35584" w:rsidDel="00642BBD">
          <w:rPr>
            <w:lang w:val="en-GB"/>
          </w:rPr>
          <w:delText xml:space="preserve">in </w:delText>
        </w:r>
      </w:del>
      <w:r w:rsidRPr="00F35584">
        <w:rPr>
          <w:lang w:val="en-GB"/>
        </w:rPr>
        <w:t xml:space="preserve">the associated </w:t>
      </w:r>
      <w:r w:rsidRPr="00F35584">
        <w:rPr>
          <w:i/>
          <w:lang w:val="en-GB"/>
        </w:rPr>
        <w:t>measObjectNR</w:t>
      </w:r>
      <w:ins w:id="2660" w:author="R2-1809002" w:date="2018-05-30T22:27:00Z">
        <w:r w:rsidR="00642BBD" w:rsidRPr="00642BBD">
          <w:rPr>
            <w:lang w:val="en-GB"/>
          </w:rPr>
          <w:t xml:space="preserve"> associated with this event</w:t>
        </w:r>
      </w:ins>
      <w:r w:rsidR="00667475" w:rsidRPr="00F35584">
        <w:rPr>
          <w:lang w:val="en-GB"/>
        </w:rPr>
        <w:t>.</w:t>
      </w:r>
    </w:p>
    <w:p w14:paraId="007C29D4" w14:textId="77777777" w:rsidR="00F01DF7" w:rsidRPr="00F35584" w:rsidRDefault="00F01DF7" w:rsidP="001B2ADB">
      <w:pPr>
        <w:pStyle w:val="B1"/>
        <w:rPr>
          <w:lang w:val="en-GB"/>
        </w:rPr>
      </w:pPr>
    </w:p>
    <w:p w14:paraId="0635E89C" w14:textId="77777777" w:rsidR="000D2684" w:rsidRPr="00F35584" w:rsidRDefault="000D2684" w:rsidP="000D2684">
      <w:r w:rsidRPr="00F35584">
        <w:rPr>
          <w:lang w:eastAsia="ko-KR"/>
        </w:rPr>
        <w:t>Inequality</w:t>
      </w:r>
      <w:r w:rsidRPr="00F35584">
        <w:t xml:space="preserve"> A1-1 (Entering condition)</w:t>
      </w:r>
    </w:p>
    <w:p w14:paraId="5D29655D" w14:textId="77777777" w:rsidR="000D2684" w:rsidRPr="00F35584" w:rsidRDefault="000D2684" w:rsidP="000D2684">
      <w:pPr>
        <w:pStyle w:val="EQ"/>
      </w:pPr>
      <w:r w:rsidRPr="00F35584">
        <w:rPr>
          <w:position w:val="-10"/>
        </w:rPr>
        <w:object w:dxaOrig="1440" w:dyaOrig="234" w14:anchorId="0D3A38AE">
          <v:shape id="_x0000_i1043" type="#_x0000_t75" style="width:1in;height:14.25pt" o:ole="" fillcolor="#000005">
            <v:imagedata r:id="rId106" o:title=""/>
          </v:shape>
          <o:OLEObject Type="Embed" ProgID="Equation.3" ShapeID="_x0000_i1043" DrawAspect="Content" ObjectID="_1589727868" r:id="rId107"/>
        </w:object>
      </w:r>
    </w:p>
    <w:p w14:paraId="18227F92" w14:textId="77777777" w:rsidR="000D2684" w:rsidRPr="00F35584" w:rsidRDefault="000D2684" w:rsidP="000D2684">
      <w:r w:rsidRPr="00F35584">
        <w:rPr>
          <w:lang w:eastAsia="ko-KR"/>
        </w:rPr>
        <w:t>Inequality</w:t>
      </w:r>
      <w:r w:rsidRPr="00F35584">
        <w:t xml:space="preserve"> A1-2 (Leaving condition)</w:t>
      </w:r>
    </w:p>
    <w:p w14:paraId="7E84D542" w14:textId="77777777" w:rsidR="000D2684" w:rsidRPr="00F35584" w:rsidRDefault="000D2684" w:rsidP="000D2684">
      <w:pPr>
        <w:pStyle w:val="EQ"/>
      </w:pPr>
      <w:r w:rsidRPr="00F35584">
        <w:rPr>
          <w:position w:val="-10"/>
        </w:rPr>
        <w:object w:dxaOrig="1440" w:dyaOrig="234" w14:anchorId="0D9D13C0">
          <v:shape id="_x0000_i1044" type="#_x0000_t75" style="width:1in;height:14.25pt" o:ole="" fillcolor="#000005">
            <v:imagedata r:id="rId108" o:title=""/>
          </v:shape>
          <o:OLEObject Type="Embed" ProgID="Equation.3" ShapeID="_x0000_i1044" DrawAspect="Content" ObjectID="_1589727869" r:id="rId109"/>
        </w:object>
      </w:r>
    </w:p>
    <w:p w14:paraId="48F64148" w14:textId="77777777" w:rsidR="000D2684" w:rsidRPr="00F35584" w:rsidRDefault="000D2684" w:rsidP="000D2684">
      <w:r w:rsidRPr="00F35584">
        <w:t>The variables in the formula are defined as follows:</w:t>
      </w:r>
    </w:p>
    <w:p w14:paraId="2A334E2F"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0D4B318D"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bookmarkStart w:id="2661" w:name="OLE_LINK39"/>
      <w:bookmarkStart w:id="2662" w:name="OLE_LINK53"/>
      <w:r w:rsidRPr="00F35584">
        <w:rPr>
          <w:i/>
          <w:lang w:val="en-GB"/>
        </w:rPr>
        <w:t>hysteresis</w:t>
      </w:r>
      <w:bookmarkEnd w:id="2661"/>
      <w:bookmarkEnd w:id="2662"/>
      <w:r w:rsidRPr="00F35584">
        <w:rPr>
          <w:lang w:val="en-GB"/>
        </w:rPr>
        <w:t>as defined within</w:t>
      </w:r>
      <w:r w:rsidRPr="00F35584">
        <w:rPr>
          <w:i/>
          <w:lang w:val="en-GB"/>
        </w:rPr>
        <w:t>reportConfigNR</w:t>
      </w:r>
      <w:r w:rsidRPr="00F35584">
        <w:rPr>
          <w:lang w:val="en-GB"/>
        </w:rPr>
        <w:t>for this event).</w:t>
      </w:r>
    </w:p>
    <w:p w14:paraId="18B8A4D9"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14:paraId="7E98DC44" w14:textId="77777777"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14:paraId="494708D3"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452A64B0"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06658C35" w14:textId="77777777" w:rsidR="000D2684" w:rsidRPr="00F35584" w:rsidRDefault="000D2684" w:rsidP="000D2684">
      <w:pPr>
        <w:pStyle w:val="Heading4"/>
      </w:pPr>
      <w:bookmarkStart w:id="2663" w:name="_Toc510018534"/>
      <w:r w:rsidRPr="00F35584">
        <w:t>5.5.4.3</w:t>
      </w:r>
      <w:r w:rsidRPr="00F35584">
        <w:tab/>
        <w:t>Event A2 (Serving becomes worse than threshold)</w:t>
      </w:r>
      <w:bookmarkEnd w:id="2663"/>
    </w:p>
    <w:p w14:paraId="00C07FAF" w14:textId="77777777" w:rsidR="000D2684" w:rsidRPr="00F35584" w:rsidRDefault="000D2684" w:rsidP="000D2684">
      <w:r w:rsidRPr="00F35584">
        <w:t>The UE shall:</w:t>
      </w:r>
    </w:p>
    <w:p w14:paraId="73EF196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14:paraId="36AEE43B"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14:paraId="6E768006" w14:textId="285AED9F"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w:t>
      </w:r>
      <w:del w:id="2664" w:author="R2-1809002" w:date="2018-05-30T22:30:00Z">
        <w:r w:rsidRPr="00F35584" w:rsidDel="00680B51">
          <w:rPr>
            <w:lang w:val="en-GB"/>
          </w:rPr>
          <w:delText xml:space="preserve">to be the NR SpCellor the NR SCell that is configured on the frequency </w:delText>
        </w:r>
      </w:del>
      <w:r w:rsidRPr="00F35584">
        <w:rPr>
          <w:lang w:val="en-GB"/>
        </w:rPr>
        <w:t xml:space="preserve">indicated </w:t>
      </w:r>
      <w:del w:id="2665" w:author="R2-1809002" w:date="2018-05-30T22:30:00Z">
        <w:r w:rsidRPr="00F35584" w:rsidDel="00680B51">
          <w:rPr>
            <w:lang w:val="en-GB"/>
          </w:rPr>
          <w:delText xml:space="preserve">in </w:delText>
        </w:r>
      </w:del>
      <w:ins w:id="2666" w:author="R2-1809002" w:date="2018-05-30T22:30:00Z">
        <w:r w:rsidR="00680B51">
          <w:rPr>
            <w:lang w:val="en-GB"/>
          </w:rPr>
          <w:t>by</w:t>
        </w:r>
        <w:r w:rsidR="00680B51" w:rsidRPr="00F35584">
          <w:rPr>
            <w:lang w:val="en-GB"/>
          </w:rPr>
          <w:t xml:space="preserve"> </w:t>
        </w:r>
      </w:ins>
      <w:r w:rsidRPr="00F35584">
        <w:rPr>
          <w:lang w:val="en-GB"/>
        </w:rPr>
        <w:t xml:space="preserve">the </w:t>
      </w:r>
      <w:del w:id="2667" w:author="R2-1809002" w:date="2018-05-30T22:30:00Z">
        <w:r w:rsidRPr="00F35584" w:rsidDel="00680B51">
          <w:rPr>
            <w:lang w:val="en-GB"/>
          </w:rPr>
          <w:delText xml:space="preserve">associated </w:delText>
        </w:r>
      </w:del>
      <w:r w:rsidRPr="00F35584">
        <w:rPr>
          <w:i/>
          <w:lang w:val="en-GB"/>
        </w:rPr>
        <w:t>measObjectNR</w:t>
      </w:r>
      <w:ins w:id="2668" w:author="R2-1809002" w:date="2018-05-30T22:30:00Z">
        <w:r w:rsidR="00680B51">
          <w:rPr>
            <w:i/>
            <w:lang w:val="en-GB"/>
          </w:rPr>
          <w:t xml:space="preserve"> </w:t>
        </w:r>
        <w:r w:rsidR="00680B51" w:rsidRPr="00680B51">
          <w:rPr>
            <w:lang w:val="en-GB"/>
          </w:rPr>
          <w:t>associated to this event</w:t>
        </w:r>
      </w:ins>
      <w:r w:rsidR="00667475" w:rsidRPr="00F35584">
        <w:rPr>
          <w:lang w:val="en-GB"/>
        </w:rPr>
        <w:t>.</w:t>
      </w:r>
    </w:p>
    <w:p w14:paraId="531A6927" w14:textId="77777777" w:rsidR="000D2684" w:rsidRPr="00F35584" w:rsidRDefault="000D2684" w:rsidP="000D2684">
      <w:r w:rsidRPr="00F35584">
        <w:rPr>
          <w:lang w:eastAsia="ko-KR"/>
        </w:rPr>
        <w:t>Inequality</w:t>
      </w:r>
      <w:r w:rsidRPr="00F35584">
        <w:t xml:space="preserve"> A2-1 (Entering condition)</w:t>
      </w:r>
    </w:p>
    <w:bookmarkStart w:id="2669" w:name="_Hlk498695755"/>
    <w:p w14:paraId="3740EA7D" w14:textId="77777777" w:rsidR="000D2684" w:rsidRPr="00F35584" w:rsidRDefault="000D2684" w:rsidP="000D2684">
      <w:pPr>
        <w:pStyle w:val="EQ"/>
      </w:pPr>
      <w:r w:rsidRPr="00F35584">
        <w:rPr>
          <w:position w:val="-10"/>
        </w:rPr>
        <w:object w:dxaOrig="1440" w:dyaOrig="234" w14:anchorId="5E0B6A7D">
          <v:shape id="_x0000_i1045" type="#_x0000_t75" style="width:1in;height:14.25pt" o:ole="">
            <v:imagedata r:id="rId108" o:title=""/>
          </v:shape>
          <o:OLEObject Type="Embed" ProgID="Equation.3" ShapeID="_x0000_i1045" DrawAspect="Content" ObjectID="_1589727870" r:id="rId110"/>
        </w:object>
      </w:r>
      <w:bookmarkEnd w:id="2669"/>
    </w:p>
    <w:p w14:paraId="507097C6" w14:textId="77777777" w:rsidR="000D2684" w:rsidRPr="00F35584" w:rsidRDefault="000D2684" w:rsidP="000D2684">
      <w:r w:rsidRPr="00F35584">
        <w:rPr>
          <w:lang w:eastAsia="ko-KR"/>
        </w:rPr>
        <w:t>Inequality</w:t>
      </w:r>
      <w:r w:rsidRPr="00F35584">
        <w:t xml:space="preserve"> A2-2 (Leaving condition)</w:t>
      </w:r>
    </w:p>
    <w:p w14:paraId="0A7B6305" w14:textId="77777777" w:rsidR="000D2684" w:rsidRPr="00F35584" w:rsidRDefault="000D2684" w:rsidP="000D2684">
      <w:pPr>
        <w:pStyle w:val="EQ"/>
      </w:pPr>
      <w:r w:rsidRPr="00F35584">
        <w:rPr>
          <w:position w:val="-10"/>
        </w:rPr>
        <w:object w:dxaOrig="1440" w:dyaOrig="234" w14:anchorId="77013105">
          <v:shape id="_x0000_i1046" type="#_x0000_t75" style="width:1in;height:14.25pt" o:ole="" fillcolor="yellow">
            <v:imagedata r:id="rId111" o:title=""/>
          </v:shape>
          <o:OLEObject Type="Embed" ProgID="Equation.3" ShapeID="_x0000_i1046" DrawAspect="Content" ObjectID="_1589727871" r:id="rId112"/>
        </w:object>
      </w:r>
    </w:p>
    <w:p w14:paraId="3A92735C" w14:textId="77777777" w:rsidR="000D2684" w:rsidRPr="00F35584" w:rsidRDefault="000D2684" w:rsidP="000D2684">
      <w:r w:rsidRPr="00F35584">
        <w:t>The variables in the formula are defined as follows:</w:t>
      </w:r>
    </w:p>
    <w:p w14:paraId="1F606146"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4F806D88"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14:paraId="0CF6CF9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14:paraId="73870E93" w14:textId="77777777"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F47101F"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04422C57"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79ABA61F" w14:textId="77777777" w:rsidR="000D2684" w:rsidRPr="00F35584" w:rsidRDefault="000D2684" w:rsidP="000D2684">
      <w:pPr>
        <w:pStyle w:val="Heading4"/>
      </w:pPr>
      <w:bookmarkStart w:id="2670" w:name="_Toc510018535"/>
      <w:r w:rsidRPr="00F35584">
        <w:t>5.5.4.4</w:t>
      </w:r>
      <w:r w:rsidRPr="00F35584">
        <w:tab/>
        <w:t>Event A3 (</w:t>
      </w:r>
      <w:bookmarkStart w:id="2671" w:name="_Hlk508707350"/>
      <w:r w:rsidRPr="00F35584">
        <w:t>Neighbour becomes offset better than SpCell</w:t>
      </w:r>
      <w:bookmarkEnd w:id="2671"/>
      <w:r w:rsidRPr="00F35584">
        <w:t>)</w:t>
      </w:r>
      <w:bookmarkEnd w:id="2670"/>
    </w:p>
    <w:p w14:paraId="4910ED05" w14:textId="77777777" w:rsidR="000D2684" w:rsidRPr="00F35584" w:rsidRDefault="000D2684" w:rsidP="000D2684">
      <w:r w:rsidRPr="00F35584">
        <w:t>The UE shall:</w:t>
      </w:r>
    </w:p>
    <w:p w14:paraId="2961B91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14:paraId="2506DD95"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14:paraId="136F6D61" w14:textId="77777777"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14:paraId="34C3EA52" w14:textId="6F5652C9"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w:t>
      </w:r>
      <w:ins w:id="2672" w:author="R2-1809002" w:date="2018-05-30T22:31:00Z">
        <w:r w:rsidR="00680B51">
          <w:rPr>
            <w:lang w:val="en-GB" w:eastAsia="ko-KR"/>
          </w:rPr>
          <w:t xml:space="preserve">has reference signals </w:t>
        </w:r>
      </w:ins>
      <w:del w:id="2673" w:author="R2-1809002" w:date="2018-05-30T22:32:00Z">
        <w:r w:rsidRPr="00F35584" w:rsidDel="00680B51">
          <w:rPr>
            <w:lang w:val="en-GB" w:eastAsia="ko-KR"/>
          </w:rPr>
          <w:delText xml:space="preserve">is on the frequency </w:delText>
        </w:r>
      </w:del>
      <w:r w:rsidRPr="00F35584">
        <w:rPr>
          <w:lang w:val="en-GB" w:eastAsia="ko-KR"/>
        </w:rPr>
        <w:t xml:space="preserve">indicated in the </w:t>
      </w:r>
      <w:del w:id="2674" w:author="R2-1809002" w:date="2018-05-30T22:32:00Z">
        <w:r w:rsidRPr="00F35584" w:rsidDel="00680B51">
          <w:rPr>
            <w:lang w:val="en-GB" w:eastAsia="ko-KR"/>
          </w:rPr>
          <w:delText xml:space="preserve">associated </w:delText>
        </w:r>
      </w:del>
      <w:r w:rsidRPr="00F35584">
        <w:rPr>
          <w:i/>
          <w:lang w:val="en-GB" w:eastAsia="ko-KR"/>
        </w:rPr>
        <w:t>measObjectNR</w:t>
      </w:r>
      <w:r w:rsidRPr="00F35584">
        <w:rPr>
          <w:lang w:val="en-GB" w:eastAsia="ko-KR"/>
        </w:rPr>
        <w:t xml:space="preserve"> </w:t>
      </w:r>
      <w:ins w:id="2675" w:author="R2-1809002" w:date="2018-05-30T22:32:00Z">
        <w:r w:rsidR="00680B51">
          <w:rPr>
            <w:lang w:val="en-GB" w:eastAsia="ko-KR"/>
          </w:rPr>
          <w:t xml:space="preserve">associated to this event </w:t>
        </w:r>
      </w:ins>
      <w:r w:rsidRPr="00F35584">
        <w:rPr>
          <w:lang w:val="en-GB" w:eastAsia="ko-KR"/>
        </w:rPr>
        <w:t xml:space="preserve">which may be different from </w:t>
      </w:r>
      <w:del w:id="2676" w:author="R2-1809002" w:date="2018-05-30T22:33:00Z">
        <w:r w:rsidRPr="00F35584" w:rsidDel="00680B51">
          <w:rPr>
            <w:lang w:val="en-GB" w:eastAsia="ko-KR"/>
          </w:rPr>
          <w:delText xml:space="preserve">the frequency used by </w:delText>
        </w:r>
      </w:del>
      <w:r w:rsidRPr="00F35584">
        <w:rPr>
          <w:lang w:val="en-GB" w:eastAsia="ko-KR"/>
        </w:rPr>
        <w:t>the NR SpCell</w:t>
      </w:r>
      <w:ins w:id="2677" w:author="R2-1809002" w:date="2018-05-30T22:33:00Z">
        <w:r w:rsidR="00680B51">
          <w:rPr>
            <w:lang w:val="en-GB" w:eastAsia="ko-KR"/>
          </w:rPr>
          <w:t xml:space="preserve"> </w:t>
        </w:r>
        <w:r w:rsidR="00680B51" w:rsidRPr="00F35584">
          <w:rPr>
            <w:i/>
            <w:lang w:val="en-GB" w:eastAsia="ko-KR"/>
          </w:rPr>
          <w:t>measObjectNR</w:t>
        </w:r>
      </w:ins>
      <w:r w:rsidRPr="00F35584">
        <w:rPr>
          <w:lang w:val="en-GB" w:eastAsia="ko-KR"/>
        </w:rPr>
        <w:t>.</w:t>
      </w:r>
    </w:p>
    <w:p w14:paraId="5B011B96" w14:textId="77777777" w:rsidR="000D2684" w:rsidRPr="00F35584" w:rsidRDefault="000D2684" w:rsidP="000D2684">
      <w:r w:rsidRPr="00F35584">
        <w:rPr>
          <w:lang w:eastAsia="ko-KR"/>
        </w:rPr>
        <w:t>Inequality</w:t>
      </w:r>
      <w:r w:rsidRPr="00F35584">
        <w:t xml:space="preserve"> A3-1 (Entering condition)</w:t>
      </w:r>
    </w:p>
    <w:p w14:paraId="548C347D" w14:textId="77777777" w:rsidR="000D2684" w:rsidRPr="00F35584" w:rsidRDefault="000D2684" w:rsidP="000D2684">
      <w:pPr>
        <w:pStyle w:val="EQ"/>
      </w:pPr>
      <w:r w:rsidRPr="00F35584">
        <w:rPr>
          <w:position w:val="-10"/>
        </w:rPr>
        <w:object w:dxaOrig="3488" w:dyaOrig="234" w14:anchorId="03C29770">
          <v:shape id="_x0000_i1047" type="#_x0000_t75" style="width:180pt;height:14.25pt" o:ole="" fillcolor="#000005">
            <v:imagedata r:id="rId113" o:title=""/>
          </v:shape>
          <o:OLEObject Type="Embed" ProgID="Equation.3" ShapeID="_x0000_i1047" DrawAspect="Content" ObjectID="_1589727872" r:id="rId114"/>
        </w:object>
      </w:r>
    </w:p>
    <w:p w14:paraId="21C687F0" w14:textId="77777777" w:rsidR="000D2684" w:rsidRPr="00F35584" w:rsidRDefault="000D2684" w:rsidP="000D2684">
      <w:r w:rsidRPr="00F35584">
        <w:rPr>
          <w:lang w:eastAsia="ko-KR"/>
        </w:rPr>
        <w:t>Inequality</w:t>
      </w:r>
      <w:r w:rsidRPr="00F35584">
        <w:t xml:space="preserve"> A3-2 (Leaving condition)</w:t>
      </w:r>
    </w:p>
    <w:p w14:paraId="5859C493" w14:textId="77777777" w:rsidR="000D2684" w:rsidRPr="00F35584" w:rsidRDefault="000D2684" w:rsidP="000D2684">
      <w:pPr>
        <w:pStyle w:val="EQ"/>
      </w:pPr>
      <w:r w:rsidRPr="00F35584">
        <w:rPr>
          <w:position w:val="-10"/>
        </w:rPr>
        <w:object w:dxaOrig="3488" w:dyaOrig="234" w14:anchorId="5B3858A9">
          <v:shape id="_x0000_i1048" type="#_x0000_t75" style="width:180pt;height:14.25pt" o:ole="" fillcolor="#000005">
            <v:imagedata r:id="rId115" o:title=""/>
          </v:shape>
          <o:OLEObject Type="Embed" ProgID="Equation.3" ShapeID="_x0000_i1048" DrawAspect="Content" ObjectID="_1589727873" r:id="rId116"/>
        </w:object>
      </w:r>
    </w:p>
    <w:p w14:paraId="06D712B3" w14:textId="77777777" w:rsidR="000D2684" w:rsidRPr="00F35584" w:rsidRDefault="000D2684" w:rsidP="000D2684">
      <w:r w:rsidRPr="00F35584">
        <w:t>The variables in the formula are defined as follows:</w:t>
      </w:r>
    </w:p>
    <w:p w14:paraId="03F50199"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694AF045" w14:textId="3D187188" w:rsidR="000D2684" w:rsidRPr="00F35584" w:rsidRDefault="000D2684" w:rsidP="000D2684">
      <w:pPr>
        <w:pStyle w:val="B1"/>
        <w:rPr>
          <w:lang w:val="en-GB"/>
        </w:rPr>
      </w:pPr>
      <w:r w:rsidRPr="00F35584">
        <w:rPr>
          <w:b/>
          <w:i/>
          <w:lang w:val="en-GB"/>
        </w:rPr>
        <w:t xml:space="preserve">Ofn </w:t>
      </w:r>
      <w:r w:rsidRPr="00F35584">
        <w:rPr>
          <w:lang w:val="en-GB"/>
        </w:rPr>
        <w:t xml:space="preserve">is the </w:t>
      </w:r>
      <w:del w:id="2678" w:author="R2-1809002" w:date="2018-05-30T22:34:00Z">
        <w:r w:rsidRPr="00F35584" w:rsidDel="00680B51">
          <w:rPr>
            <w:lang w:val="en-GB"/>
          </w:rPr>
          <w:delText xml:space="preserve">frequency </w:delText>
        </w:r>
      </w:del>
      <w:ins w:id="2679" w:author="R2-1809002" w:date="2018-05-30T22:34:00Z">
        <w:r w:rsidR="00680B51">
          <w:rPr>
            <w:lang w:val="en-GB"/>
          </w:rPr>
          <w:t>measurement object</w:t>
        </w:r>
        <w:r w:rsidR="00680B51" w:rsidRPr="00F35584">
          <w:rPr>
            <w:lang w:val="en-GB"/>
          </w:rPr>
          <w:t xml:space="preserve"> </w:t>
        </w:r>
      </w:ins>
      <w:r w:rsidRPr="00F35584">
        <w:rPr>
          <w:lang w:val="en-GB"/>
        </w:rPr>
        <w:t xml:space="preserve">specific offset of the </w:t>
      </w:r>
      <w:del w:id="2680" w:author="R2-1809002" w:date="2018-05-30T22:34:00Z">
        <w:r w:rsidRPr="00F35584" w:rsidDel="00680B51">
          <w:rPr>
            <w:lang w:val="en-GB"/>
          </w:rPr>
          <w:delText xml:space="preserve">frequency </w:delText>
        </w:r>
      </w:del>
      <w:ins w:id="2681" w:author="R2-1809002" w:date="2018-05-30T22:34:00Z">
        <w:r w:rsidR="00680B51">
          <w:rPr>
            <w:lang w:val="en-GB"/>
          </w:rPr>
          <w:t>reference signal</w:t>
        </w:r>
        <w:r w:rsidR="00680B51" w:rsidRPr="00F35584">
          <w:rPr>
            <w:lang w:val="en-GB"/>
          </w:rPr>
          <w:t xml:space="preserve"> </w:t>
        </w:r>
      </w:ins>
      <w:r w:rsidRPr="00F35584">
        <w:rPr>
          <w:lang w:val="en-GB"/>
        </w:rPr>
        <w:t xml:space="preserve">of the neighbour cell (i.e. </w:t>
      </w:r>
      <w:r w:rsidRPr="00F35584">
        <w:rPr>
          <w:i/>
          <w:lang w:val="en-GB"/>
        </w:rPr>
        <w:t>offset</w:t>
      </w:r>
      <w:ins w:id="2682" w:author="R2-1809002" w:date="2018-05-30T22:36:00Z">
        <w:r w:rsidR="00680B51">
          <w:rPr>
            <w:i/>
            <w:lang w:val="en-GB"/>
          </w:rPr>
          <w:t>MO</w:t>
        </w:r>
      </w:ins>
      <w:del w:id="2683" w:author="R2-1809002" w:date="2018-05-30T22:36:00Z">
        <w:r w:rsidRPr="00F35584" w:rsidDel="00680B51">
          <w:rPr>
            <w:i/>
            <w:lang w:val="en-GB"/>
          </w:rPr>
          <w:delText>Freq</w:delText>
        </w:r>
      </w:del>
      <w:r w:rsidRPr="00F35584">
        <w:rPr>
          <w:lang w:val="en-GB"/>
        </w:rPr>
        <w:t xml:space="preserve"> as defined within </w:t>
      </w:r>
      <w:r w:rsidRPr="00F35584">
        <w:rPr>
          <w:i/>
          <w:lang w:val="en-GB"/>
        </w:rPr>
        <w:t>measObjectNR</w:t>
      </w:r>
      <w:r w:rsidRPr="00F35584">
        <w:rPr>
          <w:lang w:val="en-GB"/>
        </w:rPr>
        <w:t xml:space="preserve"> corresponding to the </w:t>
      </w:r>
      <w:del w:id="2684" w:author="R2-1809002" w:date="2018-05-30T22:37:00Z">
        <w:r w:rsidRPr="00F35584" w:rsidDel="00680B51">
          <w:rPr>
            <w:lang w:val="en-GB"/>
          </w:rPr>
          <w:delText xml:space="preserve">frequency of the </w:delText>
        </w:r>
      </w:del>
      <w:r w:rsidRPr="00F35584">
        <w:rPr>
          <w:lang w:val="en-GB"/>
        </w:rPr>
        <w:t>neighbour cell).</w:t>
      </w:r>
    </w:p>
    <w:p w14:paraId="7AF06EEA"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4DBFDC4"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14:paraId="36A344A9" w14:textId="29BAD858" w:rsidR="000D2684" w:rsidRPr="00F35584" w:rsidRDefault="000D2684" w:rsidP="000D2684">
      <w:pPr>
        <w:pStyle w:val="B1"/>
        <w:rPr>
          <w:lang w:val="en-GB"/>
        </w:rPr>
      </w:pPr>
      <w:r w:rsidRPr="00F35584">
        <w:rPr>
          <w:b/>
          <w:i/>
          <w:lang w:val="en-GB"/>
        </w:rPr>
        <w:t xml:space="preserve">Ofp </w:t>
      </w:r>
      <w:r w:rsidRPr="00F35584">
        <w:rPr>
          <w:lang w:val="en-GB"/>
        </w:rPr>
        <w:t xml:space="preserve">is the </w:t>
      </w:r>
      <w:del w:id="2685" w:author="R2-1809002" w:date="2018-05-30T22:38:00Z">
        <w:r w:rsidRPr="00F35584" w:rsidDel="00680B51">
          <w:rPr>
            <w:lang w:val="en-GB"/>
          </w:rPr>
          <w:delText xml:space="preserve">frequency </w:delText>
        </w:r>
      </w:del>
      <w:ins w:id="2686" w:author="R2-1809002" w:date="2018-05-30T22:38:00Z">
        <w:r w:rsidR="00680B51">
          <w:rPr>
            <w:lang w:val="en-GB"/>
          </w:rPr>
          <w:t>measurement object</w:t>
        </w:r>
        <w:r w:rsidR="00680B51" w:rsidRPr="00F35584">
          <w:rPr>
            <w:lang w:val="en-GB"/>
          </w:rPr>
          <w:t xml:space="preserve"> </w:t>
        </w:r>
      </w:ins>
      <w:r w:rsidRPr="00F35584">
        <w:rPr>
          <w:lang w:val="en-GB"/>
        </w:rPr>
        <w:t xml:space="preserve">specific offset of the </w:t>
      </w:r>
      <w:del w:id="2687" w:author="R2-1809002" w:date="2018-05-30T22:39:00Z">
        <w:r w:rsidRPr="00F35584" w:rsidDel="00680B51">
          <w:rPr>
            <w:lang w:val="en-GB"/>
          </w:rPr>
          <w:delText xml:space="preserve">frequency of the </w:delText>
        </w:r>
      </w:del>
      <w:r w:rsidRPr="00F35584">
        <w:rPr>
          <w:lang w:val="en-GB"/>
        </w:rPr>
        <w:t xml:space="preserve">SpCell (i.e. </w:t>
      </w:r>
      <w:r w:rsidRPr="00F35584">
        <w:rPr>
          <w:i/>
          <w:lang w:val="en-GB"/>
        </w:rPr>
        <w:t>offset</w:t>
      </w:r>
      <w:ins w:id="2688" w:author="R2-1809002" w:date="2018-05-30T22:39:00Z">
        <w:r w:rsidR="00680B51">
          <w:rPr>
            <w:i/>
            <w:lang w:val="en-GB"/>
          </w:rPr>
          <w:t>MO</w:t>
        </w:r>
      </w:ins>
      <w:del w:id="2689" w:author="R2-1809002" w:date="2018-05-30T22:39:00Z">
        <w:r w:rsidRPr="00F35584" w:rsidDel="00680B51">
          <w:rPr>
            <w:i/>
            <w:lang w:val="en-GB"/>
          </w:rPr>
          <w:delText>Freq</w:delText>
        </w:r>
      </w:del>
      <w:r w:rsidRPr="00F35584">
        <w:rPr>
          <w:lang w:val="en-GB"/>
        </w:rPr>
        <w:t xml:space="preserve"> as defined within </w:t>
      </w:r>
      <w:r w:rsidRPr="00F35584">
        <w:rPr>
          <w:i/>
          <w:lang w:val="en-GB"/>
        </w:rPr>
        <w:t xml:space="preserve">measObjectNR </w:t>
      </w:r>
      <w:r w:rsidRPr="00F35584">
        <w:rPr>
          <w:lang w:val="en-GB"/>
        </w:rPr>
        <w:t xml:space="preserve">corresponding to </w:t>
      </w:r>
      <w:del w:id="2690" w:author="R2-1809002" w:date="2018-05-30T22:39:00Z">
        <w:r w:rsidRPr="00F35584" w:rsidDel="00680B51">
          <w:rPr>
            <w:lang w:val="en-GB"/>
          </w:rPr>
          <w:delText xml:space="preserve">the frequency of </w:delText>
        </w:r>
      </w:del>
      <w:r w:rsidRPr="00F35584">
        <w:rPr>
          <w:lang w:val="en-GB"/>
        </w:rPr>
        <w:t>the SpCell).</w:t>
      </w:r>
    </w:p>
    <w:p w14:paraId="308DD5FF" w14:textId="1E54CB64"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w:t>
      </w:r>
      <w:del w:id="2691" w:author="R2-1809002" w:date="2018-05-30T22:40:00Z">
        <w:r w:rsidRPr="00F35584" w:rsidDel="00680B51">
          <w:rPr>
            <w:lang w:val="en-GB"/>
          </w:rPr>
          <w:delText xml:space="preserve">the frequency of </w:delText>
        </w:r>
      </w:del>
      <w:r w:rsidRPr="00F35584">
        <w:rPr>
          <w:lang w:val="en-GB"/>
        </w:rPr>
        <w:t>the SpCell), and is set to zero if not configured for the SpCell.</w:t>
      </w:r>
    </w:p>
    <w:p w14:paraId="4C575FDE"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4F05A562"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14:paraId="26A6835C"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5D0A2355" w14:textId="77777777"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14:paraId="68FA5595" w14:textId="77777777" w:rsidR="000D2684" w:rsidRPr="00F35584" w:rsidRDefault="000D2684" w:rsidP="000D2684">
      <w:pPr>
        <w:pStyle w:val="Heading4"/>
      </w:pPr>
      <w:bookmarkStart w:id="2692" w:name="_Toc510018536"/>
      <w:r w:rsidRPr="00F35584">
        <w:t>5.5.4.5</w:t>
      </w:r>
      <w:r w:rsidRPr="00F35584">
        <w:tab/>
        <w:t>Event A4 (Neighbour becomes better than threshold)</w:t>
      </w:r>
      <w:bookmarkEnd w:id="2692"/>
    </w:p>
    <w:p w14:paraId="66B22FEF" w14:textId="77777777" w:rsidR="000D2684" w:rsidRPr="00F35584" w:rsidRDefault="000D2684" w:rsidP="000D2684">
      <w:r w:rsidRPr="00F35584">
        <w:t>The UE shall:</w:t>
      </w:r>
    </w:p>
    <w:p w14:paraId="5CE5D8DC"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14:paraId="78BD657B"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4-2, as specified below, is fulfilled</w:t>
      </w:r>
      <w:r w:rsidR="00667475" w:rsidRPr="00F35584">
        <w:rPr>
          <w:lang w:val="en-GB"/>
        </w:rPr>
        <w:t>.</w:t>
      </w:r>
    </w:p>
    <w:p w14:paraId="14EB1FAA" w14:textId="77777777" w:rsidR="000D2684" w:rsidRPr="00F35584" w:rsidRDefault="000D2684" w:rsidP="000D2684">
      <w:r w:rsidRPr="00F35584">
        <w:rPr>
          <w:lang w:eastAsia="ko-KR"/>
        </w:rPr>
        <w:t>Inequality</w:t>
      </w:r>
      <w:r w:rsidRPr="00F35584">
        <w:t xml:space="preserve"> A4-1 (Entering condition)</w:t>
      </w:r>
    </w:p>
    <w:p w14:paraId="1B2A7987" w14:textId="77777777" w:rsidR="000D2684" w:rsidRPr="00F35584" w:rsidRDefault="000D2684" w:rsidP="000D2684">
      <w:pPr>
        <w:pStyle w:val="EQ"/>
      </w:pPr>
      <w:r w:rsidRPr="00F35584">
        <w:rPr>
          <w:position w:val="-10"/>
        </w:rPr>
        <w:object w:dxaOrig="2272" w:dyaOrig="234" w14:anchorId="1BAE3558">
          <v:shape id="_x0000_i1049" type="#_x0000_t75" style="width:115.45pt;height:14.25pt" o:ole="" fillcolor="#000005">
            <v:imagedata r:id="rId117" o:title=""/>
          </v:shape>
          <o:OLEObject Type="Embed" ProgID="Equation.3" ShapeID="_x0000_i1049" DrawAspect="Content" ObjectID="_1589727874" r:id="rId118"/>
        </w:object>
      </w:r>
    </w:p>
    <w:p w14:paraId="4784EF6F" w14:textId="77777777" w:rsidR="000D2684" w:rsidRPr="00F35584" w:rsidRDefault="000D2684" w:rsidP="000D2684">
      <w:r w:rsidRPr="00F35584">
        <w:rPr>
          <w:lang w:eastAsia="ko-KR"/>
        </w:rPr>
        <w:t>Inequality</w:t>
      </w:r>
      <w:r w:rsidRPr="00F35584">
        <w:t xml:space="preserve"> A4-2 (Leaving condition)</w:t>
      </w:r>
    </w:p>
    <w:p w14:paraId="51E2426D" w14:textId="77777777" w:rsidR="000D2684" w:rsidRPr="00F35584" w:rsidRDefault="000D2684" w:rsidP="000D2684">
      <w:pPr>
        <w:pStyle w:val="EQ"/>
      </w:pPr>
      <w:r w:rsidRPr="00F35584">
        <w:rPr>
          <w:position w:val="-10"/>
        </w:rPr>
        <w:object w:dxaOrig="2272" w:dyaOrig="234" w14:anchorId="054144AB">
          <v:shape id="_x0000_i1050" type="#_x0000_t75" style="width:115.45pt;height:14.25pt" o:ole="" fillcolor="#000005">
            <v:imagedata r:id="rId119" o:title=""/>
          </v:shape>
          <o:OLEObject Type="Embed" ProgID="Equation.3" ShapeID="_x0000_i1050" DrawAspect="Content" ObjectID="_1589727875" r:id="rId120"/>
        </w:object>
      </w:r>
    </w:p>
    <w:p w14:paraId="701B25EA" w14:textId="77777777" w:rsidR="000D2684" w:rsidRPr="00F35584" w:rsidRDefault="000D2684" w:rsidP="000D2684">
      <w:r w:rsidRPr="00F35584">
        <w:t>The variables in the formula are defined as follows:</w:t>
      </w:r>
    </w:p>
    <w:p w14:paraId="5C8A6570"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44625506" w14:textId="2BC9E151"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del w:id="2693" w:author="R2-1809002" w:date="2018-05-30T22:40:00Z">
        <w:r w:rsidRPr="00F35584" w:rsidDel="00680B51">
          <w:rPr>
            <w:lang w:val="en-GB"/>
          </w:rPr>
          <w:delText xml:space="preserve">frequency </w:delText>
        </w:r>
      </w:del>
      <w:ins w:id="2694" w:author="R2-1809002" w:date="2018-05-30T22:40:00Z">
        <w:r w:rsidR="00680B51">
          <w:rPr>
            <w:lang w:val="en-GB"/>
          </w:rPr>
          <w:t>measurement object</w:t>
        </w:r>
        <w:r w:rsidR="00680B51" w:rsidRPr="00F35584">
          <w:rPr>
            <w:lang w:val="en-GB"/>
          </w:rPr>
          <w:t xml:space="preserve"> </w:t>
        </w:r>
      </w:ins>
      <w:r w:rsidRPr="00F35584">
        <w:rPr>
          <w:lang w:val="en-GB"/>
        </w:rPr>
        <w:t xml:space="preserve">specific offset of </w:t>
      </w:r>
      <w:del w:id="2695" w:author="R2-1809002" w:date="2018-05-30T22:41:00Z">
        <w:r w:rsidRPr="00F35584" w:rsidDel="00680B51">
          <w:rPr>
            <w:lang w:val="en-GB"/>
          </w:rPr>
          <w:delText xml:space="preserve">the frequency of </w:delText>
        </w:r>
      </w:del>
      <w:r w:rsidRPr="00F35584">
        <w:rPr>
          <w:lang w:val="en-GB"/>
        </w:rPr>
        <w:t xml:space="preserve">the neighbour cell (i.e. </w:t>
      </w:r>
      <w:r w:rsidRPr="00F35584">
        <w:rPr>
          <w:i/>
          <w:lang w:val="en-GB"/>
        </w:rPr>
        <w:t>offset</w:t>
      </w:r>
      <w:ins w:id="2696" w:author="R2-1809002" w:date="2018-05-30T22:41:00Z">
        <w:r w:rsidR="00680B51">
          <w:rPr>
            <w:i/>
            <w:lang w:val="en-GB"/>
          </w:rPr>
          <w:t>MO</w:t>
        </w:r>
      </w:ins>
      <w:del w:id="2697" w:author="R2-1809002" w:date="2018-05-30T22:41:00Z">
        <w:r w:rsidRPr="00F35584" w:rsidDel="00680B51">
          <w:rPr>
            <w:i/>
            <w:lang w:val="en-GB"/>
          </w:rPr>
          <w:delText>Freq</w:delText>
        </w:r>
      </w:del>
      <w:r w:rsidRPr="00F35584">
        <w:rPr>
          <w:lang w:val="en-GB"/>
        </w:rPr>
        <w:t xml:space="preserve"> as defined within </w:t>
      </w:r>
      <w:r w:rsidRPr="00F35584">
        <w:rPr>
          <w:i/>
          <w:lang w:val="en-GB"/>
        </w:rPr>
        <w:t>measObjectNR</w:t>
      </w:r>
      <w:r w:rsidRPr="00F35584">
        <w:rPr>
          <w:lang w:val="en-GB"/>
        </w:rPr>
        <w:t xml:space="preserve"> corresponding to </w:t>
      </w:r>
      <w:del w:id="2698" w:author="R2-1809002" w:date="2018-05-30T22:41:00Z">
        <w:r w:rsidRPr="00F35584" w:rsidDel="00680B51">
          <w:rPr>
            <w:lang w:val="en-GB"/>
          </w:rPr>
          <w:delText xml:space="preserve">the frequency of </w:delText>
        </w:r>
      </w:del>
      <w:r w:rsidRPr="00F35584">
        <w:rPr>
          <w:lang w:val="en-GB"/>
        </w:rPr>
        <w:t>the neighbour cell).</w:t>
      </w:r>
    </w:p>
    <w:p w14:paraId="0B64B122" w14:textId="3404D363" w:rsidR="000D2684" w:rsidRPr="00F35584" w:rsidRDefault="000D2684" w:rsidP="000D2684">
      <w:pPr>
        <w:pStyle w:val="B1"/>
        <w:rPr>
          <w:lang w:val="en-GB"/>
        </w:rPr>
      </w:pPr>
      <w:r w:rsidRPr="00F35584">
        <w:rPr>
          <w:b/>
          <w:i/>
          <w:lang w:val="en-GB"/>
        </w:rPr>
        <w:t xml:space="preserve">Ocn </w:t>
      </w:r>
      <w:r w:rsidRPr="00F35584">
        <w:rPr>
          <w:lang w:val="en-GB"/>
        </w:rPr>
        <w:t xml:space="preserve">is the </w:t>
      </w:r>
      <w:ins w:id="2699" w:author="R2-1809002" w:date="2018-05-30T22:44:00Z">
        <w:r w:rsidR="00031F6A" w:rsidRPr="00031F6A">
          <w:rPr>
            <w:lang w:val="en-GB"/>
          </w:rPr>
          <w:t xml:space="preserve">measurement object </w:t>
        </w:r>
      </w:ins>
      <w:del w:id="2700" w:author="R2-1809002" w:date="2018-05-30T22:44:00Z">
        <w:r w:rsidRPr="00F35584" w:rsidDel="00031F6A">
          <w:rPr>
            <w:lang w:val="en-GB"/>
          </w:rPr>
          <w:delText xml:space="preserve">cell </w:delText>
        </w:r>
      </w:del>
      <w:r w:rsidRPr="00F35584">
        <w:rPr>
          <w:lang w:val="en-GB"/>
        </w:rPr>
        <w:t xml:space="preserve">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w:t>
      </w:r>
      <w:del w:id="2701" w:author="R2-1809002" w:date="2018-05-30T22:44:00Z">
        <w:r w:rsidRPr="00F35584" w:rsidDel="00031F6A">
          <w:rPr>
            <w:lang w:val="en-GB"/>
          </w:rPr>
          <w:delText xml:space="preserve">the frequency of </w:delText>
        </w:r>
      </w:del>
      <w:r w:rsidRPr="00F35584">
        <w:rPr>
          <w:lang w:val="en-GB"/>
        </w:rPr>
        <w:t>the neighbour cell), and set to zero if not configured for the neighbour cell.</w:t>
      </w:r>
    </w:p>
    <w:p w14:paraId="30EC12AF"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14:paraId="6B95994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14:paraId="6526A44A" w14:textId="77777777"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679A731"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540FC363"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7BC79CD4" w14:textId="77777777" w:rsidR="000D2684" w:rsidRPr="00F35584" w:rsidRDefault="000D2684" w:rsidP="000D2684">
      <w:pPr>
        <w:pStyle w:val="Heading4"/>
      </w:pPr>
      <w:bookmarkStart w:id="2702" w:name="_Toc510018537"/>
      <w:r w:rsidRPr="00F35584">
        <w:t>5.5.4.6</w:t>
      </w:r>
      <w:r w:rsidRPr="00F35584">
        <w:tab/>
        <w:t>Event A5 (</w:t>
      </w:r>
      <w:bookmarkStart w:id="2703" w:name="_Hlk508707635"/>
      <w:r w:rsidRPr="00F35584">
        <w:t>SpCell becomes worse than threshold1 and neighbour becomes better than threshold2)</w:t>
      </w:r>
      <w:bookmarkEnd w:id="2702"/>
      <w:bookmarkEnd w:id="2703"/>
    </w:p>
    <w:p w14:paraId="33D8787D" w14:textId="77777777" w:rsidR="000D2684" w:rsidRPr="00F35584" w:rsidRDefault="000D2684" w:rsidP="000D2684">
      <w:r w:rsidRPr="00F35584">
        <w:t>The UE shall:</w:t>
      </w:r>
    </w:p>
    <w:p w14:paraId="12931679"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14:paraId="2FD1E93D"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5-3 or condition A5-4, i.e. at least one of the two, as specified below, is fulfilled;</w:t>
      </w:r>
    </w:p>
    <w:p w14:paraId="22ED955D" w14:textId="77777777" w:rsidR="000D2684" w:rsidRPr="00F35584" w:rsidRDefault="000D2684" w:rsidP="000D2684">
      <w:pPr>
        <w:pStyle w:val="B1"/>
        <w:rPr>
          <w:lang w:val="en-GB"/>
        </w:rPr>
      </w:pPr>
      <w:bookmarkStart w:id="2704" w:name="OLE_LINK130"/>
      <w:bookmarkStart w:id="2705"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14:paraId="0F87E036" w14:textId="7B81190C"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ins w:id="2706" w:author="R2-1809002" w:date="2018-05-30T22:45:00Z">
        <w:r w:rsidR="00031F6A" w:rsidRPr="00031F6A">
          <w:rPr>
            <w:lang w:val="en-GB" w:eastAsia="ko-KR"/>
          </w:rPr>
          <w:t xml:space="preserve">parameters of the reference signal(s) of the </w:t>
        </w:r>
      </w:ins>
      <w:r w:rsidRPr="00F35584">
        <w:rPr>
          <w:lang w:val="en-GB" w:eastAsia="ko-KR"/>
        </w:rPr>
        <w:t xml:space="preserve">cell(s) that triggers the event </w:t>
      </w:r>
      <w:del w:id="2707" w:author="R2-1809002" w:date="2018-05-30T22:46:00Z">
        <w:r w:rsidRPr="00F35584" w:rsidDel="00031F6A">
          <w:rPr>
            <w:lang w:val="en-GB" w:eastAsia="ko-KR"/>
          </w:rPr>
          <w:delText xml:space="preserve">is on the frequency </w:delText>
        </w:r>
      </w:del>
      <w:ins w:id="2708" w:author="R2-1809002" w:date="2018-05-30T22:46:00Z">
        <w:r w:rsidR="00031F6A">
          <w:rPr>
            <w:lang w:val="en-GB" w:eastAsia="ko-KR"/>
          </w:rPr>
          <w:t xml:space="preserve">are </w:t>
        </w:r>
      </w:ins>
      <w:r w:rsidRPr="00F35584">
        <w:rPr>
          <w:lang w:val="en-GB" w:eastAsia="ko-KR"/>
        </w:rPr>
        <w:t xml:space="preserve">indicated in the </w:t>
      </w:r>
      <w:del w:id="2709" w:author="R2-1809002" w:date="2018-05-30T22:46:00Z">
        <w:r w:rsidRPr="00F35584" w:rsidDel="00031F6A">
          <w:rPr>
            <w:lang w:val="en-GB" w:eastAsia="ko-KR"/>
          </w:rPr>
          <w:delText xml:space="preserve">associated </w:delText>
        </w:r>
      </w:del>
      <w:r w:rsidRPr="00F35584">
        <w:rPr>
          <w:i/>
          <w:lang w:val="en-GB" w:eastAsia="ko-KR"/>
        </w:rPr>
        <w:t>measObjectNR</w:t>
      </w:r>
      <w:r w:rsidRPr="00F35584">
        <w:rPr>
          <w:lang w:val="en-GB" w:eastAsia="ko-KR"/>
        </w:rPr>
        <w:t xml:space="preserve"> </w:t>
      </w:r>
      <w:ins w:id="2710" w:author="R2-1809002" w:date="2018-05-30T22:46:00Z">
        <w:r w:rsidR="00031F6A">
          <w:rPr>
            <w:lang w:val="en-GB" w:eastAsia="ko-KR"/>
          </w:rPr>
          <w:t xml:space="preserve">associated to the event </w:t>
        </w:r>
      </w:ins>
      <w:r w:rsidRPr="00F35584">
        <w:rPr>
          <w:lang w:val="en-GB" w:eastAsia="ko-KR"/>
        </w:rPr>
        <w:t xml:space="preserve">which may be different from the </w:t>
      </w:r>
      <w:del w:id="2711" w:author="R2-1809002" w:date="2018-05-30T22:47:00Z">
        <w:r w:rsidRPr="00F35584" w:rsidDel="00031F6A">
          <w:rPr>
            <w:lang w:val="en-GB" w:eastAsia="ko-KR"/>
          </w:rPr>
          <w:delText xml:space="preserve">frequency used by </w:delText>
        </w:r>
      </w:del>
      <w:ins w:id="2712" w:author="R2-1809002" w:date="2018-05-30T22:47:00Z">
        <w:r w:rsidR="00031F6A" w:rsidRPr="00031F6A">
          <w:rPr>
            <w:i/>
            <w:lang w:val="en-GB" w:eastAsia="ko-KR"/>
          </w:rPr>
          <w:t>measObjectNR</w:t>
        </w:r>
        <w:r w:rsidR="00031F6A">
          <w:rPr>
            <w:lang w:val="en-GB" w:eastAsia="ko-KR"/>
          </w:rPr>
          <w:t xml:space="preserve"> of </w:t>
        </w:r>
      </w:ins>
      <w:r w:rsidRPr="00F35584">
        <w:rPr>
          <w:lang w:val="en-GB" w:eastAsia="ko-KR"/>
        </w:rPr>
        <w:t>the NR SpCell.</w:t>
      </w:r>
      <w:bookmarkEnd w:id="2704"/>
      <w:bookmarkEnd w:id="2705"/>
    </w:p>
    <w:p w14:paraId="6AB13FC5" w14:textId="77777777" w:rsidR="000D2684" w:rsidRPr="00F35584" w:rsidRDefault="000D2684" w:rsidP="000D2684">
      <w:r w:rsidRPr="00F35584">
        <w:rPr>
          <w:lang w:eastAsia="ko-KR"/>
        </w:rPr>
        <w:t>Inequality</w:t>
      </w:r>
      <w:r w:rsidRPr="00F35584">
        <w:t xml:space="preserve"> A5-1 (Entering condition 1)</w:t>
      </w:r>
    </w:p>
    <w:p w14:paraId="2CE865B3" w14:textId="77777777" w:rsidR="000D2684" w:rsidRPr="00F35584" w:rsidRDefault="000D2684" w:rsidP="000D2684">
      <w:pPr>
        <w:keepLines/>
        <w:tabs>
          <w:tab w:val="center" w:pos="4536"/>
          <w:tab w:val="right" w:pos="9072"/>
        </w:tabs>
      </w:pPr>
      <w:r w:rsidRPr="00F35584">
        <w:rPr>
          <w:position w:val="-10"/>
        </w:rPr>
        <w:object w:dxaOrig="1440" w:dyaOrig="234" w14:anchorId="33F4037A">
          <v:shape id="_x0000_i1051" type="#_x0000_t75" style="width:1in;height:14.25pt" o:ole="" fillcolor="yellow">
            <v:imagedata r:id="rId121" o:title=""/>
          </v:shape>
          <o:OLEObject Type="Embed" ProgID="Equation.3" ShapeID="_x0000_i1051" DrawAspect="Content" ObjectID="_1589727876" r:id="rId122"/>
        </w:object>
      </w:r>
    </w:p>
    <w:p w14:paraId="6A92448A" w14:textId="77777777" w:rsidR="000D2684" w:rsidRPr="00F35584" w:rsidRDefault="000D2684" w:rsidP="000D2684">
      <w:r w:rsidRPr="00F35584">
        <w:rPr>
          <w:lang w:eastAsia="ko-KR"/>
        </w:rPr>
        <w:t>Inequality</w:t>
      </w:r>
      <w:r w:rsidRPr="00F35584">
        <w:t xml:space="preserve"> A5-2 (Entering condition 2)</w:t>
      </w:r>
    </w:p>
    <w:p w14:paraId="085C4B09" w14:textId="77777777" w:rsidR="000D2684" w:rsidRPr="00F35584" w:rsidRDefault="000D2684" w:rsidP="000D2684">
      <w:pPr>
        <w:pStyle w:val="EQ"/>
      </w:pPr>
      <w:r w:rsidRPr="00F35584">
        <w:rPr>
          <w:position w:val="-10"/>
        </w:rPr>
        <w:object w:dxaOrig="2394" w:dyaOrig="234" w14:anchorId="3336315E">
          <v:shape id="_x0000_i1052" type="#_x0000_t75" style="width:122.25pt;height:14.25pt" o:ole="" fillcolor="#000005">
            <v:imagedata r:id="rId123" o:title=""/>
          </v:shape>
          <o:OLEObject Type="Embed" ProgID="Equation.3" ShapeID="_x0000_i1052" DrawAspect="Content" ObjectID="_1589727877" r:id="rId124"/>
        </w:object>
      </w:r>
    </w:p>
    <w:p w14:paraId="57B75722" w14:textId="77777777" w:rsidR="000D2684" w:rsidRPr="00F35584" w:rsidRDefault="000D2684" w:rsidP="000D2684">
      <w:r w:rsidRPr="00F35584">
        <w:rPr>
          <w:lang w:eastAsia="ko-KR"/>
        </w:rPr>
        <w:t>Inequality</w:t>
      </w:r>
      <w:r w:rsidRPr="00F35584">
        <w:t xml:space="preserve"> A5-3 (Leaving condition 1)</w:t>
      </w:r>
    </w:p>
    <w:p w14:paraId="2F969C67" w14:textId="77777777" w:rsidR="000D2684" w:rsidRPr="00F35584" w:rsidRDefault="000D2684" w:rsidP="000D2684">
      <w:pPr>
        <w:pStyle w:val="EQ"/>
      </w:pPr>
      <w:r w:rsidRPr="00F35584">
        <w:rPr>
          <w:position w:val="-10"/>
        </w:rPr>
        <w:object w:dxaOrig="1440" w:dyaOrig="234" w14:anchorId="4110B904">
          <v:shape id="_x0000_i1053" type="#_x0000_t75" style="width:1in;height:14.25pt" o:ole="" fillcolor="yellow">
            <v:imagedata r:id="rId125" o:title=""/>
          </v:shape>
          <o:OLEObject Type="Embed" ProgID="Equation.3" ShapeID="_x0000_i1053" DrawAspect="Content" ObjectID="_1589727878" r:id="rId126"/>
        </w:object>
      </w:r>
    </w:p>
    <w:p w14:paraId="3FFAE838" w14:textId="77777777" w:rsidR="000D2684" w:rsidRPr="00F35584" w:rsidRDefault="000D2684" w:rsidP="000D2684">
      <w:r w:rsidRPr="00F35584">
        <w:rPr>
          <w:lang w:eastAsia="ko-KR"/>
        </w:rPr>
        <w:t>Inequality</w:t>
      </w:r>
      <w:r w:rsidRPr="00F35584">
        <w:t xml:space="preserve"> A5-4 (Leaving condition 2)</w:t>
      </w:r>
    </w:p>
    <w:p w14:paraId="17AB8D27" w14:textId="77777777" w:rsidR="000D2684" w:rsidRPr="00F35584" w:rsidRDefault="000D2684" w:rsidP="000D2684">
      <w:pPr>
        <w:pStyle w:val="EQ"/>
      </w:pPr>
      <w:r w:rsidRPr="00F35584">
        <w:rPr>
          <w:position w:val="-10"/>
        </w:rPr>
        <w:object w:dxaOrig="2394" w:dyaOrig="234" w14:anchorId="3996AE70">
          <v:shape id="_x0000_i1054" type="#_x0000_t75" style="width:122.25pt;height:14.25pt" o:ole="" fillcolor="#000005">
            <v:imagedata r:id="rId127" o:title=""/>
          </v:shape>
          <o:OLEObject Type="Embed" ProgID="Equation.3" ShapeID="_x0000_i1054" DrawAspect="Content" ObjectID="_1589727879" r:id="rId128"/>
        </w:object>
      </w:r>
    </w:p>
    <w:p w14:paraId="2B52DEB8" w14:textId="77777777" w:rsidR="000D2684" w:rsidRPr="00F35584" w:rsidRDefault="000D2684" w:rsidP="000D2684">
      <w:r w:rsidRPr="00F35584">
        <w:t>The variables in the formula are defined as follows:</w:t>
      </w:r>
    </w:p>
    <w:p w14:paraId="2537129C"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14:paraId="4CD1B560" w14:textId="77777777" w:rsidR="000D2684" w:rsidRPr="00F35584" w:rsidRDefault="000D2684" w:rsidP="000D2684">
      <w:pPr>
        <w:pStyle w:val="B1"/>
        <w:rPr>
          <w:lang w:val="en-GB"/>
        </w:rPr>
      </w:pPr>
      <w:r w:rsidRPr="00F35584">
        <w:rPr>
          <w:b/>
          <w:i/>
          <w:lang w:val="en-GB"/>
        </w:rPr>
        <w:t>Mn</w:t>
      </w:r>
      <w:r w:rsidRPr="00F35584">
        <w:rPr>
          <w:lang w:val="en-GB"/>
        </w:rPr>
        <w:t>is the measurement result of the neighbouring cell, not taking into account any offsets.</w:t>
      </w:r>
    </w:p>
    <w:p w14:paraId="24280163" w14:textId="5C345C82"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del w:id="2713" w:author="R2-1809002" w:date="2018-05-30T22:49:00Z">
        <w:r w:rsidRPr="00F35584" w:rsidDel="00031F6A">
          <w:rPr>
            <w:lang w:val="en-GB"/>
          </w:rPr>
          <w:delText xml:space="preserve">frequency </w:delText>
        </w:r>
      </w:del>
      <w:ins w:id="2714" w:author="R2-1809002" w:date="2018-05-30T22:49:00Z">
        <w:r w:rsidR="00031F6A">
          <w:rPr>
            <w:lang w:val="en-GB"/>
          </w:rPr>
          <w:t xml:space="preserve">measurement object </w:t>
        </w:r>
      </w:ins>
      <w:r w:rsidRPr="00F35584">
        <w:rPr>
          <w:lang w:val="en-GB"/>
        </w:rPr>
        <w:t xml:space="preserve">specific offset </w:t>
      </w:r>
      <w:del w:id="2715" w:author="R2-1809002" w:date="2018-05-30T22:50:00Z">
        <w:r w:rsidRPr="00F35584" w:rsidDel="00031F6A">
          <w:rPr>
            <w:lang w:val="en-GB"/>
          </w:rPr>
          <w:delText xml:space="preserve">of the frequency </w:delText>
        </w:r>
      </w:del>
      <w:r w:rsidRPr="00F35584">
        <w:rPr>
          <w:lang w:val="en-GB"/>
        </w:rPr>
        <w:t xml:space="preserve">of the neighbour cell (i.e. </w:t>
      </w:r>
      <w:r w:rsidRPr="00F35584">
        <w:rPr>
          <w:i/>
          <w:lang w:val="en-GB"/>
        </w:rPr>
        <w:t>offset</w:t>
      </w:r>
      <w:ins w:id="2716" w:author="R2-1809002" w:date="2018-05-30T22:50:00Z">
        <w:r w:rsidR="00031F6A">
          <w:rPr>
            <w:i/>
            <w:lang w:val="en-GB"/>
          </w:rPr>
          <w:t>MO</w:t>
        </w:r>
      </w:ins>
      <w:del w:id="2717" w:author="R2-1809002" w:date="2018-05-30T22:50:00Z">
        <w:r w:rsidRPr="00F35584" w:rsidDel="00031F6A">
          <w:rPr>
            <w:i/>
            <w:lang w:val="en-GB"/>
          </w:rPr>
          <w:delText>Freq</w:delText>
        </w:r>
      </w:del>
      <w:r w:rsidRPr="00F35584">
        <w:rPr>
          <w:lang w:val="en-GB"/>
        </w:rPr>
        <w:t xml:space="preserve"> as defined within </w:t>
      </w:r>
      <w:r w:rsidRPr="00F35584">
        <w:rPr>
          <w:i/>
          <w:lang w:val="en-GB"/>
        </w:rPr>
        <w:t>measObjectNR</w:t>
      </w:r>
      <w:r w:rsidRPr="00F35584">
        <w:rPr>
          <w:lang w:val="en-GB"/>
        </w:rPr>
        <w:t xml:space="preserve"> corresponding to </w:t>
      </w:r>
      <w:del w:id="2718" w:author="R2-1809002" w:date="2018-05-30T22:50:00Z">
        <w:r w:rsidRPr="00F35584" w:rsidDel="00031F6A">
          <w:rPr>
            <w:lang w:val="en-GB"/>
          </w:rPr>
          <w:delText xml:space="preserve">the frequency of </w:delText>
        </w:r>
      </w:del>
      <w:r w:rsidRPr="00F35584">
        <w:rPr>
          <w:lang w:val="en-GB"/>
        </w:rPr>
        <w:t>the neighbour cell).</w:t>
      </w:r>
    </w:p>
    <w:p w14:paraId="2DCA00D1" w14:textId="756ACE0D"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w:t>
      </w:r>
      <w:del w:id="2719" w:author="R2-1809002" w:date="2018-05-30T22:51:00Z">
        <w:r w:rsidRPr="00F35584" w:rsidDel="00031F6A">
          <w:rPr>
            <w:lang w:val="en-GB"/>
          </w:rPr>
          <w:delText xml:space="preserve">the frequency of </w:delText>
        </w:r>
      </w:del>
      <w:r w:rsidRPr="00F35584">
        <w:rPr>
          <w:lang w:val="en-GB"/>
        </w:rPr>
        <w:t>the neighbour cell), and set to zero if not configured for the neighbour cell.</w:t>
      </w:r>
    </w:p>
    <w:p w14:paraId="398E2133"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14:paraId="1C9C821D" w14:textId="77777777"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14:paraId="3B384B2E" w14:textId="77777777"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14:paraId="79A909D6"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64EB46AF"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31038FCD" w14:textId="77777777"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14:paraId="70B07859" w14:textId="77777777"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3D05D61C" w14:textId="77777777" w:rsidR="000D2684" w:rsidRPr="00F35584" w:rsidRDefault="000D2684" w:rsidP="000D2684">
      <w:pPr>
        <w:pStyle w:val="Heading4"/>
      </w:pPr>
      <w:bookmarkStart w:id="2720" w:name="_Toc510018538"/>
      <w:r w:rsidRPr="00F35584">
        <w:t>5.5.4.7</w:t>
      </w:r>
      <w:r w:rsidRPr="00F35584">
        <w:tab/>
        <w:t>Event A6 (</w:t>
      </w:r>
      <w:bookmarkStart w:id="2721" w:name="_Hlk508707821"/>
      <w:r w:rsidRPr="00F35584">
        <w:t>Neighbour becomes offset better than SCell</w:t>
      </w:r>
      <w:bookmarkEnd w:id="2721"/>
      <w:r w:rsidRPr="00F35584">
        <w:t>)</w:t>
      </w:r>
      <w:bookmarkEnd w:id="2720"/>
    </w:p>
    <w:p w14:paraId="23F3B9AE" w14:textId="77777777" w:rsidR="000D2684" w:rsidRPr="00F35584" w:rsidRDefault="000D2684" w:rsidP="000D2684">
      <w:r w:rsidRPr="00F35584">
        <w:t>The UE shall:</w:t>
      </w:r>
    </w:p>
    <w:p w14:paraId="582702F4"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14:paraId="6BA9341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14:paraId="553F3974" w14:textId="28E9125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w:t>
      </w:r>
      <w:del w:id="2722" w:author="R2-1809002" w:date="2018-05-30T22:51:00Z">
        <w:r w:rsidRPr="00F35584" w:rsidDel="00031F6A">
          <w:rPr>
            <w:lang w:val="en-GB"/>
          </w:rPr>
          <w:delText xml:space="preserve">that is configured on the frequency indicated in </w:delText>
        </w:r>
      </w:del>
      <w:ins w:id="2723" w:author="R2-1809002" w:date="2018-05-30T22:52:00Z">
        <w:r w:rsidR="00031F6A">
          <w:rPr>
            <w:lang w:val="en-GB"/>
          </w:rPr>
          <w:t xml:space="preserve">corresponding to </w:t>
        </w:r>
      </w:ins>
      <w:r w:rsidRPr="00F35584">
        <w:rPr>
          <w:lang w:val="en-GB"/>
        </w:rPr>
        <w:t xml:space="preserve">the </w:t>
      </w:r>
      <w:del w:id="2724" w:author="R2-1809002" w:date="2018-05-30T22:52:00Z">
        <w:r w:rsidRPr="00F35584" w:rsidDel="00031F6A">
          <w:rPr>
            <w:lang w:val="en-GB"/>
          </w:rPr>
          <w:delText xml:space="preserve">associated </w:delText>
        </w:r>
      </w:del>
      <w:r w:rsidRPr="00F35584">
        <w:rPr>
          <w:i/>
          <w:lang w:val="en-GB"/>
        </w:rPr>
        <w:t>measObjectNR</w:t>
      </w:r>
      <w:r w:rsidRPr="00F35584">
        <w:rPr>
          <w:lang w:val="en-GB"/>
        </w:rPr>
        <w:t xml:space="preserve"> </w:t>
      </w:r>
      <w:ins w:id="2725" w:author="R2-1809002" w:date="2018-05-30T22:52:00Z">
        <w:r w:rsidR="00031F6A">
          <w:rPr>
            <w:lang w:val="en-GB"/>
          </w:rPr>
          <w:t xml:space="preserve">associated to this event </w:t>
        </w:r>
      </w:ins>
      <w:r w:rsidRPr="00F35584">
        <w:rPr>
          <w:lang w:val="en-GB"/>
        </w:rPr>
        <w:t>to be the serving cell</w:t>
      </w:r>
      <w:r w:rsidR="00667475" w:rsidRPr="00F35584">
        <w:rPr>
          <w:lang w:val="en-GB"/>
        </w:rPr>
        <w:t>.</w:t>
      </w:r>
    </w:p>
    <w:p w14:paraId="758C09DA" w14:textId="5C3BB65E"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ins w:id="2726" w:author="R2-1809002" w:date="2018-05-30T22:52:00Z">
        <w:r w:rsidR="00031F6A">
          <w:rPr>
            <w:lang w:val="en-GB" w:eastAsia="ko-KR"/>
          </w:rPr>
          <w:t xml:space="preserve">reference signal(s) of the </w:t>
        </w:r>
      </w:ins>
      <w:r w:rsidRPr="00F35584">
        <w:rPr>
          <w:lang w:val="en-GB" w:eastAsia="ko-KR"/>
        </w:rPr>
        <w:t xml:space="preserve">neighbour(s) </w:t>
      </w:r>
      <w:del w:id="2727" w:author="R2-1809002" w:date="2018-05-30T22:53:00Z">
        <w:r w:rsidRPr="00F35584" w:rsidDel="00031F6A">
          <w:rPr>
            <w:lang w:val="en-GB" w:eastAsia="ko-KR"/>
          </w:rPr>
          <w:delText xml:space="preserve">is on the same frequency as </w:delText>
        </w:r>
      </w:del>
      <w:ins w:id="2728" w:author="R2-1809002" w:date="2018-05-30T22:53:00Z">
        <w:r w:rsidR="00031F6A">
          <w:rPr>
            <w:lang w:val="en-GB" w:eastAsia="ko-KR"/>
          </w:rPr>
          <w:t xml:space="preserve">and the reference signal(s) of </w:t>
        </w:r>
      </w:ins>
      <w:r w:rsidRPr="00F35584">
        <w:rPr>
          <w:lang w:val="en-GB" w:eastAsia="ko-KR"/>
        </w:rPr>
        <w:t xml:space="preserve">the SCell </w:t>
      </w:r>
      <w:del w:id="2729" w:author="R2-1809002" w:date="2018-05-30T22:54:00Z">
        <w:r w:rsidRPr="00F35584" w:rsidDel="001A0ECD">
          <w:rPr>
            <w:lang w:val="en-GB" w:eastAsia="ko-KR"/>
          </w:rPr>
          <w:delText xml:space="preserve">i.e. </w:delText>
        </w:r>
      </w:del>
      <w:ins w:id="2730" w:author="R2-1809002" w:date="2018-05-30T22:54:00Z">
        <w:r w:rsidR="001A0ECD">
          <w:rPr>
            <w:lang w:val="en-GB" w:eastAsia="ko-KR"/>
          </w:rPr>
          <w:t xml:space="preserve">are </w:t>
        </w:r>
      </w:ins>
      <w:r w:rsidRPr="00F35584">
        <w:rPr>
          <w:lang w:val="en-GB" w:eastAsia="ko-KR"/>
        </w:rPr>
        <w:t xml:space="preserve">both </w:t>
      </w:r>
      <w:del w:id="2731" w:author="R2-1809002" w:date="2018-05-30T22:54:00Z">
        <w:r w:rsidRPr="00F35584" w:rsidDel="001A0ECD">
          <w:rPr>
            <w:lang w:val="en-GB" w:eastAsia="ko-KR"/>
          </w:rPr>
          <w:delText xml:space="preserve">are on the frequency </w:delText>
        </w:r>
      </w:del>
      <w:r w:rsidRPr="00F35584">
        <w:rPr>
          <w:lang w:val="en-GB" w:eastAsia="ko-KR"/>
        </w:rPr>
        <w:t xml:space="preserve">indicated in the associated </w:t>
      </w:r>
      <w:r w:rsidRPr="00F35584">
        <w:rPr>
          <w:i/>
          <w:lang w:val="en-GB" w:eastAsia="ko-KR"/>
        </w:rPr>
        <w:t>measObjectNR</w:t>
      </w:r>
      <w:r w:rsidRPr="00F35584">
        <w:rPr>
          <w:lang w:val="en-GB" w:eastAsia="ko-KR"/>
        </w:rPr>
        <w:t>.</w:t>
      </w:r>
    </w:p>
    <w:p w14:paraId="1862F3EC" w14:textId="77777777" w:rsidR="000D2684" w:rsidRPr="00F35584" w:rsidRDefault="000D2684" w:rsidP="000D2684">
      <w:r w:rsidRPr="00F35584">
        <w:rPr>
          <w:lang w:eastAsia="ko-KR"/>
        </w:rPr>
        <w:t>Inequality</w:t>
      </w:r>
      <w:r w:rsidRPr="00F35584">
        <w:t xml:space="preserve"> A6-1 (Entering condition)</w:t>
      </w:r>
    </w:p>
    <w:p w14:paraId="273464CD" w14:textId="77777777" w:rsidR="000D2684" w:rsidRPr="00F35584" w:rsidRDefault="000D2684" w:rsidP="000D2684">
      <w:pPr>
        <w:pStyle w:val="EQ"/>
      </w:pPr>
      <w:r w:rsidRPr="00F35584">
        <w:rPr>
          <w:position w:val="-10"/>
        </w:rPr>
        <w:object w:dxaOrig="2646" w:dyaOrig="234" w14:anchorId="64AECC50">
          <v:shape id="_x0000_i1055" type="#_x0000_t75" style="width:129.75pt;height:14.25pt" o:ole="" fillcolor="#000005">
            <v:imagedata r:id="rId129" o:title=""/>
          </v:shape>
          <o:OLEObject Type="Embed" ProgID="Equation.3" ShapeID="_x0000_i1055" DrawAspect="Content" ObjectID="_1589727880" r:id="rId130"/>
        </w:object>
      </w:r>
    </w:p>
    <w:p w14:paraId="200BCB91" w14:textId="77777777" w:rsidR="000D2684" w:rsidRPr="00F35584" w:rsidRDefault="000D2684" w:rsidP="000D2684">
      <w:r w:rsidRPr="00F35584">
        <w:rPr>
          <w:lang w:eastAsia="ko-KR"/>
        </w:rPr>
        <w:t>Inequality</w:t>
      </w:r>
      <w:r w:rsidRPr="00F35584">
        <w:t xml:space="preserve"> A6-2 (Leaving condition)</w:t>
      </w:r>
    </w:p>
    <w:p w14:paraId="7F8D2AE6" w14:textId="77777777" w:rsidR="000D2684" w:rsidRPr="00F35584" w:rsidRDefault="000D2684" w:rsidP="000D2684">
      <w:pPr>
        <w:pStyle w:val="EQ"/>
      </w:pPr>
      <w:r w:rsidRPr="00F35584">
        <w:rPr>
          <w:position w:val="-10"/>
        </w:rPr>
        <w:object w:dxaOrig="2646" w:dyaOrig="234" w14:anchorId="20E0F9CC">
          <v:shape id="_x0000_i1056" type="#_x0000_t75" style="width:129.75pt;height:14.25pt" o:ole="" fillcolor="#000005">
            <v:imagedata r:id="rId131" o:title=""/>
          </v:shape>
          <o:OLEObject Type="Embed" ProgID="Equation.3" ShapeID="_x0000_i1056" DrawAspect="Content" ObjectID="_1589727881" r:id="rId132"/>
        </w:object>
      </w:r>
    </w:p>
    <w:p w14:paraId="65B3C6B8" w14:textId="77777777" w:rsidR="000D2684" w:rsidRPr="00F35584" w:rsidRDefault="000D2684" w:rsidP="000D2684">
      <w:r w:rsidRPr="00F35584">
        <w:t>The variables in the formula are defined as follows:</w:t>
      </w:r>
    </w:p>
    <w:p w14:paraId="3CDB62C7" w14:textId="77777777"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14:paraId="47692F47" w14:textId="33CC3732"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w:t>
      </w:r>
      <w:ins w:id="2732" w:author="R2-1809002" w:date="2018-05-30T22:56:00Z">
        <w:r w:rsidR="00D750C1">
          <w:rPr>
            <w:lang w:val="en-GB"/>
          </w:rPr>
          <w:t xml:space="preserve"> the associated</w:t>
        </w:r>
      </w:ins>
      <w:r w:rsidRPr="00F35584">
        <w:rPr>
          <w:lang w:val="en-GB"/>
        </w:rPr>
        <w:t xml:space="preserve"> </w:t>
      </w:r>
      <w:r w:rsidRPr="00F35584">
        <w:rPr>
          <w:i/>
          <w:lang w:val="en-GB"/>
        </w:rPr>
        <w:t>measObjectNR</w:t>
      </w:r>
      <w:r w:rsidRPr="00F35584">
        <w:rPr>
          <w:lang w:val="en-GB"/>
        </w:rPr>
        <w:t xml:space="preserve"> </w:t>
      </w:r>
      <w:del w:id="2733" w:author="R2-1809002" w:date="2018-05-30T22:56:00Z">
        <w:r w:rsidRPr="00F35584" w:rsidDel="00D750C1">
          <w:rPr>
            <w:lang w:val="en-GB"/>
          </w:rPr>
          <w:delText>corresponding to the frequency of the neighbour cell</w:delText>
        </w:r>
      </w:del>
      <w:r w:rsidRPr="00F35584">
        <w:rPr>
          <w:lang w:val="en-GB"/>
        </w:rPr>
        <w:t>), and set to zero if not configured for the neighbour cell.</w:t>
      </w:r>
      <w:ins w:id="2734" w:author="R2-1809002" w:date="2018-05-30T22:55:00Z">
        <w:r w:rsidR="00D750C1" w:rsidRPr="00D750C1">
          <w:t xml:space="preserve"> </w:t>
        </w:r>
      </w:ins>
    </w:p>
    <w:p w14:paraId="29479F78" w14:textId="77777777"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14:paraId="3BBD8EEB" w14:textId="701C58FF"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w:t>
      </w:r>
      <w:ins w:id="2735" w:author="R2-1809002" w:date="2018-05-30T22:57:00Z">
        <w:r w:rsidR="00D750C1">
          <w:rPr>
            <w:lang w:val="en-GB"/>
          </w:rPr>
          <w:t xml:space="preserve"> the associated</w:t>
        </w:r>
      </w:ins>
      <w:r w:rsidRPr="00F35584">
        <w:rPr>
          <w:lang w:val="en-GB"/>
        </w:rPr>
        <w:t xml:space="preserve"> </w:t>
      </w:r>
      <w:r w:rsidRPr="00F35584">
        <w:rPr>
          <w:i/>
          <w:lang w:val="en-GB"/>
        </w:rPr>
        <w:t>measObjectNR</w:t>
      </w:r>
      <w:del w:id="2736" w:author="R2-1809002" w:date="2018-05-30T22:57:00Z">
        <w:r w:rsidRPr="00F35584" w:rsidDel="00D750C1">
          <w:rPr>
            <w:lang w:val="en-GB"/>
          </w:rPr>
          <w:delText xml:space="preserve"> corresponding to the serving frequency</w:delText>
        </w:r>
      </w:del>
      <w:r w:rsidRPr="00F35584">
        <w:rPr>
          <w:lang w:val="en-GB"/>
        </w:rPr>
        <w:t>), and is set to zero if not configured for the serving cell.</w:t>
      </w:r>
    </w:p>
    <w:p w14:paraId="72209C6B"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681DA6E9"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14:paraId="5499242A" w14:textId="77777777"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120D5233" w14:textId="77777777"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14:paraId="24173A6F" w14:textId="77777777" w:rsidR="000D2684" w:rsidRPr="00F35584" w:rsidRDefault="000D2684" w:rsidP="000D2684">
      <w:pPr>
        <w:pStyle w:val="Heading3"/>
      </w:pPr>
      <w:bookmarkStart w:id="2737" w:name="_Toc510018539"/>
      <w:r w:rsidRPr="00F35584">
        <w:t>5.5.5</w:t>
      </w:r>
      <w:r w:rsidRPr="00F35584">
        <w:tab/>
        <w:t>Measurement reporting</w:t>
      </w:r>
      <w:bookmarkEnd w:id="2737"/>
    </w:p>
    <w:p w14:paraId="2A2967E0" w14:textId="77777777" w:rsidR="000D2684" w:rsidRPr="00F35584" w:rsidRDefault="000D2684" w:rsidP="000D2684">
      <w:pPr>
        <w:pStyle w:val="Heading4"/>
      </w:pPr>
      <w:bookmarkStart w:id="2738" w:name="_Toc510018540"/>
      <w:r w:rsidRPr="00F35584">
        <w:t>5.5.5.1</w:t>
      </w:r>
      <w:r w:rsidRPr="00F35584">
        <w:tab/>
        <w:t>General</w:t>
      </w:r>
      <w:bookmarkEnd w:id="2738"/>
    </w:p>
    <w:bookmarkStart w:id="2739" w:name="_MON_1579439591"/>
    <w:bookmarkEnd w:id="2739"/>
    <w:p w14:paraId="1182D505" w14:textId="77777777" w:rsidR="000D2684" w:rsidRPr="00F35584" w:rsidRDefault="000D2684" w:rsidP="000D2684">
      <w:pPr>
        <w:pStyle w:val="TH"/>
        <w:rPr>
          <w:lang w:val="en-GB"/>
        </w:rPr>
      </w:pPr>
      <w:r w:rsidRPr="00F35584">
        <w:rPr>
          <w:lang w:val="en-GB"/>
        </w:rPr>
        <w:object w:dxaOrig="7078" w:dyaOrig="2515" w14:anchorId="71DBCDB0">
          <v:shape id="_x0000_i1057" type="#_x0000_t75" style="width:352.55pt;height:129.75pt" o:ole="">
            <v:imagedata r:id="rId133" o:title=""/>
          </v:shape>
          <o:OLEObject Type="Embed" ProgID="Word.Picture.8" ShapeID="_x0000_i1057" DrawAspect="Content" ObjectID="_1589727882" r:id="rId134"/>
        </w:object>
      </w:r>
    </w:p>
    <w:p w14:paraId="6332CFB8" w14:textId="77777777"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14:paraId="2F57BACF"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3A65F6E"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30A7DCB3"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14:paraId="32CA7B6C" w14:textId="24E5D32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ins w:id="2740" w:author="R2-1809002" w:date="2018-05-30T22:58:00Z">
        <w:r w:rsidR="00D750C1">
          <w:rPr>
            <w:i/>
            <w:lang w:val="en-GB"/>
          </w:rPr>
          <w:t>MO</w:t>
        </w:r>
      </w:ins>
      <w:del w:id="2741" w:author="R2-1809002" w:date="2018-05-30T22:58:00Z">
        <w:r w:rsidRPr="00F35584" w:rsidDel="00D750C1">
          <w:rPr>
            <w:i/>
            <w:lang w:val="en-GB"/>
          </w:rPr>
          <w:delText>Freq</w:delText>
        </w:r>
      </w:del>
      <w:r w:rsidRPr="00F35584">
        <w:rPr>
          <w:i/>
          <w:lang w:val="en-GB"/>
        </w:rPr>
        <w:t>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14:paraId="1CEDA126" w14:textId="1D678F70"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ins w:id="2742" w:author="R2-1809002" w:date="2018-05-30T22:58:00Z">
        <w:r w:rsidR="00D750C1">
          <w:rPr>
            <w:i/>
            <w:lang w:val="en-GB"/>
          </w:rPr>
          <w:t>MO</w:t>
        </w:r>
      </w:ins>
      <w:del w:id="2743" w:author="R2-1809002" w:date="2018-05-30T22:58:00Z">
        <w:r w:rsidRPr="00F35584" w:rsidDel="00D750C1">
          <w:rPr>
            <w:i/>
            <w:lang w:val="en-GB"/>
          </w:rPr>
          <w:delText>Fr</w:delText>
        </w:r>
      </w:del>
      <w:del w:id="2744" w:author="R2-1809002" w:date="2018-05-30T22:59:00Z">
        <w:r w:rsidRPr="00F35584" w:rsidDel="00D750C1">
          <w:rPr>
            <w:i/>
            <w:lang w:val="en-GB"/>
          </w:rPr>
          <w:delText>eq</w:delText>
        </w:r>
      </w:del>
      <w:r w:rsidRPr="00F35584">
        <w:rPr>
          <w:i/>
          <w:lang w:val="en-GB"/>
        </w:rPr>
        <w:t>List</w:t>
      </w:r>
      <w:r w:rsidRPr="00F35584">
        <w:rPr>
          <w:lang w:val="en-GB"/>
        </w:rPr>
        <w:t xml:space="preserve"> to include for each NR serving cell that is configured</w:t>
      </w:r>
      <w:ins w:id="2745" w:author="R2-1809002" w:date="2018-05-30T22:59:00Z">
        <w:r w:rsidR="00D750C1">
          <w:rPr>
            <w:lang w:val="en-GB"/>
          </w:rPr>
          <w:t xml:space="preserve"> with </w:t>
        </w:r>
        <w:r w:rsidR="00D750C1" w:rsidRPr="00D750C1">
          <w:rPr>
            <w:i/>
            <w:lang w:val="en-GB"/>
          </w:rPr>
          <w:t>servingCellMO</w:t>
        </w:r>
      </w:ins>
      <w:r w:rsidRPr="00F35584">
        <w:rPr>
          <w:lang w:val="en-GB"/>
        </w:rPr>
        <w:t xml:space="preserve">, if any, the </w:t>
      </w:r>
      <w:r w:rsidRPr="00F35584">
        <w:rPr>
          <w:i/>
          <w:lang w:val="en-GB"/>
        </w:rPr>
        <w:t>serv</w:t>
      </w:r>
      <w:ins w:id="2746" w:author="R2-1809002" w:date="2018-05-30T22:59:00Z">
        <w:r w:rsidR="00D750C1">
          <w:rPr>
            <w:i/>
            <w:lang w:val="en-GB"/>
          </w:rPr>
          <w:t>Cell</w:t>
        </w:r>
      </w:ins>
      <w:del w:id="2747" w:author="R2-1809002" w:date="2018-05-30T22:59:00Z">
        <w:r w:rsidRPr="00F35584" w:rsidDel="00D750C1">
          <w:rPr>
            <w:i/>
            <w:lang w:val="en-GB"/>
          </w:rPr>
          <w:delText>Freq</w:delText>
        </w:r>
      </w:del>
      <w:r w:rsidRPr="00F35584">
        <w:rPr>
          <w:i/>
          <w:lang w:val="en-GB"/>
        </w:rPr>
        <w:t>Id</w:t>
      </w:r>
      <w:r w:rsidRPr="00F35584">
        <w:rPr>
          <w:lang w:val="en-GB"/>
        </w:rPr>
        <w:t>;</w:t>
      </w:r>
    </w:p>
    <w:p w14:paraId="634BEA25"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14:paraId="7262883F" w14:textId="29468F63" w:rsidR="000D2684" w:rsidRPr="00F35584" w:rsidRDefault="000D2684" w:rsidP="001B2ADB">
      <w:pPr>
        <w:pStyle w:val="B2"/>
        <w:rPr>
          <w:lang w:val="en-GB"/>
        </w:rPr>
      </w:pPr>
      <w:r w:rsidRPr="00F35584">
        <w:rPr>
          <w:lang w:val="en-GB"/>
        </w:rPr>
        <w:t>2&gt;</w:t>
      </w:r>
      <w:r w:rsidRPr="00F35584">
        <w:rPr>
          <w:lang w:val="en-GB"/>
        </w:rPr>
        <w:tab/>
        <w:t xml:space="preserve">for each </w:t>
      </w:r>
      <w:del w:id="2748" w:author="R2-1809002" w:date="2018-05-30T23:01:00Z">
        <w:r w:rsidRPr="00F35584" w:rsidDel="004647EA">
          <w:rPr>
            <w:lang w:val="en-GB"/>
          </w:rPr>
          <w:delText xml:space="preserve">configured </w:delText>
        </w:r>
      </w:del>
      <w:r w:rsidRPr="00F35584">
        <w:rPr>
          <w:lang w:val="en-GB"/>
        </w:rPr>
        <w:t>serving cell</w:t>
      </w:r>
      <w:ins w:id="2749" w:author="R2-1809002" w:date="2018-05-30T23:01:00Z">
        <w:r w:rsidR="004647EA">
          <w:rPr>
            <w:lang w:val="en-GB"/>
          </w:rPr>
          <w:t xml:space="preserve"> configured with </w:t>
        </w:r>
        <w:r w:rsidR="004647EA" w:rsidRPr="0034114A">
          <w:rPr>
            <w:i/>
            <w:lang w:val="en-GB"/>
          </w:rPr>
          <w:t>servingCellMO</w:t>
        </w:r>
      </w:ins>
      <w:r w:rsidRPr="00F35584">
        <w:rPr>
          <w:lang w:val="en-GB"/>
        </w:rPr>
        <w:t xml:space="preserve">,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14:paraId="4911CDED"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14:paraId="4B15CC72" w14:textId="7380000D" w:rsidR="000D2684" w:rsidRPr="00F35584" w:rsidRDefault="000D2684" w:rsidP="001B2ADB">
      <w:pPr>
        <w:pStyle w:val="B2"/>
        <w:rPr>
          <w:lang w:val="en-GB"/>
        </w:rPr>
      </w:pPr>
      <w:r w:rsidRPr="00F35584">
        <w:rPr>
          <w:lang w:val="en-GB"/>
        </w:rPr>
        <w:t xml:space="preserve">2&gt;for each serving </w:t>
      </w:r>
      <w:ins w:id="2750" w:author="R2-1809002" w:date="2018-05-30T23:04:00Z">
        <w:r w:rsidR="004647EA">
          <w:rPr>
            <w:lang w:val="en-GB"/>
          </w:rPr>
          <w:t xml:space="preserve">cell </w:t>
        </w:r>
      </w:ins>
      <w:del w:id="2751" w:author="R2-1809002" w:date="2018-05-30T23:04:00Z">
        <w:r w:rsidRPr="00F35584" w:rsidDel="004647EA">
          <w:rPr>
            <w:lang w:val="en-GB"/>
          </w:rPr>
          <w:delText>frequency for which</w:delText>
        </w:r>
        <w:r w:rsidRPr="00F35584" w:rsidDel="004647EA">
          <w:rPr>
            <w:i/>
            <w:lang w:val="en-GB"/>
          </w:rPr>
          <w:delText xml:space="preserve"> </w:delText>
        </w:r>
      </w:del>
      <w:r w:rsidRPr="00F35584">
        <w:rPr>
          <w:i/>
          <w:lang w:val="en-GB"/>
        </w:rPr>
        <w:t>measObjectId</w:t>
      </w:r>
      <w:r w:rsidRPr="00F35584">
        <w:rPr>
          <w:lang w:val="en-GB"/>
        </w:rPr>
        <w:t xml:space="preserve"> </w:t>
      </w:r>
      <w:del w:id="2752" w:author="R2-1809002" w:date="2018-05-30T23:05:00Z">
        <w:r w:rsidRPr="00F35584" w:rsidDel="004647EA">
          <w:rPr>
            <w:lang w:val="en-GB"/>
          </w:rPr>
          <w:delText xml:space="preserve">is </w:delText>
        </w:r>
      </w:del>
      <w:r w:rsidRPr="00F35584">
        <w:rPr>
          <w:lang w:val="en-GB"/>
        </w:rPr>
        <w:t xml:space="preserve">referenced in the </w:t>
      </w:r>
      <w:r w:rsidRPr="00F35584">
        <w:rPr>
          <w:i/>
          <w:lang w:val="en-GB"/>
        </w:rPr>
        <w:t>measIdList</w:t>
      </w:r>
      <w:r w:rsidRPr="00F35584">
        <w:rPr>
          <w:lang w:val="en-GB"/>
        </w:rPr>
        <w:t xml:space="preserve">, other than the </w:t>
      </w:r>
      <w:del w:id="2753" w:author="R2-1809002" w:date="2018-05-30T23:05:00Z">
        <w:r w:rsidRPr="00F35584" w:rsidDel="004647EA">
          <w:rPr>
            <w:lang w:val="en-GB"/>
          </w:rPr>
          <w:delText xml:space="preserve">frequency </w:delText>
        </w:r>
      </w:del>
      <w:ins w:id="2754" w:author="R2-1809002" w:date="2018-05-30T23:05:00Z">
        <w:r w:rsidR="004647EA" w:rsidRPr="004647EA">
          <w:rPr>
            <w:i/>
            <w:lang w:val="en-GB"/>
          </w:rPr>
          <w:t>measObjectId</w:t>
        </w:r>
        <w:r w:rsidR="004647EA" w:rsidRPr="00F35584">
          <w:rPr>
            <w:lang w:val="en-GB"/>
          </w:rPr>
          <w:t xml:space="preserve"> </w:t>
        </w:r>
      </w:ins>
      <w:r w:rsidRPr="00F35584">
        <w:rPr>
          <w:lang w:val="en-GB"/>
        </w:rPr>
        <w:t xml:space="preserve">corresponding with the </w:t>
      </w:r>
      <w:r w:rsidRPr="00F35584">
        <w:rPr>
          <w:i/>
          <w:lang w:val="en-GB"/>
        </w:rPr>
        <w:t>measId</w:t>
      </w:r>
      <w:r w:rsidRPr="00F35584">
        <w:rPr>
          <w:lang w:val="en-GB"/>
        </w:rPr>
        <w:t xml:space="preserve"> that triggered the measurement reporting:</w:t>
      </w:r>
    </w:p>
    <w:p w14:paraId="1E5118F8" w14:textId="2DB8ED62"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measResultServing</w:t>
      </w:r>
      <w:ins w:id="2755" w:author="R2-1809002" w:date="2018-05-30T23:05:00Z">
        <w:r w:rsidR="004647EA">
          <w:rPr>
            <w:i/>
            <w:lang w:val="en-GB"/>
          </w:rPr>
          <w:t>MO</w:t>
        </w:r>
      </w:ins>
      <w:del w:id="2756" w:author="R2-1809002" w:date="2018-05-30T23:05:00Z">
        <w:r w:rsidRPr="00F35584" w:rsidDel="004647EA">
          <w:rPr>
            <w:i/>
            <w:lang w:val="en-GB"/>
          </w:rPr>
          <w:delText>F</w:delText>
        </w:r>
      </w:del>
      <w:del w:id="2757" w:author="R2-1809002" w:date="2018-05-30T23:06:00Z">
        <w:r w:rsidRPr="00F35584" w:rsidDel="004647EA">
          <w:rPr>
            <w:i/>
            <w:lang w:val="en-GB"/>
          </w:rPr>
          <w:delText>req</w:delText>
        </w:r>
      </w:del>
      <w:r w:rsidRPr="00F35584">
        <w:rPr>
          <w:i/>
          <w:lang w:val="en-GB"/>
        </w:rPr>
        <w:t xml:space="preserve">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del w:id="2758" w:author="R2-1809002" w:date="2018-05-30T23:06:00Z">
        <w:r w:rsidRPr="00F35584" w:rsidDel="00877033">
          <w:rPr>
            <w:lang w:val="en-GB"/>
          </w:rPr>
          <w:delText xml:space="preserve">on the </w:delText>
        </w:r>
      </w:del>
      <w:ins w:id="2759" w:author="R2-1809002" w:date="2018-05-30T23:07:00Z">
        <w:r w:rsidR="00877033" w:rsidRPr="00877033">
          <w:rPr>
            <w:lang w:val="en-GB"/>
          </w:rPr>
          <w:t xml:space="preserve">corresponding to the </w:t>
        </w:r>
      </w:ins>
      <w:r w:rsidRPr="00F35584">
        <w:rPr>
          <w:lang w:val="en-GB"/>
        </w:rPr>
        <w:t xml:space="preserve">concerned </w:t>
      </w:r>
      <w:del w:id="2760" w:author="R2-1809002" w:date="2018-05-30T23:07:00Z">
        <w:r w:rsidRPr="00F35584" w:rsidDel="00877033">
          <w:rPr>
            <w:lang w:val="en-GB"/>
          </w:rPr>
          <w:delText xml:space="preserve">serving frequency </w:delText>
        </w:r>
      </w:del>
      <w:ins w:id="2761" w:author="R2-1809002" w:date="2018-05-30T23:07:00Z">
        <w:r w:rsidR="00877033" w:rsidRPr="00877033">
          <w:rPr>
            <w:i/>
            <w:lang w:val="en-GB"/>
          </w:rPr>
          <w:t>measObjectNR</w:t>
        </w:r>
        <w:r w:rsidR="00877033">
          <w:rPr>
            <w:lang w:val="en-GB"/>
          </w:rPr>
          <w:t xml:space="preserve"> </w:t>
        </w:r>
      </w:ins>
      <w:r w:rsidRPr="00F35584">
        <w:rPr>
          <w:lang w:val="en-GB"/>
        </w:rPr>
        <w:t xml:space="preserve">with the highest measured RSRP if RSRP measurement results are available for cells </w:t>
      </w:r>
      <w:ins w:id="2762" w:author="R2-1809002" w:date="2018-05-30T23:08:00Z">
        <w:r w:rsidR="00877033">
          <w:rPr>
            <w:lang w:val="en-GB"/>
          </w:rPr>
          <w:t xml:space="preserve">corresponding to this </w:t>
        </w:r>
        <w:r w:rsidR="00877033" w:rsidRPr="000316AC">
          <w:rPr>
            <w:i/>
            <w:lang w:val="en-GB"/>
          </w:rPr>
          <w:t>measObjectNR</w:t>
        </w:r>
      </w:ins>
      <w:del w:id="2763" w:author="R2-1809002" w:date="2018-05-30T23:08:00Z">
        <w:r w:rsidRPr="00F35584" w:rsidDel="00877033">
          <w:rPr>
            <w:lang w:val="en-GB"/>
          </w:rPr>
          <w:delText>on this frequency</w:delText>
        </w:r>
      </w:del>
      <w:r w:rsidRPr="00F35584">
        <w:rPr>
          <w:lang w:val="en-GB"/>
        </w:rPr>
        <w:t xml:space="preserve">, otherwise with the highest measured RSRQ if RSRQ measurement results are available for cells </w:t>
      </w:r>
      <w:ins w:id="2764" w:author="R2-1809002" w:date="2018-05-30T23:08:00Z">
        <w:r w:rsidR="00877033">
          <w:rPr>
            <w:lang w:val="en-GB"/>
          </w:rPr>
          <w:t xml:space="preserve">corresponding to this </w:t>
        </w:r>
        <w:r w:rsidR="00877033" w:rsidRPr="000316AC">
          <w:rPr>
            <w:i/>
            <w:lang w:val="en-GB"/>
          </w:rPr>
          <w:t>measObjectNR</w:t>
        </w:r>
      </w:ins>
      <w:del w:id="2765" w:author="R2-1809002" w:date="2018-05-30T23:08:00Z">
        <w:r w:rsidRPr="00F35584" w:rsidDel="00877033">
          <w:rPr>
            <w:lang w:val="en-GB"/>
          </w:rPr>
          <w:delText>on this frequency</w:delText>
        </w:r>
      </w:del>
      <w:r w:rsidRPr="00F35584">
        <w:rPr>
          <w:lang w:val="en-GB"/>
        </w:rPr>
        <w:t xml:space="preserve">, otherwise with the highest measured </w:t>
      </w:r>
      <w:r w:rsidRPr="00F35584">
        <w:rPr>
          <w:rFonts w:eastAsia="DengXian"/>
          <w:lang w:val="en-GB" w:eastAsia="zh-CN"/>
        </w:rPr>
        <w:t>SINR</w:t>
      </w:r>
      <w:r w:rsidRPr="00F35584">
        <w:rPr>
          <w:lang w:val="en-GB"/>
        </w:rPr>
        <w:t>;</w:t>
      </w:r>
    </w:p>
    <w:p w14:paraId="2837969F" w14:textId="77777777"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14:paraId="779A11E6" w14:textId="77777777"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14:paraId="6CAD90F9" w14:textId="77777777"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14:paraId="599F9A5D" w14:textId="77777777"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14:paraId="5AF1D001" w14:textId="77777777"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14:paraId="09C597A0"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2E68A3">
        <w:rPr>
          <w:i/>
          <w:lang w:val="en-GB"/>
          <w:rPrChange w:id="2766" w:author="R2-1809002" w:date="2018-05-30T23:09:00Z">
            <w:rPr>
              <w:lang w:val="en-GB"/>
            </w:rPr>
          </w:rPrChange>
        </w:rPr>
        <w:t>reportType</w:t>
      </w:r>
      <w:r w:rsidRPr="00F35584">
        <w:rPr>
          <w:lang w:val="en-GB"/>
        </w:rPr>
        <w:t xml:space="preserve"> is set to </w:t>
      </w:r>
      <w:r w:rsidRPr="002E68A3">
        <w:rPr>
          <w:i/>
          <w:lang w:val="en-GB"/>
          <w:rPrChange w:id="2767" w:author="R2-1809002" w:date="2018-05-30T23:09:00Z">
            <w:rPr>
              <w:lang w:val="en-GB"/>
            </w:rPr>
          </w:rPrChange>
        </w:rPr>
        <w:t>eventTriggered</w:t>
      </w:r>
      <w:r w:rsidRPr="00F35584">
        <w:rPr>
          <w:lang w:val="en-GB"/>
        </w:rPr>
        <w:t>:</w:t>
      </w:r>
    </w:p>
    <w:p w14:paraId="7C567FC1" w14:textId="77777777"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14:paraId="1D701CE1" w14:textId="77777777" w:rsidR="000D2684" w:rsidRPr="00F35584" w:rsidRDefault="000D2684" w:rsidP="001B2ADB">
      <w:pPr>
        <w:pStyle w:val="B3"/>
        <w:rPr>
          <w:lang w:val="en-GB"/>
        </w:rPr>
      </w:pPr>
      <w:r w:rsidRPr="00F35584">
        <w:rPr>
          <w:lang w:val="en-GB"/>
        </w:rPr>
        <w:t>3&gt;</w:t>
      </w:r>
      <w:r w:rsidRPr="00F35584">
        <w:rPr>
          <w:lang w:val="en-GB"/>
        </w:rPr>
        <w:tab/>
        <w:t>else:</w:t>
      </w:r>
    </w:p>
    <w:p w14:paraId="7110B0B0" w14:textId="77777777"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14:paraId="28573EAF" w14:textId="77777777"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360C8509" w14:textId="77777777"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14:paraId="19586C5C"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2E68A3">
        <w:rPr>
          <w:i/>
          <w:lang w:val="en-GB"/>
          <w:rPrChange w:id="2768" w:author="R2-1809002" w:date="2018-05-30T23:09:00Z">
            <w:rPr>
              <w:lang w:val="en-GB"/>
            </w:rPr>
          </w:rPrChange>
        </w:rPr>
        <w:t>reportType</w:t>
      </w:r>
      <w:r w:rsidRPr="00F35584">
        <w:rPr>
          <w:lang w:val="en-GB"/>
        </w:rPr>
        <w:t xml:space="preserve"> is set to </w:t>
      </w:r>
      <w:r w:rsidRPr="002E68A3">
        <w:rPr>
          <w:i/>
          <w:lang w:val="en-GB"/>
          <w:rPrChange w:id="2769" w:author="R2-1809002" w:date="2018-05-30T23:09:00Z">
            <w:rPr>
              <w:lang w:val="en-GB"/>
            </w:rPr>
          </w:rPrChange>
        </w:rPr>
        <w:t>eventTriggered</w:t>
      </w:r>
      <w:r w:rsidRPr="00F35584">
        <w:rPr>
          <w:lang w:val="en-GB"/>
        </w:rPr>
        <w:t>:</w:t>
      </w:r>
    </w:p>
    <w:p w14:paraId="7041C0D6" w14:textId="77777777"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14:paraId="258FD385" w14:textId="77777777"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14:paraId="19B25FDF" w14:textId="77777777"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14:paraId="6B14BD95" w14:textId="77777777"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15B9F996" w14:textId="77777777"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1AA8BE18" w14:textId="77777777"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14:paraId="569166F3" w14:textId="77777777"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23275604" w14:textId="77777777"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14:paraId="5B4F38FC" w14:textId="43399396" w:rsidR="006509D8" w:rsidRPr="00F35584" w:rsidRDefault="006509D8" w:rsidP="006509D8">
      <w:pPr>
        <w:pStyle w:val="B3"/>
        <w:rPr>
          <w:ins w:id="2770" w:author="R2-1809077 SA" w:date="2018-05-31T18:50:00Z"/>
          <w:lang w:val="en-GB"/>
        </w:rPr>
      </w:pPr>
      <w:ins w:id="2771" w:author="R2-1809077 SA" w:date="2018-05-31T18:50:00Z">
        <w:r w:rsidRPr="00F35584">
          <w:rPr>
            <w:lang w:val="en-GB"/>
          </w:rPr>
          <w:t>3&gt;</w:t>
        </w:r>
        <w:r w:rsidRPr="00F35584">
          <w:rPr>
            <w:lang w:val="en-GB"/>
          </w:rPr>
          <w:tab/>
          <w:t xml:space="preserve">if the </w:t>
        </w:r>
        <w:r w:rsidRPr="005A0DCB">
          <w:rPr>
            <w:i/>
            <w:lang w:val="en-GB"/>
          </w:rPr>
          <w:t>reportType</w:t>
        </w:r>
        <w:r w:rsidRPr="00F35584">
          <w:rPr>
            <w:lang w:val="en-GB"/>
          </w:rPr>
          <w:t xml:space="preserve"> </w:t>
        </w:r>
      </w:ins>
      <w:ins w:id="2772" w:author="R2-1809077 SA" w:date="2018-05-31T18:51:00Z">
        <w:r w:rsidRPr="006509D8">
          <w:rPr>
            <w:lang w:val="en-GB"/>
          </w:rPr>
          <w:t xml:space="preserve">or the corresponding </w:t>
        </w:r>
        <w:r w:rsidRPr="006509D8">
          <w:rPr>
            <w:i/>
            <w:lang w:val="en-GB"/>
          </w:rPr>
          <w:t>reportConfig</w:t>
        </w:r>
        <w:r w:rsidRPr="006509D8">
          <w:rPr>
            <w:lang w:val="en-GB"/>
          </w:rPr>
          <w:t xml:space="preserve"> is set to </w:t>
        </w:r>
        <w:r w:rsidRPr="006509D8">
          <w:rPr>
            <w:i/>
            <w:lang w:val="en-GB"/>
          </w:rPr>
          <w:t>reportCGI</w:t>
        </w:r>
      </w:ins>
      <w:ins w:id="2773" w:author="R2-1809077 SA" w:date="2018-05-31T18:50:00Z">
        <w:r w:rsidRPr="00F35584">
          <w:rPr>
            <w:lang w:val="en-GB"/>
          </w:rPr>
          <w:t>:</w:t>
        </w:r>
      </w:ins>
    </w:p>
    <w:p w14:paraId="094A12D6" w14:textId="6B426D59" w:rsidR="006509D8" w:rsidRPr="00F35584" w:rsidRDefault="006509D8" w:rsidP="006509D8">
      <w:pPr>
        <w:pStyle w:val="B4"/>
        <w:rPr>
          <w:ins w:id="2774" w:author="R2-1809077 SA" w:date="2018-05-31T18:50:00Z"/>
          <w:lang w:val="en-GB"/>
        </w:rPr>
      </w:pPr>
      <w:ins w:id="2775" w:author="R2-1809077 SA" w:date="2018-05-31T18:50:00Z">
        <w:r w:rsidRPr="00F35584">
          <w:rPr>
            <w:lang w:val="en-GB"/>
          </w:rPr>
          <w:t>4&gt;</w:t>
        </w:r>
        <w:r w:rsidRPr="00F35584">
          <w:rPr>
            <w:lang w:val="en-GB"/>
          </w:rPr>
          <w:tab/>
        </w:r>
      </w:ins>
      <w:ins w:id="2776" w:author="R2-1809077 SA" w:date="2018-05-31T18:51:00Z">
        <w:r w:rsidRPr="006509D8">
          <w:rPr>
            <w:lang w:val="en-GB"/>
          </w:rPr>
          <w:t xml:space="preserve">if the cell indicated by </w:t>
        </w:r>
        <w:r w:rsidRPr="006509D8">
          <w:rPr>
            <w:i/>
            <w:lang w:val="en-GB"/>
          </w:rPr>
          <w:t>cellForWhichToReportCGI</w:t>
        </w:r>
        <w:r w:rsidRPr="006509D8">
          <w:rPr>
            <w:lang w:val="en-GB"/>
          </w:rPr>
          <w:t xml:space="preserve"> is a NR cell</w:t>
        </w:r>
      </w:ins>
      <w:ins w:id="2777" w:author="R2-1809077 SA" w:date="2018-05-31T18:50:00Z">
        <w:r w:rsidRPr="00F35584">
          <w:rPr>
            <w:lang w:val="en-GB"/>
          </w:rPr>
          <w:t>:</w:t>
        </w:r>
      </w:ins>
    </w:p>
    <w:p w14:paraId="79C155CF" w14:textId="0976658D" w:rsidR="006509D8" w:rsidRPr="00F35584" w:rsidRDefault="006509D8" w:rsidP="006509D8">
      <w:pPr>
        <w:pStyle w:val="B5"/>
        <w:rPr>
          <w:ins w:id="2778" w:author="R2-1809077 SA" w:date="2018-05-31T18:50:00Z"/>
          <w:lang w:val="en-GB"/>
        </w:rPr>
      </w:pPr>
      <w:ins w:id="2779" w:author="R2-1809077 SA" w:date="2018-05-31T18:50:00Z">
        <w:r w:rsidRPr="00F35584">
          <w:rPr>
            <w:lang w:val="en-GB"/>
          </w:rPr>
          <w:t>5&gt;</w:t>
        </w:r>
        <w:r w:rsidRPr="00F35584">
          <w:rPr>
            <w:lang w:val="en-GB"/>
          </w:rPr>
          <w:tab/>
        </w:r>
      </w:ins>
      <w:ins w:id="2780" w:author="R2-1809077 SA" w:date="2018-05-31T18:52:00Z">
        <w:r w:rsidRPr="006509D8">
          <w:rPr>
            <w:lang w:val="en-GB"/>
          </w:rPr>
          <w:t xml:space="preserve">if and mandatory present fields of the </w:t>
        </w:r>
        <w:r w:rsidRPr="006509D8">
          <w:rPr>
            <w:i/>
            <w:lang w:val="en-GB"/>
          </w:rPr>
          <w:t>cgi-Info</w:t>
        </w:r>
        <w:r w:rsidRPr="006509D8">
          <w:rPr>
            <w:lang w:val="en-GB"/>
          </w:rPr>
          <w:t xml:space="preserve"> for the cell have been obtained</w:t>
        </w:r>
      </w:ins>
      <w:ins w:id="2781" w:author="R2-1809077 SA" w:date="2018-05-31T18:50:00Z">
        <w:r w:rsidRPr="00F35584">
          <w:rPr>
            <w:lang w:val="en-GB"/>
          </w:rPr>
          <w:t>:</w:t>
        </w:r>
      </w:ins>
    </w:p>
    <w:p w14:paraId="0905DDA3" w14:textId="4C6E5F8D" w:rsidR="006509D8" w:rsidRPr="00F35584" w:rsidRDefault="006509D8" w:rsidP="006509D8">
      <w:pPr>
        <w:pStyle w:val="B6"/>
        <w:rPr>
          <w:ins w:id="2782" w:author="R2-1809077 SA" w:date="2018-05-31T18:50:00Z"/>
          <w:lang w:val="en-GB"/>
        </w:rPr>
      </w:pPr>
      <w:ins w:id="2783" w:author="R2-1809077 SA" w:date="2018-05-31T18:50:00Z">
        <w:r w:rsidRPr="00F35584">
          <w:rPr>
            <w:lang w:val="en-GB"/>
          </w:rPr>
          <w:t>6&gt;</w:t>
        </w:r>
        <w:r w:rsidRPr="00F35584">
          <w:rPr>
            <w:lang w:val="en-GB"/>
          </w:rPr>
          <w:tab/>
        </w:r>
      </w:ins>
      <w:ins w:id="2784" w:author="R2-1809077 SA" w:date="2018-05-31T18:52:00Z">
        <w:r w:rsidRPr="006509D8">
          <w:rPr>
            <w:lang w:val="en-GB"/>
          </w:rPr>
          <w:t xml:space="preserve">include the global cell identity of the cell indicated by the </w:t>
        </w:r>
        <w:r w:rsidRPr="006509D8">
          <w:rPr>
            <w:i/>
            <w:lang w:val="en-GB"/>
          </w:rPr>
          <w:t>cellForWhichToReportCGI</w:t>
        </w:r>
      </w:ins>
      <w:ins w:id="2785" w:author="R2-1809077 SA" w:date="2018-05-31T18:53:00Z">
        <w:r>
          <w:rPr>
            <w:lang w:val="en-GB"/>
          </w:rPr>
          <w:t>;</w:t>
        </w:r>
      </w:ins>
    </w:p>
    <w:p w14:paraId="0B16FE1C" w14:textId="1DBB0876" w:rsidR="006509D8" w:rsidRPr="00F35584" w:rsidRDefault="006509D8" w:rsidP="006509D8">
      <w:pPr>
        <w:pStyle w:val="B6"/>
        <w:rPr>
          <w:ins w:id="2786" w:author="R2-1809077 SA" w:date="2018-05-31T18:53:00Z"/>
          <w:lang w:val="en-GB"/>
        </w:rPr>
      </w:pPr>
      <w:ins w:id="2787" w:author="R2-1809077 SA" w:date="2018-05-31T18:53:00Z">
        <w:r w:rsidRPr="00F35584">
          <w:rPr>
            <w:lang w:val="en-GB"/>
          </w:rPr>
          <w:t>6&gt;</w:t>
        </w:r>
        <w:r w:rsidRPr="00F35584">
          <w:rPr>
            <w:lang w:val="en-GB"/>
          </w:rPr>
          <w:tab/>
        </w:r>
        <w:r w:rsidRPr="006509D8">
          <w:rPr>
            <w:lang w:val="en-GB"/>
          </w:rPr>
          <w:t xml:space="preserve">include the </w:t>
        </w:r>
        <w:r w:rsidRPr="006509D8">
          <w:rPr>
            <w:i/>
            <w:lang w:val="en-GB"/>
          </w:rPr>
          <w:t>trackingAreaCode</w:t>
        </w:r>
        <w:r w:rsidRPr="006509D8">
          <w:rPr>
            <w:lang w:val="en-GB"/>
          </w:rPr>
          <w:t xml:space="preserve"> in the concerned cell indicated by the </w:t>
        </w:r>
        <w:r w:rsidRPr="006509D8">
          <w:rPr>
            <w:i/>
            <w:lang w:val="en-GB"/>
          </w:rPr>
          <w:t>cellForWhichToReportCGI</w:t>
        </w:r>
        <w:r w:rsidRPr="006509D8">
          <w:rPr>
            <w:lang w:val="en-GB"/>
          </w:rPr>
          <w:t>;</w:t>
        </w:r>
      </w:ins>
    </w:p>
    <w:p w14:paraId="281A2994" w14:textId="0E81585A" w:rsidR="006509D8" w:rsidRPr="00F35584" w:rsidRDefault="006509D8" w:rsidP="006509D8">
      <w:pPr>
        <w:pStyle w:val="B6"/>
        <w:rPr>
          <w:ins w:id="2788" w:author="R2-1809077 SA" w:date="2018-05-31T18:54:00Z"/>
          <w:lang w:val="en-GB"/>
        </w:rPr>
      </w:pPr>
      <w:ins w:id="2789" w:author="R2-1809077 SA" w:date="2018-05-31T18:54:00Z">
        <w:r w:rsidRPr="00F35584">
          <w:rPr>
            <w:lang w:val="en-GB"/>
          </w:rPr>
          <w:t>6&gt;</w:t>
        </w:r>
        <w:r w:rsidRPr="00F35584">
          <w:rPr>
            <w:lang w:val="en-GB"/>
          </w:rPr>
          <w:tab/>
        </w:r>
        <w:r w:rsidRPr="006509D8">
          <w:rPr>
            <w:lang w:val="en-GB"/>
          </w:rPr>
          <w:t xml:space="preserve">include the list of additional PLMN Identities, as included in the </w:t>
        </w:r>
        <w:r w:rsidRPr="006509D8">
          <w:rPr>
            <w:i/>
            <w:lang w:val="en-GB"/>
          </w:rPr>
          <w:t>plmn-IdentityList</w:t>
        </w:r>
        <w:r w:rsidRPr="006509D8">
          <w:rPr>
            <w:lang w:val="en-GB"/>
          </w:rPr>
          <w:t>, if multiple PLMN identities are broadcast in the concerned cell;</w:t>
        </w:r>
      </w:ins>
    </w:p>
    <w:p w14:paraId="266B9E68" w14:textId="3503390B" w:rsidR="006509D8" w:rsidRPr="00F35584" w:rsidRDefault="006509D8" w:rsidP="006509D8">
      <w:pPr>
        <w:pStyle w:val="B6"/>
        <w:rPr>
          <w:ins w:id="2790" w:author="R2-1809077 SA" w:date="2018-05-31T18:54:00Z"/>
          <w:lang w:val="en-GB"/>
        </w:rPr>
      </w:pPr>
      <w:ins w:id="2791" w:author="R2-1809077 SA" w:date="2018-05-31T18:54:00Z">
        <w:r w:rsidRPr="00F35584">
          <w:rPr>
            <w:lang w:val="en-GB"/>
          </w:rPr>
          <w:t>6&gt;</w:t>
        </w:r>
        <w:r w:rsidRPr="00F35584">
          <w:rPr>
            <w:lang w:val="en-GB"/>
          </w:rPr>
          <w:tab/>
        </w:r>
        <w:r w:rsidRPr="006509D8">
          <w:rPr>
            <w:lang w:val="en-GB"/>
          </w:rPr>
          <w:t xml:space="preserve">include the list of additional frequency band, as included in the </w:t>
        </w:r>
        <w:r w:rsidRPr="006509D8">
          <w:rPr>
            <w:i/>
            <w:lang w:val="en-GB"/>
          </w:rPr>
          <w:t>frequencyBandList</w:t>
        </w:r>
        <w:r w:rsidRPr="006509D8">
          <w:rPr>
            <w:lang w:val="en-GB"/>
          </w:rPr>
          <w:t>, if multiple frequency bands are broadcast in the concerned cell;</w:t>
        </w:r>
      </w:ins>
    </w:p>
    <w:p w14:paraId="10753CCC" w14:textId="35742E2D" w:rsidR="006509D8" w:rsidRPr="00F35584" w:rsidRDefault="006509D8" w:rsidP="006509D8">
      <w:pPr>
        <w:pStyle w:val="B5"/>
        <w:rPr>
          <w:ins w:id="2792" w:author="R2-1809077 SA" w:date="2018-05-31T18:55:00Z"/>
          <w:lang w:val="en-GB"/>
        </w:rPr>
      </w:pPr>
      <w:ins w:id="2793" w:author="R2-1809077 SA" w:date="2018-05-31T18:55:00Z">
        <w:r w:rsidRPr="00F35584">
          <w:rPr>
            <w:lang w:val="en-GB"/>
          </w:rPr>
          <w:t>5&gt;</w:t>
        </w:r>
        <w:r w:rsidRPr="00F35584">
          <w:rPr>
            <w:lang w:val="en-GB"/>
          </w:rPr>
          <w:tab/>
        </w:r>
        <w:r w:rsidRPr="006509D8">
          <w:rPr>
            <w:lang w:val="en-GB"/>
          </w:rPr>
          <w:t>else if MIB indicates SIB1 is not broadcast</w:t>
        </w:r>
        <w:r w:rsidRPr="00F35584">
          <w:rPr>
            <w:lang w:val="en-GB"/>
          </w:rPr>
          <w:t>:</w:t>
        </w:r>
      </w:ins>
    </w:p>
    <w:p w14:paraId="4C606C6F" w14:textId="299FC3F8" w:rsidR="006509D8" w:rsidRPr="00F35584" w:rsidRDefault="006509D8" w:rsidP="006509D8">
      <w:pPr>
        <w:pStyle w:val="B6"/>
        <w:rPr>
          <w:ins w:id="2794" w:author="R2-1809077 SA" w:date="2018-05-31T18:55:00Z"/>
          <w:lang w:val="en-GB"/>
        </w:rPr>
      </w:pPr>
      <w:ins w:id="2795" w:author="R2-1809077 SA" w:date="2018-05-31T18:55:00Z">
        <w:r w:rsidRPr="00F35584">
          <w:rPr>
            <w:lang w:val="en-GB"/>
          </w:rPr>
          <w:t>6&gt;</w:t>
        </w:r>
        <w:r w:rsidRPr="00F35584">
          <w:rPr>
            <w:lang w:val="en-GB"/>
          </w:rPr>
          <w:tab/>
        </w:r>
      </w:ins>
      <w:ins w:id="2796" w:author="R2-1809077 SA" w:date="2018-05-31T18:56:00Z">
        <w:r w:rsidRPr="00E360B9">
          <w:rPr>
            <w:lang w:eastAsia="x-none"/>
          </w:rPr>
          <w:t xml:space="preserve">include the </w:t>
        </w:r>
        <w:r w:rsidRPr="00E360B9">
          <w:rPr>
            <w:i/>
            <w:iCs/>
            <w:lang w:eastAsia="x-none"/>
          </w:rPr>
          <w:t>noSIB1</w:t>
        </w:r>
      </w:ins>
      <w:ins w:id="2797" w:author="R2-1809077 SA" w:date="2018-05-31T18:55:00Z">
        <w:r w:rsidRPr="006509D8">
          <w:rPr>
            <w:lang w:val="en-GB"/>
          </w:rPr>
          <w:t>;</w:t>
        </w:r>
      </w:ins>
    </w:p>
    <w:p w14:paraId="2E3540F5" w14:textId="77777777" w:rsidR="00620127" w:rsidRPr="00717EDF" w:rsidRDefault="00620127" w:rsidP="00C51368">
      <w:pPr>
        <w:pStyle w:val="EditorsNote"/>
        <w:rPr>
          <w:ins w:id="2798" w:author="R2-1809077 SA" w:date="2018-05-31T18:56:00Z"/>
        </w:rPr>
      </w:pPr>
      <w:ins w:id="2799"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371B93D9" w14:textId="77777777" w:rsidR="000D2684" w:rsidRPr="00F35584" w:rsidRDefault="000D2684" w:rsidP="001B2ADB">
      <w:pPr>
        <w:pStyle w:val="B1"/>
        <w:rPr>
          <w:lang w:val="en-GB"/>
        </w:rPr>
      </w:pPr>
      <w:r w:rsidRPr="00F35584">
        <w:rPr>
          <w:lang w:val="en-GB"/>
        </w:rPr>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14:paraId="3803AEBE" w14:textId="77777777"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14:paraId="005390BC"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14:paraId="20E42A61" w14:textId="77777777"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14:paraId="6C3A99E9" w14:textId="77777777" w:rsidR="000D2684" w:rsidRPr="00F35584" w:rsidRDefault="000D2684" w:rsidP="001B2ADB">
      <w:pPr>
        <w:pStyle w:val="B1"/>
        <w:rPr>
          <w:lang w:val="en-GB"/>
        </w:rPr>
      </w:pPr>
      <w:r w:rsidRPr="00F35584">
        <w:rPr>
          <w:lang w:val="en-GB"/>
        </w:rPr>
        <w:t>1&gt;</w:t>
      </w:r>
      <w:r w:rsidRPr="00F35584">
        <w:rPr>
          <w:lang w:val="en-GB"/>
        </w:rPr>
        <w:tab/>
        <w:t>else:</w:t>
      </w:r>
    </w:p>
    <w:p w14:paraId="1F2F83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14:paraId="7CD8331C" w14:textId="77777777"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D2DB1A9" w14:textId="77777777"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14:paraId="2D0556DE" w14:textId="77777777" w:rsidR="000D2684" w:rsidRPr="00F35584" w:rsidRDefault="000D2684" w:rsidP="001B2ADB">
      <w:pPr>
        <w:pStyle w:val="B1"/>
        <w:rPr>
          <w:lang w:val="en-GB"/>
        </w:rPr>
      </w:pPr>
      <w:r w:rsidRPr="00F35584">
        <w:rPr>
          <w:lang w:val="en-GB"/>
        </w:rPr>
        <w:t>1&gt; if the UE is configured with EN-DC:</w:t>
      </w:r>
    </w:p>
    <w:p w14:paraId="40E25E83" w14:textId="77777777"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14:paraId="47509597"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14:paraId="79879F10" w14:textId="77777777" w:rsidR="000D2684" w:rsidRPr="00F35584" w:rsidRDefault="000D2684" w:rsidP="001B2ADB">
      <w:pPr>
        <w:pStyle w:val="B2"/>
        <w:rPr>
          <w:lang w:val="en-GB"/>
        </w:rPr>
      </w:pPr>
      <w:r w:rsidRPr="00F35584">
        <w:rPr>
          <w:lang w:val="en-GB"/>
        </w:rPr>
        <w:t>2&gt;else:</w:t>
      </w:r>
    </w:p>
    <w:p w14:paraId="62EE2784"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14:paraId="656ED2C9" w14:textId="77777777"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14:paraId="67994F12" w14:textId="77777777"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14:paraId="7F7B4E83" w14:textId="77777777" w:rsidR="000D2684" w:rsidRPr="00F35584" w:rsidRDefault="000D2684" w:rsidP="000D2684">
      <w:pPr>
        <w:pStyle w:val="Heading4"/>
      </w:pPr>
      <w:bookmarkStart w:id="2800" w:name="_Toc510018541"/>
      <w:r w:rsidRPr="00F35584">
        <w:t>5.5.5.2</w:t>
      </w:r>
      <w:r w:rsidRPr="00F35584">
        <w:tab/>
        <w:t>Reporting of beam measurement information</w:t>
      </w:r>
      <w:bookmarkEnd w:id="2800"/>
    </w:p>
    <w:p w14:paraId="387FE3C9" w14:textId="77777777" w:rsidR="000D2684" w:rsidRPr="00F35584" w:rsidRDefault="000D2684" w:rsidP="000D2684">
      <w:r w:rsidRPr="00F35584">
        <w:t>For beam measurement information to be included in a measurement report the UE shall:</w:t>
      </w:r>
    </w:p>
    <w:p w14:paraId="1D527AF3"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2E68A3">
        <w:rPr>
          <w:i/>
          <w:lang w:val="en-GB"/>
          <w:rPrChange w:id="2801" w:author="R2-1809002" w:date="2018-05-30T23:10:00Z">
            <w:rPr>
              <w:lang w:val="en-GB"/>
            </w:rPr>
          </w:rPrChange>
        </w:rPr>
        <w:t>reportType</w:t>
      </w:r>
      <w:r w:rsidRPr="00F35584">
        <w:rPr>
          <w:lang w:val="en-GB"/>
        </w:rPr>
        <w:t xml:space="preserve"> is set to </w:t>
      </w:r>
      <w:r w:rsidRPr="002E68A3">
        <w:rPr>
          <w:i/>
          <w:lang w:val="en-GB"/>
          <w:rPrChange w:id="2802" w:author="R2-1809002" w:date="2018-05-30T23:10:00Z">
            <w:rPr>
              <w:lang w:val="en-GB"/>
            </w:rPr>
          </w:rPrChange>
        </w:rPr>
        <w:t>eventTriggered</w:t>
      </w:r>
      <w:r w:rsidRPr="00F35584">
        <w:rPr>
          <w:lang w:val="en-GB"/>
        </w:rPr>
        <w:t>:</w:t>
      </w:r>
    </w:p>
    <w:p w14:paraId="00438975" w14:textId="77777777"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14:paraId="39FD046D"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2E68A3">
        <w:rPr>
          <w:i/>
          <w:lang w:val="en-GB"/>
          <w:rPrChange w:id="2803" w:author="R2-1809002" w:date="2018-05-30T23:10:00Z">
            <w:rPr>
              <w:lang w:val="en-GB"/>
            </w:rPr>
          </w:rPrChange>
        </w:rPr>
        <w:t>reportType</w:t>
      </w:r>
      <w:r w:rsidRPr="00F35584">
        <w:rPr>
          <w:lang w:val="en-GB"/>
        </w:rPr>
        <w:t xml:space="preserve"> is set to </w:t>
      </w:r>
      <w:r w:rsidRPr="002E68A3">
        <w:rPr>
          <w:i/>
          <w:lang w:val="en-GB"/>
          <w:rPrChange w:id="2804" w:author="R2-1809002" w:date="2018-05-30T23:10:00Z">
            <w:rPr>
              <w:lang w:val="en-GB"/>
            </w:rPr>
          </w:rPrChange>
        </w:rPr>
        <w:t>periodical</w:t>
      </w:r>
      <w:r w:rsidRPr="00F35584">
        <w:rPr>
          <w:lang w:val="en-GB"/>
        </w:rPr>
        <w:t>:</w:t>
      </w:r>
    </w:p>
    <w:p w14:paraId="3A9FA8E9" w14:textId="77777777"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14:paraId="1A1FB64F" w14:textId="77777777"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14:paraId="4DA1A900" w14:textId="77777777" w:rsidR="000D2684" w:rsidRPr="00F35584" w:rsidRDefault="000D2684" w:rsidP="001B2ADB">
      <w:pPr>
        <w:pStyle w:val="B2"/>
        <w:rPr>
          <w:lang w:val="en-GB"/>
        </w:rPr>
      </w:pPr>
      <w:r w:rsidRPr="00F35584">
        <w:rPr>
          <w:lang w:val="en-GB"/>
        </w:rPr>
        <w:t>2&gt; else:</w:t>
      </w:r>
    </w:p>
    <w:p w14:paraId="4DDD3699" w14:textId="77777777"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14:paraId="3A845E01" w14:textId="77777777"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14:paraId="03171EB7" w14:textId="77777777" w:rsidR="000D2684" w:rsidRPr="00F35584" w:rsidRDefault="000D2684" w:rsidP="001B2ADB">
      <w:pPr>
        <w:pStyle w:val="B3"/>
        <w:rPr>
          <w:lang w:val="en-GB"/>
        </w:rPr>
      </w:pPr>
      <w:r w:rsidRPr="00F35584">
        <w:rPr>
          <w:lang w:val="en-GB"/>
        </w:rPr>
        <w:t>3&gt; else:</w:t>
      </w:r>
    </w:p>
    <w:p w14:paraId="2901F77F" w14:textId="77777777"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14:paraId="4B8092A3" w14:textId="77777777"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14:paraId="1E865D58" w14:textId="77777777"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14:paraId="23B7C28D" w14:textId="1566957E"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w:t>
      </w:r>
      <w:ins w:id="2805" w:author="EN-DC R2-1809012" w:date="2018-05-31T17:30:00Z">
        <w:r w:rsidR="0021137E">
          <w:t xml:space="preserve">if </w:t>
        </w:r>
        <w:r w:rsidR="0021137E" w:rsidRPr="00F35584">
          <w:rPr>
            <w:i/>
          </w:rPr>
          <w:t>absThreshSS-BlocksConsolidation</w:t>
        </w:r>
        <w:r w:rsidR="0021137E" w:rsidRPr="00F35584">
          <w:t xml:space="preserve">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ins>
      <w:r w:rsidRPr="00F35584">
        <w:rPr>
          <w:lang w:val="en-GB"/>
        </w:rPr>
        <w:t xml:space="preserve">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36C841B9" w14:textId="77777777" w:rsidR="0021137E" w:rsidRDefault="000D2684" w:rsidP="001B2ADB">
      <w:pPr>
        <w:pStyle w:val="B3"/>
        <w:rPr>
          <w:ins w:id="2806" w:author="EN-DC R2-1809012" w:date="2018-05-31T17:31:00Z"/>
          <w:lang w:val="en-GB"/>
        </w:rPr>
      </w:pPr>
      <w:r w:rsidRPr="00F35584">
        <w:rPr>
          <w:lang w:val="en-GB"/>
        </w:rPr>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w:t>
      </w:r>
    </w:p>
    <w:p w14:paraId="5BAF5CEF" w14:textId="0183C279" w:rsidR="000D2684" w:rsidRPr="00F35584" w:rsidRDefault="000D2684">
      <w:pPr>
        <w:pStyle w:val="B2"/>
        <w:pPrChange w:id="2807" w:author="EN-DC R2-1809012" w:date="2018-05-31T17:31:00Z">
          <w:pPr>
            <w:pStyle w:val="B3"/>
          </w:pPr>
        </w:pPrChange>
      </w:pPr>
      <w:r w:rsidRPr="00F35584">
        <w:t>2&gt;</w:t>
      </w:r>
      <w:r w:rsidRPr="00F35584">
        <w:tab/>
        <w:t>else if the beam measurement information to be included is based on CSI-RS:</w:t>
      </w:r>
    </w:p>
    <w:p w14:paraId="718D2220" w14:textId="41D32363"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w:t>
      </w:r>
      <w:del w:id="2808" w:author="EN-DC R2-1809012" w:date="2018-05-31T17:32:00Z">
        <w:r w:rsidRPr="00F35584" w:rsidDel="0021137E">
          <w:rPr>
            <w:lang w:val="en-GB"/>
          </w:rPr>
          <w:delText xml:space="preserve"> </w:delText>
        </w:r>
      </w:del>
      <w:ins w:id="2809" w:author="EN-DC R2-1809012" w:date="2018-05-31T17:32:00Z">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0021137E" w:rsidRPr="00F35584">
          <w:t xml:space="preserve"> </w:t>
        </w:r>
      </w:ins>
      <w:r w:rsidRPr="00F35584">
        <w:rPr>
          <w:lang w:val="en-GB"/>
        </w:rPr>
        <w:t xml:space="preserve">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4E6315A4"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14:paraId="4E3671A8" w14:textId="15B6F5A1" w:rsidR="00C8346C" w:rsidRPr="00F35584" w:rsidRDefault="00C8346C" w:rsidP="00C8346C">
      <w:pPr>
        <w:pStyle w:val="Heading3"/>
        <w:rPr>
          <w:ins w:id="2810" w:author="SA R2-1808964" w:date="2018-06-02T01:12:00Z"/>
        </w:rPr>
      </w:pPr>
      <w:bookmarkStart w:id="2811" w:name="_Toc510018542"/>
      <w:ins w:id="2812" w:author="SA R2-1808964" w:date="2018-06-02T01:12:00Z">
        <w:r w:rsidRPr="00F35584">
          <w:t>5.5.</w:t>
        </w:r>
        <w:r>
          <w:t>6</w:t>
        </w:r>
        <w:r w:rsidRPr="00F35584">
          <w:tab/>
        </w:r>
        <w:r>
          <w:t>Location measurement indication</w:t>
        </w:r>
      </w:ins>
    </w:p>
    <w:p w14:paraId="19B30C3B" w14:textId="06781740" w:rsidR="00C8346C" w:rsidRPr="00F35584" w:rsidRDefault="00C8346C" w:rsidP="00C8346C">
      <w:pPr>
        <w:pStyle w:val="Heading4"/>
        <w:rPr>
          <w:ins w:id="2813" w:author="SA R2-1808964" w:date="2018-06-02T01:12:00Z"/>
        </w:rPr>
      </w:pPr>
      <w:ins w:id="2814" w:author="SA R2-1808964" w:date="2018-06-02T01:12:00Z">
        <w:r w:rsidRPr="00F35584">
          <w:t>5.5.</w:t>
        </w:r>
        <w:r>
          <w:t>6</w:t>
        </w:r>
        <w:r w:rsidRPr="00F35584">
          <w:t>.1</w:t>
        </w:r>
        <w:r w:rsidRPr="00F35584">
          <w:tab/>
          <w:t>General</w:t>
        </w:r>
      </w:ins>
    </w:p>
    <w:bookmarkStart w:id="2815" w:name="_MON_1586011418"/>
    <w:bookmarkEnd w:id="2815"/>
    <w:p w14:paraId="04E8F0E1" w14:textId="77777777" w:rsidR="00C8346C" w:rsidRPr="00F35584" w:rsidRDefault="00C8346C" w:rsidP="00C8346C">
      <w:pPr>
        <w:pStyle w:val="TH"/>
        <w:rPr>
          <w:ins w:id="2816" w:author="SA R2-1808964" w:date="2018-06-02T01:12:00Z"/>
          <w:lang w:val="en-GB"/>
        </w:rPr>
      </w:pPr>
      <w:ins w:id="2817" w:author="SA R2-1808964" w:date="2018-06-02T01:12:00Z">
        <w:r w:rsidRPr="00F35584">
          <w:rPr>
            <w:lang w:val="en-GB"/>
          </w:rPr>
          <w:object w:dxaOrig="7575" w:dyaOrig="2715" w14:anchorId="06B44E8F">
            <v:shape id="_x0000_i1058" type="#_x0000_t75" style="width:377pt;height:136.55pt" o:ole="">
              <v:imagedata r:id="rId135" o:title=""/>
            </v:shape>
            <o:OLEObject Type="Embed" ProgID="Word.Picture.8" ShapeID="_x0000_i1058" DrawAspect="Content" ObjectID="_1589727883" r:id="rId136"/>
          </w:object>
        </w:r>
      </w:ins>
    </w:p>
    <w:p w14:paraId="776D991D" w14:textId="77777777" w:rsidR="00C8346C" w:rsidRPr="00F35584" w:rsidRDefault="00C8346C" w:rsidP="00C8346C">
      <w:pPr>
        <w:pStyle w:val="TF"/>
        <w:rPr>
          <w:ins w:id="2818" w:author="SA R2-1808964" w:date="2018-06-02T01:12:00Z"/>
          <w:lang w:val="en-GB"/>
        </w:rPr>
      </w:pPr>
      <w:ins w:id="2819" w:author="SA R2-1808964" w:date="2018-06-02T01:12:00Z">
        <w:r w:rsidRPr="00F35584">
          <w:rPr>
            <w:lang w:val="en-GB"/>
          </w:rPr>
          <w:t xml:space="preserve">Figure 5.5.5.1-1: </w:t>
        </w:r>
        <w:r>
          <w:rPr>
            <w:lang w:val="en-GB"/>
          </w:rPr>
          <w:t>Location measurement indication</w:t>
        </w:r>
      </w:ins>
    </w:p>
    <w:p w14:paraId="4297E246" w14:textId="77777777" w:rsidR="00C8346C" w:rsidRPr="00F35584" w:rsidRDefault="00C8346C" w:rsidP="00C8346C">
      <w:pPr>
        <w:rPr>
          <w:ins w:id="2820" w:author="SA R2-1808964" w:date="2018-06-02T01:12:00Z"/>
        </w:rPr>
      </w:pPr>
      <w:ins w:id="2821"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57D07145" w14:textId="77777777" w:rsidR="00C8346C" w:rsidRPr="004E1F03" w:rsidRDefault="00C8346C" w:rsidP="00C8346C">
      <w:pPr>
        <w:pStyle w:val="NO"/>
        <w:rPr>
          <w:ins w:id="2822" w:author="SA R2-1808964" w:date="2018-06-02T01:12:00Z"/>
          <w:lang w:val="en-GB" w:eastAsia="zh-CN"/>
        </w:rPr>
      </w:pPr>
      <w:ins w:id="2823" w:author="SA R2-1808964" w:date="2018-06-02T01:12:00Z">
        <w:r w:rsidRPr="004E1F03">
          <w:rPr>
            <w:lang w:val="en-GB" w:eastAsia="zh-CN"/>
          </w:rPr>
          <w:t xml:space="preserve">NOTE: </w:t>
        </w:r>
        <w:r w:rsidRPr="004E1F03">
          <w:rPr>
            <w:lang w:val="en-GB"/>
          </w:rPr>
          <w:tab/>
          <w:t>It is a network decision to configure the measurement gap.</w:t>
        </w:r>
      </w:ins>
    </w:p>
    <w:p w14:paraId="729635BC" w14:textId="20E29238" w:rsidR="00C8346C" w:rsidRPr="00F35584" w:rsidRDefault="00C8346C" w:rsidP="00C8346C">
      <w:pPr>
        <w:pStyle w:val="Heading4"/>
        <w:rPr>
          <w:ins w:id="2824" w:author="SA R2-1808964" w:date="2018-06-02T01:12:00Z"/>
        </w:rPr>
      </w:pPr>
      <w:ins w:id="2825" w:author="SA R2-1808964" w:date="2018-06-02T01:12:00Z">
        <w:r w:rsidRPr="00F35584">
          <w:t>5.5.</w:t>
        </w:r>
        <w:r>
          <w:t>6</w:t>
        </w:r>
        <w:r w:rsidRPr="00F35584">
          <w:t>.</w:t>
        </w:r>
        <w:r>
          <w:t>2</w:t>
        </w:r>
        <w:r w:rsidRPr="00F35584">
          <w:tab/>
        </w:r>
        <w:r>
          <w:t>Initiation</w:t>
        </w:r>
      </w:ins>
    </w:p>
    <w:p w14:paraId="07986D0E" w14:textId="77777777" w:rsidR="00C8346C" w:rsidRPr="004E1F03" w:rsidRDefault="00C8346C" w:rsidP="00C8346C">
      <w:pPr>
        <w:rPr>
          <w:ins w:id="2826" w:author="SA R2-1808964" w:date="2018-06-02T01:12:00Z"/>
          <w:lang w:eastAsia="zh-CN"/>
        </w:rPr>
      </w:pPr>
      <w:ins w:id="2827" w:author="SA R2-1808964" w:date="2018-06-02T01:12:00Z">
        <w:r w:rsidRPr="004E1F03">
          <w:rPr>
            <w:lang w:eastAsia="zh-CN"/>
          </w:rPr>
          <w:t>The UE shall:</w:t>
        </w:r>
      </w:ins>
    </w:p>
    <w:p w14:paraId="7D9C5A05" w14:textId="77777777" w:rsidR="00C8346C" w:rsidRPr="004E1F03" w:rsidRDefault="00C8346C" w:rsidP="00C8346C">
      <w:pPr>
        <w:pStyle w:val="B1"/>
        <w:rPr>
          <w:ins w:id="2828" w:author="SA R2-1808964" w:date="2018-06-02T01:12:00Z"/>
          <w:lang w:val="en-GB" w:eastAsia="zh-CN"/>
        </w:rPr>
      </w:pPr>
      <w:ins w:id="2829" w:author="SA R2-1808964" w:date="2018-06-02T01:12:00Z">
        <w:r w:rsidRPr="004E1F03">
          <w:rPr>
            <w:lang w:val="en-GB" w:eastAsia="zh-CN"/>
          </w:rPr>
          <w:t>1&gt;</w:t>
        </w:r>
        <w:r w:rsidRPr="004E1F03">
          <w:rPr>
            <w:lang w:val="en-GB"/>
          </w:rPr>
          <w:tab/>
          <w:t xml:space="preserve">if and only if upper layers indicate to start </w:t>
        </w:r>
        <w:r w:rsidRPr="004E1F03">
          <w:rPr>
            <w:lang w:val="en-GB" w:eastAsia="zh-CN"/>
          </w:rPr>
          <w:t xml:space="preserve">performing </w:t>
        </w:r>
        <w:r>
          <w:rPr>
            <w:lang w:val="en-GB"/>
          </w:rPr>
          <w:t>location</w:t>
        </w:r>
        <w:r w:rsidRPr="004E1F03">
          <w:rPr>
            <w:lang w:val="en-GB"/>
          </w:rPr>
          <w:t xml:space="preserve"> measurements</w:t>
        </w:r>
        <w:r w:rsidRPr="004E1F03">
          <w:rPr>
            <w:lang w:val="en-GB" w:eastAsia="zh-CN"/>
          </w:rPr>
          <w:t xml:space="preserve"> and the UE requires measurement gaps for these measurements while </w:t>
        </w:r>
        <w:r w:rsidRPr="004E1F03">
          <w:rPr>
            <w:lang w:val="en-GB"/>
          </w:rPr>
          <w:t>measurement gaps are either not configured or not sufficient:</w:t>
        </w:r>
      </w:ins>
    </w:p>
    <w:p w14:paraId="72366AE6" w14:textId="77777777" w:rsidR="00C8346C" w:rsidRPr="004E1F03" w:rsidRDefault="00C8346C" w:rsidP="00C8346C">
      <w:pPr>
        <w:pStyle w:val="B2"/>
        <w:rPr>
          <w:ins w:id="2830" w:author="SA R2-1808964" w:date="2018-06-02T01:12:00Z"/>
          <w:lang w:val="en-GB" w:eastAsia="zh-CN"/>
        </w:rPr>
      </w:pPr>
      <w:ins w:id="2831" w:author="SA R2-1808964" w:date="2018-06-02T01:12:00Z">
        <w:r w:rsidRPr="004E1F03">
          <w:rPr>
            <w:lang w:val="en-GB"/>
          </w:rPr>
          <w:t>2&gt;</w:t>
        </w:r>
        <w:r w:rsidRPr="004E1F03">
          <w:rPr>
            <w:lang w:val="en-GB"/>
          </w:rPr>
          <w:tab/>
        </w:r>
        <w:r w:rsidRPr="004E1F03">
          <w:rPr>
            <w:lang w:val="en-GB" w:eastAsia="zh-CN"/>
          </w:rPr>
          <w:t>initiate the procedure to indicate start;</w:t>
        </w:r>
      </w:ins>
    </w:p>
    <w:p w14:paraId="2CAFE7C7" w14:textId="77777777" w:rsidR="00C8346C" w:rsidRPr="004E1F03" w:rsidRDefault="00C8346C" w:rsidP="00C8346C">
      <w:pPr>
        <w:pStyle w:val="NO"/>
        <w:rPr>
          <w:ins w:id="2832" w:author="SA R2-1808964" w:date="2018-06-02T01:12:00Z"/>
          <w:lang w:val="en-GB" w:eastAsia="zh-CN"/>
        </w:rPr>
      </w:pPr>
      <w:ins w:id="2833" w:author="SA R2-1808964" w:date="2018-06-02T01:12:00Z">
        <w:r w:rsidRPr="004E1F03">
          <w:rPr>
            <w:lang w:val="en-GB" w:eastAsia="zh-CN"/>
          </w:rPr>
          <w:t>NOTE 1:</w:t>
        </w:r>
        <w:r w:rsidRPr="004E1F03">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rPr>
            <w:lang w:val="en-GB"/>
          </w:rPr>
          <w:t xml:space="preserve">of the target RAT </w:t>
        </w:r>
        <w:r w:rsidRPr="004E1F03">
          <w:rPr>
            <w:lang w:val="en-GB"/>
          </w:rPr>
          <w:t>if the provided measurement gaps are insufficient.</w:t>
        </w:r>
      </w:ins>
    </w:p>
    <w:p w14:paraId="735B7842" w14:textId="77777777" w:rsidR="00C8346C" w:rsidRPr="004E1F03" w:rsidRDefault="00C8346C" w:rsidP="00C8346C">
      <w:pPr>
        <w:pStyle w:val="B1"/>
        <w:rPr>
          <w:ins w:id="2834" w:author="SA R2-1808964" w:date="2018-06-02T01:12:00Z"/>
          <w:lang w:val="en-GB" w:eastAsia="zh-CN"/>
        </w:rPr>
      </w:pPr>
      <w:ins w:id="2835" w:author="SA R2-1808964" w:date="2018-06-02T01:12:00Z">
        <w:r w:rsidRPr="004E1F03">
          <w:rPr>
            <w:lang w:val="en-GB" w:eastAsia="zh-CN"/>
          </w:rPr>
          <w:t>1&gt;</w:t>
        </w:r>
        <w:r w:rsidRPr="004E1F03">
          <w:rPr>
            <w:lang w:val="en-GB"/>
          </w:rPr>
          <w:tab/>
          <w:t xml:space="preserve">if and only if upper layers indicate to stop </w:t>
        </w:r>
        <w:r w:rsidRPr="004E1F03">
          <w:rPr>
            <w:lang w:val="en-GB" w:eastAsia="zh-CN"/>
          </w:rPr>
          <w:t xml:space="preserve">performing </w:t>
        </w:r>
        <w:r>
          <w:rPr>
            <w:lang w:val="en-GB"/>
          </w:rPr>
          <w:t>location</w:t>
        </w:r>
        <w:r w:rsidRPr="004E1F03">
          <w:rPr>
            <w:lang w:val="en-GB"/>
          </w:rPr>
          <w:t xml:space="preserve"> measurements:</w:t>
        </w:r>
      </w:ins>
    </w:p>
    <w:p w14:paraId="17217A4F" w14:textId="77777777" w:rsidR="00C8346C" w:rsidRPr="004E1F03" w:rsidRDefault="00C8346C" w:rsidP="00C8346C">
      <w:pPr>
        <w:pStyle w:val="B2"/>
        <w:rPr>
          <w:ins w:id="2836" w:author="SA R2-1808964" w:date="2018-06-02T01:12:00Z"/>
          <w:lang w:val="en-GB" w:eastAsia="zh-CN"/>
        </w:rPr>
      </w:pPr>
      <w:ins w:id="2837" w:author="SA R2-1808964" w:date="2018-06-02T01:12:00Z">
        <w:r w:rsidRPr="004E1F03">
          <w:rPr>
            <w:lang w:val="en-GB"/>
          </w:rPr>
          <w:t>2&gt;</w:t>
        </w:r>
        <w:r w:rsidRPr="004E1F03">
          <w:rPr>
            <w:lang w:val="en-GB"/>
          </w:rPr>
          <w:tab/>
        </w:r>
        <w:r w:rsidRPr="004E1F03">
          <w:rPr>
            <w:lang w:val="en-GB" w:eastAsia="zh-CN"/>
          </w:rPr>
          <w:t>initiate the procedure to indicate stop;</w:t>
        </w:r>
      </w:ins>
    </w:p>
    <w:p w14:paraId="7A5DE5C3" w14:textId="77777777" w:rsidR="00C8346C" w:rsidRPr="004E1F03" w:rsidRDefault="00C8346C" w:rsidP="00C8346C">
      <w:pPr>
        <w:pStyle w:val="NO"/>
        <w:rPr>
          <w:ins w:id="2838" w:author="SA R2-1808964" w:date="2018-06-02T01:12:00Z"/>
          <w:lang w:val="en-GB"/>
        </w:rPr>
      </w:pPr>
      <w:ins w:id="2839" w:author="SA R2-1808964" w:date="2018-06-02T01:12:00Z">
        <w:r w:rsidRPr="004E1F03">
          <w:rPr>
            <w:lang w:val="en-GB" w:eastAsia="zh-CN"/>
          </w:rPr>
          <w:t>NOTE 2:</w:t>
        </w:r>
        <w:r w:rsidRPr="004E1F03">
          <w:rPr>
            <w:lang w:val="en-GB"/>
          </w:rPr>
          <w:tab/>
          <w:t>The UE may initiate the procedure to indicate stop even if it did not previously initiate the procedure to indicate start.</w:t>
        </w:r>
      </w:ins>
    </w:p>
    <w:p w14:paraId="7F446B76" w14:textId="551A90DB" w:rsidR="00C8346C" w:rsidRPr="004E1F03" w:rsidRDefault="00C8346C" w:rsidP="00C8346C">
      <w:pPr>
        <w:pStyle w:val="Heading4"/>
        <w:rPr>
          <w:ins w:id="2840" w:author="SA R2-1808964" w:date="2018-06-02T01:12:00Z"/>
          <w:lang w:eastAsia="zh-CN"/>
        </w:rPr>
      </w:pPr>
      <w:bookmarkStart w:id="2841" w:name="_Toc503260105"/>
      <w:ins w:id="2842"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841"/>
      </w:ins>
    </w:p>
    <w:p w14:paraId="7EDB975B" w14:textId="77777777" w:rsidR="00C8346C" w:rsidRPr="004E1F03" w:rsidRDefault="00C8346C" w:rsidP="00C8346C">
      <w:pPr>
        <w:rPr>
          <w:ins w:id="2843" w:author="SA R2-1808964" w:date="2018-06-02T01:12:00Z"/>
          <w:lang w:eastAsia="zh-CN"/>
        </w:rPr>
      </w:pPr>
      <w:ins w:id="2844"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494A8A40" w14:textId="77777777" w:rsidR="00C8346C" w:rsidRPr="004E1F03" w:rsidRDefault="00C8346C" w:rsidP="00C8346C">
      <w:pPr>
        <w:pStyle w:val="B2"/>
        <w:ind w:left="568"/>
        <w:rPr>
          <w:ins w:id="2845" w:author="SA R2-1808964" w:date="2018-06-02T01:12:00Z"/>
          <w:lang w:val="en-GB" w:eastAsia="zh-CN"/>
        </w:rPr>
      </w:pPr>
      <w:ins w:id="2846" w:author="SA R2-1808964" w:date="2018-06-02T01:12:00Z">
        <w:r>
          <w:rPr>
            <w:lang w:val="en-GB"/>
          </w:rPr>
          <w:t>1</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as follows:</w:t>
        </w:r>
      </w:ins>
    </w:p>
    <w:p w14:paraId="4BA68D65" w14:textId="77777777" w:rsidR="00C8346C" w:rsidRPr="004E1F03" w:rsidRDefault="00C8346C" w:rsidP="00C8346C">
      <w:pPr>
        <w:pStyle w:val="B3"/>
        <w:ind w:left="852"/>
        <w:rPr>
          <w:ins w:id="2847" w:author="SA R2-1808964" w:date="2018-06-02T01:12:00Z"/>
          <w:lang w:val="en-GB" w:eastAsia="zh-CN"/>
        </w:rPr>
      </w:pPr>
      <w:ins w:id="2848" w:author="SA R2-1808964" w:date="2018-06-02T01:12:00Z">
        <w:r>
          <w:rPr>
            <w:lang w:val="en-GB"/>
          </w:rPr>
          <w:t>2</w:t>
        </w:r>
        <w:r w:rsidRPr="004E1F03">
          <w:rPr>
            <w:lang w:val="en-GB"/>
          </w:rPr>
          <w:t>&gt;</w:t>
        </w:r>
        <w:r w:rsidRPr="004E1F03">
          <w:rPr>
            <w:lang w:val="en-GB"/>
          </w:rPr>
          <w:tab/>
          <w:t xml:space="preserve">if the procedure is initiated to indicate start of </w:t>
        </w:r>
        <w:r>
          <w:rPr>
            <w:lang w:val="en-GB" w:eastAsia="zh-CN"/>
          </w:rPr>
          <w:t>location related</w:t>
        </w:r>
        <w:r w:rsidRPr="004E1F03">
          <w:rPr>
            <w:lang w:val="en-GB" w:eastAsia="zh-CN"/>
          </w:rPr>
          <w:t xml:space="preserve"> measurements</w:t>
        </w:r>
        <w:r w:rsidRPr="004E1F03">
          <w:rPr>
            <w:lang w:val="en-GB"/>
          </w:rPr>
          <w:t>:</w:t>
        </w:r>
      </w:ins>
    </w:p>
    <w:p w14:paraId="4F8B34DB" w14:textId="77777777" w:rsidR="00C8346C" w:rsidRPr="004E1F03" w:rsidRDefault="00C8346C" w:rsidP="00C8346C">
      <w:pPr>
        <w:pStyle w:val="B4"/>
        <w:ind w:left="1135"/>
        <w:rPr>
          <w:ins w:id="2849" w:author="SA R2-1808964" w:date="2018-06-02T01:12:00Z"/>
          <w:lang w:val="en-GB"/>
        </w:rPr>
      </w:pPr>
      <w:ins w:id="2850"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w:t>
        </w:r>
        <w:r>
          <w:rPr>
            <w:i/>
            <w:lang w:val="en-GB" w:eastAsia="zh-CN"/>
          </w:rPr>
          <w:t>art</w:t>
        </w:r>
        <w:r w:rsidRPr="004E1F03">
          <w:rPr>
            <w:lang w:val="en-GB" w:eastAsia="zh-CN"/>
          </w:rPr>
          <w:t>;</w:t>
        </w:r>
      </w:ins>
    </w:p>
    <w:p w14:paraId="2A77953E" w14:textId="77777777" w:rsidR="00C8346C" w:rsidRDefault="00C8346C" w:rsidP="00C8346C">
      <w:pPr>
        <w:pStyle w:val="B3"/>
        <w:rPr>
          <w:ins w:id="2851" w:author="SA R2-1808964" w:date="2018-06-02T01:12:00Z"/>
          <w:lang w:eastAsia="zh-CN"/>
        </w:rPr>
      </w:pPr>
      <w:ins w:id="2852"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8A543A4" w14:textId="77777777" w:rsidR="00C8346C" w:rsidRDefault="00C8346C" w:rsidP="00C8346C">
      <w:pPr>
        <w:pStyle w:val="B4"/>
        <w:rPr>
          <w:ins w:id="2853" w:author="SA R2-1808964" w:date="2018-06-02T01:12:00Z"/>
        </w:rPr>
      </w:pPr>
      <w:ins w:id="2854" w:author="SA R2-1808964" w:date="2018-06-02T01:12:00Z">
        <w:r>
          <w:rPr>
            <w:lang w:eastAsia="zh-CN"/>
          </w:rPr>
          <w:t>4&gt;</w:t>
        </w:r>
        <w:r>
          <w:rPr>
            <w:lang w:eastAsia="zh-CN"/>
          </w:rPr>
          <w:tab/>
          <w:t xml:space="preserve">set the </w:t>
        </w:r>
        <w:r w:rsidRPr="005760C9">
          <w:rPr>
            <w:i/>
            <w:lang w:eastAsia="zh-CN"/>
          </w:rPr>
          <w:t>locationMeasurementInfo</w:t>
        </w:r>
        <w:r>
          <w:rPr>
            <w:lang w:eastAsia="zh-CN"/>
          </w:rPr>
          <w:t xml:space="preserve"> </w:t>
        </w:r>
        <w:r w:rsidRPr="00D07198">
          <w:rPr>
            <w:lang w:eastAsia="zh-CN"/>
          </w:rPr>
          <w:t xml:space="preserve">to the </w:t>
        </w:r>
        <w:r>
          <w:rPr>
            <w:lang w:eastAsia="zh-CN"/>
          </w:rPr>
          <w:t xml:space="preserve">value </w:t>
        </w:r>
        <w:r w:rsidRPr="005760C9">
          <w:rPr>
            <w:i/>
            <w:lang w:eastAsia="zh-CN"/>
          </w:rPr>
          <w:t>eutra-RSTD</w:t>
        </w:r>
        <w:r>
          <w:rPr>
            <w:lang w:eastAsia="zh-CN"/>
          </w:rPr>
          <w:t xml:space="preserve"> </w:t>
        </w:r>
        <w:r w:rsidRPr="00D07198">
          <w:rPr>
            <w:lang w:eastAsia="zh-CN"/>
          </w:rPr>
          <w:t>according to the information received from upper layers</w:t>
        </w:r>
        <w:r w:rsidRPr="00D07198">
          <w:t>;</w:t>
        </w:r>
      </w:ins>
    </w:p>
    <w:p w14:paraId="0720B56F" w14:textId="77777777" w:rsidR="00C8346C" w:rsidRPr="00D07198" w:rsidRDefault="00C8346C" w:rsidP="00C8346C">
      <w:pPr>
        <w:pStyle w:val="EditorsNote"/>
        <w:rPr>
          <w:ins w:id="2855" w:author="SA R2-1808964" w:date="2018-06-02T01:12:00Z"/>
        </w:rPr>
      </w:pPr>
      <w:ins w:id="2856" w:author="SA R2-1808964" w:date="2018-06-02T01:12:00Z">
        <w:r>
          <w:rPr>
            <w:lang w:val="en-US"/>
          </w:rPr>
          <w:t>Editor’s Note: Initiation of the procedure to start measurements other than RSTD measurements towards E-UTRA is FFS.</w:t>
        </w:r>
      </w:ins>
    </w:p>
    <w:p w14:paraId="0CDD2869" w14:textId="77777777" w:rsidR="00C8346C" w:rsidRPr="004E1F03" w:rsidRDefault="00C8346C" w:rsidP="00C8346C">
      <w:pPr>
        <w:pStyle w:val="B3"/>
        <w:ind w:left="852"/>
        <w:rPr>
          <w:ins w:id="2857" w:author="SA R2-1808964" w:date="2018-06-02T01:12:00Z"/>
          <w:lang w:val="en-GB" w:eastAsia="zh-CN"/>
        </w:rPr>
      </w:pPr>
      <w:ins w:id="2858" w:author="SA R2-1808964" w:date="2018-06-02T01:12:00Z">
        <w:r>
          <w:rPr>
            <w:lang w:val="en-GB"/>
          </w:rPr>
          <w:t>2</w:t>
        </w:r>
        <w:r w:rsidRPr="004E1F03">
          <w:rPr>
            <w:lang w:val="en-GB"/>
          </w:rPr>
          <w:t>&gt;</w:t>
        </w:r>
        <w:r w:rsidRPr="004E1F03">
          <w:rPr>
            <w:lang w:val="en-GB"/>
          </w:rPr>
          <w:tab/>
          <w:t xml:space="preserve">else if the procedure is initiated to indicate stop of </w:t>
        </w:r>
        <w:r>
          <w:rPr>
            <w:lang w:val="en-GB" w:eastAsia="zh-CN"/>
          </w:rPr>
          <w:t>location related</w:t>
        </w:r>
        <w:r w:rsidRPr="004E1F03">
          <w:rPr>
            <w:lang w:val="en-GB" w:eastAsia="zh-CN"/>
          </w:rPr>
          <w:t xml:space="preserve"> measurements</w:t>
        </w:r>
        <w:r w:rsidRPr="004E1F03">
          <w:rPr>
            <w:lang w:val="en-GB"/>
          </w:rPr>
          <w:t>:</w:t>
        </w:r>
      </w:ins>
    </w:p>
    <w:p w14:paraId="1B6409C1" w14:textId="77777777" w:rsidR="00C8346C" w:rsidRPr="004E1F03" w:rsidRDefault="00C8346C" w:rsidP="00C8346C">
      <w:pPr>
        <w:pStyle w:val="B4"/>
        <w:ind w:left="1135"/>
        <w:rPr>
          <w:ins w:id="2859" w:author="SA R2-1808964" w:date="2018-06-02T01:12:00Z"/>
          <w:lang w:val="en-GB"/>
        </w:rPr>
      </w:pPr>
      <w:ins w:id="2860"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op</w:t>
        </w:r>
        <w:r w:rsidRPr="004E1F03">
          <w:rPr>
            <w:lang w:val="en-GB" w:eastAsia="zh-CN"/>
          </w:rPr>
          <w:t>;</w:t>
        </w:r>
      </w:ins>
    </w:p>
    <w:p w14:paraId="12A91012" w14:textId="67D70122" w:rsidR="00C8346C" w:rsidRDefault="00C8346C" w:rsidP="00C8346C">
      <w:pPr>
        <w:pStyle w:val="B1"/>
        <w:rPr>
          <w:ins w:id="2861" w:author="SA R2-1808964" w:date="2018-06-02T01:12:00Z"/>
        </w:rPr>
      </w:pPr>
      <w:ins w:id="2862"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498C813A" w14:textId="77777777" w:rsidR="00C8346C" w:rsidRPr="00787C3D" w:rsidRDefault="00C8346C">
      <w:pPr>
        <w:rPr>
          <w:ins w:id="2863" w:author="SA R2-1808964" w:date="2018-06-02T01:12:00Z"/>
        </w:rPr>
        <w:pPrChange w:id="2864" w:author="SA R2-1808964" w:date="2018-06-02T01:12:00Z">
          <w:pPr>
            <w:pStyle w:val="Heading2"/>
          </w:pPr>
        </w:pPrChange>
      </w:pPr>
    </w:p>
    <w:p w14:paraId="4A4223B2" w14:textId="5158500B" w:rsidR="00487E13" w:rsidRPr="00F35584" w:rsidRDefault="00487E13" w:rsidP="00487E13">
      <w:pPr>
        <w:pStyle w:val="Heading2"/>
      </w:pPr>
      <w:r w:rsidRPr="00F35584">
        <w:t>5.6</w:t>
      </w:r>
      <w:r w:rsidRPr="00F35584">
        <w:tab/>
        <w:t>UE capabilities</w:t>
      </w:r>
      <w:bookmarkEnd w:id="2811"/>
    </w:p>
    <w:p w14:paraId="66604BD0" w14:textId="77777777" w:rsidR="00487E13" w:rsidRPr="00F35584" w:rsidRDefault="00487E13" w:rsidP="00487E13">
      <w:pPr>
        <w:pStyle w:val="Heading3"/>
      </w:pPr>
      <w:bookmarkStart w:id="2865" w:name="_Toc510018543"/>
      <w:r w:rsidRPr="00F35584">
        <w:t>5.6.1</w:t>
      </w:r>
      <w:r w:rsidRPr="00F35584">
        <w:tab/>
        <w:t>UE capability transfer</w:t>
      </w:r>
      <w:bookmarkEnd w:id="2865"/>
    </w:p>
    <w:p w14:paraId="174956D6" w14:textId="77777777" w:rsidR="00487E13" w:rsidRPr="00F35584" w:rsidRDefault="00487E13" w:rsidP="000B63F4">
      <w:pPr>
        <w:pStyle w:val="Heading4"/>
      </w:pPr>
      <w:bookmarkStart w:id="2866" w:name="_Toc510018544"/>
      <w:r w:rsidRPr="00F35584">
        <w:t>5.6.1.1</w:t>
      </w:r>
      <w:r w:rsidRPr="00F35584">
        <w:tab/>
        <w:t>General</w:t>
      </w:r>
      <w:bookmarkEnd w:id="2866"/>
    </w:p>
    <w:p w14:paraId="73951546" w14:textId="250C8008" w:rsidR="00487E13" w:rsidRPr="00F35584" w:rsidRDefault="00487E13" w:rsidP="000B63F4">
      <w:pPr>
        <w:pStyle w:val="EditorsNote"/>
        <w:rPr>
          <w:lang w:val="en-GB"/>
        </w:rPr>
      </w:pPr>
      <w:r w:rsidRPr="00F35584">
        <w:rPr>
          <w:lang w:val="en-GB"/>
        </w:rPr>
        <w:t xml:space="preserve">Editor’s Note: Targeted for completion in </w:t>
      </w:r>
      <w:del w:id="2867" w:author="Rapporteur" w:date="2018-04-30T15:59:00Z">
        <w:r w:rsidRPr="00F35584" w:rsidDel="00FF0E3A">
          <w:rPr>
            <w:lang w:val="en-GB"/>
          </w:rPr>
          <w:delText>June</w:delText>
        </w:r>
      </w:del>
      <w:ins w:id="2868" w:author="Rapporteur" w:date="2018-04-30T15:59:00Z">
        <w:r w:rsidR="00FF0E3A">
          <w:rPr>
            <w:lang w:val="en-GB"/>
          </w:rPr>
          <w:t>Sept</w:t>
        </w:r>
      </w:ins>
      <w:r w:rsidRPr="00F35584">
        <w:rPr>
          <w:lang w:val="en-GB"/>
        </w:rPr>
        <w:t xml:space="preserve"> 2018</w:t>
      </w:r>
    </w:p>
    <w:p w14:paraId="395E0DD9" w14:textId="77777777" w:rsidR="00487E13" w:rsidRPr="00F35584" w:rsidRDefault="00487E13" w:rsidP="000B63F4">
      <w:pPr>
        <w:pStyle w:val="Heading4"/>
      </w:pPr>
      <w:bookmarkStart w:id="2869" w:name="_Toc510018545"/>
      <w:r w:rsidRPr="00F35584">
        <w:t>5.6.1.2</w:t>
      </w:r>
      <w:r w:rsidRPr="00F35584">
        <w:tab/>
        <w:t>Initiation</w:t>
      </w:r>
      <w:bookmarkEnd w:id="2869"/>
    </w:p>
    <w:p w14:paraId="68461B91" w14:textId="0B2CEAA2" w:rsidR="00487E13" w:rsidRPr="00F35584" w:rsidRDefault="00487E13" w:rsidP="000B63F4">
      <w:pPr>
        <w:pStyle w:val="EditorsNote"/>
        <w:rPr>
          <w:lang w:val="en-GB"/>
        </w:rPr>
      </w:pPr>
      <w:r w:rsidRPr="00F35584">
        <w:rPr>
          <w:lang w:val="en-GB"/>
        </w:rPr>
        <w:t xml:space="preserve">Editor’s Note: Targeted for completion in </w:t>
      </w:r>
      <w:del w:id="2870" w:author="Rapporteur" w:date="2018-04-30T15:59:00Z">
        <w:r w:rsidRPr="00F35584" w:rsidDel="00FF0E3A">
          <w:rPr>
            <w:lang w:val="en-GB"/>
          </w:rPr>
          <w:delText>June</w:delText>
        </w:r>
      </w:del>
      <w:ins w:id="2871" w:author="Rapporteur" w:date="2018-04-30T15:59:00Z">
        <w:r w:rsidR="00FF0E3A">
          <w:rPr>
            <w:lang w:val="en-GB"/>
          </w:rPr>
          <w:t>Sept</w:t>
        </w:r>
      </w:ins>
      <w:r w:rsidRPr="00F35584">
        <w:rPr>
          <w:lang w:val="en-GB"/>
        </w:rPr>
        <w:t xml:space="preserve"> 2018.</w:t>
      </w:r>
    </w:p>
    <w:p w14:paraId="649C6C6E" w14:textId="77777777" w:rsidR="00487E13" w:rsidRPr="00F35584" w:rsidRDefault="00487E13" w:rsidP="00487E13">
      <w:pPr>
        <w:pStyle w:val="Heading4"/>
      </w:pPr>
      <w:bookmarkStart w:id="2872" w:name="_Toc510018546"/>
      <w:r w:rsidRPr="00F35584">
        <w:t>5.6.1.3</w:t>
      </w:r>
      <w:r w:rsidRPr="00F35584">
        <w:tab/>
        <w:t xml:space="preserve">Reception of the </w:t>
      </w:r>
      <w:r w:rsidRPr="00F35584">
        <w:rPr>
          <w:i/>
        </w:rPr>
        <w:t>UECapabilityEnquiry</w:t>
      </w:r>
      <w:r w:rsidRPr="00F35584">
        <w:t xml:space="preserve"> by the UE</w:t>
      </w:r>
      <w:bookmarkEnd w:id="2872"/>
    </w:p>
    <w:p w14:paraId="5FF8A13C" w14:textId="2C8A9FEE" w:rsidR="00487E13" w:rsidRPr="00F35584" w:rsidRDefault="00487E13" w:rsidP="000B63F4">
      <w:pPr>
        <w:pStyle w:val="EditorsNote"/>
        <w:rPr>
          <w:lang w:val="en-GB"/>
        </w:rPr>
      </w:pPr>
      <w:r w:rsidRPr="00F35584">
        <w:rPr>
          <w:lang w:val="en-GB"/>
        </w:rPr>
        <w:t xml:space="preserve">Editor’s Note: Targeted for completion in </w:t>
      </w:r>
      <w:del w:id="2873" w:author="Rapporteur" w:date="2018-04-30T16:00:00Z">
        <w:r w:rsidRPr="00F35584" w:rsidDel="00FF0E3A">
          <w:rPr>
            <w:lang w:val="en-GB"/>
          </w:rPr>
          <w:delText>June</w:delText>
        </w:r>
      </w:del>
      <w:ins w:id="2874" w:author="Rapporteur" w:date="2018-04-30T16:00:00Z">
        <w:r w:rsidR="00FF0E3A">
          <w:rPr>
            <w:lang w:val="en-GB"/>
          </w:rPr>
          <w:t>Sept</w:t>
        </w:r>
      </w:ins>
      <w:r w:rsidRPr="00F35584">
        <w:rPr>
          <w:lang w:val="en-GB"/>
        </w:rPr>
        <w:t xml:space="preserve"> 2018.</w:t>
      </w:r>
    </w:p>
    <w:p w14:paraId="604E5C80" w14:textId="77777777" w:rsidR="00487E13" w:rsidRPr="00F35584" w:rsidRDefault="00487E13" w:rsidP="000B63F4">
      <w:pPr>
        <w:pStyle w:val="Heading4"/>
      </w:pPr>
      <w:bookmarkStart w:id="2875" w:name="_Toc510018547"/>
      <w:r w:rsidRPr="00F35584">
        <w:t>5.6.1.4</w:t>
      </w:r>
      <w:r w:rsidRPr="00F35584">
        <w:tab/>
        <w:t>Compilation of band combinations supported by the UE</w:t>
      </w:r>
      <w:bookmarkEnd w:id="2875"/>
    </w:p>
    <w:p w14:paraId="393F954F" w14:textId="77777777" w:rsidR="00487E13" w:rsidRPr="00F35584" w:rsidRDefault="00487E13" w:rsidP="00487E13">
      <w:r w:rsidRPr="00F35584">
        <w:t>The UE shall:</w:t>
      </w:r>
    </w:p>
    <w:p w14:paraId="574FC65F" w14:textId="1CE18787" w:rsidR="00487E13" w:rsidRPr="00F35584" w:rsidRDefault="00487E13" w:rsidP="001B2ADB">
      <w:pPr>
        <w:pStyle w:val="B1"/>
        <w:rPr>
          <w:lang w:val="en-GB"/>
        </w:rPr>
      </w:pPr>
      <w:r w:rsidRPr="00F35584">
        <w:rPr>
          <w:lang w:val="en-GB"/>
        </w:rPr>
        <w:t>1&gt;</w:t>
      </w:r>
      <w:r w:rsidRPr="00F35584">
        <w:rPr>
          <w:lang w:val="en-GB"/>
        </w:rPr>
        <w:tab/>
        <w:t xml:space="preserve">if </w:t>
      </w:r>
      <w:del w:id="2876" w:author="EN-DC R2-1809145" w:date="2018-06-01T17:13:00Z">
        <w:r w:rsidRPr="00F35584" w:rsidDel="009F6EB7">
          <w:rPr>
            <w:lang w:val="en-GB"/>
          </w:rPr>
          <w:delText xml:space="preserve">includes </w:delText>
        </w:r>
      </w:del>
      <w:r w:rsidRPr="00F35584">
        <w:rPr>
          <w:i/>
          <w:lang w:val="en-GB"/>
        </w:rPr>
        <w:t>FreqBandList</w:t>
      </w:r>
      <w:r w:rsidRPr="00F35584">
        <w:rPr>
          <w:lang w:val="en-GB"/>
        </w:rPr>
        <w:t xml:space="preserve"> is received:</w:t>
      </w:r>
    </w:p>
    <w:p w14:paraId="72658BDD" w14:textId="77777777" w:rsidR="009F6EB7" w:rsidRDefault="00487E13" w:rsidP="009F6EB7">
      <w:pPr>
        <w:pStyle w:val="B2"/>
        <w:rPr>
          <w:ins w:id="2877" w:author="EN-DC R2-1809145" w:date="2018-06-01T17:13:00Z"/>
        </w:rPr>
      </w:pPr>
      <w:r w:rsidRPr="00F35584">
        <w:rPr>
          <w:lang w:val="en-GB"/>
        </w:rPr>
        <w:t>2&gt;</w:t>
      </w:r>
      <w:r w:rsidRPr="00F35584">
        <w:rPr>
          <w:lang w:val="en-GB"/>
        </w:rPr>
        <w:tab/>
      </w:r>
      <w:ins w:id="2878" w:author="EN-DC R2-1809145" w:date="2018-06-01T17:13:00Z">
        <w:r w:rsidR="009F6EB7">
          <w:rPr>
            <w:lang w:val="en-GB"/>
          </w:rPr>
          <w:t xml:space="preserve">if the received </w:t>
        </w:r>
        <w:r w:rsidR="009F6EB7" w:rsidRPr="00F35584">
          <w:rPr>
            <w:i/>
            <w:lang w:val="en-GB"/>
          </w:rPr>
          <w:t>FreqBandList</w:t>
        </w:r>
        <w:r w:rsidR="009F6EB7" w:rsidRPr="00F35584">
          <w:rPr>
            <w:lang w:val="en-GB"/>
          </w:rPr>
          <w:t xml:space="preserve"> </w:t>
        </w:r>
        <w:r w:rsidR="009F6EB7">
          <w:rPr>
            <w:lang w:val="en-GB"/>
          </w:rPr>
          <w:t xml:space="preserve">contains </w:t>
        </w:r>
        <w:r w:rsidR="009F6EB7">
          <w:t>at</w:t>
        </w:r>
        <w:r w:rsidR="009F6EB7">
          <w:rPr>
            <w:lang w:val="en-GB"/>
          </w:rPr>
          <w:t xml:space="preserve"> </w:t>
        </w:r>
        <w:r w:rsidR="009F6EB7">
          <w:t xml:space="preserve">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r w:rsidR="009F6EB7">
          <w:rPr>
            <w:lang w:val="en-GB"/>
          </w:rPr>
          <w:t>:</w:t>
        </w:r>
        <w:r w:rsidR="009F6EB7">
          <w:t xml:space="preserve"> </w:t>
        </w:r>
      </w:ins>
    </w:p>
    <w:p w14:paraId="3CB38A88" w14:textId="77777777" w:rsidR="009F6EB7" w:rsidRDefault="009F6EB7" w:rsidP="009F6EB7">
      <w:pPr>
        <w:pStyle w:val="B3"/>
        <w:rPr>
          <w:ins w:id="2879" w:author="EN-DC R2-1809145" w:date="2018-06-01T17:13:00Z"/>
        </w:rPr>
      </w:pPr>
      <w:ins w:id="2880" w:author="EN-DC R2-1809145" w:date="2018-06-01T17:13:00Z">
        <w:r>
          <w:rPr>
            <w:lang w:val="en-GB"/>
          </w:rPr>
          <w:t>3&gt;</w:t>
        </w:r>
        <w:r>
          <w:rPr>
            <w:lang w:val="en-GB"/>
          </w:rP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ins>
    </w:p>
    <w:p w14:paraId="4ED656F3" w14:textId="77777777" w:rsidR="009F6EB7" w:rsidRPr="00833C54" w:rsidRDefault="009F6EB7" w:rsidP="009F6EB7">
      <w:pPr>
        <w:pStyle w:val="B2"/>
        <w:rPr>
          <w:ins w:id="2881" w:author="EN-DC R2-1809145" w:date="2018-06-01T17:13:00Z"/>
        </w:rPr>
      </w:pPr>
      <w:ins w:id="2882" w:author="EN-DC R2-1809145" w:date="2018-06-01T17:13:00Z">
        <w:r>
          <w:t>2&gt;</w:t>
        </w:r>
        <w:r>
          <w:tab/>
        </w:r>
        <w:r w:rsidRPr="00DF1DF1">
          <w:t>else:</w:t>
        </w:r>
      </w:ins>
    </w:p>
    <w:p w14:paraId="2A7A2013" w14:textId="0FD2966D" w:rsidR="00487E13" w:rsidRPr="00F35584" w:rsidRDefault="009F6EB7">
      <w:pPr>
        <w:pStyle w:val="B3"/>
        <w:pPrChange w:id="2883" w:author="SA R2-1809145" w:date="2018-06-01T16:12:00Z">
          <w:pPr>
            <w:pStyle w:val="B2"/>
          </w:pPr>
        </w:pPrChange>
      </w:pPr>
      <w:ins w:id="2884" w:author="EN-DC R2-1809145" w:date="2018-06-01T17:13:00Z">
        <w:r>
          <w:t>3&gt;</w:t>
        </w:r>
        <w:r>
          <w:tab/>
        </w:r>
      </w:ins>
      <w:r w:rsidR="00487E13" w:rsidRPr="00F35584">
        <w:t xml:space="preserve">compile a list of band combinations, candidate for inclusion in the </w:t>
      </w:r>
      <w:r w:rsidR="00487E13" w:rsidRPr="00F35584">
        <w:rPr>
          <w:i/>
        </w:rPr>
        <w:t>UECapabilityInformation</w:t>
      </w:r>
      <w:r w:rsidR="00487E13" w:rsidRPr="00F35584">
        <w:t xml:space="preserve"> message,</w:t>
      </w:r>
      <w:r w:rsidR="00515FAC">
        <w:t xml:space="preserve"> </w:t>
      </w:r>
      <w:r w:rsidR="00487E13" w:rsidRPr="00F35584">
        <w:t xml:space="preserv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2A2D5285" w14:textId="77777777"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14:paraId="27C37516" w14:textId="77777777"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14:paraId="106F8C62" w14:textId="77777777"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14:paraId="226958B4" w14:textId="77777777" w:rsidR="00487E13" w:rsidRPr="00F35584" w:rsidRDefault="00487E13" w:rsidP="001B2ADB">
      <w:pPr>
        <w:pStyle w:val="B2"/>
        <w:rPr>
          <w:lang w:val="en-GB"/>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14:paraId="3E7CC7B5" w14:textId="77777777" w:rsidR="00487E13" w:rsidRPr="00F35584" w:rsidRDefault="00487E13" w:rsidP="001B2ADB">
      <w:pPr>
        <w:pStyle w:val="B1"/>
        <w:rPr>
          <w:lang w:val="en-GB"/>
        </w:rPr>
      </w:pPr>
      <w:r w:rsidRPr="00F35584">
        <w:rPr>
          <w:lang w:val="en-GB"/>
        </w:rPr>
        <w:t>1&gt;</w:t>
      </w:r>
      <w:r w:rsidRPr="00F35584">
        <w:rPr>
          <w:lang w:val="en-GB"/>
        </w:rPr>
        <w:tab/>
        <w:t>else:</w:t>
      </w:r>
    </w:p>
    <w:p w14:paraId="54064E2F" w14:textId="77777777"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14:paraId="10F23C57" w14:textId="7F893FE4" w:rsidR="00487E13" w:rsidRPr="00F35584" w:rsidRDefault="00487E13" w:rsidP="000B63F4">
      <w:pPr>
        <w:pStyle w:val="Heading4"/>
      </w:pPr>
      <w:bookmarkStart w:id="2885" w:name="_Toc510018548"/>
      <w:r w:rsidRPr="00F35584">
        <w:t>5.6.1.5</w:t>
      </w:r>
      <w:r w:rsidRPr="00F35584">
        <w:tab/>
        <w:t>Compilation of baseband processing combinations supported by the UE</w:t>
      </w:r>
      <w:bookmarkEnd w:id="2885"/>
    </w:p>
    <w:p w14:paraId="38019239" w14:textId="77777777" w:rsidR="00487E13" w:rsidRPr="00F35584" w:rsidRDefault="00487E13" w:rsidP="000B63F4">
      <w:r w:rsidRPr="00F35584">
        <w:t>The UE shall:</w:t>
      </w:r>
    </w:p>
    <w:p w14:paraId="2F536C86" w14:textId="55990D73"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14:paraId="46B9F1BF" w14:textId="40BC5BB4" w:rsidR="00FF0C5A" w:rsidRPr="00F35584" w:rsidRDefault="00487E13" w:rsidP="00236FCC">
      <w:pPr>
        <w:pStyle w:val="B3"/>
      </w:pPr>
      <w:r w:rsidRPr="00F35584">
        <w:rPr>
          <w:rFonts w:eastAsia="Malgun Gothic"/>
          <w:lang w:val="en-GB"/>
        </w:rPr>
        <w:t>2&gt;</w:t>
      </w:r>
      <w:r w:rsidRPr="00F35584">
        <w:rPr>
          <w:rFonts w:eastAsia="Malgun Gothic"/>
          <w:lang w:val="en-GB"/>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2BFA89C0" w14:textId="2CC6BB62"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35584" w:rsidRDefault="00487E13" w:rsidP="001B2ADB">
      <w:pPr>
        <w:pStyle w:val="B3"/>
        <w:rPr>
          <w:lang w:val="en-GB"/>
        </w:rPr>
      </w:pPr>
      <w:r w:rsidRPr="00F35584">
        <w:rPr>
          <w:lang w:val="en-GB"/>
        </w:rPr>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14:paraId="59752C08" w14:textId="77777777" w:rsidR="00695679" w:rsidRPr="00F35584" w:rsidRDefault="00695679" w:rsidP="000B63F4">
      <w:pPr>
        <w:pStyle w:val="Heading2"/>
      </w:pPr>
      <w:bookmarkStart w:id="2886" w:name="_Toc510018549"/>
      <w:r w:rsidRPr="00F35584">
        <w:t>5.7</w:t>
      </w:r>
      <w:r w:rsidRPr="00F35584">
        <w:tab/>
        <w:t>Other</w:t>
      </w:r>
      <w:bookmarkEnd w:id="2886"/>
    </w:p>
    <w:p w14:paraId="7F270E23" w14:textId="77777777" w:rsidR="00695679" w:rsidRPr="00F35584" w:rsidRDefault="00695679" w:rsidP="00695679">
      <w:pPr>
        <w:pStyle w:val="Heading3"/>
      </w:pPr>
      <w:bookmarkStart w:id="2887" w:name="_Toc510018550"/>
      <w:r w:rsidRPr="00F35584">
        <w:t>5.7.1</w:t>
      </w:r>
      <w:r w:rsidRPr="00F35584">
        <w:tab/>
        <w:t>DL information transfer</w:t>
      </w:r>
      <w:bookmarkEnd w:id="2887"/>
    </w:p>
    <w:p w14:paraId="18564FC0" w14:textId="6941C274" w:rsidR="00AF2AD1" w:rsidDel="004E3487" w:rsidRDefault="00AF2AD1" w:rsidP="00AF2AD1">
      <w:pPr>
        <w:pStyle w:val="EditorsNote"/>
        <w:rPr>
          <w:del w:id="2888" w:author="SA R2-1807929" w:date="2018-05-31T09:53:00Z"/>
          <w:lang w:val="en-GB"/>
        </w:rPr>
      </w:pPr>
      <w:del w:id="2889" w:author="SA R2-1807929" w:date="2018-05-31T09:53:00Z">
        <w:r w:rsidRPr="00F35584" w:rsidDel="004E3487">
          <w:rPr>
            <w:lang w:val="en-GB"/>
          </w:rPr>
          <w:delText>Editor’s Note: Targeted for completion in June</w:delText>
        </w:r>
      </w:del>
      <w:ins w:id="2890" w:author="Rapporteur" w:date="2018-04-30T16:00:00Z">
        <w:del w:id="2891" w:author="SA R2-1807929" w:date="2018-05-31T09:53:00Z">
          <w:r w:rsidR="00FF0E3A" w:rsidDel="004E3487">
            <w:rPr>
              <w:lang w:val="en-GB"/>
            </w:rPr>
            <w:delText>Sept</w:delText>
          </w:r>
        </w:del>
      </w:ins>
      <w:del w:id="2892" w:author="SA R2-1807929" w:date="2018-05-31T09:53:00Z">
        <w:r w:rsidRPr="00F35584" w:rsidDel="004E3487">
          <w:rPr>
            <w:lang w:val="en-GB"/>
          </w:rPr>
          <w:delText xml:space="preserve"> 2018.</w:delText>
        </w:r>
      </w:del>
    </w:p>
    <w:p w14:paraId="1ACDBA07" w14:textId="1B7E660C" w:rsidR="004E3487" w:rsidRDefault="004E3487" w:rsidP="004E3487">
      <w:pPr>
        <w:pStyle w:val="Heading4"/>
        <w:rPr>
          <w:ins w:id="2893" w:author="SA R2-1807929" w:date="2018-05-31T09:54:00Z"/>
        </w:rPr>
      </w:pPr>
      <w:ins w:id="2894" w:author="SA R2-1807929" w:date="2018-05-31T09:53:00Z">
        <w:r>
          <w:t>5.7.1.1</w:t>
        </w:r>
        <w:r>
          <w:tab/>
          <w:t>General</w:t>
        </w:r>
      </w:ins>
    </w:p>
    <w:p w14:paraId="6FAB1421" w14:textId="2A7CC559" w:rsidR="004E3487" w:rsidRDefault="00184766" w:rsidP="004E3487">
      <w:pPr>
        <w:rPr>
          <w:ins w:id="2895" w:author="SA R2-1807929" w:date="2018-05-31T09:54:00Z"/>
        </w:rPr>
      </w:pPr>
      <w:ins w:id="2896" w:author="SA R2-1807929" w:date="2018-05-31T11:20:00Z">
        <w:r>
          <w:rPr>
            <w:noProof/>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ED76DE" w:rsidRPr="003738B4" w:rsidRDefault="00ED76D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ED76DE" w:rsidRPr="003738B4" w:rsidRDefault="00ED76D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ED76DE" w:rsidRPr="003738B4" w:rsidRDefault="00ED76D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ED76DE" w:rsidRPr="003738B4" w:rsidRDefault="00ED76DE"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ED76DE" w:rsidRPr="003738B4" w:rsidRDefault="00ED76D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ED76DE" w:rsidRPr="003738B4" w:rsidRDefault="00ED76DE" w:rsidP="00184766">
                          <w:pPr>
                            <w:rPr>
                              <w:i/>
                            </w:rPr>
                          </w:pPr>
                          <w:r w:rsidRPr="003738B4">
                            <w:rPr>
                              <w:i/>
                            </w:rPr>
                            <w:t>DLInformationTransfer</w:t>
                          </w:r>
                        </w:p>
                      </w:txbxContent>
                    </v:textbox>
                  </v:shape>
                  <w10:anchorlock/>
                </v:group>
              </w:pict>
            </mc:Fallback>
          </mc:AlternateContent>
        </w:r>
      </w:ins>
    </w:p>
    <w:p w14:paraId="113022B6" w14:textId="77777777" w:rsidR="004E3487" w:rsidRDefault="004E3487" w:rsidP="004E3487">
      <w:pPr>
        <w:pStyle w:val="TF"/>
        <w:rPr>
          <w:ins w:id="2897" w:author="SA R2-1807929" w:date="2018-05-31T09:54:00Z"/>
        </w:rPr>
      </w:pPr>
      <w:ins w:id="2898" w:author="SA R2-1807929" w:date="2018-05-31T09:54:00Z">
        <w:r>
          <w:t>Figure 5.7.1.1-1: DL information transfer</w:t>
        </w:r>
      </w:ins>
    </w:p>
    <w:p w14:paraId="7EB0692B" w14:textId="77777777" w:rsidR="004E3487" w:rsidRDefault="004E3487" w:rsidP="004E3487">
      <w:pPr>
        <w:rPr>
          <w:ins w:id="2899" w:author="SA R2-1807929" w:date="2018-05-31T09:54:00Z"/>
        </w:rPr>
      </w:pPr>
      <w:ins w:id="2900" w:author="SA R2-1807929" w:date="2018-05-31T09:54:00Z">
        <w:r>
          <w:t>The purpose of this procedure is to transfer NAS dedicated information from NG-RAN to a UE in RRC_CONNECTED.</w:t>
        </w:r>
      </w:ins>
    </w:p>
    <w:p w14:paraId="5B1DAC2E" w14:textId="37DE764E" w:rsidR="004E3487" w:rsidRDefault="00A14BA3">
      <w:pPr>
        <w:pStyle w:val="Heading4"/>
        <w:rPr>
          <w:ins w:id="2901" w:author="SA R2-1807929" w:date="2018-05-31T09:54:00Z"/>
        </w:rPr>
        <w:pPrChange w:id="2902" w:author="SA R2-1807929" w:date="2018-05-31T09:56:00Z">
          <w:pPr/>
        </w:pPrChange>
      </w:pPr>
      <w:ins w:id="2903" w:author="SA R2-1807929" w:date="2018-05-31T09:54:00Z">
        <w:r>
          <w:t xml:space="preserve">5.7.1.2 </w:t>
        </w:r>
      </w:ins>
      <w:ins w:id="2904" w:author="SA R2-1807929" w:date="2018-05-31T09:55:00Z">
        <w:r>
          <w:tab/>
        </w:r>
      </w:ins>
      <w:ins w:id="2905" w:author="SA R2-1807929" w:date="2018-05-31T09:56:00Z">
        <w:r>
          <w:t>Initiation</w:t>
        </w:r>
      </w:ins>
    </w:p>
    <w:p w14:paraId="10A4518F" w14:textId="77777777" w:rsidR="00A14BA3" w:rsidRDefault="00A14BA3" w:rsidP="00A14BA3">
      <w:pPr>
        <w:rPr>
          <w:ins w:id="2906" w:author="SA R2-1807929" w:date="2018-05-31T09:54:00Z"/>
        </w:rPr>
      </w:pPr>
      <w:ins w:id="2907"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1B911CD7" w14:textId="30A9786F" w:rsidR="00A14BA3" w:rsidRDefault="00A14BA3" w:rsidP="00A14BA3">
      <w:pPr>
        <w:pStyle w:val="Heading4"/>
        <w:rPr>
          <w:ins w:id="2908" w:author="SA R2-1807929" w:date="2018-05-31T09:55:00Z"/>
        </w:rPr>
      </w:pPr>
      <w:ins w:id="2909" w:author="SA R2-1807929" w:date="2018-05-31T09:55:00Z">
        <w:r>
          <w:t>5.7.1.</w:t>
        </w:r>
      </w:ins>
      <w:ins w:id="2910" w:author="SA R2-1807929" w:date="2018-05-31T09:56:00Z">
        <w:r>
          <w:t>3</w:t>
        </w:r>
      </w:ins>
      <w:ins w:id="2911" w:author="SA R2-1807929" w:date="2018-05-31T09:55:00Z">
        <w:r>
          <w:t xml:space="preserve"> </w:t>
        </w:r>
        <w:r>
          <w:tab/>
          <w:t xml:space="preserve">Reception of the </w:t>
        </w:r>
        <w:r>
          <w:rPr>
            <w:i/>
          </w:rPr>
          <w:t>DLInformationTransfer</w:t>
        </w:r>
        <w:r>
          <w:t xml:space="preserve"> by the UE</w:t>
        </w:r>
      </w:ins>
    </w:p>
    <w:p w14:paraId="26E14063" w14:textId="77777777" w:rsidR="00A14BA3" w:rsidRDefault="00A14BA3" w:rsidP="00A14BA3">
      <w:pPr>
        <w:rPr>
          <w:ins w:id="2912" w:author="SA R2-1807929" w:date="2018-05-31T09:56:00Z"/>
        </w:rPr>
      </w:pPr>
      <w:ins w:id="2913" w:author="SA R2-1807929" w:date="2018-05-31T09:56:00Z">
        <w:r>
          <w:t xml:space="preserve">Upon receiving </w:t>
        </w:r>
        <w:r>
          <w:rPr>
            <w:i/>
          </w:rPr>
          <w:t>DLInformationTransfer</w:t>
        </w:r>
        <w:r>
          <w:t xml:space="preserve"> message, the UE shall:</w:t>
        </w:r>
      </w:ins>
    </w:p>
    <w:p w14:paraId="2A6FCC4A" w14:textId="77777777" w:rsidR="00A14BA3" w:rsidRDefault="00A14BA3" w:rsidP="00A14BA3">
      <w:pPr>
        <w:pStyle w:val="B1"/>
        <w:rPr>
          <w:ins w:id="2914" w:author="SA R2-1807929" w:date="2018-05-31T09:56:00Z"/>
        </w:rPr>
      </w:pPr>
      <w:ins w:id="2915" w:author="SA R2-1807929" w:date="2018-05-31T09:56:00Z">
        <w:r>
          <w:t>1&gt;</w:t>
        </w:r>
        <w:r>
          <w:tab/>
          <w:t xml:space="preserve">if the </w:t>
        </w:r>
        <w:r>
          <w:rPr>
            <w:i/>
          </w:rPr>
          <w:t>dedicatedInfoType</w:t>
        </w:r>
        <w:r>
          <w:t xml:space="preserve"> is set to </w:t>
        </w:r>
        <w:r>
          <w:rPr>
            <w:i/>
          </w:rPr>
          <w:t>dedicatedInfoNAS</w:t>
        </w:r>
        <w:r>
          <w:t>:</w:t>
        </w:r>
      </w:ins>
    </w:p>
    <w:p w14:paraId="1DFD00D0" w14:textId="77777777" w:rsidR="00A14BA3" w:rsidRDefault="00A14BA3" w:rsidP="00A14BA3">
      <w:pPr>
        <w:pStyle w:val="B2"/>
        <w:rPr>
          <w:ins w:id="2916" w:author="SA R2-1807929" w:date="2018-05-31T09:56:00Z"/>
        </w:rPr>
      </w:pPr>
      <w:ins w:id="2917" w:author="SA R2-1807929" w:date="2018-05-31T09:56:00Z">
        <w:r>
          <w:t>2&gt;</w:t>
        </w:r>
        <w:r>
          <w:tab/>
          <w:t xml:space="preserve">forward the </w:t>
        </w:r>
        <w:r>
          <w:rPr>
            <w:i/>
          </w:rPr>
          <w:t>dedicatedInfoNAS</w:t>
        </w:r>
        <w:r>
          <w:t xml:space="preserve"> to the NAS upper layers.</w:t>
        </w:r>
      </w:ins>
    </w:p>
    <w:p w14:paraId="01BBDCF4" w14:textId="77777777" w:rsidR="004E3487" w:rsidRPr="00007FB2" w:rsidRDefault="004E3487">
      <w:pPr>
        <w:rPr>
          <w:ins w:id="2918" w:author="SA R2-1807929" w:date="2018-05-31T09:53:00Z"/>
        </w:rPr>
        <w:pPrChange w:id="2919" w:author="SA R2-1807929" w:date="2018-05-31T09:53:00Z">
          <w:pPr>
            <w:pStyle w:val="EditorsNote"/>
          </w:pPr>
        </w:pPrChange>
      </w:pPr>
    </w:p>
    <w:p w14:paraId="423E361E" w14:textId="33ACAA6B" w:rsidR="00695679" w:rsidRPr="00F35584" w:rsidRDefault="00695679" w:rsidP="00695679">
      <w:pPr>
        <w:pStyle w:val="Heading3"/>
      </w:pPr>
      <w:bookmarkStart w:id="2920" w:name="_Toc510018551"/>
      <w:r w:rsidRPr="00F35584">
        <w:t>5.7.2</w:t>
      </w:r>
      <w:r w:rsidRPr="00F35584">
        <w:tab/>
        <w:t>UL information transfer</w:t>
      </w:r>
      <w:bookmarkEnd w:id="2920"/>
    </w:p>
    <w:p w14:paraId="4EF54C5E" w14:textId="4B00B395" w:rsidR="002D0935" w:rsidRDefault="002D0935" w:rsidP="002D0935">
      <w:pPr>
        <w:pStyle w:val="EditorsNote"/>
        <w:rPr>
          <w:ins w:id="2921" w:author="SA R2-1809088" w:date="2018-06-01T05:52:00Z"/>
        </w:rPr>
      </w:pPr>
      <w:ins w:id="2922" w:author="SA R2-1809088" w:date="2018-06-01T05:52:00Z">
        <w:r>
          <w:t>Editor’s Note: It is assumed that NAS triggers the Unified Access Control specified in 5.3.x before initiating this procedure. UE performs this procedure if the access attempt is allowed according to 5.3.</w:t>
        </w:r>
        <w:r>
          <w:rPr>
            <w:lang w:val="sv-SE"/>
          </w:rPr>
          <w:t>14</w:t>
        </w:r>
        <w:r>
          <w:t>.</w:t>
        </w:r>
      </w:ins>
    </w:p>
    <w:p w14:paraId="169EE93A" w14:textId="77777777" w:rsidR="00A14BA3" w:rsidRPr="00A14BA3" w:rsidRDefault="00A14BA3">
      <w:pPr>
        <w:pStyle w:val="Heading4"/>
        <w:rPr>
          <w:ins w:id="2923" w:author="SA R2-1807929" w:date="2018-05-31T09:57:00Z"/>
        </w:rPr>
        <w:pPrChange w:id="2924" w:author="SA R2-1807929" w:date="2018-05-31T11:22:00Z">
          <w:pPr>
            <w:pStyle w:val="EditorsNote"/>
          </w:pPr>
        </w:pPrChange>
      </w:pPr>
      <w:ins w:id="2925" w:author="SA R2-1807929" w:date="2018-05-31T09:57:00Z">
        <w:r w:rsidRPr="00A14BA3">
          <w:t>5.7.2.1</w:t>
        </w:r>
        <w:r w:rsidRPr="00A14BA3">
          <w:tab/>
          <w:t>General</w:t>
        </w:r>
      </w:ins>
    </w:p>
    <w:p w14:paraId="696618C1" w14:textId="29802CCE" w:rsidR="00A14BA3" w:rsidRPr="00A14BA3" w:rsidRDefault="00A14BA3" w:rsidP="00A14BA3">
      <w:pPr>
        <w:pStyle w:val="EditorsNote"/>
        <w:rPr>
          <w:ins w:id="2926" w:author="SA R2-1807929" w:date="2018-05-31T09:57:00Z"/>
          <w:lang w:val="en-GB"/>
        </w:rPr>
      </w:pPr>
      <w:ins w:id="2927" w:author="SA R2-1807929" w:date="2018-05-31T09:57:00Z">
        <w:r w:rsidRPr="00A14BA3">
          <w:rPr>
            <w:lang w:val="en-GB"/>
          </w:rPr>
          <w:t xml:space="preserve"> </w:t>
        </w:r>
      </w:ins>
      <w:ins w:id="2928" w:author="SA R2-1807929" w:date="2018-05-31T11:22:00Z">
        <w:r w:rsidR="00184766">
          <w:rPr>
            <w:noProof/>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ED76DE" w:rsidRPr="003738B4" w:rsidRDefault="00ED76D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ED76DE" w:rsidRPr="003738B4" w:rsidRDefault="00ED76D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ED76DE" w:rsidRPr="003738B4" w:rsidRDefault="00ED76D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ED76DE" w:rsidRPr="003738B4" w:rsidRDefault="00ED76DE"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ED76DE" w:rsidRPr="003738B4" w:rsidRDefault="00ED76D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ED76DE" w:rsidRPr="003738B4" w:rsidRDefault="00ED76DE" w:rsidP="00184766">
                          <w:pPr>
                            <w:rPr>
                              <w:i/>
                            </w:rPr>
                          </w:pPr>
                          <w:r w:rsidRPr="003738B4">
                            <w:rPr>
                              <w:i/>
                            </w:rPr>
                            <w:t>DLInformationTransfer</w:t>
                          </w:r>
                        </w:p>
                      </w:txbxContent>
                    </v:textbox>
                  </v:shape>
                  <w10:anchorlock/>
                </v:group>
              </w:pict>
            </mc:Fallback>
          </mc:AlternateContent>
        </w:r>
      </w:ins>
    </w:p>
    <w:p w14:paraId="0CD0A5A6" w14:textId="77777777" w:rsidR="00A14BA3" w:rsidRPr="00A14BA3" w:rsidRDefault="00A14BA3">
      <w:pPr>
        <w:pStyle w:val="TF"/>
        <w:rPr>
          <w:ins w:id="2929" w:author="SA R2-1807929" w:date="2018-05-31T09:57:00Z"/>
        </w:rPr>
        <w:pPrChange w:id="2930" w:author="SA R2-1807929" w:date="2018-05-31T11:25:00Z">
          <w:pPr>
            <w:pStyle w:val="EditorsNote"/>
          </w:pPr>
        </w:pPrChange>
      </w:pPr>
      <w:ins w:id="2931" w:author="SA R2-1807929" w:date="2018-05-31T09:57:00Z">
        <w:r w:rsidRPr="00A14BA3">
          <w:t xml:space="preserve">Figure 5.7.2.1-1: UL information </w:t>
        </w:r>
        <w:r w:rsidRPr="00161B28">
          <w:t>transfer</w:t>
        </w:r>
      </w:ins>
    </w:p>
    <w:p w14:paraId="3B6F8ED2" w14:textId="77777777" w:rsidR="00A14BA3" w:rsidRPr="00A14BA3" w:rsidRDefault="00A14BA3">
      <w:pPr>
        <w:rPr>
          <w:ins w:id="2932" w:author="SA R2-1807929" w:date="2018-05-31T09:57:00Z"/>
        </w:rPr>
        <w:pPrChange w:id="2933" w:author="SA R2-1807929" w:date="2018-05-31T11:36:00Z">
          <w:pPr>
            <w:pStyle w:val="EditorsNote"/>
          </w:pPr>
        </w:pPrChange>
      </w:pPr>
      <w:ins w:id="2934" w:author="SA R2-1807929" w:date="2018-05-31T09:57:00Z">
        <w:r w:rsidRPr="00A14BA3">
          <w:t>The purpose of this procedure is to transfer NAS dedicated information from the UE to NG-RAN.</w:t>
        </w:r>
      </w:ins>
    </w:p>
    <w:p w14:paraId="41C6ED00" w14:textId="77777777" w:rsidR="00A14BA3" w:rsidRPr="00A14BA3" w:rsidRDefault="00A14BA3">
      <w:pPr>
        <w:pStyle w:val="Heading4"/>
        <w:rPr>
          <w:ins w:id="2935" w:author="SA R2-1807929" w:date="2018-05-31T09:57:00Z"/>
        </w:rPr>
        <w:pPrChange w:id="2936" w:author="SA R2-1807929" w:date="2018-05-31T11:25:00Z">
          <w:pPr>
            <w:pStyle w:val="EditorsNote"/>
          </w:pPr>
        </w:pPrChange>
      </w:pPr>
      <w:ins w:id="2937" w:author="SA R2-1807929" w:date="2018-05-31T09:57:00Z">
        <w:r w:rsidRPr="00A14BA3">
          <w:t>5.7.2.2</w:t>
        </w:r>
        <w:r w:rsidRPr="00A14BA3">
          <w:tab/>
          <w:t>Initiation</w:t>
        </w:r>
      </w:ins>
    </w:p>
    <w:p w14:paraId="077EE342" w14:textId="77777777" w:rsidR="00A14BA3" w:rsidRPr="00A14BA3" w:rsidRDefault="00A14BA3">
      <w:pPr>
        <w:rPr>
          <w:ins w:id="2938" w:author="SA R2-1807929" w:date="2018-05-31T09:57:00Z"/>
        </w:rPr>
        <w:pPrChange w:id="2939" w:author="SA R2-1807929" w:date="2018-05-31T11:25:00Z">
          <w:pPr>
            <w:pStyle w:val="EditorsNote"/>
          </w:pPr>
        </w:pPrChange>
      </w:pPr>
      <w:ins w:id="2940"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A14BA3" w:rsidRDefault="00A14BA3">
      <w:pPr>
        <w:pStyle w:val="Heading4"/>
        <w:rPr>
          <w:ins w:id="2941" w:author="SA R2-1807929" w:date="2018-05-31T09:57:00Z"/>
        </w:rPr>
        <w:pPrChange w:id="2942" w:author="SA R2-1807929" w:date="2018-05-31T11:26:00Z">
          <w:pPr>
            <w:pStyle w:val="EditorsNote"/>
          </w:pPr>
        </w:pPrChange>
      </w:pPr>
      <w:ins w:id="2943" w:author="SA R2-1807929" w:date="2018-05-31T09:57:00Z">
        <w:r w:rsidRPr="00A14BA3">
          <w:t>5.7.2.3</w:t>
        </w:r>
        <w:r w:rsidRPr="00A14BA3">
          <w:tab/>
          <w:t>Actions related to transmission of ULInformationTransfer message</w:t>
        </w:r>
      </w:ins>
    </w:p>
    <w:p w14:paraId="39FCE96D" w14:textId="77777777" w:rsidR="00A14BA3" w:rsidRPr="00A14BA3" w:rsidRDefault="00A14BA3">
      <w:pPr>
        <w:rPr>
          <w:ins w:id="2944" w:author="SA R2-1807929" w:date="2018-05-31T09:57:00Z"/>
        </w:rPr>
        <w:pPrChange w:id="2945" w:author="SA R2-1807929" w:date="2018-05-31T11:26:00Z">
          <w:pPr>
            <w:pStyle w:val="EditorsNote"/>
          </w:pPr>
        </w:pPrChange>
      </w:pPr>
      <w:ins w:id="2946" w:author="SA R2-1807929" w:date="2018-05-31T09:57:00Z">
        <w:r w:rsidRPr="00A14BA3">
          <w:t>The UE shall set the contents of the ULInformationTransfer message as follows:</w:t>
        </w:r>
      </w:ins>
    </w:p>
    <w:p w14:paraId="5E5E1479" w14:textId="419BE5B6" w:rsidR="00A14BA3" w:rsidRPr="00A14BA3" w:rsidRDefault="00B32615">
      <w:pPr>
        <w:pStyle w:val="B1"/>
        <w:rPr>
          <w:ins w:id="2947" w:author="SA R2-1807929" w:date="2018-05-31T09:57:00Z"/>
        </w:rPr>
        <w:pPrChange w:id="2948" w:author="SA R2-1807929" w:date="2018-05-31T11:34:00Z">
          <w:pPr>
            <w:pStyle w:val="EditorsNote"/>
          </w:pPr>
        </w:pPrChange>
      </w:pPr>
      <w:ins w:id="2949" w:author="SA R2-1807929" w:date="2018-05-31T11:28:00Z">
        <w:r w:rsidRPr="00167F07">
          <w:rPr>
            <w:lang w:val="en-US"/>
            <w:rPrChange w:id="2950" w:author="SA R2-1809108" w:date="2018-05-31T20:56:00Z">
              <w:rPr>
                <w:lang w:val="fi-FI"/>
              </w:rPr>
            </w:rPrChange>
          </w:rPr>
          <w:t xml:space="preserve">1&gt; </w:t>
        </w:r>
      </w:ins>
      <w:ins w:id="2951" w:author="SA R2-1807929" w:date="2018-05-31T09:57:00Z">
        <w:r w:rsidR="00A14BA3" w:rsidRPr="00A14BA3">
          <w:t>if there is a need to transfer NAS information:</w:t>
        </w:r>
      </w:ins>
    </w:p>
    <w:p w14:paraId="1F0B0F4F" w14:textId="2E9E9E0C" w:rsidR="001313FF" w:rsidRDefault="001313FF" w:rsidP="00B32615">
      <w:pPr>
        <w:pStyle w:val="B2"/>
        <w:rPr>
          <w:ins w:id="2952" w:author="SA R2-1807929" w:date="2018-05-31T11:34:00Z"/>
        </w:rPr>
      </w:pPr>
      <w:ins w:id="2953" w:author="SA R2-1807929" w:date="2018-05-31T11:34:00Z">
        <w:r>
          <w:t xml:space="preserve">2&gt; </w:t>
        </w:r>
        <w:r w:rsidRPr="00A14BA3">
          <w:t xml:space="preserve">set </w:t>
        </w:r>
        <w:r w:rsidRPr="0002349B">
          <w:t>the</w:t>
        </w:r>
        <w:r w:rsidRPr="00A14BA3">
          <w:t xml:space="preserve"> dedicatedInfoType to dedicatedInfoNAS;</w:t>
        </w:r>
      </w:ins>
    </w:p>
    <w:p w14:paraId="5A444D82" w14:textId="02A0687B" w:rsidR="00A14BA3" w:rsidRPr="00A14BA3" w:rsidRDefault="00607D19">
      <w:pPr>
        <w:pStyle w:val="B1"/>
        <w:rPr>
          <w:ins w:id="2954" w:author="SA R2-1807929" w:date="2018-05-31T09:57:00Z"/>
        </w:rPr>
        <w:pPrChange w:id="2955" w:author="SA R2-1807929" w:date="2018-05-31T11:35:00Z">
          <w:pPr>
            <w:pStyle w:val="EditorsNote"/>
          </w:pPr>
        </w:pPrChange>
      </w:pPr>
      <w:ins w:id="2956" w:author="SA R2-1807929" w:date="2018-05-31T11:35:00Z">
        <w:r w:rsidRPr="00167F07">
          <w:rPr>
            <w:lang w:val="en-US"/>
            <w:rPrChange w:id="2957" w:author="SA R2-1809108" w:date="2018-05-31T20:56:00Z">
              <w:rPr>
                <w:lang w:val="fi-FI"/>
              </w:rPr>
            </w:rPrChange>
          </w:rPr>
          <w:t>1</w:t>
        </w:r>
      </w:ins>
      <w:ins w:id="2958" w:author="SA R2-1807929" w:date="2018-05-31T11:28:00Z">
        <w:r w:rsidR="00B32615">
          <w:t xml:space="preserve">&gt; </w:t>
        </w:r>
      </w:ins>
      <w:ins w:id="2959"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095E4F1E" w14:textId="77777777" w:rsidR="00A14BA3" w:rsidRPr="00A14BA3" w:rsidRDefault="00A14BA3">
      <w:pPr>
        <w:pStyle w:val="Heading4"/>
        <w:rPr>
          <w:ins w:id="2960" w:author="SA R2-1807929" w:date="2018-05-31T09:57:00Z"/>
        </w:rPr>
        <w:pPrChange w:id="2961" w:author="SA R2-1807929" w:date="2018-05-31T11:29:00Z">
          <w:pPr>
            <w:pStyle w:val="EditorsNote"/>
          </w:pPr>
        </w:pPrChange>
      </w:pPr>
      <w:ins w:id="2962" w:author="SA R2-1807929" w:date="2018-05-31T09:57:00Z">
        <w:r w:rsidRPr="00A14BA3">
          <w:t>5.7.2.4</w:t>
        </w:r>
        <w:r w:rsidRPr="00A14BA3">
          <w:tab/>
          <w:t>Failure to deliver ULInformationTransfer message</w:t>
        </w:r>
      </w:ins>
    </w:p>
    <w:p w14:paraId="020DF20B" w14:textId="77777777" w:rsidR="00A14BA3" w:rsidRPr="00A14BA3" w:rsidRDefault="00A14BA3">
      <w:pPr>
        <w:rPr>
          <w:ins w:id="2963" w:author="SA R2-1807929" w:date="2018-05-31T09:57:00Z"/>
        </w:rPr>
        <w:pPrChange w:id="2964" w:author="SA R2-1807929" w:date="2018-05-31T11:29:00Z">
          <w:pPr>
            <w:pStyle w:val="EditorsNote"/>
          </w:pPr>
        </w:pPrChange>
      </w:pPr>
      <w:ins w:id="2965" w:author="SA R2-1807929" w:date="2018-05-31T09:57:00Z">
        <w:r w:rsidRPr="00A14BA3">
          <w:t>The UE shall:</w:t>
        </w:r>
      </w:ins>
    </w:p>
    <w:p w14:paraId="6C0B2FB0" w14:textId="77777777" w:rsidR="00A14BA3" w:rsidRPr="00A14BA3" w:rsidRDefault="00A14BA3">
      <w:pPr>
        <w:pStyle w:val="B1"/>
        <w:rPr>
          <w:ins w:id="2966" w:author="SA R2-1807929" w:date="2018-05-31T09:57:00Z"/>
        </w:rPr>
        <w:pPrChange w:id="2967" w:author="SA R2-1807929" w:date="2018-05-31T11:29:00Z">
          <w:pPr>
            <w:pStyle w:val="EditorsNote"/>
          </w:pPr>
        </w:pPrChange>
      </w:pPr>
      <w:ins w:id="2968" w:author="SA R2-1807929" w:date="2018-05-31T09:57:00Z">
        <w:r w:rsidRPr="00A14BA3">
          <w:t>1&gt;</w:t>
        </w:r>
        <w:r w:rsidRPr="00A14BA3">
          <w:tab/>
          <w:t>if AS security is not started and radio link failure occurs before the successful delivery of ULInformationTransfer messages has been confirmed by lower layers; or</w:t>
        </w:r>
      </w:ins>
    </w:p>
    <w:p w14:paraId="04316CC7" w14:textId="77777777" w:rsidR="00A14BA3" w:rsidRPr="00A14BA3" w:rsidRDefault="00A14BA3">
      <w:pPr>
        <w:pStyle w:val="B1"/>
        <w:rPr>
          <w:ins w:id="2969" w:author="SA R2-1807929" w:date="2018-05-31T09:57:00Z"/>
        </w:rPr>
        <w:pPrChange w:id="2970" w:author="SA R2-1807929" w:date="2018-05-31T11:29:00Z">
          <w:pPr>
            <w:pStyle w:val="EditorsNote"/>
          </w:pPr>
        </w:pPrChange>
      </w:pPr>
      <w:ins w:id="2971" w:author="SA R2-1807929" w:date="2018-05-31T09:57:00Z">
        <w:r w:rsidRPr="00A14BA3">
          <w:t>1&gt;</w:t>
        </w:r>
        <w:r w:rsidRPr="00A14BA3">
          <w:tab/>
          <w:t>if mobility (i.e. handover, RRC connection re-establishment) occurs before the successful delivery of ULInformationTransfer messages has been confirmed by lower layers:</w:t>
        </w:r>
      </w:ins>
    </w:p>
    <w:p w14:paraId="67AEEDAB" w14:textId="0E644166" w:rsidR="00AF2AD1" w:rsidDel="00D32F6A" w:rsidRDefault="00A14BA3">
      <w:pPr>
        <w:pStyle w:val="B2"/>
        <w:rPr>
          <w:del w:id="2972" w:author="SA R2-1807929" w:date="2018-05-31T09:57:00Z"/>
        </w:rPr>
        <w:pPrChange w:id="2973" w:author="SA R2-1807929" w:date="2018-05-31T11:29:00Z">
          <w:pPr>
            <w:pStyle w:val="Heading3"/>
          </w:pPr>
        </w:pPrChange>
      </w:pPr>
      <w:ins w:id="2974" w:author="SA R2-1807929" w:date="2018-05-31T09:57:00Z">
        <w:r w:rsidRPr="00A14BA3">
          <w:t>2&gt;</w:t>
        </w:r>
        <w:r w:rsidRPr="00A14BA3">
          <w:tab/>
          <w:t>inform upper layers about the possible failure to deliver theinformation contained in the concerned ULInformationTransfer messages;</w:t>
        </w:r>
      </w:ins>
      <w:del w:id="2975" w:author="SA R2-1807929" w:date="2018-05-31T09:57:00Z">
        <w:r w:rsidR="00AF2AD1" w:rsidRPr="00F35584" w:rsidDel="00A14BA3">
          <w:delText>Editor’s Note: Targeted for completion in June</w:delText>
        </w:r>
      </w:del>
      <w:ins w:id="2976" w:author="Rapporteur" w:date="2018-04-30T16:00:00Z">
        <w:del w:id="2977" w:author="SA R2-1807929" w:date="2018-05-31T09:57:00Z">
          <w:r w:rsidR="00FF0E3A" w:rsidDel="00A14BA3">
            <w:delText>Sept</w:delText>
          </w:r>
        </w:del>
      </w:ins>
      <w:del w:id="2978" w:author="SA R2-1807929" w:date="2018-05-31T09:57:00Z">
        <w:r w:rsidR="00AF2AD1" w:rsidRPr="00F35584" w:rsidDel="00A14BA3">
          <w:delText xml:space="preserve"> 2018.</w:delText>
        </w:r>
      </w:del>
    </w:p>
    <w:p w14:paraId="2ABCDEEB" w14:textId="77777777" w:rsidR="00D32F6A" w:rsidRPr="00D32F6A" w:rsidRDefault="00D32F6A">
      <w:pPr>
        <w:pStyle w:val="B2"/>
        <w:rPr>
          <w:ins w:id="2979" w:author="SA R2-1807929" w:date="2018-05-31T10:01:00Z"/>
        </w:rPr>
        <w:pPrChange w:id="2980" w:author="SA R2-1807929" w:date="2018-05-31T11:29:00Z">
          <w:pPr>
            <w:pStyle w:val="EditorsNote"/>
          </w:pPr>
        </w:pPrChange>
      </w:pPr>
    </w:p>
    <w:p w14:paraId="3CE0B1FB" w14:textId="3B6C5B37" w:rsidR="007C1E9F" w:rsidRPr="00F35584" w:rsidRDefault="007C1E9F" w:rsidP="007C1E9F">
      <w:pPr>
        <w:pStyle w:val="Heading3"/>
      </w:pPr>
      <w:bookmarkStart w:id="2981" w:name="_Toc510018552"/>
      <w:r w:rsidRPr="00F35584">
        <w:rPr>
          <w:lang w:eastAsia="zh-CN"/>
        </w:rPr>
        <w:t>5.7.3</w:t>
      </w:r>
      <w:r w:rsidRPr="00F35584">
        <w:rPr>
          <w:lang w:eastAsia="zh-CN"/>
        </w:rPr>
        <w:tab/>
      </w:r>
      <w:r w:rsidRPr="00F35584">
        <w:t>SCG failure information</w:t>
      </w:r>
      <w:bookmarkEnd w:id="2981"/>
    </w:p>
    <w:p w14:paraId="1318C380" w14:textId="77777777" w:rsidR="007C1E9F" w:rsidRPr="00F35584" w:rsidRDefault="007C1E9F" w:rsidP="007C1E9F">
      <w:pPr>
        <w:pStyle w:val="Heading4"/>
      </w:pPr>
      <w:bookmarkStart w:id="2982" w:name="_Toc510018553"/>
      <w:r w:rsidRPr="00F35584">
        <w:t>5.7.3.1</w:t>
      </w:r>
      <w:r w:rsidRPr="00F35584">
        <w:tab/>
        <w:t>General</w:t>
      </w:r>
      <w:bookmarkEnd w:id="2982"/>
    </w:p>
    <w:bookmarkStart w:id="2983" w:name="_MON_1475577171"/>
    <w:bookmarkEnd w:id="2983"/>
    <w:p w14:paraId="3810CCC2" w14:textId="77777777" w:rsidR="007C1E9F" w:rsidRPr="00F35584" w:rsidRDefault="007C1E9F" w:rsidP="009A461B">
      <w:pPr>
        <w:pStyle w:val="TH"/>
        <w:rPr>
          <w:lang w:val="en-GB"/>
        </w:rPr>
      </w:pPr>
      <w:r w:rsidRPr="00F35584">
        <w:rPr>
          <w:lang w:val="en-GB"/>
        </w:rPr>
        <w:object w:dxaOrig="6855" w:dyaOrig="2535" w14:anchorId="186EDD30">
          <v:shape id="_x0000_i1059" type="#_x0000_t75" style="width:316.55pt;height:122.25pt" o:ole="">
            <v:imagedata r:id="rId137" o:title=""/>
          </v:shape>
          <o:OLEObject Type="Embed" ProgID="Word.Picture.8" ShapeID="_x0000_i1059" DrawAspect="Content" ObjectID="_1589727884" r:id="rId138"/>
        </w:object>
      </w:r>
    </w:p>
    <w:p w14:paraId="778BFE59" w14:textId="77777777"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14:paraId="50A98E4C" w14:textId="77777777"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14:paraId="585635A4" w14:textId="77777777" w:rsidR="007C1E9F" w:rsidRPr="00F35584" w:rsidRDefault="007C1E9F" w:rsidP="007C1E9F">
      <w:pPr>
        <w:pStyle w:val="Heading4"/>
      </w:pPr>
      <w:bookmarkStart w:id="2984" w:name="_Toc510018554"/>
      <w:r w:rsidRPr="00F35584">
        <w:t>5.7.3.2</w:t>
      </w:r>
      <w:r w:rsidRPr="00F35584">
        <w:tab/>
        <w:t>Initiation</w:t>
      </w:r>
      <w:bookmarkEnd w:id="2984"/>
    </w:p>
    <w:p w14:paraId="7E54B1A3" w14:textId="77777777" w:rsidR="007C1E9F" w:rsidRPr="00F35584" w:rsidRDefault="007C1E9F" w:rsidP="007C1E9F">
      <w:r w:rsidRPr="00F35584">
        <w:t>A UE initiates the procedure to report SCG failures when SCG transmission is not suspended and when one of the following conditions is met:</w:t>
      </w:r>
    </w:p>
    <w:p w14:paraId="122FC1FD" w14:textId="77777777"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14:paraId="4D31BF7B" w14:textId="040D6078"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w:t>
      </w:r>
      <w:ins w:id="2985" w:author="R2-1805402" w:date="2018-04-24T06:34:00Z">
        <w:r w:rsidR="00860742">
          <w:rPr>
            <w:lang w:val="en-GB"/>
          </w:rPr>
          <w:t>8</w:t>
        </w:r>
      </w:ins>
      <w:del w:id="2986" w:author="R2-1805402" w:date="2018-04-24T06:34:00Z">
        <w:r w:rsidRPr="00F35584" w:rsidDel="00860742">
          <w:rPr>
            <w:lang w:val="en-GB"/>
          </w:rPr>
          <w:delText>9</w:delText>
        </w:r>
      </w:del>
      <w:r w:rsidRPr="00F35584">
        <w:rPr>
          <w:lang w:val="en-GB"/>
        </w:rPr>
        <w:t>.3;</w:t>
      </w:r>
    </w:p>
    <w:p w14:paraId="088BB0D9" w14:textId="24A4BA80"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w:t>
      </w:r>
      <w:del w:id="2987" w:author="R2-1805402" w:date="2018-04-24T06:35:00Z">
        <w:r w:rsidRPr="00F35584" w:rsidDel="00860742">
          <w:rPr>
            <w:lang w:val="en-GB"/>
          </w:rPr>
          <w:delText>9</w:delText>
        </w:r>
      </w:del>
      <w:ins w:id="2988" w:author="R2-1805402" w:date="2018-04-24T06:35:00Z">
        <w:r w:rsidR="00860742">
          <w:rPr>
            <w:lang w:val="en-GB"/>
          </w:rPr>
          <w:t>8</w:t>
        </w:r>
      </w:ins>
      <w:r w:rsidRPr="00F35584">
        <w:rPr>
          <w:lang w:val="en-GB"/>
        </w:rPr>
        <w:t>.2;</w:t>
      </w:r>
    </w:p>
    <w:p w14:paraId="720C1C2B" w14:textId="28225464"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w:t>
      </w:r>
      <w:ins w:id="2989" w:author="R2-1805402" w:date="2018-04-24T06:35:00Z">
        <w:r w:rsidR="00860742">
          <w:rPr>
            <w:lang w:val="en-GB"/>
          </w:rPr>
          <w:t>8</w:t>
        </w:r>
      </w:ins>
      <w:del w:id="2990" w:author="R2-1805402" w:date="2018-04-24T06:35:00Z">
        <w:r w:rsidRPr="00F35584" w:rsidDel="00860742">
          <w:rPr>
            <w:lang w:val="en-GB"/>
          </w:rPr>
          <w:delText>9</w:delText>
        </w:r>
      </w:del>
      <w:r w:rsidRPr="00F35584">
        <w:rPr>
          <w:lang w:val="en-GB"/>
        </w:rPr>
        <w:t>.1</w:t>
      </w:r>
      <w:r w:rsidR="001933DA" w:rsidRPr="00F35584">
        <w:rPr>
          <w:lang w:val="en-GB"/>
        </w:rPr>
        <w:t>.</w:t>
      </w:r>
    </w:p>
    <w:p w14:paraId="55A18552" w14:textId="77777777" w:rsidR="007C1E9F" w:rsidRPr="00F35584" w:rsidRDefault="007C1E9F" w:rsidP="007C1E9F">
      <w:r w:rsidRPr="00F35584">
        <w:t>Upon initiating the procedure, the UE shall:</w:t>
      </w:r>
    </w:p>
    <w:p w14:paraId="3084839D" w14:textId="77777777"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14:paraId="66B9FC4B" w14:textId="77777777" w:rsidR="007C1E9F" w:rsidRPr="00F35584" w:rsidRDefault="007C1E9F" w:rsidP="001B2ADB">
      <w:pPr>
        <w:pStyle w:val="B1"/>
        <w:rPr>
          <w:lang w:val="en-GB"/>
        </w:rPr>
      </w:pPr>
      <w:r w:rsidRPr="00F35584">
        <w:rPr>
          <w:lang w:val="en-GB"/>
        </w:rPr>
        <w:t>1&gt;</w:t>
      </w:r>
      <w:r w:rsidRPr="00F35584">
        <w:rPr>
          <w:lang w:val="en-GB"/>
        </w:rPr>
        <w:tab/>
        <w:t>reset SCG-MAC;</w:t>
      </w:r>
    </w:p>
    <w:p w14:paraId="0810B66C" w14:textId="77777777" w:rsidR="007C1E9F" w:rsidRPr="00F35584" w:rsidRDefault="007C1E9F" w:rsidP="001B2ADB">
      <w:pPr>
        <w:pStyle w:val="B1"/>
        <w:rPr>
          <w:lang w:val="en-GB"/>
        </w:rPr>
      </w:pPr>
      <w:r w:rsidRPr="00F35584">
        <w:rPr>
          <w:lang w:val="en-GB"/>
        </w:rPr>
        <w:t>1&gt;</w:t>
      </w:r>
      <w:r w:rsidRPr="00F35584">
        <w:rPr>
          <w:lang w:val="en-GB"/>
        </w:rPr>
        <w:tab/>
        <w:t>stop T304, if running;</w:t>
      </w:r>
    </w:p>
    <w:p w14:paraId="0432F34D" w14:textId="77777777" w:rsidR="007C1E9F" w:rsidRPr="00F35584" w:rsidRDefault="007C1E9F" w:rsidP="001B2ADB">
      <w:pPr>
        <w:pStyle w:val="B1"/>
        <w:rPr>
          <w:lang w:val="en-GB"/>
        </w:rPr>
      </w:pPr>
      <w:r w:rsidRPr="00F35584">
        <w:rPr>
          <w:lang w:val="en-GB"/>
        </w:rPr>
        <w:t>1&gt;</w:t>
      </w:r>
      <w:r w:rsidRPr="00F35584">
        <w:rPr>
          <w:lang w:val="en-GB"/>
        </w:rPr>
        <w:tab/>
        <w:t>if the UE is operating in EN-DC:</w:t>
      </w:r>
    </w:p>
    <w:p w14:paraId="31AC8EF1" w14:textId="77777777"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14:paraId="43F46F58" w14:textId="77777777" w:rsidR="007C1E9F" w:rsidRPr="00F35584" w:rsidRDefault="007C1E9F" w:rsidP="001B2ADB">
      <w:pPr>
        <w:pStyle w:val="EditorsNote"/>
        <w:rPr>
          <w:lang w:val="en-GB"/>
        </w:rPr>
      </w:pPr>
      <w:r w:rsidRPr="00F35584">
        <w:rPr>
          <w:lang w:val="en-GB"/>
        </w:rPr>
        <w:t>Editor’s Note:</w:t>
      </w:r>
      <w:r w:rsidRPr="00F35584" w:rsidDel="005E0303">
        <w:rPr>
          <w:lang w:val="en-GB"/>
        </w:rPr>
        <w:t xml:space="preserve"> </w:t>
      </w:r>
      <w:r w:rsidRPr="00F35584">
        <w:rPr>
          <w:lang w:val="en-GB"/>
        </w:rPr>
        <w:t>The section for transmission of SCGFailureInformation in NR RRC entity for SA is FFS_Standalone.</w:t>
      </w:r>
    </w:p>
    <w:p w14:paraId="13605ADD" w14:textId="77777777" w:rsidR="007C1E9F" w:rsidRPr="00F35584" w:rsidRDefault="007C1E9F" w:rsidP="007C1E9F">
      <w:pPr>
        <w:pStyle w:val="Heading4"/>
      </w:pPr>
      <w:bookmarkStart w:id="2991" w:name="_Toc510018555"/>
      <w:bookmarkStart w:id="2992" w:name="_Hlk504050292"/>
      <w:r w:rsidRPr="00F35584">
        <w:t>5.7.3.3</w:t>
      </w:r>
      <w:r w:rsidRPr="00F35584">
        <w:tab/>
        <w:t>Failure type determination</w:t>
      </w:r>
      <w:bookmarkEnd w:id="2991"/>
    </w:p>
    <w:bookmarkEnd w:id="2992"/>
    <w:p w14:paraId="728A863B" w14:textId="77777777"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14:paraId="474C7D3E" w14:textId="77777777" w:rsidR="007C1E9F" w:rsidRPr="00F35584" w:rsidRDefault="007C1E9F" w:rsidP="007C1E9F">
      <w:r w:rsidRPr="00F35584">
        <w:t>The UE shall set the SCG failure type as follows:</w:t>
      </w:r>
    </w:p>
    <w:p w14:paraId="5C6D9E72" w14:textId="0E66A919"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w:t>
      </w:r>
      <w:ins w:id="2993" w:author="R2-1806021" w:date="2018-04-27T07:49:00Z">
        <w:r w:rsidR="00F55033">
          <w:t xml:space="preserve">due to </w:t>
        </w:r>
        <w:r w:rsidR="00F55033" w:rsidRPr="00F35584">
          <w:t>T310 expiry</w:t>
        </w:r>
      </w:ins>
      <w:del w:id="2994" w:author="R2-1806021" w:date="2018-04-27T07:49:00Z">
        <w:r w:rsidRPr="00F35584" w:rsidDel="00F55033">
          <w:rPr>
            <w:lang w:val="en-GB"/>
          </w:rPr>
          <w:delText>to provide SCG radio link failure information</w:delText>
        </w:r>
      </w:del>
      <w:r w:rsidRPr="00F35584">
        <w:rPr>
          <w:lang w:val="en-GB"/>
        </w:rPr>
        <w:t>:</w:t>
      </w:r>
    </w:p>
    <w:p w14:paraId="74645CF8" w14:textId="06C73F0E" w:rsidR="007C1E9F" w:rsidRPr="00F35584" w:rsidRDefault="007C1E9F" w:rsidP="001B2ADB">
      <w:pPr>
        <w:pStyle w:val="B2"/>
        <w:rPr>
          <w:lang w:val="en-GB"/>
        </w:rPr>
      </w:pPr>
      <w:r w:rsidRPr="00F35584">
        <w:rPr>
          <w:lang w:val="en-GB"/>
        </w:rPr>
        <w:t>2&gt;</w:t>
      </w:r>
      <w:r w:rsidRPr="00F35584">
        <w:rPr>
          <w:lang w:val="en-GB"/>
        </w:rPr>
        <w:tab/>
        <w:t xml:space="preserve">set the failureType as </w:t>
      </w:r>
      <w:ins w:id="2995" w:author="R2-1806021" w:date="2018-04-27T07:50:00Z">
        <w:r w:rsidR="00F55033" w:rsidRPr="00CC7909">
          <w:t>t31</w:t>
        </w:r>
        <w:r w:rsidR="00F55033" w:rsidRPr="00CC7909">
          <w:rPr>
            <w:rFonts w:eastAsia="MS Mincho"/>
          </w:rPr>
          <w:t>0</w:t>
        </w:r>
        <w:r w:rsidR="00F55033" w:rsidRPr="00CC7909">
          <w:t>-Expiry</w:t>
        </w:r>
      </w:ins>
      <w:del w:id="2996" w:author="R2-1806021" w:date="2018-04-27T07:50:00Z">
        <w:r w:rsidRPr="00F35584" w:rsidDel="00F55033">
          <w:rPr>
            <w:lang w:val="en-GB"/>
          </w:rPr>
          <w:delText>scg-RadioLinkFailure</w:delText>
        </w:r>
      </w:del>
      <w:r w:rsidR="003D2F09" w:rsidRPr="00F35584">
        <w:rPr>
          <w:lang w:val="en-GB"/>
        </w:rPr>
        <w:t>;</w:t>
      </w:r>
    </w:p>
    <w:p w14:paraId="494F82F7"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14:paraId="0A6014BA" w14:textId="77777777"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14:paraId="2307D2A1" w14:textId="77777777"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14:paraId="7C1A11CA" w14:textId="77777777" w:rsidR="00F55033" w:rsidRPr="00F35584" w:rsidRDefault="00F55033" w:rsidP="00F55033">
      <w:pPr>
        <w:pStyle w:val="B1"/>
        <w:rPr>
          <w:ins w:id="2997" w:author="R2-1806021" w:date="2018-04-27T07:50:00Z"/>
        </w:rPr>
      </w:pPr>
      <w:ins w:id="2998" w:author="R2-1806021" w:date="2018-04-27T07:50:00Z">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ins>
    </w:p>
    <w:p w14:paraId="0F297BF4" w14:textId="77777777" w:rsidR="00F55033" w:rsidRDefault="00F55033" w:rsidP="00F55033">
      <w:pPr>
        <w:pStyle w:val="B2"/>
        <w:rPr>
          <w:ins w:id="2999" w:author="R2-1806021" w:date="2018-04-27T07:50:00Z"/>
        </w:rPr>
      </w:pPr>
      <w:ins w:id="3000" w:author="R2-1806021" w:date="2018-04-27T07:50:00Z">
        <w:r w:rsidRPr="00F35584">
          <w:t>2&gt;</w:t>
        </w:r>
        <w:r w:rsidRPr="00F35584">
          <w:tab/>
          <w:t xml:space="preserve">set the failureType as </w:t>
        </w:r>
        <w:r w:rsidRPr="00CC7909">
          <w:t>randomAccessProblem</w:t>
        </w:r>
        <w:r w:rsidRPr="00F35584">
          <w:t>;</w:t>
        </w:r>
      </w:ins>
    </w:p>
    <w:p w14:paraId="45850600" w14:textId="77777777" w:rsidR="00F55033" w:rsidRPr="00F35584" w:rsidRDefault="00F55033" w:rsidP="00F55033">
      <w:pPr>
        <w:pStyle w:val="B1"/>
        <w:rPr>
          <w:ins w:id="3001" w:author="R2-1806021" w:date="2018-04-27T07:50:00Z"/>
        </w:rPr>
      </w:pPr>
      <w:ins w:id="3002" w:author="R2-1806021" w:date="2018-04-27T07:50:00Z">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ins>
    </w:p>
    <w:p w14:paraId="1B43F6FC" w14:textId="77777777" w:rsidR="00F55033" w:rsidRDefault="00F55033" w:rsidP="00F55033">
      <w:pPr>
        <w:pStyle w:val="B2"/>
        <w:rPr>
          <w:ins w:id="3003" w:author="R2-1806021" w:date="2018-04-27T07:50:00Z"/>
        </w:rPr>
      </w:pPr>
      <w:ins w:id="3004" w:author="R2-1806021" w:date="2018-04-27T07:50:00Z">
        <w:r w:rsidRPr="00F35584">
          <w:t>2&gt;</w:t>
        </w:r>
        <w:r w:rsidRPr="00F35584">
          <w:tab/>
          <w:t xml:space="preserve">set the failureType as </w:t>
        </w:r>
        <w:r w:rsidRPr="00CC7909">
          <w:t>rlc-MaxNumRetx</w:t>
        </w:r>
        <w:r w:rsidRPr="00F35584">
          <w:t>;</w:t>
        </w:r>
      </w:ins>
    </w:p>
    <w:p w14:paraId="7E2820A8"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14:paraId="6479D9BF" w14:textId="77777777"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14:paraId="31A35306" w14:textId="77777777" w:rsidR="007C1E9F" w:rsidRPr="00F35584" w:rsidRDefault="007C1E9F" w:rsidP="001B2ADB">
      <w:pPr>
        <w:pStyle w:val="B1"/>
        <w:rPr>
          <w:lang w:val="en-GB"/>
        </w:rPr>
      </w:pPr>
      <w:r w:rsidRPr="00F35584">
        <w:rPr>
          <w:lang w:val="en-GB"/>
        </w:rPr>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14:paraId="61B4D077" w14:textId="77777777"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14:paraId="70AE436A" w14:textId="77777777"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14:paraId="685D1FB5" w14:textId="77777777" w:rsidR="007C1E9F" w:rsidRPr="00F35584" w:rsidRDefault="007C1E9F" w:rsidP="007C1E9F">
      <w:pPr>
        <w:pStyle w:val="Heading4"/>
      </w:pPr>
      <w:bookmarkStart w:id="3005" w:name="_Toc510018556"/>
      <w:bookmarkStart w:id="3006" w:name="_Hlk504051356"/>
      <w:r w:rsidRPr="00F35584">
        <w:t>5.7.3.4</w:t>
      </w:r>
      <w:r w:rsidRPr="00F35584">
        <w:tab/>
        <w:t xml:space="preserve">Setting the contents of </w:t>
      </w:r>
      <w:r w:rsidRPr="00F35584">
        <w:rPr>
          <w:i/>
          <w:noProof/>
        </w:rPr>
        <w:t>MeasResultSCG-Failure</w:t>
      </w:r>
      <w:bookmarkEnd w:id="3005"/>
      <w:r w:rsidRPr="00F35584">
        <w:t xml:space="preserve"> </w:t>
      </w:r>
    </w:p>
    <w:bookmarkEnd w:id="3006"/>
    <w:p w14:paraId="579659AA" w14:textId="77777777" w:rsidR="007C1E9F" w:rsidRPr="00F35584" w:rsidRDefault="007C1E9F" w:rsidP="007C1E9F">
      <w:r w:rsidRPr="00F35584">
        <w:t xml:space="preserve">The UE shall set the contents of the </w:t>
      </w:r>
      <w:bookmarkStart w:id="3007" w:name="_Hlk498029417"/>
      <w:r w:rsidRPr="00F35584">
        <w:rPr>
          <w:i/>
        </w:rPr>
        <w:t>MeasResultSCG-Failure</w:t>
      </w:r>
      <w:r w:rsidRPr="00F35584">
        <w:t xml:space="preserve"> </w:t>
      </w:r>
      <w:bookmarkEnd w:id="3007"/>
      <w:r w:rsidRPr="00F35584">
        <w:t>as follows:</w:t>
      </w:r>
    </w:p>
    <w:p w14:paraId="54931530" w14:textId="77777777" w:rsidR="009871CE" w:rsidRDefault="009871CE" w:rsidP="009871CE">
      <w:pPr>
        <w:pStyle w:val="B1"/>
        <w:rPr>
          <w:ins w:id="3008" w:author="R2-1809002" w:date="2018-05-30T23:11:00Z"/>
          <w:lang w:val="en-GB"/>
        </w:rPr>
      </w:pPr>
      <w:ins w:id="3009" w:author="R2-1809002" w:date="2018-05-30T23:11:00Z">
        <w:r>
          <w:rPr>
            <w:lang w:val="en-GB"/>
          </w:rPr>
          <w:t>1&gt;</w:t>
        </w:r>
        <w:r>
          <w:rPr>
            <w:lang w:val="en-GB"/>
          </w:rPr>
          <w:tab/>
          <w:t xml:space="preserve">for each </w:t>
        </w:r>
        <w:r w:rsidRPr="00457DD0">
          <w:rPr>
            <w:i/>
            <w:lang w:val="en-GB"/>
          </w:rPr>
          <w:t>MeasOjectNR</w:t>
        </w:r>
        <w:r>
          <w:rPr>
            <w:lang w:val="en-GB"/>
          </w:rPr>
          <w:t xml:space="preserve"> for which a </w:t>
        </w:r>
        <w:r w:rsidRPr="00457DD0">
          <w:rPr>
            <w:i/>
            <w:lang w:val="en-GB"/>
          </w:rPr>
          <w:t>measId</w:t>
        </w:r>
        <w:r>
          <w:rPr>
            <w:lang w:val="en-GB"/>
          </w:rPr>
          <w:t xml:space="preserve"> is configured and measurement results are available;</w:t>
        </w:r>
      </w:ins>
    </w:p>
    <w:p w14:paraId="3DFAB2B6" w14:textId="37D6D3DC" w:rsidR="007C1E9F" w:rsidRPr="00F35584" w:rsidDel="009871CE" w:rsidRDefault="007C1E9F" w:rsidP="001B2ADB">
      <w:pPr>
        <w:pStyle w:val="B1"/>
        <w:rPr>
          <w:del w:id="3010" w:author="R2-1809002" w:date="2018-05-30T23:11:00Z"/>
          <w:lang w:val="en-GB"/>
        </w:rPr>
      </w:pPr>
      <w:del w:id="3011" w:author="R2-1809002" w:date="2018-05-30T23:11:00Z">
        <w:r w:rsidRPr="00F35584" w:rsidDel="009871CE">
          <w:rPr>
            <w:lang w:val="en-GB"/>
          </w:rPr>
          <w:delText>1&gt;</w:delText>
        </w:r>
        <w:r w:rsidRPr="00F35584" w:rsidDel="009871CE">
          <w:rPr>
            <w:lang w:val="en-GB"/>
          </w:rPr>
          <w:tab/>
          <w:delText xml:space="preserve">set the </w:delText>
        </w:r>
        <w:r w:rsidRPr="00F35584" w:rsidDel="009871CE">
          <w:rPr>
            <w:i/>
            <w:lang w:val="en-GB"/>
          </w:rPr>
          <w:delText>measResultServFreqList</w:delText>
        </w:r>
        <w:r w:rsidRPr="00F35584" w:rsidDel="009871CE">
          <w:rPr>
            <w:lang w:val="en-GB"/>
          </w:rPr>
          <w:delText xml:space="preserve"> to include for each SCG cell that is configured by the SN to be measured, if any, within</w:delText>
        </w:r>
        <w:r w:rsidRPr="00F35584" w:rsidDel="009871CE">
          <w:rPr>
            <w:i/>
            <w:lang w:val="en-GB"/>
          </w:rPr>
          <w:delText xml:space="preserve"> measResultS</w:delText>
        </w:r>
        <w:r w:rsidRPr="00F35584" w:rsidDel="009871CE">
          <w:rPr>
            <w:i/>
            <w:lang w:val="en-GB" w:eastAsia="zh-CN"/>
          </w:rPr>
          <w:delText>erving</w:delText>
        </w:r>
        <w:r w:rsidRPr="00F35584" w:rsidDel="009871CE">
          <w:rPr>
            <w:i/>
            <w:lang w:val="en-GB"/>
          </w:rPr>
          <w:delText>Cell</w:delText>
        </w:r>
        <w:r w:rsidRPr="00F35584" w:rsidDel="009871CE">
          <w:rPr>
            <w:lang w:val="en-GB"/>
          </w:rPr>
          <w:delText xml:space="preserve"> the quantities of the concerned SCell</w:delText>
        </w:r>
        <w:r w:rsidRPr="00F35584" w:rsidDel="009871CE">
          <w:rPr>
            <w:lang w:val="en-GB" w:eastAsia="zh-CN"/>
          </w:rPr>
          <w:delText xml:space="preserve"> based on both SS/PBCH block and CSI-RS</w:delText>
        </w:r>
        <w:r w:rsidRPr="00F35584" w:rsidDel="009871CE">
          <w:rPr>
            <w:lang w:val="en-GB"/>
          </w:rPr>
          <w:delText>, if available, according to performance requirements in [FFS_Ref];</w:delText>
        </w:r>
      </w:del>
    </w:p>
    <w:p w14:paraId="55A6D5CB" w14:textId="3EA2A17B" w:rsidR="007C1E9F" w:rsidRPr="00F35584" w:rsidDel="009871CE" w:rsidRDefault="007C1E9F" w:rsidP="001B2ADB">
      <w:pPr>
        <w:pStyle w:val="B1"/>
        <w:rPr>
          <w:del w:id="3012" w:author="R2-1809002" w:date="2018-05-30T23:12:00Z"/>
          <w:lang w:val="en-GB"/>
        </w:rPr>
      </w:pPr>
      <w:del w:id="3013" w:author="R2-1809002" w:date="2018-05-30T23:12:00Z">
        <w:r w:rsidRPr="00F35584" w:rsidDel="009871CE">
          <w:rPr>
            <w:lang w:val="en-GB"/>
          </w:rPr>
          <w:delText>1&gt;</w:delText>
        </w:r>
        <w:r w:rsidRPr="00F35584" w:rsidDel="009871CE">
          <w:rPr>
            <w:lang w:val="en-GB"/>
          </w:rPr>
          <w:tab/>
          <w:delText xml:space="preserve">for each SCG serving frequency included in </w:delText>
        </w:r>
        <w:r w:rsidRPr="00F35584" w:rsidDel="009871CE">
          <w:rPr>
            <w:i/>
            <w:lang w:val="en-GB"/>
          </w:rPr>
          <w:delText>measResultServFreqList</w:delText>
        </w:r>
        <w:r w:rsidRPr="00F35584" w:rsidDel="009871CE">
          <w:rPr>
            <w:lang w:val="en-GB"/>
          </w:rPr>
          <w:delText xml:space="preserve"> include within </w:delText>
        </w:r>
        <w:r w:rsidRPr="00F35584" w:rsidDel="009871CE">
          <w:rPr>
            <w:i/>
            <w:lang w:val="en-GB"/>
          </w:rPr>
          <w:delText>measResultBestNeighCell</w:delText>
        </w:r>
        <w:r w:rsidRPr="00F35584" w:rsidDel="009871CE">
          <w:rPr>
            <w:lang w:val="en-GB"/>
          </w:rPr>
          <w:delText xml:space="preserve"> the </w:delText>
        </w:r>
        <w:r w:rsidRPr="00F35584" w:rsidDel="009871CE">
          <w:rPr>
            <w:i/>
            <w:lang w:val="en-GB"/>
          </w:rPr>
          <w:delText>physCellId</w:delText>
        </w:r>
        <w:r w:rsidRPr="00F35584" w:rsidDel="009871CE">
          <w:rPr>
            <w:lang w:val="en-GB"/>
          </w:rPr>
          <w:delText xml:space="preserve"> and the quantities (including both available cell level and beam level measurement results) of the best non-serving cell on the concerned serving frequency</w:delText>
        </w:r>
        <w:r w:rsidRPr="00F35584" w:rsidDel="009871CE">
          <w:rPr>
            <w:lang w:val="en-GB" w:eastAsia="zh-CN"/>
          </w:rPr>
          <w:delText xml:space="preserve">, sorting based on SS/PBCH block if available and otherwise CSI-RS, </w:delText>
        </w:r>
        <w:r w:rsidRPr="00F35584" w:rsidDel="009871CE">
          <w:rPr>
            <w:lang w:val="en-GB"/>
          </w:rPr>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sidDel="009871CE">
          <w:rPr>
            <w:rFonts w:eastAsia="DengXian"/>
            <w:lang w:val="en-GB" w:eastAsia="zh-CN"/>
          </w:rPr>
          <w:delText>SINR;</w:delText>
        </w:r>
      </w:del>
    </w:p>
    <w:p w14:paraId="7C64B93D" w14:textId="5B27F0F0" w:rsidR="007C1E9F" w:rsidRPr="00F35584" w:rsidDel="009871CE" w:rsidRDefault="007C1E9F" w:rsidP="001B2ADB">
      <w:pPr>
        <w:pStyle w:val="B1"/>
        <w:rPr>
          <w:del w:id="3014" w:author="R2-1809002" w:date="2018-05-30T23:14:00Z"/>
          <w:rFonts w:eastAsia="DengXian"/>
          <w:lang w:val="en-GB" w:eastAsia="zh-CN"/>
        </w:rPr>
      </w:pPr>
      <w:del w:id="3015" w:author="R2-1809002" w:date="2018-05-30T23:14:00Z">
        <w:r w:rsidRPr="00F35584" w:rsidDel="009871CE">
          <w:rPr>
            <w:lang w:val="en-GB"/>
          </w:rPr>
          <w:delText>1&gt;</w:delText>
        </w:r>
        <w:r w:rsidRPr="00F35584" w:rsidDel="009871CE">
          <w:rPr>
            <w:lang w:val="en-GB"/>
          </w:rPr>
          <w:tab/>
          <w:delText xml:space="preserve">set the </w:delText>
        </w:r>
        <w:r w:rsidRPr="00F35584" w:rsidDel="009871CE">
          <w:rPr>
            <w:i/>
            <w:lang w:val="en-GB"/>
          </w:rPr>
          <w:delText>measResultNeighCells</w:delText>
        </w:r>
        <w:r w:rsidRPr="00F35584" w:rsidDel="009871CE">
          <w:rPr>
            <w:lang w:val="en-GB"/>
          </w:rPr>
          <w:delText xml:space="preserve"> to include the best measured cells on non-serving NR frequencies, ordered such that the best cell is listed first, and based on measurements collected up to the moment the UE detected the failure, </w:delText>
        </w:r>
        <w:r w:rsidRPr="00F35584" w:rsidDel="009871CE">
          <w:rPr>
            <w:lang w:val="en-GB" w:eastAsia="zh-CN"/>
          </w:rPr>
          <w:delText xml:space="preserve">sorting based on SS/PBCH block if available and otherwise CSI-RS, </w:delText>
        </w:r>
        <w:r w:rsidRPr="00F35584" w:rsidDel="009871CE">
          <w:rPr>
            <w:lang w:val="en-GB"/>
          </w:rPr>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sidDel="009871CE">
          <w:rPr>
            <w:rFonts w:eastAsia="DengXian"/>
            <w:lang w:val="en-GB" w:eastAsia="zh-CN"/>
          </w:rPr>
          <w:delText>SINR</w:delText>
        </w:r>
        <w:r w:rsidRPr="00F35584" w:rsidDel="009871CE">
          <w:rPr>
            <w:lang w:val="en-GB" w:eastAsia="zh-CN"/>
          </w:rPr>
          <w:delText xml:space="preserve">, </w:delText>
        </w:r>
        <w:r w:rsidRPr="00F35584" w:rsidDel="009871CE">
          <w:rPr>
            <w:lang w:val="en-GB"/>
          </w:rPr>
          <w:delText>and set its fields as follows;</w:delText>
        </w:r>
      </w:del>
    </w:p>
    <w:p w14:paraId="3F2359F6" w14:textId="45183119" w:rsidR="007C1E9F" w:rsidRPr="00F35584" w:rsidDel="009871CE" w:rsidRDefault="007C1E9F" w:rsidP="001B2ADB">
      <w:pPr>
        <w:pStyle w:val="B2"/>
        <w:rPr>
          <w:del w:id="3016" w:author="R2-1809002" w:date="2018-05-30T23:15:00Z"/>
          <w:lang w:val="en-GB"/>
        </w:rPr>
      </w:pPr>
      <w:del w:id="3017" w:author="R2-1809002" w:date="2018-05-30T23:15:00Z">
        <w:r w:rsidRPr="00F35584" w:rsidDel="009871CE">
          <w:rPr>
            <w:lang w:val="en-GB"/>
          </w:rPr>
          <w:delText>2&gt;</w:delText>
        </w:r>
        <w:r w:rsidRPr="00F35584" w:rsidDel="009871CE">
          <w:rPr>
            <w:lang w:val="en-GB"/>
          </w:rPr>
          <w:tab/>
          <w:delText xml:space="preserve">if the UE was configured to perform measurements by the SN for one or more non-serving NR frequencies and measurement results are available, include the </w:delText>
        </w:r>
        <w:r w:rsidRPr="00F35584" w:rsidDel="009871CE">
          <w:rPr>
            <w:i/>
            <w:lang w:val="en-GB"/>
          </w:rPr>
          <w:delText>measResultListNR</w:delText>
        </w:r>
        <w:r w:rsidRPr="00F35584" w:rsidDel="009871CE">
          <w:rPr>
            <w:lang w:val="en-GB"/>
          </w:rPr>
          <w:delText>;</w:delText>
        </w:r>
      </w:del>
    </w:p>
    <w:p w14:paraId="153F27EA" w14:textId="77777777" w:rsidR="009871CE" w:rsidRPr="00457DD0" w:rsidRDefault="009871CE" w:rsidP="007F22F8">
      <w:pPr>
        <w:pStyle w:val="B2"/>
        <w:rPr>
          <w:ins w:id="3018" w:author="R2-1809002" w:date="2018-05-30T23:15:00Z"/>
        </w:rPr>
      </w:pPr>
      <w:ins w:id="3019" w:author="R2-1809002" w:date="2018-05-30T23:15:00Z">
        <w:r>
          <w:t>2&gt;</w:t>
        </w:r>
        <w:r>
          <w:tab/>
          <w:t xml:space="preserve">include an entry in </w:t>
        </w:r>
        <w:r w:rsidRPr="00457DD0">
          <w:rPr>
            <w:i/>
          </w:rPr>
          <w:t>measResultsPerMOList</w:t>
        </w:r>
        <w:r>
          <w:t>;</w:t>
        </w:r>
      </w:ins>
    </w:p>
    <w:p w14:paraId="32EAEA17" w14:textId="77777777" w:rsidR="009871CE" w:rsidRPr="00457DD0" w:rsidRDefault="009871CE" w:rsidP="007F22F8">
      <w:pPr>
        <w:pStyle w:val="B2"/>
        <w:rPr>
          <w:ins w:id="3020" w:author="R2-1809002" w:date="2018-05-30T23:15:00Z"/>
          <w:lang w:val="en-GB"/>
        </w:rPr>
      </w:pPr>
      <w:ins w:id="3021" w:author="R2-1809002" w:date="2018-05-30T23:15:00Z">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DF0BE7">
          <w:t xml:space="preserve"> </w:t>
        </w:r>
        <w:r w:rsidRPr="00F35584">
          <w:rPr>
            <w:i/>
            <w:lang w:val="en-GB"/>
          </w:rPr>
          <w:t>rsType</w:t>
        </w:r>
        <w:r w:rsidRPr="00F35584">
          <w:rPr>
            <w:lang w:val="en-GB"/>
          </w:rPr>
          <w:t xml:space="preserve"> set to </w:t>
        </w:r>
        <w:r w:rsidRPr="00F35584">
          <w:rPr>
            <w:i/>
            <w:lang w:val="en-GB"/>
          </w:rPr>
          <w:t>ssb</w:t>
        </w:r>
        <w:r>
          <w:t>:</w:t>
        </w:r>
      </w:ins>
    </w:p>
    <w:p w14:paraId="79234307" w14:textId="77777777" w:rsidR="009871CE" w:rsidRDefault="009871CE" w:rsidP="007F22F8">
      <w:pPr>
        <w:pStyle w:val="B3"/>
        <w:rPr>
          <w:ins w:id="3022" w:author="R2-1809002" w:date="2018-05-30T23:15:00Z"/>
        </w:rPr>
      </w:pPr>
      <w:ins w:id="3023" w:author="R2-1809002" w:date="2018-05-30T23:15:00Z">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ins>
    </w:p>
    <w:p w14:paraId="58CF591B" w14:textId="77777777" w:rsidR="009871CE" w:rsidRDefault="009871CE" w:rsidP="007F22F8">
      <w:pPr>
        <w:pStyle w:val="B2"/>
        <w:rPr>
          <w:ins w:id="3024" w:author="R2-1809002" w:date="2018-05-30T23:15:00Z"/>
        </w:rPr>
      </w:pPr>
      <w:ins w:id="3025" w:author="R2-1809002" w:date="2018-05-30T23:15:00Z">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DF0BE7">
          <w:t xml:space="preserve"> </w:t>
        </w:r>
        <w:r w:rsidRPr="00F35584">
          <w:rPr>
            <w:i/>
            <w:lang w:val="en-GB"/>
          </w:rPr>
          <w:t>rsType</w:t>
        </w:r>
        <w:r w:rsidRPr="00F35584">
          <w:rPr>
            <w:lang w:val="en-GB"/>
          </w:rPr>
          <w:t xml:space="preserve"> set to </w:t>
        </w:r>
        <w:r>
          <w:rPr>
            <w:i/>
            <w:lang w:val="en-GB"/>
          </w:rPr>
          <w:t>csi-rs</w:t>
        </w:r>
        <w:r>
          <w:t>:</w:t>
        </w:r>
      </w:ins>
    </w:p>
    <w:p w14:paraId="259A3A80" w14:textId="77777777" w:rsidR="009871CE" w:rsidRDefault="009871CE" w:rsidP="007F22F8">
      <w:pPr>
        <w:pStyle w:val="B3"/>
        <w:rPr>
          <w:ins w:id="3026" w:author="R2-1809002" w:date="2018-05-30T23:15:00Z"/>
        </w:rPr>
      </w:pPr>
      <w:ins w:id="3027" w:author="R2-1809002" w:date="2018-05-30T23:15:00Z">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ins>
    </w:p>
    <w:p w14:paraId="28C3043D" w14:textId="77777777" w:rsidR="009871CE" w:rsidRDefault="009871CE" w:rsidP="007F22F8">
      <w:pPr>
        <w:pStyle w:val="B2"/>
        <w:rPr>
          <w:ins w:id="3028" w:author="R2-1809002" w:date="2018-05-30T23:15:00Z"/>
        </w:rPr>
      </w:pPr>
      <w:ins w:id="3029" w:author="R2-1809002" w:date="2018-05-30T23:15:00Z">
        <w:r>
          <w:t>2</w:t>
        </w:r>
        <w:r w:rsidRPr="00000A61">
          <w:t>&gt;</w:t>
        </w:r>
        <w:r w:rsidRPr="00000A61">
          <w:tab/>
        </w:r>
        <w:r>
          <w:t xml:space="preserve">if a serving cell is associated with the </w:t>
        </w:r>
        <w:r w:rsidRPr="00457DD0">
          <w:rPr>
            <w:i/>
          </w:rPr>
          <w:t>MeasObjectNR</w:t>
        </w:r>
        <w:r>
          <w:t>:</w:t>
        </w:r>
      </w:ins>
    </w:p>
    <w:p w14:paraId="5C86536D" w14:textId="77777777" w:rsidR="009871CE" w:rsidRPr="00000A61" w:rsidRDefault="009871CE" w:rsidP="007F22F8">
      <w:pPr>
        <w:pStyle w:val="B3"/>
        <w:rPr>
          <w:ins w:id="3030" w:author="R2-1809002" w:date="2018-05-30T23:15:00Z"/>
        </w:rPr>
      </w:pPr>
      <w:ins w:id="3031" w:author="R2-1809002" w:date="2018-05-30T23:15:00Z">
        <w:r>
          <w:t>3&gt;</w:t>
        </w:r>
        <w:r w:rsidRPr="00000A61">
          <w:tab/>
          <w:t xml:space="preserve">set </w:t>
        </w:r>
        <w:r w:rsidRPr="00043329">
          <w:rPr>
            <w:i/>
          </w:rPr>
          <w:t>measResultS</w:t>
        </w:r>
        <w:r>
          <w:rPr>
            <w:rFonts w:hint="eastAsia"/>
            <w:i/>
            <w:lang w:eastAsia="zh-CN"/>
          </w:rPr>
          <w:t>erving</w:t>
        </w:r>
        <w:r w:rsidRPr="00043329">
          <w:rPr>
            <w:i/>
          </w:rPr>
          <w:t>Cell</w:t>
        </w:r>
        <w:r w:rsidRPr="00000A61">
          <w:t xml:space="preserve"> </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ins>
    </w:p>
    <w:p w14:paraId="283B7070" w14:textId="77777777" w:rsidR="009871CE" w:rsidRPr="00000A61" w:rsidRDefault="009871CE" w:rsidP="007F22F8">
      <w:pPr>
        <w:pStyle w:val="B2"/>
        <w:rPr>
          <w:ins w:id="3032" w:author="R2-1809002" w:date="2018-05-30T23:15:00Z"/>
        </w:rPr>
      </w:pPr>
      <w:ins w:id="3033" w:author="R2-1809002" w:date="2018-05-30T23:15:00Z">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ins>
    </w:p>
    <w:p w14:paraId="0B554B7D" w14:textId="77777777" w:rsidR="009871CE" w:rsidRDefault="009871CE" w:rsidP="007F22F8">
      <w:pPr>
        <w:pStyle w:val="B3"/>
        <w:rPr>
          <w:ins w:id="3034" w:author="R2-1809002" w:date="2018-05-30T23:15:00Z"/>
          <w:lang w:eastAsia="zh-CN"/>
        </w:rPr>
      </w:pPr>
      <w:ins w:id="3035" w:author="R2-1809002" w:date="2018-05-30T23:15:00Z">
        <w:r>
          <w:t>3</w:t>
        </w:r>
        <w:r w:rsidRPr="00F35584">
          <w:t>&gt;</w:t>
        </w:r>
        <w:r w:rsidRPr="00F35584">
          <w:tab/>
        </w:r>
        <w:r>
          <w:t xml:space="preserve">ordering the cells with </w:t>
        </w:r>
        <w:r w:rsidRPr="00F35584">
          <w:rPr>
            <w:lang w:eastAsia="zh-CN"/>
          </w:rPr>
          <w:t>sorting</w:t>
        </w:r>
        <w:r>
          <w:rPr>
            <w:lang w:eastAsia="zh-CN"/>
          </w:rPr>
          <w:t xml:space="preserve"> as follows:</w:t>
        </w:r>
      </w:ins>
    </w:p>
    <w:p w14:paraId="623DA2DF" w14:textId="77777777" w:rsidR="009871CE" w:rsidRDefault="009871CE" w:rsidP="007F22F8">
      <w:pPr>
        <w:pStyle w:val="B4"/>
        <w:rPr>
          <w:ins w:id="3036" w:author="R2-1809002" w:date="2018-05-30T23:15:00Z"/>
          <w:lang w:eastAsia="zh-CN"/>
        </w:rPr>
      </w:pPr>
      <w:ins w:id="3037" w:author="R2-1809002" w:date="2018-05-30T23:15:00Z">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ins>
    </w:p>
    <w:p w14:paraId="719E2225" w14:textId="77777777" w:rsidR="009871CE" w:rsidRDefault="009871CE" w:rsidP="007F22F8">
      <w:pPr>
        <w:pStyle w:val="B4"/>
        <w:rPr>
          <w:ins w:id="3038" w:author="R2-1809002" w:date="2018-05-30T23:15:00Z"/>
        </w:rPr>
      </w:pPr>
      <w:ins w:id="3039" w:author="R2-1809002" w:date="2018-05-30T23:15:00Z">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t xml:space="preserve"> </w:t>
        </w:r>
        <w:r w:rsidRPr="00F35584">
          <w:rPr>
            <w:rFonts w:eastAsia="DengXian"/>
            <w:lang w:eastAsia="zh-CN"/>
          </w:rPr>
          <w:t>SINR</w:t>
        </w:r>
        <w:r w:rsidRPr="00F35584">
          <w:rPr>
            <w:lang w:eastAsia="zh-CN"/>
          </w:rPr>
          <w:t>,</w:t>
        </w:r>
      </w:ins>
    </w:p>
    <w:p w14:paraId="4A3F157F" w14:textId="5EA69418" w:rsidR="007C1E9F" w:rsidRPr="00F35584" w:rsidRDefault="007C1E9F">
      <w:pPr>
        <w:pStyle w:val="B3"/>
        <w:pPrChange w:id="3040" w:author="R2-1809002" w:date="2018-05-30T23:15:00Z">
          <w:pPr>
            <w:pStyle w:val="B2"/>
          </w:pPr>
        </w:pPrChange>
      </w:pPr>
      <w:del w:id="3041" w:author="R2-1809002" w:date="2018-05-30T23:15:00Z">
        <w:r w:rsidRPr="00F35584" w:rsidDel="009871CE">
          <w:delText>2</w:delText>
        </w:r>
      </w:del>
      <w:ins w:id="3042" w:author="R2-1809002" w:date="2018-05-30T23:15:00Z">
        <w:r w:rsidR="009871CE">
          <w:rPr>
            <w:lang w:val="sv-SE"/>
          </w:rPr>
          <w:t>3</w:t>
        </w:r>
      </w:ins>
      <w:r w:rsidRPr="00F35584">
        <w:t>&gt;</w:t>
      </w:r>
      <w:r w:rsidRPr="00F35584">
        <w:tab/>
        <w:t xml:space="preserve">for each neighbour cell included: </w:t>
      </w:r>
    </w:p>
    <w:p w14:paraId="71288EE3" w14:textId="1C49332F" w:rsidR="007C1E9F" w:rsidRPr="00F35584" w:rsidRDefault="007C1E9F">
      <w:pPr>
        <w:pStyle w:val="B4"/>
        <w:pPrChange w:id="3043" w:author="R2-1809002" w:date="2018-05-30T23:16:00Z">
          <w:pPr>
            <w:pStyle w:val="B3"/>
          </w:pPr>
        </w:pPrChange>
      </w:pPr>
      <w:del w:id="3044" w:author="R2-1809002" w:date="2018-05-30T23:16:00Z">
        <w:r w:rsidRPr="00F35584" w:rsidDel="009871CE">
          <w:delText>3</w:delText>
        </w:r>
      </w:del>
      <w:ins w:id="3045" w:author="R2-1809002" w:date="2018-05-30T23:16:00Z">
        <w:r w:rsidR="009871CE">
          <w:rPr>
            <w:lang w:val="sv-SE"/>
          </w:rPr>
          <w:t>4</w:t>
        </w:r>
      </w:ins>
      <w:r w:rsidRPr="00F35584">
        <w:t>&gt;</w:t>
      </w:r>
      <w:r w:rsidRPr="00F35584">
        <w:tab/>
        <w:t>include the optional fields that are available</w:t>
      </w:r>
      <w:r w:rsidR="00667475" w:rsidRPr="00F35584">
        <w:t>.</w:t>
      </w:r>
    </w:p>
    <w:p w14:paraId="3BFE8DEE" w14:textId="77777777"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35584" w:rsidRDefault="007C1E9F" w:rsidP="007C1E9F">
      <w:pPr>
        <w:sectPr w:rsidR="007C1E9F" w:rsidRPr="00F35584">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3046" w:name="_Toc510018557"/>
      <w:r w:rsidRPr="00F35584">
        <w:t>6</w:t>
      </w:r>
      <w:r w:rsidRPr="00F35584">
        <w:tab/>
        <w:t>Protocol data units, formats and parameters (ASN.1)</w:t>
      </w:r>
      <w:bookmarkEnd w:id="3046"/>
    </w:p>
    <w:p w14:paraId="2786005D" w14:textId="77777777" w:rsidR="007C1E9F" w:rsidRPr="00F35584" w:rsidRDefault="007C1E9F" w:rsidP="007C1E9F">
      <w:pPr>
        <w:pStyle w:val="Heading2"/>
      </w:pPr>
      <w:bookmarkStart w:id="3047" w:name="_Toc510018558"/>
      <w:r w:rsidRPr="00F35584">
        <w:t>6.1</w:t>
      </w:r>
      <w:r w:rsidRPr="00F35584">
        <w:tab/>
        <w:t>General</w:t>
      </w:r>
      <w:bookmarkEnd w:id="3047"/>
    </w:p>
    <w:p w14:paraId="5AC8ACC7" w14:textId="77777777" w:rsidR="007C1E9F" w:rsidRPr="00F35584" w:rsidRDefault="007C1E9F" w:rsidP="007C1E9F">
      <w:pPr>
        <w:pStyle w:val="Heading3"/>
      </w:pPr>
      <w:bookmarkStart w:id="3048" w:name="_Toc510018559"/>
      <w:r w:rsidRPr="00F35584">
        <w:t>6.1.1</w:t>
      </w:r>
      <w:r w:rsidRPr="00F35584">
        <w:tab/>
        <w:t>Introduction</w:t>
      </w:r>
      <w:bookmarkEnd w:id="3048"/>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3049" w:name="_Toc510018560"/>
      <w:r w:rsidRPr="00F35584">
        <w:t>6.1.2</w:t>
      </w:r>
      <w:r w:rsidRPr="00F35584">
        <w:tab/>
        <w:t>Need codes and conditions for optional downlink fields</w:t>
      </w:r>
      <w:bookmarkEnd w:id="3049"/>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3050" w:name="_Toc510018561"/>
      <w:r w:rsidRPr="00F35584">
        <w:t>6.2</w:t>
      </w:r>
      <w:r w:rsidRPr="00F35584">
        <w:tab/>
        <w:t>RRC messages</w:t>
      </w:r>
      <w:bookmarkEnd w:id="3050"/>
    </w:p>
    <w:p w14:paraId="05FE5889" w14:textId="77777777" w:rsidR="007C1E9F" w:rsidRPr="00F35584" w:rsidRDefault="007C1E9F" w:rsidP="007C1E9F">
      <w:pPr>
        <w:pStyle w:val="Heading3"/>
      </w:pPr>
      <w:bookmarkStart w:id="3051" w:name="_Toc510018562"/>
      <w:r w:rsidRPr="00F35584">
        <w:t>6.2.1</w:t>
      </w:r>
      <w:r w:rsidRPr="00F35584">
        <w:tab/>
        <w:t>General message structure</w:t>
      </w:r>
      <w:bookmarkEnd w:id="3051"/>
    </w:p>
    <w:p w14:paraId="09974575" w14:textId="77777777" w:rsidR="007C1E9F" w:rsidRPr="00F35584" w:rsidRDefault="007C1E9F" w:rsidP="007C1E9F">
      <w:pPr>
        <w:pStyle w:val="Heading4"/>
        <w:rPr>
          <w:i/>
          <w:iCs/>
          <w:noProof/>
          <w:lang w:eastAsia="zh-CN"/>
        </w:rPr>
      </w:pPr>
      <w:bookmarkStart w:id="3052" w:name="_Toc510018563"/>
      <w:r w:rsidRPr="00F35584">
        <w:rPr>
          <w:i/>
          <w:iCs/>
          <w:lang w:eastAsia="zh-CN"/>
        </w:rPr>
        <w:t>–</w:t>
      </w:r>
      <w:r w:rsidRPr="00F35584">
        <w:rPr>
          <w:i/>
          <w:iCs/>
          <w:lang w:eastAsia="zh-CN"/>
        </w:rPr>
        <w:tab/>
      </w:r>
      <w:r w:rsidRPr="00F35584">
        <w:rPr>
          <w:i/>
          <w:iCs/>
          <w:noProof/>
          <w:lang w:eastAsia="zh-CN"/>
        </w:rPr>
        <w:t>NR-RRC-Definitions</w:t>
      </w:r>
      <w:bookmarkEnd w:id="3052"/>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3053" w:name="_Toc510018564"/>
      <w:r w:rsidRPr="00F35584">
        <w:rPr>
          <w:i/>
          <w:iCs/>
        </w:rPr>
        <w:t>–</w:t>
      </w:r>
      <w:r w:rsidRPr="00F35584">
        <w:rPr>
          <w:i/>
          <w:iCs/>
        </w:rPr>
        <w:tab/>
        <w:t>BCCH-BCH-Message</w:t>
      </w:r>
      <w:bookmarkEnd w:id="3053"/>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3054" w:author="SA R2-1809108" w:date="2018-06-05T17:14:00Z"/>
          <w:i/>
          <w:iCs/>
        </w:rPr>
      </w:pPr>
      <w:bookmarkStart w:id="3055" w:name="_Toc503260290"/>
      <w:ins w:id="3056" w:author="SA R2-1809108" w:date="2018-06-05T17:14:00Z">
        <w:r w:rsidRPr="00F35584">
          <w:rPr>
            <w:i/>
            <w:iCs/>
          </w:rPr>
          <w:t>–</w:t>
        </w:r>
        <w:r w:rsidRPr="00F35584">
          <w:rPr>
            <w:i/>
            <w:iCs/>
          </w:rPr>
          <w:tab/>
          <w:t>BCCH-</w:t>
        </w:r>
        <w:r>
          <w:rPr>
            <w:i/>
            <w:iCs/>
            <w:lang w:val="fi-FI"/>
          </w:rPr>
          <w:t>DL-SCH</w:t>
        </w:r>
        <w:r w:rsidRPr="00F35584">
          <w:rPr>
            <w:i/>
            <w:iCs/>
          </w:rPr>
          <w:t>-Message</w:t>
        </w:r>
      </w:ins>
    </w:p>
    <w:p w14:paraId="226EFCE7" w14:textId="77777777" w:rsidR="00F707FC" w:rsidRPr="00F35584" w:rsidRDefault="00F707FC" w:rsidP="00F707FC">
      <w:pPr>
        <w:rPr>
          <w:ins w:id="3057" w:author="SA R2-1809108" w:date="2018-06-05T17:14:00Z"/>
        </w:rPr>
      </w:pPr>
      <w:ins w:id="3058"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3059" w:author="SA R2-1809108" w:date="2018-06-05T17:14:00Z"/>
          <w:color w:val="808080"/>
        </w:rPr>
      </w:pPr>
      <w:ins w:id="3060" w:author="SA R2-1809108" w:date="2018-06-05T17:14:00Z">
        <w:r w:rsidRPr="00F35584">
          <w:rPr>
            <w:color w:val="808080"/>
          </w:rPr>
          <w:t>-- ASN1START</w:t>
        </w:r>
      </w:ins>
    </w:p>
    <w:p w14:paraId="0028CA5B" w14:textId="77777777" w:rsidR="00F707FC" w:rsidRPr="00F35584" w:rsidRDefault="00F707FC" w:rsidP="00F707FC">
      <w:pPr>
        <w:pStyle w:val="PL"/>
        <w:rPr>
          <w:ins w:id="3061" w:author="SA R2-1809108" w:date="2018-06-05T17:14:00Z"/>
          <w:color w:val="808080"/>
        </w:rPr>
      </w:pPr>
      <w:ins w:id="3062"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3063" w:author="SA R2-1809108" w:date="2018-06-05T17:14:00Z"/>
        </w:rPr>
      </w:pPr>
    </w:p>
    <w:p w14:paraId="50C18461" w14:textId="1B5DCDCE" w:rsidR="00F707FC" w:rsidRDefault="00F707FC" w:rsidP="00F707FC">
      <w:pPr>
        <w:pStyle w:val="PL"/>
        <w:rPr>
          <w:ins w:id="3064" w:author="SA R2-1809108" w:date="2018-06-05T17:14:00Z"/>
          <w:lang w:val="en-US" w:eastAsia="en-US"/>
        </w:rPr>
      </w:pPr>
      <w:ins w:id="3065" w:author="SA R2-1809108" w:date="2018-06-05T17:14:00Z">
        <w:r>
          <w:t>BCCH-DL-SCH-Message ::=</w:t>
        </w:r>
      </w:ins>
      <w:ins w:id="3066" w:author="SA R2-1809108" w:date="2018-06-05T17:15:00Z">
        <w:r>
          <w:tab/>
        </w:r>
      </w:ins>
      <w:ins w:id="3067" w:author="SA R2-1809108" w:date="2018-06-05T17:37:00Z">
        <w:r w:rsidR="00E26EB3">
          <w:tab/>
        </w:r>
      </w:ins>
      <w:ins w:id="3068" w:author="SA R2-1809108" w:date="2018-06-05T17:15:00Z">
        <w:r>
          <w:tab/>
        </w:r>
      </w:ins>
      <w:ins w:id="3069" w:author="SA R2-1809108" w:date="2018-06-05T17:14:00Z">
        <w:r>
          <w:t>SEQUENCE {</w:t>
        </w:r>
      </w:ins>
    </w:p>
    <w:p w14:paraId="2B006AC9" w14:textId="38D64FE1" w:rsidR="00F707FC" w:rsidRDefault="00F707FC" w:rsidP="00F707FC">
      <w:pPr>
        <w:pStyle w:val="PL"/>
        <w:rPr>
          <w:ins w:id="3070" w:author="SA R2-1809108" w:date="2018-06-05T17:14:00Z"/>
        </w:rPr>
      </w:pPr>
      <w:ins w:id="3071" w:author="SA R2-1809108" w:date="2018-06-05T17:15:00Z">
        <w:r>
          <w:tab/>
        </w:r>
      </w:ins>
      <w:ins w:id="3072" w:author="SA R2-1809108" w:date="2018-06-05T17:14:00Z">
        <w:r>
          <w:t>message</w:t>
        </w:r>
      </w:ins>
      <w:ins w:id="3073" w:author="SA R2-1809108" w:date="2018-06-05T17:15:00Z">
        <w:r>
          <w:tab/>
        </w:r>
        <w:r>
          <w:tab/>
        </w:r>
        <w:r>
          <w:tab/>
        </w:r>
        <w:r>
          <w:tab/>
        </w:r>
      </w:ins>
      <w:ins w:id="3074" w:author="SA R2-1809108" w:date="2018-06-05T17:37:00Z">
        <w:r w:rsidR="00E26EB3">
          <w:tab/>
        </w:r>
        <w:r w:rsidR="00E26EB3">
          <w:tab/>
        </w:r>
      </w:ins>
      <w:ins w:id="3075" w:author="SA R2-1809108" w:date="2018-06-05T17:15:00Z">
        <w:r>
          <w:tab/>
        </w:r>
      </w:ins>
      <w:ins w:id="3076" w:author="SA R2-1809108" w:date="2018-06-05T17:14:00Z">
        <w:r>
          <w:t>BCCH-DL-SCH-MessageType</w:t>
        </w:r>
      </w:ins>
    </w:p>
    <w:p w14:paraId="4A0D69ED" w14:textId="77777777" w:rsidR="00F707FC" w:rsidRDefault="00F707FC" w:rsidP="00F707FC">
      <w:pPr>
        <w:pStyle w:val="PL"/>
        <w:rPr>
          <w:ins w:id="3077" w:author="SA R2-1809108" w:date="2018-06-05T17:14:00Z"/>
        </w:rPr>
      </w:pPr>
      <w:ins w:id="3078" w:author="SA R2-1809108" w:date="2018-06-05T17:14:00Z">
        <w:r>
          <w:t>}</w:t>
        </w:r>
      </w:ins>
    </w:p>
    <w:p w14:paraId="7FA578D1" w14:textId="77777777" w:rsidR="00F707FC" w:rsidRDefault="00F707FC" w:rsidP="00F707FC">
      <w:pPr>
        <w:pStyle w:val="PL"/>
        <w:rPr>
          <w:ins w:id="3079" w:author="SA R2-1809108" w:date="2018-06-05T17:14:00Z"/>
        </w:rPr>
      </w:pPr>
    </w:p>
    <w:p w14:paraId="0A18F452" w14:textId="1C0B8DC2" w:rsidR="00F707FC" w:rsidRDefault="00F707FC" w:rsidP="00F707FC">
      <w:pPr>
        <w:pStyle w:val="PL"/>
        <w:rPr>
          <w:ins w:id="3080" w:author="SA R2-1809108" w:date="2018-06-05T17:14:00Z"/>
        </w:rPr>
      </w:pPr>
      <w:ins w:id="3081" w:author="SA R2-1809108" w:date="2018-06-05T17:14:00Z">
        <w:r>
          <w:t>BCCH-DL-SCH-MessageType ::=</w:t>
        </w:r>
      </w:ins>
      <w:ins w:id="3082" w:author="SA R2-1809108" w:date="2018-06-05T17:15:00Z">
        <w:r>
          <w:tab/>
        </w:r>
      </w:ins>
      <w:ins w:id="3083" w:author="SA R2-1809108" w:date="2018-06-05T17:28:00Z">
        <w:r w:rsidR="003134EA">
          <w:tab/>
        </w:r>
      </w:ins>
      <w:ins w:id="3084" w:author="SA R2-1809108" w:date="2018-06-05T17:14:00Z">
        <w:r>
          <w:t>CHOICE {</w:t>
        </w:r>
      </w:ins>
    </w:p>
    <w:p w14:paraId="7A61B425" w14:textId="690BFDDD" w:rsidR="00F707FC" w:rsidRDefault="00F707FC" w:rsidP="00F707FC">
      <w:pPr>
        <w:pStyle w:val="PL"/>
        <w:rPr>
          <w:ins w:id="3085" w:author="SA R2-1809108" w:date="2018-06-05T17:14:00Z"/>
        </w:rPr>
      </w:pPr>
      <w:ins w:id="3086" w:author="SA R2-1809108" w:date="2018-06-05T17:16:00Z">
        <w:r>
          <w:tab/>
        </w:r>
      </w:ins>
      <w:ins w:id="3087" w:author="SA R2-1809108" w:date="2018-06-05T17:14:00Z">
        <w:r>
          <w:t>c1</w:t>
        </w:r>
      </w:ins>
      <w:ins w:id="3088" w:author="SA R2-1809108" w:date="2018-06-05T17:16:00Z">
        <w:r>
          <w:tab/>
        </w:r>
        <w:r>
          <w:tab/>
        </w:r>
        <w:r>
          <w:tab/>
        </w:r>
        <w:r>
          <w:tab/>
        </w:r>
        <w:r>
          <w:tab/>
        </w:r>
        <w:r>
          <w:tab/>
        </w:r>
        <w:r>
          <w:tab/>
        </w:r>
      </w:ins>
      <w:ins w:id="3089" w:author="SA R2-1809108" w:date="2018-06-05T17:28:00Z">
        <w:r w:rsidR="003134EA">
          <w:tab/>
        </w:r>
      </w:ins>
      <w:ins w:id="3090" w:author="SA R2-1809108" w:date="2018-06-05T17:14:00Z">
        <w:r>
          <w:t>CHOICE {</w:t>
        </w:r>
      </w:ins>
    </w:p>
    <w:p w14:paraId="1148DECA" w14:textId="34471BB1" w:rsidR="00F707FC" w:rsidRDefault="00F707FC" w:rsidP="00F707FC">
      <w:pPr>
        <w:pStyle w:val="PL"/>
        <w:rPr>
          <w:ins w:id="3091" w:author="SA R2-1809108" w:date="2018-06-05T17:14:00Z"/>
        </w:rPr>
      </w:pPr>
      <w:ins w:id="3092" w:author="SA R2-1809108" w:date="2018-06-05T17:16:00Z">
        <w:r>
          <w:tab/>
        </w:r>
        <w:r>
          <w:tab/>
        </w:r>
      </w:ins>
      <w:ins w:id="3093" w:author="SA R2-1809108" w:date="2018-06-05T17:14:00Z">
        <w:r>
          <w:t>systemInformation</w:t>
        </w:r>
      </w:ins>
      <w:ins w:id="3094" w:author="SA R2-1809108" w:date="2018-06-05T17:16:00Z">
        <w:r>
          <w:tab/>
        </w:r>
        <w:r>
          <w:tab/>
        </w:r>
      </w:ins>
      <w:ins w:id="3095" w:author="SA R2-1809108" w:date="2018-06-05T17:28:00Z">
        <w:r w:rsidR="003134EA">
          <w:tab/>
        </w:r>
      </w:ins>
      <w:ins w:id="3096" w:author="SA R2-1809108" w:date="2018-06-05T17:16:00Z">
        <w:r>
          <w:tab/>
        </w:r>
      </w:ins>
      <w:ins w:id="3097" w:author="SA R2-1809108" w:date="2018-06-05T17:14:00Z">
        <w:r>
          <w:t>SystemInformation,</w:t>
        </w:r>
      </w:ins>
    </w:p>
    <w:p w14:paraId="33979BDD" w14:textId="2A42B295" w:rsidR="00F707FC" w:rsidRDefault="003134EA" w:rsidP="00F707FC">
      <w:pPr>
        <w:pStyle w:val="PL"/>
        <w:rPr>
          <w:ins w:id="3098" w:author="SA R2-1809108" w:date="2018-06-05T17:14:00Z"/>
        </w:rPr>
      </w:pPr>
      <w:ins w:id="3099" w:author="SA R2-1809108" w:date="2018-06-05T17:28:00Z">
        <w:r>
          <w:tab/>
        </w:r>
        <w:r>
          <w:tab/>
        </w:r>
      </w:ins>
      <w:ins w:id="3100" w:author="SA R2-1809108" w:date="2018-06-05T17:14:00Z">
        <w:r w:rsidR="00F707FC">
          <w:t>systemInformationBlockType1</w:t>
        </w:r>
      </w:ins>
      <w:ins w:id="3101" w:author="SA R2-1809108" w:date="2018-06-05T17:16:00Z">
        <w:r w:rsidR="00F707FC">
          <w:tab/>
        </w:r>
      </w:ins>
      <w:ins w:id="3102" w:author="SA R2-1809108" w:date="2018-06-05T17:28:00Z">
        <w:r>
          <w:tab/>
        </w:r>
      </w:ins>
      <w:ins w:id="3103" w:author="SA R2-1809108" w:date="2018-06-05T17:14:00Z">
        <w:r w:rsidR="00F707FC">
          <w:t>SIB1</w:t>
        </w:r>
      </w:ins>
    </w:p>
    <w:p w14:paraId="5A4334C4" w14:textId="4A38ECD6" w:rsidR="00F707FC" w:rsidRDefault="003134EA" w:rsidP="00F707FC">
      <w:pPr>
        <w:pStyle w:val="PL"/>
        <w:rPr>
          <w:ins w:id="3104" w:author="SA R2-1809108" w:date="2018-06-05T17:14:00Z"/>
          <w:snapToGrid w:val="0"/>
        </w:rPr>
      </w:pPr>
      <w:ins w:id="3105" w:author="SA R2-1809108" w:date="2018-06-05T17:28:00Z">
        <w:r>
          <w:rPr>
            <w:snapToGrid w:val="0"/>
          </w:rPr>
          <w:tab/>
        </w:r>
      </w:ins>
      <w:ins w:id="3106" w:author="SA R2-1809108" w:date="2018-06-05T17:14:00Z">
        <w:r w:rsidR="00F707FC">
          <w:rPr>
            <w:snapToGrid w:val="0"/>
          </w:rPr>
          <w:t>},</w:t>
        </w:r>
      </w:ins>
    </w:p>
    <w:p w14:paraId="5F4C27FB" w14:textId="691D27C5" w:rsidR="00F707FC" w:rsidRDefault="003134EA" w:rsidP="00F707FC">
      <w:pPr>
        <w:pStyle w:val="PL"/>
        <w:rPr>
          <w:ins w:id="3107" w:author="SA R2-1809108" w:date="2018-06-05T17:14:00Z"/>
        </w:rPr>
      </w:pPr>
      <w:ins w:id="3108" w:author="SA R2-1809108" w:date="2018-06-05T17:28:00Z">
        <w:r>
          <w:tab/>
        </w:r>
      </w:ins>
      <w:ins w:id="3109" w:author="SA R2-1809108" w:date="2018-06-05T17:14:00Z">
        <w:r w:rsidR="00F707FC">
          <w:t>messageClassExtension</w:t>
        </w:r>
      </w:ins>
      <w:ins w:id="3110" w:author="SA R2-1809108" w:date="2018-06-05T17:28:00Z">
        <w:r>
          <w:tab/>
        </w:r>
        <w:r>
          <w:tab/>
        </w:r>
        <w:r>
          <w:tab/>
        </w:r>
      </w:ins>
      <w:ins w:id="3111" w:author="SA R2-1809108" w:date="2018-06-05T17:14:00Z">
        <w:r w:rsidR="00F707FC">
          <w:t>SEQUENCE {}</w:t>
        </w:r>
      </w:ins>
    </w:p>
    <w:p w14:paraId="07A6ADCA" w14:textId="77777777" w:rsidR="00F707FC" w:rsidRDefault="00F707FC" w:rsidP="00F707FC">
      <w:pPr>
        <w:pStyle w:val="PL"/>
        <w:rPr>
          <w:ins w:id="3112" w:author="SA R2-1809108" w:date="2018-06-05T17:14:00Z"/>
          <w:snapToGrid w:val="0"/>
        </w:rPr>
      </w:pPr>
      <w:ins w:id="3113" w:author="SA R2-1809108" w:date="2018-06-05T17:14:00Z">
        <w:r>
          <w:rPr>
            <w:snapToGrid w:val="0"/>
          </w:rPr>
          <w:t>}</w:t>
        </w:r>
      </w:ins>
    </w:p>
    <w:p w14:paraId="2065DD8D" w14:textId="77777777" w:rsidR="00F707FC" w:rsidRPr="00F35584" w:rsidRDefault="00F707FC" w:rsidP="00F707FC">
      <w:pPr>
        <w:pStyle w:val="PL"/>
        <w:rPr>
          <w:ins w:id="3114" w:author="SA R2-1809108" w:date="2018-06-05T17:14:00Z"/>
        </w:rPr>
      </w:pPr>
    </w:p>
    <w:p w14:paraId="7EF1226A" w14:textId="77777777" w:rsidR="00F707FC" w:rsidRPr="00F35584" w:rsidRDefault="00F707FC" w:rsidP="00F707FC">
      <w:pPr>
        <w:pStyle w:val="PL"/>
        <w:rPr>
          <w:ins w:id="3115" w:author="SA R2-1809108" w:date="2018-06-05T17:14:00Z"/>
          <w:color w:val="808080"/>
        </w:rPr>
      </w:pPr>
      <w:ins w:id="3116"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3117" w:author="SA R2-1809108" w:date="2018-06-05T17:14:00Z"/>
          <w:color w:val="808080"/>
        </w:rPr>
      </w:pPr>
      <w:ins w:id="3118" w:author="SA R2-1809108" w:date="2018-06-05T17:14:00Z">
        <w:r w:rsidRPr="00F35584">
          <w:rPr>
            <w:color w:val="808080"/>
          </w:rPr>
          <w:t>-- ASN1STOP</w:t>
        </w:r>
      </w:ins>
    </w:p>
    <w:p w14:paraId="0A7EBE15" w14:textId="73442709" w:rsidR="00845BD2" w:rsidRPr="004E1F03" w:rsidRDefault="00845BD2" w:rsidP="00845BD2">
      <w:pPr>
        <w:pStyle w:val="Heading4"/>
        <w:rPr>
          <w:ins w:id="3119" w:author="SA R2 -1807910" w:date="2018-05-15T07:20:00Z"/>
        </w:rPr>
      </w:pPr>
      <w:ins w:id="3120" w:author="SA R2 -1807910" w:date="2018-05-15T07:20:00Z">
        <w:r w:rsidRPr="004E1F03">
          <w:t>–</w:t>
        </w:r>
        <w:r w:rsidRPr="004E1F03">
          <w:tab/>
        </w:r>
        <w:r w:rsidRPr="004E1F03">
          <w:rPr>
            <w:i/>
            <w:noProof/>
          </w:rPr>
          <w:t>DL-CCCH-Message</w:t>
        </w:r>
        <w:bookmarkEnd w:id="3055"/>
      </w:ins>
    </w:p>
    <w:p w14:paraId="3B4EE5B3" w14:textId="77777777" w:rsidR="00845BD2" w:rsidRPr="004E1F03" w:rsidRDefault="00845BD2" w:rsidP="00845BD2">
      <w:pPr>
        <w:rPr>
          <w:ins w:id="3121" w:author="SA R2 -1807910" w:date="2018-05-15T07:20:00Z"/>
        </w:rPr>
      </w:pPr>
      <w:ins w:id="3122"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3123" w:author="SA R2 -1807910" w:date="2018-05-15T07:20:00Z"/>
          <w:color w:val="808080"/>
        </w:rPr>
      </w:pPr>
      <w:ins w:id="3124" w:author="SA R2 -1807910" w:date="2018-05-15T07:20:00Z">
        <w:r w:rsidRPr="00EF37E7">
          <w:rPr>
            <w:color w:val="808080"/>
          </w:rPr>
          <w:t>-- ASN1START</w:t>
        </w:r>
      </w:ins>
    </w:p>
    <w:p w14:paraId="05D20E75" w14:textId="77777777" w:rsidR="00845BD2" w:rsidRPr="00EF37E7" w:rsidRDefault="00845BD2" w:rsidP="00845BD2">
      <w:pPr>
        <w:pStyle w:val="PL"/>
        <w:rPr>
          <w:ins w:id="3125" w:author="SA R2 -1807910" w:date="2018-05-15T07:20:00Z"/>
          <w:color w:val="808080"/>
        </w:rPr>
      </w:pPr>
      <w:ins w:id="3126"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3127" w:author="SA R2 -1807910" w:date="2018-05-15T07:20:00Z"/>
        </w:rPr>
      </w:pPr>
    </w:p>
    <w:p w14:paraId="07A65937" w14:textId="77777777" w:rsidR="00845BD2" w:rsidRPr="004E1F03" w:rsidRDefault="00845BD2" w:rsidP="00845BD2">
      <w:pPr>
        <w:pStyle w:val="PL"/>
        <w:rPr>
          <w:ins w:id="3128" w:author="SA R2 -1807910" w:date="2018-05-15T07:20:00Z"/>
          <w:snapToGrid w:val="0"/>
        </w:rPr>
      </w:pPr>
    </w:p>
    <w:p w14:paraId="13B954C5" w14:textId="77777777" w:rsidR="00845BD2" w:rsidRPr="004E1F03" w:rsidRDefault="00845BD2" w:rsidP="00845BD2">
      <w:pPr>
        <w:pStyle w:val="PL"/>
        <w:rPr>
          <w:ins w:id="3129" w:author="SA R2 -1807910" w:date="2018-05-15T07:20:00Z"/>
        </w:rPr>
      </w:pPr>
      <w:ins w:id="3130" w:author="SA R2 -1807910" w:date="2018-05-15T07:20:00Z">
        <w:r w:rsidRPr="004E1F03">
          <w:t>DL-CCCH-Message ::= SEQUENCE {</w:t>
        </w:r>
      </w:ins>
    </w:p>
    <w:p w14:paraId="47F5CF79" w14:textId="77777777" w:rsidR="00845BD2" w:rsidRPr="004E1F03" w:rsidRDefault="00845BD2" w:rsidP="00845BD2">
      <w:pPr>
        <w:pStyle w:val="PL"/>
        <w:rPr>
          <w:ins w:id="3131" w:author="SA R2 -1807910" w:date="2018-05-15T07:20:00Z"/>
        </w:rPr>
      </w:pPr>
      <w:ins w:id="3132"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3133" w:author="SA R2 -1807910" w:date="2018-05-15T07:20:00Z"/>
        </w:rPr>
      </w:pPr>
      <w:ins w:id="3134" w:author="SA R2 -1807910" w:date="2018-05-15T07:20:00Z">
        <w:r w:rsidRPr="004E1F03">
          <w:t>}</w:t>
        </w:r>
      </w:ins>
    </w:p>
    <w:p w14:paraId="7C35DA9C" w14:textId="77777777" w:rsidR="00845BD2" w:rsidRPr="004E1F03" w:rsidRDefault="00845BD2" w:rsidP="00845BD2">
      <w:pPr>
        <w:pStyle w:val="PL"/>
        <w:rPr>
          <w:ins w:id="3135" w:author="SA R2 -1807910" w:date="2018-05-15T07:20:00Z"/>
        </w:rPr>
      </w:pPr>
    </w:p>
    <w:p w14:paraId="391096B2" w14:textId="77777777" w:rsidR="00845BD2" w:rsidRPr="004E1F03" w:rsidRDefault="00845BD2" w:rsidP="00845BD2">
      <w:pPr>
        <w:pStyle w:val="PL"/>
        <w:rPr>
          <w:ins w:id="3136" w:author="SA R2 -1807910" w:date="2018-05-15T07:20:00Z"/>
        </w:rPr>
      </w:pPr>
      <w:ins w:id="3137" w:author="SA R2 -1807910" w:date="2018-05-15T07:20:00Z">
        <w:r w:rsidRPr="004E1F03">
          <w:t>DL-CCCH-MessageType ::= CHOICE {</w:t>
        </w:r>
      </w:ins>
    </w:p>
    <w:p w14:paraId="4D7416EA" w14:textId="487CAB52" w:rsidR="00845BD2" w:rsidRPr="004E1F03" w:rsidRDefault="00845BD2" w:rsidP="00845BD2">
      <w:pPr>
        <w:pStyle w:val="PL"/>
        <w:rPr>
          <w:ins w:id="3138" w:author="SA R2 -1807910" w:date="2018-05-15T07:20:00Z"/>
        </w:rPr>
      </w:pPr>
      <w:ins w:id="313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3140" w:author="SA R2 -1807910" w:date="2018-05-15T07:20:00Z"/>
        </w:rPr>
      </w:pPr>
      <w:ins w:id="3141"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3142" w:author="SA R2 -1807910" w:date="2018-05-15T07:21:00Z"/>
        </w:rPr>
      </w:pPr>
      <w:ins w:id="3143"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3144" w:author="SA R2 -1807910" w:date="2018-05-15T07:20:00Z"/>
          <w:lang w:val="sv-SE"/>
          <w:rPrChange w:id="3145" w:author="SA R2 -1807910" w:date="2018-05-15T07:21:00Z">
            <w:rPr>
              <w:ins w:id="3146" w:author="SA R2 -1807910" w:date="2018-05-15T07:20:00Z"/>
            </w:rPr>
          </w:rPrChange>
        </w:rPr>
      </w:pPr>
      <w:ins w:id="3147" w:author="SA R2 -1807910" w:date="2018-05-15T07:21:00Z">
        <w:r w:rsidRPr="00EC136D">
          <w:rPr>
            <w:lang w:val="sv-SE"/>
          </w:rPr>
          <w:tab/>
        </w:r>
        <w:r w:rsidRPr="00EC136D">
          <w:rPr>
            <w:lang w:val="sv-SE"/>
          </w:rPr>
          <w:tab/>
          <w:t>spare</w:t>
        </w:r>
      </w:ins>
      <w:ins w:id="3148" w:author="SA R2 -1807910" w:date="2018-05-15T07:22:00Z">
        <w:r>
          <w:rPr>
            <w:lang w:val="sv-SE"/>
          </w:rPr>
          <w:t>2</w:t>
        </w:r>
      </w:ins>
      <w:ins w:id="3149" w:author="SA R2 -1807910" w:date="2018-05-15T07:21:00Z">
        <w:r w:rsidRPr="00EC136D">
          <w:rPr>
            <w:lang w:val="sv-SE"/>
          </w:rPr>
          <w:t xml:space="preserve"> </w:t>
        </w:r>
        <w:r w:rsidRPr="00550202">
          <w:rPr>
            <w:color w:val="993366"/>
          </w:rPr>
          <w:t>NULL</w:t>
        </w:r>
      </w:ins>
      <w:ins w:id="3150" w:author="SA R2 -1807910" w:date="2018-05-15T07:22:00Z">
        <w:r>
          <w:rPr>
            <w:color w:val="993366"/>
          </w:rPr>
          <w:t>,</w:t>
        </w:r>
      </w:ins>
    </w:p>
    <w:p w14:paraId="0B71715A" w14:textId="77777777" w:rsidR="00845BD2" w:rsidRPr="00EC136D" w:rsidRDefault="00845BD2" w:rsidP="00845BD2">
      <w:pPr>
        <w:pStyle w:val="PL"/>
        <w:rPr>
          <w:ins w:id="3151" w:author="SA R2 -1807910" w:date="2018-05-15T07:20:00Z"/>
          <w:lang w:val="sv-SE"/>
        </w:rPr>
      </w:pPr>
      <w:ins w:id="3152"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3153" w:author="SA R2 -1807910" w:date="2018-05-15T07:20:00Z"/>
        </w:rPr>
      </w:pPr>
      <w:ins w:id="3154" w:author="SA R2 -1807910" w:date="2018-05-15T07:20:00Z">
        <w:r w:rsidRPr="004E1F03">
          <w:tab/>
          <w:t>},</w:t>
        </w:r>
      </w:ins>
    </w:p>
    <w:p w14:paraId="5FE84D2B" w14:textId="77777777" w:rsidR="00845BD2" w:rsidRPr="004E1F03" w:rsidRDefault="00845BD2" w:rsidP="00845BD2">
      <w:pPr>
        <w:pStyle w:val="PL"/>
        <w:rPr>
          <w:ins w:id="3155" w:author="SA R2 -1807910" w:date="2018-05-15T07:20:00Z"/>
        </w:rPr>
      </w:pPr>
      <w:ins w:id="3156"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3157" w:author="SA R2 -1807910" w:date="2018-05-15T07:20:00Z"/>
        </w:rPr>
      </w:pPr>
      <w:ins w:id="3158" w:author="SA R2 -1807910" w:date="2018-05-15T07:20:00Z">
        <w:r w:rsidRPr="004E1F03">
          <w:t>}</w:t>
        </w:r>
      </w:ins>
    </w:p>
    <w:p w14:paraId="0F8E93E5" w14:textId="77777777" w:rsidR="00845BD2" w:rsidRPr="004E1F03" w:rsidRDefault="00845BD2" w:rsidP="00845BD2">
      <w:pPr>
        <w:pStyle w:val="PL"/>
        <w:rPr>
          <w:ins w:id="3159" w:author="SA R2 -1807910" w:date="2018-05-15T07:20:00Z"/>
        </w:rPr>
      </w:pPr>
    </w:p>
    <w:p w14:paraId="6BCC7D0C" w14:textId="426A2802" w:rsidR="00845BD2" w:rsidRPr="00EF37E7" w:rsidRDefault="00845BD2" w:rsidP="00845BD2">
      <w:pPr>
        <w:pStyle w:val="PL"/>
        <w:rPr>
          <w:ins w:id="3160" w:author="SA R2 -1807910" w:date="2018-05-15T07:20:00Z"/>
          <w:color w:val="808080"/>
        </w:rPr>
      </w:pPr>
      <w:ins w:id="3161"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3162" w:author="SA R2 -1807910" w:date="2018-05-15T07:20:00Z"/>
          <w:color w:val="808080"/>
        </w:rPr>
      </w:pPr>
      <w:ins w:id="3163"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3164" w:name="_Toc510018565"/>
      <w:r w:rsidRPr="00F35584">
        <w:rPr>
          <w:i/>
          <w:iCs/>
        </w:rPr>
        <w:t>–</w:t>
      </w:r>
      <w:r w:rsidRPr="00F35584">
        <w:rPr>
          <w:i/>
          <w:iCs/>
        </w:rPr>
        <w:tab/>
      </w:r>
      <w:r w:rsidRPr="00F35584">
        <w:rPr>
          <w:i/>
          <w:iCs/>
          <w:noProof/>
        </w:rPr>
        <w:t>DL-DCCH-Message</w:t>
      </w:r>
      <w:bookmarkEnd w:id="3164"/>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3165"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3166" w:author="SA R2 -1807910" w:date="2018-05-15T07:26:00Z"/>
        </w:rPr>
      </w:pPr>
      <w:ins w:id="3167"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3168" w:author="SA R2 -1807910" w:date="2018-05-15T07:26:00Z"/>
        </w:rPr>
      </w:pPr>
      <w:ins w:id="3169"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3170" w:author="SA R2 -1807910" w:date="2018-05-15T07:26:00Z"/>
        </w:rPr>
      </w:pPr>
      <w:ins w:id="3171"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3172" w:author="SA R2-1807929" w:date="2018-05-31T11:52:00Z"/>
        </w:rPr>
      </w:pPr>
      <w:ins w:id="3173"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3174" w:author="SA R2-1807929" w:date="2018-05-31T11:52:00Z">
        <w:r>
          <w:tab/>
        </w:r>
        <w:r>
          <w:tab/>
          <w:t>dlInformat</w:t>
        </w:r>
      </w:ins>
      <w:ins w:id="3175"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3176" w:author="SA R2 -1807910" w:date="2018-05-15T07:27:00Z"/>
        </w:rPr>
      </w:pPr>
      <w:del w:id="3177"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3178"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3179"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3180" w:author="SA R2 -1807910" w:date="2018-05-15T07:20:00Z"/>
          <w:i/>
          <w:iCs/>
        </w:rPr>
      </w:pPr>
      <w:ins w:id="3181"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3182" w:author="SA R2 -1807910" w:date="2018-05-15T07:20:00Z"/>
        </w:rPr>
      </w:pPr>
      <w:ins w:id="3183"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3184" w:author="SA R2 -1807910" w:date="2018-05-15T07:20:00Z"/>
          <w:color w:val="808080"/>
        </w:rPr>
      </w:pPr>
      <w:ins w:id="3185" w:author="SA R2 -1807910" w:date="2018-05-15T07:20:00Z">
        <w:r w:rsidRPr="00EF37E7">
          <w:rPr>
            <w:color w:val="808080"/>
          </w:rPr>
          <w:t>-- ASN1START</w:t>
        </w:r>
      </w:ins>
    </w:p>
    <w:p w14:paraId="23C80C37" w14:textId="77777777" w:rsidR="00845BD2" w:rsidRPr="00EF37E7" w:rsidRDefault="00845BD2" w:rsidP="00845BD2">
      <w:pPr>
        <w:pStyle w:val="PL"/>
        <w:rPr>
          <w:ins w:id="3186" w:author="SA R2 -1807910" w:date="2018-05-15T07:20:00Z"/>
          <w:color w:val="808080"/>
        </w:rPr>
      </w:pPr>
      <w:ins w:id="318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3188" w:author="SA R2 -1807910" w:date="2018-05-15T07:20:00Z"/>
        </w:rPr>
      </w:pPr>
    </w:p>
    <w:p w14:paraId="4EB1A208" w14:textId="77777777" w:rsidR="00845BD2" w:rsidRPr="004E1F03" w:rsidRDefault="00845BD2" w:rsidP="00845BD2">
      <w:pPr>
        <w:pStyle w:val="PL"/>
        <w:rPr>
          <w:ins w:id="3189" w:author="SA R2 -1807910" w:date="2018-05-15T07:20:00Z"/>
        </w:rPr>
      </w:pPr>
      <w:ins w:id="3190" w:author="SA R2 -1807910" w:date="2018-05-15T07:20:00Z">
        <w:r w:rsidRPr="004E1F03">
          <w:t>PCCH-Message ::= SEQUENCE {</w:t>
        </w:r>
      </w:ins>
    </w:p>
    <w:p w14:paraId="0FA1ED31" w14:textId="77777777" w:rsidR="00845BD2" w:rsidRPr="004E1F03" w:rsidRDefault="00845BD2" w:rsidP="00845BD2">
      <w:pPr>
        <w:pStyle w:val="PL"/>
        <w:rPr>
          <w:ins w:id="3191" w:author="SA R2 -1807910" w:date="2018-05-15T07:20:00Z"/>
        </w:rPr>
      </w:pPr>
      <w:ins w:id="3192" w:author="SA R2 -1807910" w:date="2018-05-15T07:20:00Z">
        <w:r w:rsidRPr="004E1F03">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3193" w:author="SA R2 -1807910" w:date="2018-05-15T07:20:00Z"/>
        </w:rPr>
      </w:pPr>
      <w:ins w:id="3194" w:author="SA R2 -1807910" w:date="2018-05-15T07:20:00Z">
        <w:r w:rsidRPr="004E1F03">
          <w:t>}</w:t>
        </w:r>
      </w:ins>
    </w:p>
    <w:p w14:paraId="12764E70" w14:textId="77777777" w:rsidR="00845BD2" w:rsidRPr="004E1F03" w:rsidRDefault="00845BD2" w:rsidP="00845BD2">
      <w:pPr>
        <w:pStyle w:val="PL"/>
        <w:rPr>
          <w:ins w:id="3195" w:author="SA R2 -1807910" w:date="2018-05-15T07:20:00Z"/>
          <w:snapToGrid w:val="0"/>
        </w:rPr>
      </w:pPr>
    </w:p>
    <w:p w14:paraId="5FABE6C4" w14:textId="77777777" w:rsidR="00845BD2" w:rsidRPr="004E1F03" w:rsidRDefault="00845BD2" w:rsidP="00845BD2">
      <w:pPr>
        <w:pStyle w:val="PL"/>
        <w:rPr>
          <w:ins w:id="3196" w:author="SA R2 -1807910" w:date="2018-05-15T07:20:00Z"/>
        </w:rPr>
      </w:pPr>
      <w:ins w:id="3197" w:author="SA R2 -1807910" w:date="2018-05-15T07:20:00Z">
        <w:r w:rsidRPr="004E1F03">
          <w:t>PCCH-MessageType ::= CHOICE {</w:t>
        </w:r>
      </w:ins>
    </w:p>
    <w:p w14:paraId="60C0E35D" w14:textId="77777777" w:rsidR="00845BD2" w:rsidRPr="004E1F03" w:rsidRDefault="00845BD2" w:rsidP="00845BD2">
      <w:pPr>
        <w:pStyle w:val="PL"/>
        <w:rPr>
          <w:ins w:id="3198" w:author="SA R2 -1807910" w:date="2018-05-15T07:20:00Z"/>
        </w:rPr>
      </w:pPr>
      <w:ins w:id="319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3200" w:author="SA R2 -1807910" w:date="2018-05-15T07:24:00Z"/>
        </w:rPr>
      </w:pPr>
      <w:ins w:id="3201"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3202" w:author="SA R2 -1807910" w:date="2018-05-15T07:24:00Z">
        <w:r w:rsidR="00B031BA">
          <w:t>,</w:t>
        </w:r>
      </w:ins>
    </w:p>
    <w:p w14:paraId="6E05D4C7" w14:textId="1CC148E1" w:rsidR="00B031BA" w:rsidRPr="004E1F03" w:rsidRDefault="00B031BA" w:rsidP="00845BD2">
      <w:pPr>
        <w:pStyle w:val="PL"/>
        <w:rPr>
          <w:ins w:id="3203" w:author="SA R2 -1807910" w:date="2018-05-15T07:20:00Z"/>
        </w:rPr>
      </w:pPr>
      <w:ins w:id="3204" w:author="SA R2 -1807910" w:date="2018-05-15T07:24:00Z">
        <w:r>
          <w:tab/>
        </w:r>
        <w:r>
          <w:tab/>
          <w:t>spare1</w:t>
        </w:r>
      </w:ins>
      <w:ins w:id="3205" w:author="SA R2 -1807910" w:date="2018-05-15T07:25:00Z">
        <w:r>
          <w:tab/>
          <w:t>NULL</w:t>
        </w:r>
      </w:ins>
    </w:p>
    <w:p w14:paraId="2C514E2F" w14:textId="77777777" w:rsidR="00845BD2" w:rsidRPr="004E1F03" w:rsidRDefault="00845BD2" w:rsidP="00845BD2">
      <w:pPr>
        <w:pStyle w:val="PL"/>
        <w:rPr>
          <w:ins w:id="3206" w:author="SA R2 -1807910" w:date="2018-05-15T07:20:00Z"/>
          <w:snapToGrid w:val="0"/>
        </w:rPr>
      </w:pPr>
      <w:ins w:id="3207" w:author="SA R2 -1807910" w:date="2018-05-15T07:20:00Z">
        <w:r w:rsidRPr="004E1F03">
          <w:rPr>
            <w:snapToGrid w:val="0"/>
          </w:rPr>
          <w:tab/>
          <w:t>},</w:t>
        </w:r>
      </w:ins>
    </w:p>
    <w:p w14:paraId="46312376" w14:textId="77777777" w:rsidR="00845BD2" w:rsidRPr="004E1F03" w:rsidRDefault="00845BD2" w:rsidP="00845BD2">
      <w:pPr>
        <w:pStyle w:val="PL"/>
        <w:rPr>
          <w:ins w:id="3208" w:author="SA R2 -1807910" w:date="2018-05-15T07:20:00Z"/>
        </w:rPr>
      </w:pPr>
      <w:ins w:id="3209"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3210" w:author="SA R2 -1807910" w:date="2018-05-15T07:20:00Z"/>
          <w:snapToGrid w:val="0"/>
        </w:rPr>
      </w:pPr>
      <w:ins w:id="3211" w:author="SA R2 -1807910" w:date="2018-05-15T07:20:00Z">
        <w:r w:rsidRPr="004E1F03">
          <w:rPr>
            <w:snapToGrid w:val="0"/>
          </w:rPr>
          <w:t>}</w:t>
        </w:r>
      </w:ins>
    </w:p>
    <w:p w14:paraId="7D7918D2" w14:textId="77777777" w:rsidR="00845BD2" w:rsidRPr="00A21C0F" w:rsidRDefault="00845BD2" w:rsidP="00845BD2">
      <w:pPr>
        <w:pStyle w:val="PL"/>
        <w:rPr>
          <w:ins w:id="3212" w:author="SA R2 -1807910" w:date="2018-05-15T07:20:00Z"/>
        </w:rPr>
      </w:pPr>
    </w:p>
    <w:p w14:paraId="29BA22B5" w14:textId="77777777" w:rsidR="00845BD2" w:rsidRPr="00EF37E7" w:rsidRDefault="00845BD2" w:rsidP="00845BD2">
      <w:pPr>
        <w:pStyle w:val="PL"/>
        <w:rPr>
          <w:ins w:id="3213" w:author="SA R2 -1807910" w:date="2018-05-15T07:20:00Z"/>
          <w:color w:val="808080"/>
        </w:rPr>
      </w:pPr>
      <w:ins w:id="3214"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3215" w:author="SA R2 -1807910" w:date="2018-05-15T07:20:00Z"/>
          <w:color w:val="808080"/>
        </w:rPr>
      </w:pPr>
      <w:ins w:id="3216"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3217" w:author="SA R2 -1807910" w:date="2018-05-15T07:29:00Z"/>
        </w:rPr>
      </w:pPr>
      <w:bookmarkStart w:id="3218" w:name="_Toc503260292"/>
      <w:bookmarkStart w:id="3219" w:name="_Toc510018566"/>
      <w:ins w:id="3220"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3221" w:author="SA R2 -1807910" w:date="2018-05-15T07:29:00Z"/>
        </w:rPr>
      </w:pPr>
      <w:ins w:id="3222"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3223" w:author="SA R2 -1807910" w:date="2018-05-15T07:29:00Z"/>
          <w:color w:val="808080"/>
        </w:rPr>
      </w:pPr>
      <w:ins w:id="3224" w:author="SA R2 -1807910" w:date="2018-05-15T07:29:00Z">
        <w:r w:rsidRPr="00EF37E7">
          <w:rPr>
            <w:color w:val="808080"/>
          </w:rPr>
          <w:t>-- ASN1START</w:t>
        </w:r>
      </w:ins>
    </w:p>
    <w:p w14:paraId="17F5BC75" w14:textId="77777777" w:rsidR="00B031BA" w:rsidRPr="00EF37E7" w:rsidRDefault="00B031BA" w:rsidP="00B031BA">
      <w:pPr>
        <w:pStyle w:val="PL"/>
        <w:rPr>
          <w:ins w:id="3225" w:author="SA R2 -1807910" w:date="2018-05-15T07:29:00Z"/>
          <w:color w:val="808080"/>
        </w:rPr>
      </w:pPr>
      <w:ins w:id="3226"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3227" w:author="SA R2 -1807910" w:date="2018-05-15T07:29:00Z"/>
        </w:rPr>
      </w:pPr>
    </w:p>
    <w:p w14:paraId="7327E8C8" w14:textId="77777777" w:rsidR="00B031BA" w:rsidRPr="004E1F03" w:rsidRDefault="00B031BA" w:rsidP="00B031BA">
      <w:pPr>
        <w:pStyle w:val="PL"/>
        <w:rPr>
          <w:ins w:id="3228" w:author="SA R2 -1807910" w:date="2018-05-15T07:29:00Z"/>
          <w:snapToGrid w:val="0"/>
        </w:rPr>
      </w:pPr>
    </w:p>
    <w:p w14:paraId="5D1A3984" w14:textId="77777777" w:rsidR="00B031BA" w:rsidRPr="004E1F03" w:rsidRDefault="00B031BA" w:rsidP="00B031BA">
      <w:pPr>
        <w:pStyle w:val="PL"/>
        <w:rPr>
          <w:ins w:id="3229" w:author="SA R2 -1807910" w:date="2018-05-15T07:29:00Z"/>
        </w:rPr>
      </w:pPr>
      <w:ins w:id="3230" w:author="SA R2 -1807910" w:date="2018-05-15T07:29:00Z">
        <w:r w:rsidRPr="004E1F03">
          <w:t>UL-CCCH-Message ::= SEQUENCE {</w:t>
        </w:r>
      </w:ins>
    </w:p>
    <w:p w14:paraId="521D5658" w14:textId="77777777" w:rsidR="00B031BA" w:rsidRPr="004E1F03" w:rsidRDefault="00B031BA" w:rsidP="00B031BA">
      <w:pPr>
        <w:pStyle w:val="PL"/>
        <w:rPr>
          <w:ins w:id="3231" w:author="SA R2 -1807910" w:date="2018-05-15T07:29:00Z"/>
        </w:rPr>
      </w:pPr>
      <w:ins w:id="3232"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3233" w:author="SA R2 -1807910" w:date="2018-05-15T07:29:00Z"/>
        </w:rPr>
      </w:pPr>
      <w:ins w:id="3234" w:author="SA R2 -1807910" w:date="2018-05-15T07:29:00Z">
        <w:r w:rsidRPr="004E1F03">
          <w:t>}</w:t>
        </w:r>
      </w:ins>
    </w:p>
    <w:p w14:paraId="1AC015EB" w14:textId="77777777" w:rsidR="00B031BA" w:rsidRPr="004E1F03" w:rsidRDefault="00B031BA" w:rsidP="00B031BA">
      <w:pPr>
        <w:pStyle w:val="PL"/>
        <w:rPr>
          <w:ins w:id="3235" w:author="SA R2 -1807910" w:date="2018-05-15T07:29:00Z"/>
        </w:rPr>
      </w:pPr>
    </w:p>
    <w:p w14:paraId="5615A459" w14:textId="77777777" w:rsidR="00B031BA" w:rsidRPr="004E1F03" w:rsidRDefault="00B031BA" w:rsidP="00B031BA">
      <w:pPr>
        <w:pStyle w:val="PL"/>
        <w:rPr>
          <w:ins w:id="3236" w:author="SA R2 -1807910" w:date="2018-05-15T07:29:00Z"/>
        </w:rPr>
      </w:pPr>
      <w:ins w:id="3237" w:author="SA R2 -1807910" w:date="2018-05-15T07:29:00Z">
        <w:r w:rsidRPr="004E1F03">
          <w:t>UL-CCCH-MessageType ::= CHOICE {</w:t>
        </w:r>
      </w:ins>
    </w:p>
    <w:p w14:paraId="174ECB38" w14:textId="77777777" w:rsidR="00B031BA" w:rsidRPr="004E1F03" w:rsidRDefault="00B031BA" w:rsidP="00B031BA">
      <w:pPr>
        <w:pStyle w:val="PL"/>
        <w:rPr>
          <w:ins w:id="3238" w:author="SA R2 -1807910" w:date="2018-05-15T07:29:00Z"/>
        </w:rPr>
      </w:pPr>
      <w:ins w:id="3239"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3240" w:author="SA R2 -1807910" w:date="2018-05-15T07:29:00Z"/>
        </w:rPr>
      </w:pPr>
      <w:ins w:id="3241"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3242" w:author="SA R2 -1807910" w:date="2018-05-15T07:29:00Z"/>
        </w:rPr>
      </w:pPr>
      <w:ins w:id="3243"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3244" w:author="SA R2 -1807910" w:date="2018-05-15T07:29:00Z"/>
        </w:rPr>
      </w:pPr>
      <w:ins w:id="3245"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3246" w:author="SA R2 -1807910" w:date="2018-05-15T07:29:00Z"/>
          <w:del w:id="3247" w:author="SA R2-1809111" w:date="2018-05-29T11:01:00Z"/>
        </w:rPr>
      </w:pPr>
      <w:ins w:id="3248" w:author="SA R2 -1807910" w:date="2018-05-15T07:29:00Z">
        <w:r w:rsidRPr="00A21C0F">
          <w:tab/>
        </w:r>
        <w:r w:rsidRPr="00A21C0F">
          <w:tab/>
        </w:r>
      </w:ins>
      <w:ins w:id="3249" w:author="SA R2-1809111" w:date="2018-05-29T11:01:00Z">
        <w:r w:rsidR="00F264FF" w:rsidRPr="00F14C28">
          <w:t>rrcSystemInfoRequest</w:t>
        </w:r>
        <w:r w:rsidR="00F264FF" w:rsidRPr="00F14C28">
          <w:tab/>
        </w:r>
        <w:r w:rsidR="00F264FF" w:rsidRPr="00F14C28">
          <w:tab/>
        </w:r>
        <w:r w:rsidR="00F264FF" w:rsidRPr="00F14C28">
          <w:tab/>
          <w:t>RRCSystemInfoRequest</w:t>
        </w:r>
      </w:ins>
      <w:ins w:id="3250" w:author="SA R2 -1807910" w:date="2018-05-15T07:29:00Z">
        <w:del w:id="3251" w:author="SA R2-1809111" w:date="2018-05-29T11:01:00Z">
          <w:r w:rsidRPr="00EC136D" w:rsidDel="00F264FF">
            <w:delText>spare</w:delText>
          </w:r>
        </w:del>
      </w:ins>
      <w:ins w:id="3252" w:author="SA R2-1808961" w:date="2018-05-29T10:55:00Z">
        <w:del w:id="3253" w:author="SA R2-1809111" w:date="2018-05-29T11:01:00Z">
          <w:r w:rsidR="00AA3A54" w:rsidDel="00F264FF">
            <w:delText>1</w:delText>
          </w:r>
        </w:del>
      </w:ins>
      <w:ins w:id="3254" w:author="SA R2 -1807910" w:date="2018-05-15T07:29:00Z">
        <w:del w:id="3255" w:author="SA R2-1809111" w:date="2018-05-29T11:01:00Z">
          <w:r w:rsidRPr="00EC136D" w:rsidDel="00F264FF">
            <w:delText>13</w:delText>
          </w:r>
        </w:del>
      </w:ins>
      <w:ins w:id="3256" w:author="Rapporteur SA Rev 1" w:date="2018-05-24T02:50:00Z">
        <w:del w:id="3257" w:author="SA R2-1809111" w:date="2018-05-29T11:01:00Z">
          <w:r w:rsidR="001E2DE6" w:rsidDel="00F264FF">
            <w:delText xml:space="preserve"> </w:delText>
          </w:r>
        </w:del>
      </w:ins>
      <w:ins w:id="3258" w:author="SA R2 -1807910" w:date="2018-05-15T07:29:00Z">
        <w:del w:id="3259"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3260" w:author="SA R2 -1807910" w:date="2018-05-15T07:29:00Z"/>
          <w:del w:id="3261" w:author="SA R2-1809111" w:date="2018-05-29T11:01:00Z"/>
          <w:lang w:val="sv-SE"/>
        </w:rPr>
      </w:pPr>
      <w:ins w:id="3262" w:author="SA R2 -1807910" w:date="2018-05-15T07:29:00Z">
        <w:del w:id="3263"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3264" w:author="SA R2 -1807910" w:date="2018-05-15T07:29:00Z"/>
          <w:del w:id="3265" w:author="SA R2-1809111" w:date="2018-05-29T11:01:00Z"/>
          <w:lang w:val="sv-SE"/>
        </w:rPr>
      </w:pPr>
      <w:ins w:id="3266" w:author="SA R2 -1807910" w:date="2018-05-15T07:29:00Z">
        <w:del w:id="3267"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3268" w:author="SA R2 -1807910" w:date="2018-05-15T07:29:00Z"/>
          <w:del w:id="3269" w:author="SA R2-1809111" w:date="2018-05-29T11:01:00Z"/>
          <w:lang w:val="sv-SE"/>
        </w:rPr>
      </w:pPr>
      <w:ins w:id="3270" w:author="SA R2 -1807910" w:date="2018-05-15T07:29:00Z">
        <w:del w:id="3271"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3272" w:author="SA R2 -1807910" w:date="2018-05-15T07:29:00Z"/>
          <w:del w:id="3273" w:author="SA R2-1809111" w:date="2018-05-29T11:01:00Z"/>
        </w:rPr>
      </w:pPr>
      <w:ins w:id="3274" w:author="SA R2 -1807910" w:date="2018-05-15T07:29:00Z">
        <w:del w:id="3275"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3276" w:author="SA R2-1808961" w:date="2018-05-29T10:55:00Z">
        <w:del w:id="3277"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3278" w:author="SA R2-1809111" w:date="2018-05-29T11:02:00Z"/>
        </w:rPr>
      </w:pPr>
      <w:ins w:id="3279" w:author="SA R2 -1807910" w:date="2018-05-15T07:29:00Z">
        <w:r w:rsidRPr="004E1F03">
          <w:tab/>
        </w:r>
      </w:ins>
    </w:p>
    <w:p w14:paraId="10B9D622" w14:textId="230B97E6" w:rsidR="00B031BA" w:rsidRPr="004E1F03" w:rsidRDefault="00380BBC" w:rsidP="00F264FF">
      <w:pPr>
        <w:pStyle w:val="PL"/>
        <w:rPr>
          <w:ins w:id="3280" w:author="SA R2 -1807910" w:date="2018-05-15T07:29:00Z"/>
        </w:rPr>
      </w:pPr>
      <w:ins w:id="3281" w:author="SA R2-1809111" w:date="2018-05-29T11:03:00Z">
        <w:r>
          <w:tab/>
        </w:r>
      </w:ins>
      <w:ins w:id="3282" w:author="SA R2 -1807910" w:date="2018-05-15T07:29:00Z">
        <w:r w:rsidR="00B031BA" w:rsidRPr="004E1F03">
          <w:t>},</w:t>
        </w:r>
      </w:ins>
    </w:p>
    <w:p w14:paraId="44588FC0" w14:textId="77777777" w:rsidR="00B031BA" w:rsidRPr="004E1F03" w:rsidRDefault="00B031BA" w:rsidP="00B031BA">
      <w:pPr>
        <w:pStyle w:val="PL"/>
        <w:rPr>
          <w:ins w:id="3283" w:author="SA R2 -1807910" w:date="2018-05-15T07:29:00Z"/>
        </w:rPr>
      </w:pPr>
      <w:ins w:id="3284"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3285" w:author="SA R2 -1807910" w:date="2018-05-15T07:29:00Z"/>
        </w:rPr>
      </w:pPr>
      <w:ins w:id="3286" w:author="SA R2 -1807910" w:date="2018-05-15T07:29:00Z">
        <w:r w:rsidRPr="004E1F03">
          <w:t>}</w:t>
        </w:r>
      </w:ins>
    </w:p>
    <w:p w14:paraId="61736DFC" w14:textId="77777777" w:rsidR="00B031BA" w:rsidRPr="004E1F03" w:rsidRDefault="00B031BA" w:rsidP="00B031BA">
      <w:pPr>
        <w:pStyle w:val="PL"/>
        <w:rPr>
          <w:ins w:id="3287" w:author="SA R2 -1807910" w:date="2018-05-15T07:29:00Z"/>
        </w:rPr>
      </w:pPr>
    </w:p>
    <w:p w14:paraId="244F4932" w14:textId="77777777" w:rsidR="00B031BA" w:rsidRPr="00EF37E7" w:rsidRDefault="00B031BA" w:rsidP="00B031BA">
      <w:pPr>
        <w:pStyle w:val="PL"/>
        <w:rPr>
          <w:ins w:id="3288" w:author="SA R2 -1807910" w:date="2018-05-15T07:29:00Z"/>
          <w:color w:val="808080"/>
        </w:rPr>
      </w:pPr>
      <w:ins w:id="328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3290" w:author="SA R2 -1807910" w:date="2018-05-15T07:29:00Z"/>
          <w:color w:val="808080"/>
        </w:rPr>
      </w:pPr>
      <w:ins w:id="3291" w:author="SA R2 -1807910" w:date="2018-05-15T07:29:00Z">
        <w:r w:rsidRPr="00EF37E7">
          <w:rPr>
            <w:color w:val="808080"/>
          </w:rPr>
          <w:t>-- ASN1STOP</w:t>
        </w:r>
      </w:ins>
    </w:p>
    <w:bookmarkEnd w:id="3218"/>
    <w:p w14:paraId="21A2466E" w14:textId="77777777" w:rsidR="00B031BA" w:rsidRDefault="00B031BA">
      <w:pPr>
        <w:rPr>
          <w:ins w:id="3292" w:author="SA R2 -1807910" w:date="2018-05-15T07:29:00Z"/>
        </w:rPr>
        <w:pPrChange w:id="3293"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3219"/>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3294"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3295" w:author="SA R2 -1807910" w:date="2018-05-15T07:30:00Z"/>
          <w:color w:val="808080"/>
        </w:rPr>
      </w:pPr>
      <w:ins w:id="3296"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3297" w:author="SA R2 -1807910" w:date="2018-05-15T07:30:00Z"/>
          <w:color w:val="808080"/>
        </w:rPr>
      </w:pPr>
      <w:ins w:id="3298"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3299" w:author="SA R2 -1807910" w:date="2018-05-15T07:30:00Z"/>
          <w:color w:val="808080"/>
        </w:rPr>
      </w:pPr>
      <w:ins w:id="3300"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3301" w:author="SA R2 -1807910" w:date="2018-05-15T07:30:00Z"/>
          <w:color w:val="808080"/>
        </w:rPr>
      </w:pPr>
      <w:ins w:id="3302"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3303" w:author="SA R2-1807929" w:date="2018-05-31T11:52:00Z"/>
          <w:color w:val="808080"/>
        </w:rPr>
      </w:pPr>
      <w:ins w:id="3304"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3305"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3306" w:author="SA R2-1808964" w:date="2018-06-02T01:15:00Z"/>
        </w:rPr>
      </w:pPr>
      <w:ins w:id="3307"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3308"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3309"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3310" w:author="SA R2 -1807910" w:date="2018-05-15T07:31:00Z"/>
          <w:color w:val="808080"/>
        </w:rPr>
      </w:pPr>
      <w:r w:rsidRPr="00B031BA">
        <w:rPr>
          <w:color w:val="808080"/>
        </w:rPr>
        <w:tab/>
      </w:r>
      <w:r w:rsidRPr="00B031BA">
        <w:rPr>
          <w:color w:val="808080"/>
        </w:rPr>
        <w:tab/>
      </w:r>
      <w:del w:id="3311"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3312" w:author="SA R2-1808964" w:date="2018-06-02T01:16:00Z"/>
          <w:color w:val="808080"/>
        </w:rPr>
      </w:pPr>
      <w:del w:id="3313" w:author="SA R2 -1807910" w:date="2018-05-15T07:31:00Z">
        <w:r w:rsidRPr="00B031BA" w:rsidDel="00B031BA">
          <w:rPr>
            <w:color w:val="808080"/>
          </w:rPr>
          <w:tab/>
        </w:r>
        <w:r w:rsidRPr="00B031BA" w:rsidDel="00B031BA">
          <w:rPr>
            <w:color w:val="808080"/>
          </w:rPr>
          <w:tab/>
          <w:delText>spare11 NULL, spare10 NULL,</w:delText>
        </w:r>
      </w:del>
      <w:del w:id="3314"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3315"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3316" w:author="SA R2-1807929" w:date="2018-05-31T11:38:00Z"/>
        </w:rPr>
      </w:pPr>
      <w:bookmarkStart w:id="3317" w:name="_Toc510018567"/>
      <w:r w:rsidRPr="00F35584">
        <w:t>6.2.2</w:t>
      </w:r>
      <w:r w:rsidRPr="00F35584">
        <w:tab/>
        <w:t>Message definitions</w:t>
      </w:r>
      <w:bookmarkEnd w:id="3317"/>
    </w:p>
    <w:p w14:paraId="427CA77F" w14:textId="28C2D891" w:rsidR="004D5EE8" w:rsidRPr="004D5EE8" w:rsidRDefault="004D5EE8" w:rsidP="00094D53">
      <w:pPr>
        <w:pStyle w:val="Heading4"/>
        <w:rPr>
          <w:ins w:id="3318" w:author="SA R2-1807929" w:date="2018-05-31T11:38:00Z"/>
        </w:rPr>
      </w:pPr>
      <w:bookmarkStart w:id="3319" w:name="_Toc510531481"/>
      <w:ins w:id="3320" w:author="SA R2-1807929" w:date="2018-05-31T11:38:00Z">
        <w:r w:rsidRPr="004D5EE8">
          <w:t>–</w:t>
        </w:r>
        <w:r w:rsidRPr="004D5EE8">
          <w:tab/>
        </w:r>
        <w:r w:rsidRPr="004D5EE8">
          <w:rPr>
            <w:noProof/>
          </w:rPr>
          <w:t>DLInformationTransfer</w:t>
        </w:r>
        <w:bookmarkEnd w:id="3319"/>
      </w:ins>
    </w:p>
    <w:p w14:paraId="43329405" w14:textId="77777777" w:rsidR="004D5EE8" w:rsidRPr="004D5EE8" w:rsidRDefault="004D5EE8" w:rsidP="004D5EE8">
      <w:pPr>
        <w:rPr>
          <w:ins w:id="3321" w:author="SA R2-1807929" w:date="2018-05-31T11:38:00Z"/>
        </w:rPr>
      </w:pPr>
      <w:ins w:id="3322"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3323" w:author="SA R2-1807929" w:date="2018-05-31T11:38:00Z"/>
        </w:rPr>
      </w:pPr>
      <w:ins w:id="3324" w:author="SA R2-1807929" w:date="2018-05-31T11:38:00Z">
        <w:r w:rsidRPr="004D5EE8">
          <w:t xml:space="preserve">Signalling radio bearer: SRB2 or SRB1 </w:t>
        </w:r>
        <w:bookmarkStart w:id="3325" w:name="OLE_LINK27"/>
        <w:bookmarkStart w:id="3326" w:name="OLE_LINK28"/>
        <w:r w:rsidRPr="004D5EE8">
          <w:t xml:space="preserve">(only if SRB2 not established yet. If SRB2 is suspended, </w:t>
        </w:r>
      </w:ins>
      <w:ins w:id="3327" w:author="SA R2-1807929" w:date="2018-05-31T11:39:00Z">
        <w:r>
          <w:t>the network</w:t>
        </w:r>
      </w:ins>
      <w:ins w:id="3328" w:author="SA R2-1807929" w:date="2018-05-31T11:38:00Z">
        <w:r w:rsidRPr="004D5EE8">
          <w:t xml:space="preserve"> does not send this message until SRB2 is resumed.)</w:t>
        </w:r>
        <w:bookmarkEnd w:id="3325"/>
        <w:bookmarkEnd w:id="3326"/>
      </w:ins>
    </w:p>
    <w:p w14:paraId="78FAB0E2" w14:textId="77777777" w:rsidR="004D5EE8" w:rsidRPr="004D5EE8" w:rsidRDefault="004D5EE8" w:rsidP="008F4E2A">
      <w:pPr>
        <w:pStyle w:val="B1"/>
        <w:rPr>
          <w:ins w:id="3329" w:author="SA R2-1807929" w:date="2018-05-31T11:38:00Z"/>
        </w:rPr>
      </w:pPr>
      <w:ins w:id="3330" w:author="SA R2-1807929" w:date="2018-05-31T11:38:00Z">
        <w:r w:rsidRPr="004D5EE8">
          <w:t>RLC-SAP: AM</w:t>
        </w:r>
      </w:ins>
    </w:p>
    <w:p w14:paraId="4460BF8B" w14:textId="77777777" w:rsidR="004D5EE8" w:rsidRPr="004D5EE8" w:rsidRDefault="004D5EE8" w:rsidP="008F4E2A">
      <w:pPr>
        <w:pStyle w:val="B1"/>
        <w:rPr>
          <w:ins w:id="3331" w:author="SA R2-1807929" w:date="2018-05-31T11:38:00Z"/>
        </w:rPr>
      </w:pPr>
      <w:ins w:id="3332" w:author="SA R2-1807929" w:date="2018-05-31T11:38:00Z">
        <w:r w:rsidRPr="004D5EE8">
          <w:t>Logical channel: DCCH</w:t>
        </w:r>
      </w:ins>
    </w:p>
    <w:p w14:paraId="4EA111A2" w14:textId="5229362F" w:rsidR="004D5EE8" w:rsidRPr="004D5EE8" w:rsidRDefault="004D5EE8" w:rsidP="008F4E2A">
      <w:pPr>
        <w:pStyle w:val="B1"/>
        <w:rPr>
          <w:ins w:id="3333" w:author="SA R2-1807929" w:date="2018-05-31T11:38:00Z"/>
        </w:rPr>
      </w:pPr>
      <w:ins w:id="3334" w:author="SA R2-1807929" w:date="2018-05-31T11:38:00Z">
        <w:r w:rsidRPr="004D5EE8">
          <w:t xml:space="preserve">Direction: </w:t>
        </w:r>
      </w:ins>
      <w:ins w:id="3335" w:author="SA R2-1807929" w:date="2018-05-31T11:49:00Z">
        <w:r w:rsidR="0070293F">
          <w:t>Network</w:t>
        </w:r>
      </w:ins>
      <w:ins w:id="3336" w:author="SA R2-1807929" w:date="2018-05-31T11:38:00Z">
        <w:r w:rsidRPr="004D5EE8">
          <w:t xml:space="preserve"> to UE</w:t>
        </w:r>
      </w:ins>
    </w:p>
    <w:p w14:paraId="142E6166" w14:textId="77777777" w:rsidR="004D5EE8" w:rsidRPr="004D5EE8" w:rsidRDefault="004D5EE8" w:rsidP="000026D3">
      <w:pPr>
        <w:pStyle w:val="TH"/>
        <w:rPr>
          <w:ins w:id="3337" w:author="SA R2-1807929" w:date="2018-05-31T11:38:00Z"/>
        </w:rPr>
      </w:pPr>
      <w:ins w:id="3338"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3339" w:author="SA R2-1807929" w:date="2018-05-31T11:38:00Z"/>
          <w:lang w:val="en-US"/>
        </w:rPr>
      </w:pPr>
      <w:ins w:id="3340"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3341" w:author="SA R2-1807929" w:date="2018-05-31T11:38:00Z"/>
          <w:lang w:val="en-US"/>
        </w:rPr>
      </w:pPr>
    </w:p>
    <w:p w14:paraId="20106D63" w14:textId="77777777" w:rsidR="004D5EE8" w:rsidRPr="004D5EE8" w:rsidRDefault="004D5EE8" w:rsidP="008C4961">
      <w:pPr>
        <w:pStyle w:val="PL"/>
        <w:rPr>
          <w:ins w:id="3342" w:author="SA R2-1807929" w:date="2018-05-31T11:38:00Z"/>
          <w:lang w:val="en-US"/>
        </w:rPr>
      </w:pPr>
      <w:ins w:id="3343"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3344" w:author="SA R2-1807929" w:date="2018-05-31T11:38:00Z"/>
          <w:lang w:val="en-US"/>
        </w:rPr>
      </w:pPr>
      <w:ins w:id="3345"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3346" w:author="SA R2-1807929" w:date="2018-05-31T11:38:00Z"/>
          <w:lang w:val="en-US"/>
        </w:rPr>
      </w:pPr>
      <w:ins w:id="3347"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3348" w:author="SA R2-1807929" w:date="2018-05-31T11:38:00Z"/>
          <w:lang w:val="en-US"/>
        </w:rPr>
      </w:pPr>
      <w:ins w:id="3349"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3350" w:author="SA R2-1807929" w:date="2018-05-31T11:38:00Z"/>
          <w:lang w:val="en-US"/>
        </w:rPr>
      </w:pPr>
      <w:ins w:id="3351" w:author="SA R2-1807929" w:date="2018-05-31T11:38:00Z">
        <w:r w:rsidRPr="004D5EE8">
          <w:rPr>
            <w:lang w:val="en-US"/>
          </w:rPr>
          <w:tab/>
        </w:r>
        <w:r w:rsidRPr="004D5EE8">
          <w:rPr>
            <w:lang w:val="en-US"/>
          </w:rPr>
          <w:tab/>
        </w:r>
        <w:r w:rsidRPr="004D5EE8">
          <w:rPr>
            <w:lang w:val="en-US"/>
          </w:rPr>
          <w:tab/>
          <w:t>dlInformationTransfer</w:t>
        </w:r>
      </w:ins>
      <w:ins w:id="3352" w:author="SA R2-1807929" w:date="2018-05-31T11:39:00Z">
        <w:r>
          <w:rPr>
            <w:lang w:val="en-US"/>
          </w:rPr>
          <w:t xml:space="preserve"> </w:t>
        </w:r>
      </w:ins>
      <w:ins w:id="3353"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3354" w:author="SA R2-1807929" w:date="2018-05-31T11:38:00Z"/>
          <w:lang w:val="en-US"/>
        </w:rPr>
      </w:pPr>
      <w:ins w:id="3355"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3356" w:author="SA R2-1807929" w:date="2018-05-31T11:38:00Z"/>
          <w:lang w:val="en-US"/>
        </w:rPr>
      </w:pPr>
      <w:ins w:id="3357"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3358" w:author="SA R2-1807929" w:date="2018-05-31T11:38:00Z"/>
          <w:lang w:val="en-US"/>
        </w:rPr>
      </w:pPr>
      <w:ins w:id="3359"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3360" w:author="SA R2-1807929" w:date="2018-05-31T11:38:00Z"/>
          <w:lang w:val="en-US"/>
        </w:rPr>
      </w:pPr>
      <w:ins w:id="3361" w:author="SA R2-1807929" w:date="2018-05-31T11:38:00Z">
        <w:r w:rsidRPr="004D5EE8">
          <w:rPr>
            <w:lang w:val="en-US"/>
          </w:rPr>
          <w:tab/>
          <w:t>}</w:t>
        </w:r>
      </w:ins>
    </w:p>
    <w:p w14:paraId="686F14BE" w14:textId="77777777" w:rsidR="004D5EE8" w:rsidRPr="004D5EE8" w:rsidRDefault="004D5EE8" w:rsidP="008C4961">
      <w:pPr>
        <w:pStyle w:val="PL"/>
        <w:rPr>
          <w:ins w:id="3362" w:author="SA R2-1807929" w:date="2018-05-31T11:38:00Z"/>
          <w:lang w:val="en-US"/>
        </w:rPr>
      </w:pPr>
      <w:ins w:id="3363" w:author="SA R2-1807929" w:date="2018-05-31T11:38:00Z">
        <w:r w:rsidRPr="004D5EE8">
          <w:rPr>
            <w:lang w:val="en-US"/>
          </w:rPr>
          <w:t>}</w:t>
        </w:r>
      </w:ins>
    </w:p>
    <w:p w14:paraId="087BB92F" w14:textId="77777777" w:rsidR="004D5EE8" w:rsidRPr="004D5EE8" w:rsidRDefault="004D5EE8" w:rsidP="008C4961">
      <w:pPr>
        <w:pStyle w:val="PL"/>
        <w:rPr>
          <w:ins w:id="3364" w:author="SA R2-1807929" w:date="2018-05-31T11:38:00Z"/>
          <w:lang w:val="en-US"/>
        </w:rPr>
      </w:pPr>
    </w:p>
    <w:p w14:paraId="0D7BF2BB" w14:textId="2AEF0399" w:rsidR="004D5EE8" w:rsidRPr="004D5EE8" w:rsidRDefault="004D5EE8" w:rsidP="008C4961">
      <w:pPr>
        <w:pStyle w:val="PL"/>
        <w:rPr>
          <w:ins w:id="3365" w:author="SA R2-1807929" w:date="2018-05-31T11:38:00Z"/>
          <w:lang w:val="en-US"/>
        </w:rPr>
      </w:pPr>
      <w:ins w:id="3366"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3367" w:author="SA R2-1807929" w:date="2018-05-31T11:38:00Z"/>
          <w:lang w:val="en-US"/>
        </w:rPr>
      </w:pPr>
      <w:ins w:id="3368" w:author="SA R2-1807929" w:date="2018-05-31T11:38:00Z">
        <w:r w:rsidRPr="004D5EE8">
          <w:rPr>
            <w:lang w:val="en-US"/>
          </w:rPr>
          <w:tab/>
          <w:t>dedicatedInfoType</w:t>
        </w:r>
        <w:r w:rsidRPr="004D5EE8">
          <w:rPr>
            <w:lang w:val="en-US"/>
          </w:rPr>
          <w:tab/>
        </w:r>
      </w:ins>
      <w:ins w:id="3369" w:author="SA R2-1807929" w:date="2018-05-31T11:40:00Z">
        <w:r>
          <w:rPr>
            <w:lang w:val="en-US"/>
          </w:rPr>
          <w:tab/>
        </w:r>
        <w:r>
          <w:rPr>
            <w:lang w:val="en-US"/>
          </w:rPr>
          <w:tab/>
        </w:r>
        <w:r>
          <w:rPr>
            <w:lang w:val="en-US"/>
          </w:rPr>
          <w:tab/>
        </w:r>
        <w:r>
          <w:rPr>
            <w:lang w:val="en-US"/>
          </w:rPr>
          <w:tab/>
        </w:r>
      </w:ins>
      <w:ins w:id="3370" w:author="SA R2-1807929" w:date="2018-05-31T11:38:00Z">
        <w:r w:rsidRPr="004D5EE8">
          <w:rPr>
            <w:lang w:val="en-US"/>
          </w:rPr>
          <w:t>DedicatedInfoNAS</w:t>
        </w:r>
      </w:ins>
      <w:ins w:id="3371"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3372" w:author="SA R2-1807929" w:date="2018-05-31T11:38:00Z">
        <w:r w:rsidRPr="004D5EE8">
          <w:rPr>
            <w:lang w:val="en-US"/>
          </w:rPr>
          <w:t>,</w:t>
        </w:r>
      </w:ins>
    </w:p>
    <w:p w14:paraId="47EDA2A0" w14:textId="39DB8E55" w:rsidR="004D5EE8" w:rsidRDefault="004D5EE8" w:rsidP="008C4961">
      <w:pPr>
        <w:pStyle w:val="PL"/>
        <w:rPr>
          <w:ins w:id="3373" w:author="SA R2-1807929" w:date="2018-05-31T11:41:00Z"/>
          <w:lang w:val="en-US"/>
        </w:rPr>
      </w:pPr>
      <w:ins w:id="3374"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3375" w:author="SA R2-1807929" w:date="2018-05-31T11:38:00Z"/>
          <w:lang w:val="en-US"/>
        </w:rPr>
      </w:pPr>
      <w:ins w:id="3376"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3377" w:author="SA R2-1807929" w:date="2018-05-31T11:41:00Z">
        <w:r>
          <w:rPr>
            <w:lang w:val="en-US"/>
          </w:rPr>
          <w:t>SEQUENCE {</w:t>
        </w:r>
      </w:ins>
      <w:ins w:id="3378" w:author="SA R2-1807929" w:date="2018-05-31T11:42:00Z">
        <w:r>
          <w:rPr>
            <w:lang w:val="en-US"/>
          </w:rPr>
          <w:t>}</w:t>
        </w:r>
      </w:ins>
      <w:ins w:id="3379" w:author="SA R2-1807929" w:date="2018-05-31T11:38:00Z">
        <w:r w:rsidRPr="004D5EE8">
          <w:rPr>
            <w:lang w:val="en-US"/>
          </w:rPr>
          <w:tab/>
          <w:t>OPTIONAL</w:t>
        </w:r>
      </w:ins>
    </w:p>
    <w:p w14:paraId="57173CD1" w14:textId="77777777" w:rsidR="004D5EE8" w:rsidRPr="004D5EE8" w:rsidRDefault="004D5EE8" w:rsidP="008C4961">
      <w:pPr>
        <w:pStyle w:val="PL"/>
        <w:rPr>
          <w:ins w:id="3380" w:author="SA R2-1807929" w:date="2018-05-31T11:38:00Z"/>
          <w:lang w:val="en-US"/>
        </w:rPr>
      </w:pPr>
      <w:ins w:id="3381" w:author="SA R2-1807929" w:date="2018-05-31T11:38:00Z">
        <w:r w:rsidRPr="004D5EE8">
          <w:rPr>
            <w:lang w:val="en-US"/>
          </w:rPr>
          <w:t>}</w:t>
        </w:r>
      </w:ins>
    </w:p>
    <w:p w14:paraId="00EC5E44" w14:textId="75276A25" w:rsidR="004D5EE8" w:rsidRPr="004D5EE8" w:rsidRDefault="004D5EE8" w:rsidP="008C4961">
      <w:pPr>
        <w:pStyle w:val="PL"/>
        <w:rPr>
          <w:ins w:id="3382" w:author="SA R2-1807929" w:date="2018-05-31T11:38:00Z"/>
          <w:lang w:val="en-US"/>
        </w:rPr>
      </w:pPr>
    </w:p>
    <w:p w14:paraId="06E907C9" w14:textId="77777777" w:rsidR="004D5EE8" w:rsidRPr="004D5EE8" w:rsidRDefault="004D5EE8" w:rsidP="008C4961">
      <w:pPr>
        <w:pStyle w:val="PL"/>
        <w:rPr>
          <w:ins w:id="3383" w:author="SA R2-1807929" w:date="2018-05-31T11:38:00Z"/>
          <w:lang w:val="en-US"/>
        </w:rPr>
      </w:pPr>
    </w:p>
    <w:p w14:paraId="34DC5C86" w14:textId="77777777" w:rsidR="004D5EE8" w:rsidRPr="004D5EE8" w:rsidRDefault="004D5EE8" w:rsidP="008C4961">
      <w:pPr>
        <w:pStyle w:val="PL"/>
        <w:rPr>
          <w:ins w:id="3384" w:author="SA R2-1807929" w:date="2018-05-31T11:38:00Z"/>
          <w:lang w:val="en-US"/>
        </w:rPr>
      </w:pPr>
      <w:ins w:id="3385" w:author="SA R2-1807929" w:date="2018-05-31T11:38:00Z">
        <w:r w:rsidRPr="004D5EE8">
          <w:rPr>
            <w:lang w:val="en-US"/>
          </w:rPr>
          <w:t>-- ASN1STOP</w:t>
        </w:r>
      </w:ins>
    </w:p>
    <w:p w14:paraId="32D19D33" w14:textId="77777777" w:rsidR="004D5EE8" w:rsidRPr="004D5EE8" w:rsidRDefault="004D5EE8">
      <w:pPr>
        <w:pPrChange w:id="3386" w:author="SA R2-1807929" w:date="2018-05-31T11:38:00Z">
          <w:pPr>
            <w:pStyle w:val="Heading3"/>
          </w:pPr>
        </w:pPrChange>
      </w:pPr>
    </w:p>
    <w:p w14:paraId="2E78A9D1" w14:textId="77777777" w:rsidR="00787C3D" w:rsidRPr="00F35584" w:rsidRDefault="00787C3D" w:rsidP="00787C3D">
      <w:pPr>
        <w:pStyle w:val="Heading4"/>
        <w:rPr>
          <w:ins w:id="3387" w:author="SA R2-1808964" w:date="2018-06-02T01:16:00Z"/>
          <w:rFonts w:eastAsia="MS Mincho"/>
        </w:rPr>
      </w:pPr>
      <w:bookmarkStart w:id="3388" w:name="_Toc510018568"/>
      <w:ins w:id="3389"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3390" w:author="SA R2-1808964" w:date="2018-06-02T01:16:00Z"/>
          <w:rFonts w:eastAsia="MS Mincho"/>
        </w:rPr>
      </w:pPr>
      <w:ins w:id="3391"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3392" w:author="SA R2-1808964" w:date="2018-06-02T01:16:00Z"/>
          <w:lang w:val="en-GB"/>
        </w:rPr>
      </w:pPr>
      <w:ins w:id="3393"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3394" w:author="SA R2-1808964" w:date="2018-06-02T01:16:00Z"/>
          <w:lang w:val="en-GB"/>
        </w:rPr>
      </w:pPr>
      <w:ins w:id="3395" w:author="SA R2-1808964" w:date="2018-06-02T01:16:00Z">
        <w:r w:rsidRPr="00F35584">
          <w:rPr>
            <w:lang w:val="en-GB"/>
          </w:rPr>
          <w:t>RLC-SAP: AM</w:t>
        </w:r>
      </w:ins>
    </w:p>
    <w:p w14:paraId="711753CB" w14:textId="77777777" w:rsidR="00787C3D" w:rsidRPr="00F35584" w:rsidRDefault="00787C3D" w:rsidP="00787C3D">
      <w:pPr>
        <w:pStyle w:val="B1"/>
        <w:keepNext/>
        <w:keepLines/>
        <w:rPr>
          <w:ins w:id="3396" w:author="SA R2-1808964" w:date="2018-06-02T01:16:00Z"/>
          <w:lang w:val="en-GB"/>
        </w:rPr>
      </w:pPr>
      <w:ins w:id="3397"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3398" w:author="SA R2-1808964" w:date="2018-06-02T01:16:00Z"/>
          <w:lang w:val="en-GB"/>
        </w:rPr>
      </w:pPr>
      <w:ins w:id="3399"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3400" w:author="SA R2-1808964" w:date="2018-06-02T01:16:00Z"/>
          <w:bCs/>
          <w:i/>
          <w:iCs/>
          <w:lang w:val="en-GB"/>
        </w:rPr>
      </w:pPr>
      <w:ins w:id="3401"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3402" w:author="SA R2-1808964" w:date="2018-06-02T01:16:00Z"/>
          <w:color w:val="808080"/>
        </w:rPr>
      </w:pPr>
      <w:ins w:id="3403" w:author="SA R2-1808964" w:date="2018-06-02T01:16:00Z">
        <w:r w:rsidRPr="00F35584">
          <w:rPr>
            <w:color w:val="808080"/>
          </w:rPr>
          <w:t>-- ASN1START</w:t>
        </w:r>
      </w:ins>
    </w:p>
    <w:p w14:paraId="444168F3" w14:textId="77777777" w:rsidR="00787C3D" w:rsidRPr="00F35584" w:rsidRDefault="00787C3D" w:rsidP="00787C3D">
      <w:pPr>
        <w:pStyle w:val="PL"/>
        <w:rPr>
          <w:ins w:id="3404" w:author="SA R2-1808964" w:date="2018-06-02T01:16:00Z"/>
          <w:color w:val="808080"/>
        </w:rPr>
      </w:pPr>
      <w:ins w:id="3405"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3406" w:author="SA R2-1808964" w:date="2018-06-02T01:16:00Z"/>
        </w:rPr>
      </w:pPr>
    </w:p>
    <w:p w14:paraId="430125CA" w14:textId="77777777" w:rsidR="00787C3D" w:rsidRPr="00F35584" w:rsidRDefault="00787C3D" w:rsidP="00787C3D">
      <w:pPr>
        <w:pStyle w:val="PL"/>
        <w:rPr>
          <w:ins w:id="3407" w:author="SA R2-1808964" w:date="2018-06-02T01:16:00Z"/>
        </w:rPr>
      </w:pPr>
      <w:ins w:id="3408"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3409" w:author="SA R2-1808964" w:date="2018-06-02T01:16:00Z"/>
        </w:rPr>
      </w:pPr>
      <w:ins w:id="3410"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3411" w:author="SA R2-1808964" w:date="2018-06-02T01:16:00Z"/>
        </w:rPr>
      </w:pPr>
      <w:ins w:id="3412"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3413" w:author="SA R2-1808964" w:date="2018-06-02T01:16:00Z"/>
        </w:rPr>
      </w:pPr>
      <w:ins w:id="3414"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3415" w:author="SA R2-1808964" w:date="2018-06-02T01:16:00Z"/>
        </w:rPr>
      </w:pPr>
      <w:ins w:id="3416" w:author="SA R2-1808964" w:date="2018-06-02T01:16:00Z">
        <w:r w:rsidRPr="00F35584">
          <w:tab/>
          <w:t>}</w:t>
        </w:r>
      </w:ins>
    </w:p>
    <w:p w14:paraId="2E38390F" w14:textId="77777777" w:rsidR="00787C3D" w:rsidRPr="00F35584" w:rsidRDefault="00787C3D" w:rsidP="00787C3D">
      <w:pPr>
        <w:pStyle w:val="PL"/>
        <w:rPr>
          <w:ins w:id="3417" w:author="SA R2-1808964" w:date="2018-06-02T01:16:00Z"/>
        </w:rPr>
      </w:pPr>
      <w:ins w:id="3418" w:author="SA R2-1808964" w:date="2018-06-02T01:16:00Z">
        <w:r w:rsidRPr="00F35584">
          <w:t>}</w:t>
        </w:r>
      </w:ins>
    </w:p>
    <w:p w14:paraId="3DF1B5DD" w14:textId="77777777" w:rsidR="00787C3D" w:rsidRPr="00F35584" w:rsidRDefault="00787C3D" w:rsidP="00787C3D">
      <w:pPr>
        <w:pStyle w:val="PL"/>
        <w:rPr>
          <w:ins w:id="3419" w:author="SA R2-1808964" w:date="2018-06-02T01:16:00Z"/>
        </w:rPr>
      </w:pPr>
    </w:p>
    <w:p w14:paraId="7CDAA8B6" w14:textId="77777777" w:rsidR="00787C3D" w:rsidRPr="00F35584" w:rsidRDefault="00787C3D" w:rsidP="00787C3D">
      <w:pPr>
        <w:pStyle w:val="PL"/>
        <w:rPr>
          <w:ins w:id="3420" w:author="SA R2-1808964" w:date="2018-06-02T01:16:00Z"/>
        </w:rPr>
      </w:pPr>
      <w:ins w:id="3421"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3422" w:author="SA R2-1808964" w:date="2018-06-02T01:16:00Z"/>
          <w:snapToGrid w:val="0"/>
          <w:lang w:eastAsia="zh-CN"/>
        </w:rPr>
      </w:pPr>
      <w:ins w:id="3423"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3424" w:author="SA R2-1808964" w:date="2018-06-02T01:16:00Z"/>
          <w:snapToGrid w:val="0"/>
          <w:lang w:eastAsia="zh-CN"/>
        </w:rPr>
      </w:pPr>
      <w:ins w:id="3425"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3426" w:author="SA R2-1808964" w:date="2018-06-02T01:16:00Z"/>
          <w:snapToGrid w:val="0"/>
          <w:lang w:eastAsia="zh-CN"/>
        </w:rPr>
      </w:pPr>
      <w:ins w:id="3427"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3428" w:author="SA R2-1808964" w:date="2018-06-02T01:16:00Z"/>
          <w:snapToGrid w:val="0"/>
          <w:lang w:eastAsia="zh-CN"/>
        </w:rPr>
      </w:pPr>
      <w:ins w:id="3429"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3430" w:author="SA R2-1808964" w:date="2018-06-02T01:16:00Z"/>
          <w:snapToGrid w:val="0"/>
          <w:lang w:eastAsia="zh-CN"/>
        </w:rPr>
      </w:pPr>
      <w:ins w:id="3431"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3432" w:author="SA R2-1808964" w:date="2018-06-02T01:16:00Z"/>
          <w:snapToGrid w:val="0"/>
          <w:lang w:eastAsia="zh-CN"/>
        </w:rPr>
      </w:pPr>
      <w:ins w:id="3433" w:author="SA R2-1808964" w:date="2018-06-02T01:16:00Z">
        <w:r w:rsidRPr="004E1F03">
          <w:rPr>
            <w:snapToGrid w:val="0"/>
            <w:lang w:eastAsia="zh-CN"/>
          </w:rPr>
          <w:tab/>
          <w:t>},</w:t>
        </w:r>
      </w:ins>
    </w:p>
    <w:p w14:paraId="5FA06925" w14:textId="77777777" w:rsidR="00787C3D" w:rsidRPr="00F35584" w:rsidRDefault="00787C3D" w:rsidP="00787C3D">
      <w:pPr>
        <w:pStyle w:val="PL"/>
        <w:rPr>
          <w:ins w:id="3434" w:author="SA R2-1808964" w:date="2018-06-02T01:16:00Z"/>
        </w:rPr>
      </w:pPr>
    </w:p>
    <w:p w14:paraId="27EE9EE4" w14:textId="77777777" w:rsidR="00787C3D" w:rsidRPr="00F35584" w:rsidRDefault="00787C3D" w:rsidP="00787C3D">
      <w:pPr>
        <w:pStyle w:val="PL"/>
        <w:rPr>
          <w:ins w:id="3435" w:author="SA R2-1808964" w:date="2018-06-02T01:16:00Z"/>
        </w:rPr>
      </w:pPr>
      <w:ins w:id="3436"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3437" w:author="SA R2-1808964" w:date="2018-06-02T01:16:00Z"/>
        </w:rPr>
      </w:pPr>
      <w:ins w:id="3438"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3439" w:author="SA R2-1808964" w:date="2018-06-02T01:16:00Z"/>
        </w:rPr>
      </w:pPr>
      <w:ins w:id="3440" w:author="SA R2-1808964" w:date="2018-06-02T01:16:00Z">
        <w:r w:rsidRPr="00F35584">
          <w:t>}</w:t>
        </w:r>
      </w:ins>
    </w:p>
    <w:p w14:paraId="12FFC1C7" w14:textId="77777777" w:rsidR="00787C3D" w:rsidRPr="00F35584" w:rsidRDefault="00787C3D" w:rsidP="00787C3D">
      <w:pPr>
        <w:pStyle w:val="PL"/>
        <w:rPr>
          <w:ins w:id="3441" w:author="SA R2-1808964" w:date="2018-06-02T01:16:00Z"/>
        </w:rPr>
      </w:pPr>
    </w:p>
    <w:p w14:paraId="78B9ACE2" w14:textId="77777777" w:rsidR="00787C3D" w:rsidRPr="00F35584" w:rsidRDefault="00787C3D" w:rsidP="00787C3D">
      <w:pPr>
        <w:pStyle w:val="PL"/>
        <w:rPr>
          <w:ins w:id="3442" w:author="SA R2-1808964" w:date="2018-06-02T01:16:00Z"/>
          <w:color w:val="808080"/>
        </w:rPr>
      </w:pPr>
      <w:ins w:id="3443"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3444" w:author="SA R2-1808964" w:date="2018-06-02T01:16:00Z"/>
          <w:color w:val="808080"/>
        </w:rPr>
      </w:pPr>
      <w:ins w:id="3445" w:author="SA R2-1808964" w:date="2018-06-02T01:16:00Z">
        <w:r w:rsidRPr="00F35584">
          <w:rPr>
            <w:color w:val="808080"/>
          </w:rPr>
          <w:t>-- ASN1STOP</w:t>
        </w:r>
      </w:ins>
    </w:p>
    <w:p w14:paraId="1DDDA1DE" w14:textId="77777777" w:rsidR="00787C3D" w:rsidRPr="00F35584" w:rsidRDefault="00787C3D" w:rsidP="00787C3D">
      <w:pPr>
        <w:rPr>
          <w:ins w:id="3446"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3388"/>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4A8A5E82" w:rsidR="00B20EF1" w:rsidRPr="0040018C" w:rsidRDefault="00B20EF1" w:rsidP="006F6428">
            <w:pPr>
              <w:pStyle w:val="TAL"/>
              <w:rPr>
                <w:szCs w:val="22"/>
              </w:rPr>
            </w:pPr>
            <w:r w:rsidRPr="0040018C">
              <w:rPr>
                <w:szCs w:val="22"/>
              </w:rPr>
              <w:t xml:space="preserve">Indicates </w:t>
            </w:r>
            <w:ins w:id="3447" w:author="R2-1805636" w:date="2018-04-24T22:38:00Z">
              <w:r w:rsidR="00AA3D3C" w:rsidRPr="0040018C">
                <w:rPr>
                  <w:noProof/>
                  <w:szCs w:val="22"/>
                  <w:lang w:eastAsia="en-GB"/>
                </w:rPr>
                <w:t>whether the cell allows UEs to camp on this cell, as specified in TS 38.304 [</w:t>
              </w:r>
            </w:ins>
            <w:ins w:id="3448" w:author="Rapporteur" w:date="2018-04-25T06:00:00Z">
              <w:r w:rsidR="00AA3D3C" w:rsidRPr="0040018C">
                <w:rPr>
                  <w:noProof/>
                  <w:szCs w:val="22"/>
                  <w:lang w:val="en-US" w:eastAsia="en-GB"/>
                </w:rPr>
                <w:t>20</w:t>
              </w:r>
            </w:ins>
            <w:ins w:id="3449" w:author="R2-1805636" w:date="2018-04-25T05:46:00Z">
              <w:r w:rsidR="00AA3D3C" w:rsidRPr="0040018C">
                <w:rPr>
                  <w:noProof/>
                  <w:szCs w:val="22"/>
                  <w:lang w:val="en-US" w:eastAsia="en-GB"/>
                </w:rPr>
                <w:t>].</w:t>
              </w:r>
            </w:ins>
            <w:del w:id="3450" w:author="R2-1805636" w:date="2018-04-25T05:46:00Z">
              <w:r w:rsidRPr="0040018C" w:rsidDel="00AA3D3C">
                <w:rPr>
                  <w:szCs w:val="22"/>
                </w:rPr>
                <w:delText>that UE shall not camp on this cell</w:delText>
              </w:r>
            </w:del>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Position of (first) DL DM-RS. Corresponds to L1 parameter 'DL-DMRS-typeA-pos' (see 38.211, section 7.4.1.1.1)</w:t>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ins w:id="3451" w:author="R2-1805636" w:date="2018-04-25T05:49:00Z">
              <w:r w:rsidR="00AA3D3C" w:rsidRPr="0040018C">
                <w:rPr>
                  <w:szCs w:val="22"/>
                  <w:lang w:val="en-US"/>
                </w:rPr>
                <w:t xml:space="preserve"> [</w:t>
              </w:r>
            </w:ins>
            <w:ins w:id="3452" w:author="Rapporteur" w:date="2018-04-25T06:00:00Z">
              <w:r w:rsidR="00AA3D3C" w:rsidRPr="0040018C">
                <w:rPr>
                  <w:szCs w:val="22"/>
                  <w:lang w:val="en-US"/>
                </w:rPr>
                <w:t>20</w:t>
              </w:r>
            </w:ins>
            <w:ins w:id="3453" w:author="R2-1805636" w:date="2018-04-25T05:49:00Z">
              <w:r w:rsidR="00AA3D3C" w:rsidRPr="0040018C">
                <w:rPr>
                  <w:szCs w:val="22"/>
                  <w:lang w:val="en-US"/>
                </w:rPr>
                <w:t>}</w:t>
              </w:r>
            </w:ins>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6668CE80" w:rsidR="00B20EF1" w:rsidRPr="0040018C" w:rsidRDefault="00AA3D3C" w:rsidP="006F6428">
            <w:pPr>
              <w:pStyle w:val="TAL"/>
              <w:rPr>
                <w:szCs w:val="22"/>
              </w:rPr>
            </w:pPr>
            <w:ins w:id="3454" w:author="R2-1805636" w:date="2018-04-25T05:49:00Z">
              <w:r w:rsidRPr="0040018C">
                <w:rPr>
                  <w:szCs w:val="22"/>
                  <w:lang w:eastAsia="en-GB"/>
                </w:rPr>
                <w:t xml:space="preserve">Corresponds to </w:t>
              </w:r>
              <w:r w:rsidRPr="0040018C">
                <w:rPr>
                  <w:szCs w:val="22"/>
                </w:rPr>
                <w:t xml:space="preserve">RMSI-PDCCH-Config in TS 38.213 [13], section 4.1. </w:t>
              </w:r>
            </w:ins>
            <w:r w:rsidR="00B20EF1" w:rsidRPr="0040018C">
              <w:rPr>
                <w:szCs w:val="22"/>
              </w:rPr>
              <w:t xml:space="preserve">Determines a bandwidth for PDCCH/SIB, a common ControlResourceSet (CORESET) a common search space and necessary PDCCH parameters. </w:t>
            </w:r>
            <w:del w:id="3455" w:author="R2-1805636" w:date="2018-04-25T05:50:00Z">
              <w:r w:rsidR="00B20EF1" w:rsidRPr="0040018C" w:rsidDel="00AA3D3C">
                <w:rPr>
                  <w:szCs w:val="22"/>
                </w:rPr>
                <w:delText>Corresponds to L1 parameter 'RMSI-PDCCH-Config' (see FFS_Specification, section FFS_Section)</w:delText>
              </w:r>
            </w:del>
            <w:ins w:id="3456" w:author="R2-1805636" w:date="2018-04-25T05:51:00Z">
              <w:r w:rsidRPr="0040018C">
                <w:rPr>
                  <w:noProof/>
                  <w:szCs w:val="22"/>
                  <w:lang w:eastAsia="en-GB"/>
                </w:rPr>
                <w:t xml:space="preserve"> If </w:t>
              </w:r>
            </w:ins>
            <w:ins w:id="3457" w:author="Rapporteur" w:date="2018-04-30T09:49:00Z">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ins>
            <w:ins w:id="3458" w:author="R2-1805636" w:date="2018-04-25T05:51:00Z">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ins>
            <w:ins w:id="3459" w:author="Rapporteur" w:date="2018-04-30T09:49:00Z">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ins>
            <w:ins w:id="3460" w:author="R2-1805636" w:date="2018-04-25T05:51:00Z">
              <w:del w:id="3461" w:author="Rapporteur" w:date="2018-04-30T09:49:00Z">
                <w:r w:rsidRPr="0040018C" w:rsidDel="003B1C40">
                  <w:rPr>
                    <w:noProof/>
                    <w:szCs w:val="22"/>
                    <w:lang w:eastAsia="en-GB"/>
                  </w:rPr>
                  <w:delText xml:space="preserve">can </w:delText>
                </w:r>
              </w:del>
              <w:r w:rsidRPr="0040018C">
                <w:rPr>
                  <w:noProof/>
                  <w:szCs w:val="22"/>
                  <w:lang w:eastAsia="en-GB"/>
                </w:rPr>
                <w:t xml:space="preserve">indicate the </w:t>
              </w:r>
            </w:ins>
            <w:ins w:id="3462" w:author="Rapporteur" w:date="2018-04-30T09:49:00Z">
              <w:r w:rsidR="003B1C40">
                <w:rPr>
                  <w:noProof/>
                  <w:szCs w:val="22"/>
                  <w:lang w:val="en-GB" w:eastAsia="en-GB"/>
                </w:rPr>
                <w:t xml:space="preserve">frequency </w:t>
              </w:r>
            </w:ins>
            <w:ins w:id="3463" w:author="Rapporteur" w:date="2018-04-30T10:00:00Z">
              <w:r w:rsidR="00C874AD">
                <w:rPr>
                  <w:noProof/>
                  <w:szCs w:val="22"/>
                  <w:lang w:val="en-GB" w:eastAsia="en-GB"/>
                </w:rPr>
                <w:t xml:space="preserve">positions </w:t>
              </w:r>
            </w:ins>
            <w:ins w:id="3464" w:author="R2-1805636" w:date="2018-04-25T05:51:00Z">
              <w:del w:id="3465" w:author="Rapporteur" w:date="2018-04-30T10:00:00Z">
                <w:r w:rsidRPr="0040018C" w:rsidDel="00C874AD">
                  <w:rPr>
                    <w:noProof/>
                    <w:szCs w:val="22"/>
                    <w:lang w:eastAsia="en-GB"/>
                  </w:rPr>
                  <w:delText xml:space="preserve">ranges </w:delText>
                </w:r>
              </w:del>
              <w:r w:rsidRPr="0040018C">
                <w:rPr>
                  <w:noProof/>
                  <w:szCs w:val="22"/>
                  <w:lang w:eastAsia="en-GB"/>
                </w:rPr>
                <w:t xml:space="preserve">where the UE </w:t>
              </w:r>
              <w:del w:id="3466" w:author="Rapporteur" w:date="2018-04-30T09:50:00Z">
                <w:r w:rsidRPr="0040018C" w:rsidDel="003B1C40">
                  <w:rPr>
                    <w:noProof/>
                    <w:szCs w:val="22"/>
                    <w:lang w:eastAsia="en-GB"/>
                  </w:rPr>
                  <w:delText xml:space="preserve">is not expected to </w:delText>
                </w:r>
              </w:del>
            </w:ins>
            <w:ins w:id="3467" w:author="Rapporteur" w:date="2018-04-30T09:50:00Z">
              <w:r w:rsidR="003B1C40">
                <w:rPr>
                  <w:noProof/>
                  <w:szCs w:val="22"/>
                  <w:lang w:eastAsia="en-GB"/>
                </w:rPr>
                <w:t xml:space="preserve">may </w:t>
              </w:r>
            </w:ins>
            <w:ins w:id="3468" w:author="R2-1805636" w:date="2018-04-25T05:51:00Z">
              <w:r w:rsidRPr="0040018C">
                <w:rPr>
                  <w:noProof/>
                  <w:szCs w:val="22"/>
                  <w:lang w:eastAsia="en-GB"/>
                </w:rPr>
                <w:t xml:space="preserve">find SS/PBCH block with </w:t>
              </w:r>
              <w:r w:rsidRPr="0040018C">
                <w:rPr>
                  <w:i/>
                  <w:noProof/>
                  <w:szCs w:val="22"/>
                  <w:lang w:val="en-US" w:eastAsia="en-GB"/>
                </w:rPr>
                <w:t>SIB1</w:t>
              </w:r>
            </w:ins>
            <w:ins w:id="3469" w:author="Rapporteur" w:date="2018-04-30T09:50:00Z">
              <w:r w:rsidR="003B1C40" w:rsidRPr="003B1C40">
                <w:rPr>
                  <w:noProof/>
                  <w:szCs w:val="22"/>
                  <w:lang w:val="en-US" w:eastAsia="en-GB"/>
                </w:rPr>
                <w:t xml:space="preserve"> </w:t>
              </w:r>
            </w:ins>
            <w:ins w:id="3470" w:author="Rapporteur" w:date="2018-04-30T10:05:00Z">
              <w:r w:rsidR="00225D62">
                <w:rPr>
                  <w:noProof/>
                  <w:szCs w:val="22"/>
                  <w:lang w:val="en-US" w:eastAsia="en-GB"/>
                </w:rPr>
                <w:t xml:space="preserve">or the frequency range </w:t>
              </w:r>
            </w:ins>
            <w:ins w:id="3471" w:author="Rapporteur" w:date="2018-04-30T10:06:00Z">
              <w:r w:rsidR="00225D62">
                <w:rPr>
                  <w:noProof/>
                  <w:szCs w:val="22"/>
                  <w:lang w:val="en-US" w:eastAsia="en-GB"/>
                </w:rPr>
                <w:t xml:space="preserve">where the </w:t>
              </w:r>
            </w:ins>
            <w:ins w:id="3472" w:author="Rapporteur" w:date="2018-04-30T10:07:00Z">
              <w:r w:rsidR="00225D62">
                <w:rPr>
                  <w:noProof/>
                  <w:szCs w:val="22"/>
                  <w:lang w:val="en-US" w:eastAsia="en-GB"/>
                </w:rPr>
                <w:t xml:space="preserve">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ins>
            <w:ins w:id="3473" w:author="Rapporteur" w:date="2018-04-30T09:50:00Z">
              <w:r w:rsidR="003B1C40" w:rsidRPr="003B1C40">
                <w:rPr>
                  <w:noProof/>
                  <w:szCs w:val="22"/>
                  <w:lang w:val="en-US" w:eastAsia="en-GB"/>
                </w:rPr>
                <w:t>(</w:t>
              </w:r>
            </w:ins>
            <w:ins w:id="3474" w:author="Rapporteur" w:date="2018-04-30T09:51:00Z">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xml:space="preserve">, section </w:t>
              </w:r>
            </w:ins>
            <w:ins w:id="3475" w:author="Rapporteur" w:date="2018-04-30T09:52:00Z">
              <w:r w:rsidR="003B1C40">
                <w:rPr>
                  <w:noProof/>
                  <w:szCs w:val="22"/>
                  <w:lang w:val="en-US" w:eastAsia="en-GB"/>
                </w:rPr>
                <w:t>13</w:t>
              </w:r>
            </w:ins>
            <w:ins w:id="3476" w:author="Rapporteur" w:date="2018-04-30T09:50:00Z">
              <w:r w:rsidR="003B1C40" w:rsidRPr="003B1C40">
                <w:rPr>
                  <w:noProof/>
                  <w:szCs w:val="22"/>
                  <w:lang w:val="en-US" w:eastAsia="en-GB"/>
                </w:rPr>
                <w:t>)</w:t>
              </w:r>
            </w:ins>
            <w:ins w:id="3477" w:author="R2-1805636" w:date="2018-04-25T05:51:00Z">
              <w:r w:rsidRPr="0040018C">
                <w:rPr>
                  <w:noProof/>
                  <w:szCs w:val="22"/>
                  <w:lang w:eastAsia="en-GB"/>
                </w:rPr>
                <w:t>.</w:t>
              </w:r>
            </w:ins>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6410865F" w:rsidR="003B1C40" w:rsidRDefault="00AA3D3C" w:rsidP="006F6428">
            <w:pPr>
              <w:pStyle w:val="TAL"/>
              <w:rPr>
                <w:ins w:id="3478" w:author="Rapporteur" w:date="2018-04-30T09:56:00Z"/>
                <w:szCs w:val="22"/>
                <w:lang w:val="en-US"/>
              </w:rPr>
            </w:pPr>
            <w:ins w:id="3479" w:author="R2-1805636" w:date="2018-04-25T05:51:00Z">
              <w:r w:rsidRPr="0040018C">
                <w:rPr>
                  <w:szCs w:val="22"/>
                </w:rPr>
                <w:t xml:space="preserve">Corresponds to </w:t>
              </w:r>
            </w:ins>
            <m:oMath>
              <m:sSub>
                <m:sSubPr>
                  <m:ctrlPr>
                    <w:ins w:id="3480" w:author="Rapporteur" w:date="2018-05-03T06:44:00Z">
                      <w:rPr>
                        <w:rFonts w:ascii="Cambria Math" w:hAnsi="Cambria Math"/>
                        <w:i/>
                      </w:rPr>
                    </w:ins>
                  </m:ctrlPr>
                </m:sSubPr>
                <m:e>
                  <m:r>
                    <w:ins w:id="3481" w:author="Rapporteur" w:date="2018-05-03T06:44:00Z">
                      <w:rPr>
                        <w:rFonts w:ascii="Cambria Math" w:hAnsi="Cambria Math"/>
                      </w:rPr>
                      <m:t>k</m:t>
                    </w:ins>
                  </m:r>
                </m:e>
                <m:sub>
                  <m:r>
                    <w:ins w:id="3482" w:author="Rapporteur" w:date="2018-05-03T06:44:00Z">
                      <w:rPr>
                        <w:rFonts w:ascii="Cambria Math" w:hAnsi="Cambria Math"/>
                      </w:rPr>
                      <m:t>SSB</m:t>
                    </w:ins>
                  </m:r>
                </m:sub>
              </m:sSub>
            </m:oMath>
            <w:ins w:id="3483" w:author="R2-1805636" w:date="2018-04-25T05:51:00Z">
              <w:r w:rsidRPr="0040018C">
                <w:rPr>
                  <w:szCs w:val="22"/>
                </w:rPr>
                <w:t xml:space="preserve"> (see TS 38.213, section 4.1, 13), which is </w:t>
              </w:r>
            </w:ins>
            <w:del w:id="3484" w:author="R2-1805636" w:date="2018-04-25T05:51:00Z">
              <w:r w:rsidR="00B20EF1" w:rsidRPr="0040018C" w:rsidDel="00AA3D3C">
                <w:rPr>
                  <w:szCs w:val="22"/>
                </w:rPr>
                <w:delText>T</w:delText>
              </w:r>
            </w:del>
            <w:ins w:id="3485" w:author="R2-1805636" w:date="2018-04-25T05:51:00Z">
              <w:r w:rsidRPr="0040018C">
                <w:rPr>
                  <w:szCs w:val="22"/>
                  <w:lang w:val="en-US"/>
                </w:rPr>
                <w:t>t</w:t>
              </w:r>
            </w:ins>
            <w:r w:rsidR="00B20EF1" w:rsidRPr="0040018C">
              <w:rPr>
                <w:szCs w:val="22"/>
              </w:rPr>
              <w:t>he frequency domain offset between SSB and the overall resource block grid in number of subcarriers. (See 38.211, section 7.4.3.1)</w:t>
            </w:r>
            <w:ins w:id="3486" w:author="R2-1805636" w:date="2018-04-25T05:52:00Z">
              <w:r w:rsidRPr="0040018C">
                <w:rPr>
                  <w:szCs w:val="22"/>
                  <w:lang w:val="en-US"/>
                </w:rPr>
                <w:t xml:space="preserve">. </w:t>
              </w:r>
            </w:ins>
          </w:p>
          <w:p w14:paraId="6D1EC829" w14:textId="21D19A34" w:rsidR="003B1C40" w:rsidRDefault="00AA3D3C" w:rsidP="006F6428">
            <w:pPr>
              <w:pStyle w:val="TAL"/>
              <w:rPr>
                <w:ins w:id="3487" w:author="Rapporteur" w:date="2018-04-30T09:57:00Z"/>
                <w:szCs w:val="22"/>
                <w:lang w:val="en-US"/>
              </w:rPr>
            </w:pPr>
            <w:ins w:id="3488" w:author="R2-1805636" w:date="2018-04-25T05:52:00Z">
              <w:r w:rsidRPr="0040018C">
                <w:rPr>
                  <w:szCs w:val="22"/>
                </w:rPr>
                <w:t>Th</w:t>
              </w:r>
            </w:ins>
            <w:ins w:id="3489" w:author="Rapporteur" w:date="2018-04-30T09:55:00Z">
              <w:r w:rsidR="003B1C40">
                <w:rPr>
                  <w:szCs w:val="22"/>
                  <w:lang w:val="en-GB"/>
                </w:rPr>
                <w:t>e</w:t>
              </w:r>
            </w:ins>
            <w:ins w:id="3490" w:author="R2-1805636" w:date="2018-04-25T05:52:00Z">
              <w:del w:id="3491" w:author="Rapporteur" w:date="2018-04-30T09:55:00Z">
                <w:r w:rsidRPr="0040018C" w:rsidDel="003B1C40">
                  <w:rPr>
                    <w:szCs w:val="22"/>
                  </w:rPr>
                  <w:delText>is</w:delText>
                </w:r>
              </w:del>
              <w:r w:rsidRPr="0040018C">
                <w:rPr>
                  <w:szCs w:val="22"/>
                </w:rPr>
                <w:t xml:space="preserve"> </w:t>
              </w:r>
            </w:ins>
            <w:ins w:id="3492" w:author="Rapporteur" w:date="2018-04-30T09:55:00Z">
              <w:r w:rsidR="003B1C40">
                <w:rPr>
                  <w:szCs w:val="22"/>
                  <w:lang w:val="en-GB"/>
                </w:rPr>
                <w:t xml:space="preserve">value range of this </w:t>
              </w:r>
            </w:ins>
            <w:ins w:id="3493" w:author="R2-1805636" w:date="2018-04-25T05:52:00Z">
              <w:r w:rsidRPr="0040018C">
                <w:rPr>
                  <w:szCs w:val="22"/>
                </w:rPr>
                <w:t xml:space="preserve">field may </w:t>
              </w:r>
              <w:del w:id="3494" w:author="Rapporteur" w:date="2018-04-30T09:55:00Z">
                <w:r w:rsidRPr="0040018C" w:rsidDel="003B1C40">
                  <w:rPr>
                    <w:szCs w:val="22"/>
                  </w:rPr>
                  <w:delText>comprise only the 4 least significant bits of the ssb-SubcarrierOffset</w:delText>
                </w:r>
                <w:r w:rsidRPr="0040018C" w:rsidDel="003B1C40">
                  <w:rPr>
                    <w:szCs w:val="22"/>
                    <w:lang w:val="en-US"/>
                  </w:rPr>
                  <w:delText>.</w:delText>
                </w:r>
                <w:r w:rsidRPr="0040018C" w:rsidDel="003B1C40">
                  <w:rPr>
                    <w:szCs w:val="22"/>
                  </w:rPr>
                  <w:delText xml:space="preserve"> The </w:delText>
                </w:r>
              </w:del>
            </w:ins>
            <w:ins w:id="3495" w:author="Rapporteur" w:date="2018-04-30T09:55:00Z">
              <w:r w:rsidR="003B1C40">
                <w:rPr>
                  <w:szCs w:val="22"/>
                  <w:lang w:val="en-GB"/>
                </w:rPr>
                <w:t xml:space="preserve">be extended by an additional most significant bit </w:t>
              </w:r>
            </w:ins>
            <w:ins w:id="3496" w:author="R2-1805636" w:date="2018-04-25T05:52:00Z">
              <w:del w:id="3497" w:author="Rapporteur" w:date="2018-04-30T09:55:00Z">
                <w:r w:rsidRPr="0040018C" w:rsidDel="003B1C40">
                  <w:rPr>
                    <w:szCs w:val="22"/>
                  </w:rPr>
                  <w:delText xml:space="preserve">fifth bit may be </w:delText>
                </w:r>
              </w:del>
              <w:r w:rsidRPr="0040018C">
                <w:rPr>
                  <w:szCs w:val="22"/>
                </w:rPr>
                <w:t>encoded within PBCH as specified in 38.213 [13]</w:t>
              </w:r>
            </w:ins>
            <w:del w:id="3498" w:author="R2-1805636" w:date="2018-04-25T05:53:00Z">
              <w:r w:rsidR="00B20EF1" w:rsidRPr="0040018C" w:rsidDel="00AA3D3C">
                <w:rPr>
                  <w:szCs w:val="22"/>
                </w:rPr>
                <w:delText xml:space="preserve"> Note: For frequencies &lt;6 GHz a fith, this field may comprise only the 4 least significant bits of the ssb-SubcarrierOffset. The codepoint "FFS_RAN1" </w:delText>
              </w:r>
            </w:del>
            <w:ins w:id="3499" w:author="R2-1805636" w:date="2018-04-25T05:53:00Z">
              <w:r w:rsidRPr="0040018C">
                <w:rPr>
                  <w:szCs w:val="22"/>
                  <w:lang w:val="en-US"/>
                </w:rPr>
                <w:t xml:space="preserve">. </w:t>
              </w:r>
            </w:ins>
          </w:p>
          <w:p w14:paraId="1C9A8BD7" w14:textId="0B5DDAC2" w:rsidR="00B20EF1" w:rsidRPr="0040018C" w:rsidRDefault="00AA3D3C" w:rsidP="006F6428">
            <w:pPr>
              <w:pStyle w:val="TAL"/>
              <w:rPr>
                <w:szCs w:val="22"/>
              </w:rPr>
            </w:pPr>
            <w:ins w:id="3500" w:author="R2-1805636" w:date="2018-04-25T05:53:00Z">
              <w:del w:id="3501" w:author="Rapporteur" w:date="2018-04-30T09:57:00Z">
                <w:r w:rsidRPr="0040018C" w:rsidDel="003B1C40">
                  <w:rPr>
                    <w:szCs w:val="22"/>
                    <w:lang w:val="en-US"/>
                  </w:rPr>
                  <w:delText xml:space="preserve">It can </w:delText>
                </w:r>
              </w:del>
            </w:ins>
            <w:ins w:id="3502" w:author="Rapporteur" w:date="2018-04-30T09:57:00Z">
              <w:r w:rsidR="003B1C40">
                <w:rPr>
                  <w:szCs w:val="22"/>
                  <w:lang w:val="en-US"/>
                </w:rPr>
                <w:t xml:space="preserve">This field may </w:t>
              </w:r>
            </w:ins>
            <w:r w:rsidR="00B20EF1" w:rsidRPr="0040018C">
              <w:rPr>
                <w:szCs w:val="22"/>
              </w:rPr>
              <w:t>indicate</w:t>
            </w:r>
            <w:del w:id="3503" w:author="R2-1805636" w:date="2018-04-25T05:53:00Z">
              <w:r w:rsidR="00B20EF1" w:rsidRPr="0040018C" w:rsidDel="00AA3D3C">
                <w:rPr>
                  <w:szCs w:val="22"/>
                </w:rPr>
                <w:delText>s</w:delText>
              </w:r>
            </w:del>
            <w:r w:rsidR="00B20EF1" w:rsidRPr="0040018C">
              <w:rPr>
                <w:szCs w:val="22"/>
              </w:rPr>
              <w:t xml:space="preserve"> that this cell does not provide SIB1 and that there is hence no common CORESET</w:t>
            </w:r>
            <w:ins w:id="3504" w:author="Rapporteur" w:date="2018-04-30T09:58:00Z">
              <w:r w:rsidR="003B1C40">
                <w:rPr>
                  <w:szCs w:val="22"/>
                  <w:lang w:val="en-GB"/>
                </w:rPr>
                <w:t xml:space="preserve"> (see </w:t>
              </w:r>
              <w:r w:rsidR="003B1C40" w:rsidRPr="003B1C40">
                <w:rPr>
                  <w:szCs w:val="22"/>
                  <w:lang w:val="en-GB"/>
                </w:rPr>
                <w:t>TS 38.213 [13]</w:t>
              </w:r>
              <w:r w:rsidR="003B1C40">
                <w:rPr>
                  <w:szCs w:val="22"/>
                  <w:lang w:val="en-GB"/>
                </w:rPr>
                <w:t>, section 13)</w:t>
              </w:r>
            </w:ins>
            <w:r w:rsidR="00B20EF1" w:rsidRPr="0040018C">
              <w:rPr>
                <w:szCs w:val="22"/>
              </w:rPr>
              <w:t>.</w:t>
            </w:r>
            <w:ins w:id="3505" w:author="R2-1805636" w:date="2018-04-25T05:54:00Z">
              <w:r w:rsidRPr="0040018C">
                <w:rPr>
                  <w:szCs w:val="22"/>
                </w:rPr>
                <w:t xml:space="preserve"> </w:t>
              </w:r>
            </w:ins>
            <w:ins w:id="3506" w:author="Rapporteur" w:date="2018-04-30T09:57:00Z">
              <w:r w:rsidR="003B1C40">
                <w:rPr>
                  <w:szCs w:val="22"/>
                  <w:lang w:val="en-GB"/>
                </w:rPr>
                <w:t xml:space="preserve">In this case, </w:t>
              </w:r>
            </w:ins>
            <w:ins w:id="3507" w:author="R2-1805636" w:date="2018-04-25T05:54:00Z">
              <w:del w:id="3508" w:author="Rapporteur" w:date="2018-04-30T09:59:00Z">
                <w:r w:rsidRPr="0040018C" w:rsidDel="003B1C40">
                  <w:rPr>
                    <w:szCs w:val="22"/>
                  </w:rPr>
                  <w:delText>T</w:delText>
                </w:r>
              </w:del>
            </w:ins>
            <w:ins w:id="3509" w:author="Rapporteur" w:date="2018-04-30T09:59:00Z">
              <w:r w:rsidR="003B1C40">
                <w:rPr>
                  <w:szCs w:val="22"/>
                  <w:lang w:val="en-GB"/>
                </w:rPr>
                <w:t>t</w:t>
              </w:r>
            </w:ins>
            <w:ins w:id="3510" w:author="R2-1805636" w:date="2018-04-25T05:54:00Z">
              <w:r w:rsidRPr="0040018C">
                <w:rPr>
                  <w:szCs w:val="22"/>
                </w:rPr>
                <w:t xml:space="preserve">he </w:t>
              </w:r>
            </w:ins>
            <w:ins w:id="3511" w:author="Rapporteur" w:date="2018-04-30T09:59:00Z">
              <w:r w:rsidR="003B1C40">
                <w:rPr>
                  <w:szCs w:val="22"/>
                  <w:lang w:val="en-GB"/>
                </w:rPr>
                <w:t xml:space="preserve">field </w:t>
              </w:r>
              <w:r w:rsidR="003B1C40" w:rsidRPr="00225D62">
                <w:rPr>
                  <w:i/>
                  <w:szCs w:val="22"/>
                  <w:lang w:val="en-GB"/>
                </w:rPr>
                <w:t>pdcch-ConfigSIB1</w:t>
              </w:r>
              <w:r w:rsidR="003B1C40" w:rsidRPr="003B1C40">
                <w:rPr>
                  <w:szCs w:val="22"/>
                  <w:lang w:val="en-GB"/>
                </w:rPr>
                <w:t xml:space="preserve"> </w:t>
              </w:r>
              <w:r w:rsidR="003B1C40">
                <w:rPr>
                  <w:szCs w:val="22"/>
                  <w:lang w:val="en-GB"/>
                </w:rPr>
                <w:t xml:space="preserve">may indicate the frequency </w:t>
              </w:r>
            </w:ins>
            <w:ins w:id="3512" w:author="Rapporteur" w:date="2018-04-30T10:00:00Z">
              <w:r w:rsidR="00C874AD">
                <w:rPr>
                  <w:szCs w:val="22"/>
                  <w:lang w:val="en-GB"/>
                </w:rPr>
                <w:t>positions</w:t>
              </w:r>
            </w:ins>
            <w:ins w:id="3513" w:author="Rapporteur" w:date="2018-04-30T09:59:00Z">
              <w:r w:rsidR="003B1C40">
                <w:rPr>
                  <w:szCs w:val="22"/>
                  <w:lang w:val="en-GB"/>
                </w:rPr>
                <w:t xml:space="preserve"> </w:t>
              </w:r>
            </w:ins>
            <w:ins w:id="3514" w:author="R2-1805636" w:date="2018-04-25T05:54:00Z">
              <w:del w:id="3515" w:author="Rapporteur" w:date="2018-04-30T10:00:00Z">
                <w:r w:rsidRPr="0040018C" w:rsidDel="00C874AD">
                  <w:rPr>
                    <w:szCs w:val="22"/>
                  </w:rPr>
                  <w:delText xml:space="preserve">range </w:delText>
                </w:r>
              </w:del>
              <w:r w:rsidRPr="0040018C">
                <w:rPr>
                  <w:szCs w:val="22"/>
                </w:rPr>
                <w:t xml:space="preserve">where </w:t>
              </w:r>
            </w:ins>
            <w:ins w:id="3516" w:author="Rapporteur" w:date="2018-04-30T10:00:00Z">
              <w:r w:rsidR="00C874AD">
                <w:rPr>
                  <w:szCs w:val="22"/>
                  <w:lang w:val="en-GB"/>
                </w:rPr>
                <w:t xml:space="preserve">the UE may </w:t>
              </w:r>
            </w:ins>
            <w:ins w:id="3517" w:author="Rapporteur" w:date="2018-04-30T10:07:00Z">
              <w:r w:rsidR="00225D62">
                <w:rPr>
                  <w:szCs w:val="22"/>
                  <w:lang w:val="en-GB"/>
                </w:rPr>
                <w:t>(not</w:t>
              </w:r>
            </w:ins>
            <w:ins w:id="3518" w:author="Rapporteur" w:date="2018-04-30T10:08:00Z">
              <w:r w:rsidR="00225D62">
                <w:rPr>
                  <w:szCs w:val="22"/>
                  <w:lang w:val="en-GB"/>
                </w:rPr>
                <w:t xml:space="preserve">) </w:t>
              </w:r>
            </w:ins>
            <w:ins w:id="3519" w:author="Rapporteur" w:date="2018-04-30T10:00:00Z">
              <w:r w:rsidR="00C874AD">
                <w:rPr>
                  <w:szCs w:val="22"/>
                  <w:lang w:val="en-GB"/>
                </w:rPr>
                <w:t xml:space="preserve">find </w:t>
              </w:r>
            </w:ins>
            <w:ins w:id="3520" w:author="R2-1805636" w:date="2018-04-25T05:54:00Z">
              <w:r w:rsidRPr="0040018C">
                <w:rPr>
                  <w:szCs w:val="22"/>
                </w:rPr>
                <w:t xml:space="preserve">a </w:t>
              </w:r>
              <w:del w:id="3521" w:author="Rapporteur" w:date="2018-04-30T10:02:00Z">
                <w:r w:rsidRPr="0040018C" w:rsidDel="00225D62">
                  <w:rPr>
                    <w:szCs w:val="22"/>
                  </w:rPr>
                  <w:delText xml:space="preserve">cell-defining </w:delText>
                </w:r>
              </w:del>
              <w:r w:rsidRPr="0040018C">
                <w:rPr>
                  <w:szCs w:val="22"/>
                </w:rPr>
                <w:t>SS/PBCH</w:t>
              </w:r>
            </w:ins>
            <w:ins w:id="3522" w:author="Rapporteur" w:date="2018-04-30T10:02:00Z">
              <w:r w:rsidR="00225D62">
                <w:rPr>
                  <w:szCs w:val="22"/>
                  <w:lang w:val="en-GB"/>
                </w:rPr>
                <w:t xml:space="preserve"> with </w:t>
              </w:r>
              <w:r w:rsidR="00225D62" w:rsidRPr="00225D62">
                <w:rPr>
                  <w:szCs w:val="22"/>
                  <w:lang w:val="en-GB"/>
                </w:rPr>
                <w:t>a control resource set</w:t>
              </w:r>
              <w:r w:rsidR="00225D62">
                <w:rPr>
                  <w:szCs w:val="22"/>
                  <w:lang w:val="en-GB"/>
                </w:rPr>
                <w:t xml:space="preserve"> and se</w:t>
              </w:r>
            </w:ins>
            <w:ins w:id="3523" w:author="Rapporteur" w:date="2018-04-30T10:03:00Z">
              <w:r w:rsidR="00225D62">
                <w:rPr>
                  <w:szCs w:val="22"/>
                  <w:lang w:val="en-GB"/>
                </w:rPr>
                <w:t>a</w:t>
              </w:r>
            </w:ins>
            <w:ins w:id="3524" w:author="Rapporteur" w:date="2018-04-30T10:02:00Z">
              <w:r w:rsidR="00225D62">
                <w:rPr>
                  <w:szCs w:val="22"/>
                  <w:lang w:val="en-GB"/>
                </w:rPr>
                <w:t>rch space</w:t>
              </w:r>
            </w:ins>
            <w:ins w:id="3525" w:author="Rapporteur" w:date="2018-04-30T10:03:00Z">
              <w:r w:rsidR="00225D62">
                <w:rPr>
                  <w:szCs w:val="22"/>
                  <w:lang w:val="en-GB"/>
                </w:rPr>
                <w:t xml:space="preserve"> for SIB1</w:t>
              </w:r>
            </w:ins>
            <w:ins w:id="3526" w:author="R2-1805636" w:date="2018-04-25T05:54:00Z">
              <w:del w:id="3527" w:author="Rapporteur" w:date="2018-04-30T10:00:00Z">
                <w:r w:rsidRPr="0040018C" w:rsidDel="00C874AD">
                  <w:rPr>
                    <w:szCs w:val="22"/>
                  </w:rPr>
                  <w:delText xml:space="preserve"> cannot be found is signalled with appropriate bits of </w:delText>
                </w:r>
                <w:r w:rsidRPr="0040018C" w:rsidDel="00C874AD">
                  <w:rPr>
                    <w:i/>
                    <w:szCs w:val="22"/>
                  </w:rPr>
                  <w:delText>pdcch-ConfigSIB1</w:delText>
                </w:r>
              </w:del>
              <w:r w:rsidRPr="0040018C">
                <w:rPr>
                  <w:szCs w:val="22"/>
                </w:rPr>
                <w:t xml:space="preserve"> (see 38.213 [13]</w:t>
              </w:r>
            </w:ins>
            <w:ins w:id="3528" w:author="Rapporteur" w:date="2018-04-30T10:00:00Z">
              <w:r w:rsidR="00C874AD">
                <w:rPr>
                  <w:szCs w:val="22"/>
                  <w:lang w:val="en-GB"/>
                </w:rPr>
                <w:t>, section 13</w:t>
              </w:r>
            </w:ins>
            <w:ins w:id="3529" w:author="R2-1805636" w:date="2018-04-25T05:54:00Z">
              <w:r w:rsidRPr="0040018C">
                <w:rPr>
                  <w:szCs w:val="22"/>
                </w:rPr>
                <w:t>).</w:t>
              </w:r>
            </w:ins>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5D5C92DC" w:rsidR="00B20EF1" w:rsidRPr="0040018C" w:rsidRDefault="00B20EF1" w:rsidP="006F6428">
            <w:pPr>
              <w:pStyle w:val="TAL"/>
              <w:rPr>
                <w:szCs w:val="22"/>
              </w:rPr>
            </w:pPr>
            <w:r w:rsidRPr="0040018C">
              <w:rPr>
                <w:szCs w:val="22"/>
              </w:rPr>
              <w:t>Subcarrier spacing for SIB1, Msg.2/4 for initial access and broadcast SI-messages. If the UE acquires this MIB on a carrier frequency &lt;6GHz, the value</w:t>
            </w:r>
            <w:del w:id="3530" w:author="R2-1805636" w:date="2018-04-25T05:55:00Z">
              <w:r w:rsidRPr="0040018C" w:rsidDel="00AA3D3C">
                <w:rPr>
                  <w:szCs w:val="22"/>
                </w:rPr>
                <w:delText>s 15 and 30 kHz are applicable.</w:delText>
              </w:r>
            </w:del>
            <w:r w:rsidRPr="0040018C">
              <w:rPr>
                <w:szCs w:val="22"/>
              </w:rPr>
              <w:t xml:space="preserve"> </w:t>
            </w:r>
            <w:ins w:id="3531" w:author="R2-1805636" w:date="2018-04-25T05:55:00Z">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ins>
            <w:r w:rsidRPr="0040018C">
              <w:rPr>
                <w:szCs w:val="22"/>
              </w:rPr>
              <w:t>If the UE acquires this MIB on a carrier frequency &gt;6GHz, the value</w:t>
            </w:r>
            <w:del w:id="3532" w:author="R2-1805636" w:date="2018-04-25T05:56:00Z">
              <w:r w:rsidRPr="0040018C" w:rsidDel="00AA3D3C">
                <w:rPr>
                  <w:szCs w:val="22"/>
                </w:rPr>
                <w:delText>s 60 and 120 kHz are applicable</w:delText>
              </w:r>
            </w:del>
            <w:del w:id="3533" w:author="R2-1805636" w:date="2018-04-25T05:57:00Z">
              <w:r w:rsidRPr="0040018C" w:rsidDel="00AA3D3C">
                <w:rPr>
                  <w:szCs w:val="22"/>
                </w:rPr>
                <w:delText>.</w:delText>
              </w:r>
            </w:del>
            <w:ins w:id="3534" w:author="R2-1805636" w:date="2018-04-25T05:56:00Z">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ins>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6763375B"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ins w:id="3535" w:author="R2-1805636" w:date="2018-04-25T05:59:00Z">
              <w:r w:rsidR="00AA3D3C" w:rsidRPr="0040018C">
                <w:rPr>
                  <w:bCs/>
                  <w:iCs/>
                  <w:noProof/>
                  <w:szCs w:val="22"/>
                  <w:lang w:eastAsia="en-GB"/>
                </w:rPr>
                <w:t xml:space="preserve">part of channel coding (i.e. </w:t>
              </w:r>
            </w:ins>
            <w:del w:id="3536" w:author="R2-1805636" w:date="2018-04-25T05:59:00Z">
              <w:r w:rsidRPr="0040018C" w:rsidDel="00AA3D3C">
                <w:rPr>
                  <w:szCs w:val="22"/>
                </w:rPr>
                <w:delText xml:space="preserve">well but </w:delText>
              </w:r>
            </w:del>
            <w:r w:rsidRPr="0040018C">
              <w:rPr>
                <w:szCs w:val="22"/>
              </w:rPr>
              <w:t>outside the MIB</w:t>
            </w:r>
            <w:ins w:id="3537" w:author="R2-1805636" w:date="2018-04-25T05:59:00Z">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ins>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3538" w:name="_Toc510018569"/>
      <w:r w:rsidRPr="00F35584">
        <w:rPr>
          <w:rFonts w:eastAsia="MS Mincho"/>
        </w:rPr>
        <w:t>–</w:t>
      </w:r>
      <w:r w:rsidRPr="00F35584">
        <w:rPr>
          <w:rFonts w:eastAsia="MS Mincho"/>
        </w:rPr>
        <w:tab/>
      </w:r>
      <w:r w:rsidRPr="00F35584">
        <w:rPr>
          <w:rFonts w:eastAsia="MS Mincho"/>
          <w:i/>
        </w:rPr>
        <w:t>MeasurementReport</w:t>
      </w:r>
      <w:bookmarkEnd w:id="3538"/>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3539" w:author="SA R2 -1807910" w:date="2018-05-15T07:34:00Z"/>
        </w:rPr>
      </w:pPr>
      <w:bookmarkStart w:id="3540" w:name="_Toc510018570"/>
      <w:ins w:id="3541" w:author="SA R2 -1807910" w:date="2018-05-15T07:34:00Z">
        <w:r w:rsidRPr="00A21C0F">
          <w:t>–</w:t>
        </w:r>
        <w:r w:rsidRPr="00A21C0F">
          <w:tab/>
        </w:r>
        <w:r>
          <w:rPr>
            <w:i/>
          </w:rPr>
          <w:t>Paging</w:t>
        </w:r>
      </w:ins>
    </w:p>
    <w:p w14:paraId="0F24DEAD" w14:textId="77777777" w:rsidR="0086125D" w:rsidRPr="00A21C0F" w:rsidRDefault="0086125D" w:rsidP="0086125D">
      <w:pPr>
        <w:rPr>
          <w:ins w:id="3542" w:author="SA R2 -1807910" w:date="2018-05-15T07:34:00Z"/>
          <w:iCs/>
        </w:rPr>
      </w:pPr>
      <w:ins w:id="3543"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3544" w:author="SA R2 -1807910" w:date="2018-05-15T07:34:00Z"/>
        </w:rPr>
      </w:pPr>
      <w:ins w:id="3545" w:author="SA R2 -1807910" w:date="2018-05-15T07:34:00Z">
        <w:r w:rsidRPr="00A21C0F">
          <w:t>Signalling radio bearer: N/A</w:t>
        </w:r>
      </w:ins>
    </w:p>
    <w:p w14:paraId="7185F226" w14:textId="77777777" w:rsidR="0086125D" w:rsidRPr="00A21C0F" w:rsidRDefault="0086125D" w:rsidP="0086125D">
      <w:pPr>
        <w:pStyle w:val="B1"/>
        <w:keepNext/>
        <w:keepLines/>
        <w:rPr>
          <w:ins w:id="3546" w:author="SA R2 -1807910" w:date="2018-05-15T07:34:00Z"/>
        </w:rPr>
      </w:pPr>
      <w:ins w:id="3547" w:author="SA R2 -1807910" w:date="2018-05-15T07:34:00Z">
        <w:r w:rsidRPr="00A21C0F">
          <w:t>RLC-SAP: TM</w:t>
        </w:r>
      </w:ins>
    </w:p>
    <w:p w14:paraId="3AA79903" w14:textId="77777777" w:rsidR="0086125D" w:rsidRPr="00A21C0F" w:rsidRDefault="0086125D" w:rsidP="0086125D">
      <w:pPr>
        <w:pStyle w:val="B1"/>
        <w:keepNext/>
        <w:keepLines/>
        <w:rPr>
          <w:ins w:id="3548" w:author="SA R2 -1807910" w:date="2018-05-15T07:34:00Z"/>
        </w:rPr>
      </w:pPr>
      <w:ins w:id="3549"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550" w:author="SA R2 -1807910" w:date="2018-05-15T07:34:00Z"/>
        </w:rPr>
      </w:pPr>
      <w:ins w:id="3551" w:author="SA R2 -1807910" w:date="2018-05-15T07:34:00Z">
        <w:r w:rsidRPr="00A21C0F">
          <w:t>Direction: Network to UE</w:t>
        </w:r>
      </w:ins>
    </w:p>
    <w:p w14:paraId="561BD8B0" w14:textId="77777777" w:rsidR="0086125D" w:rsidRPr="00EC136D" w:rsidRDefault="0086125D" w:rsidP="0086125D">
      <w:pPr>
        <w:pStyle w:val="TH"/>
        <w:rPr>
          <w:ins w:id="3552" w:author="SA R2 -1807910" w:date="2018-05-15T07:34:00Z"/>
          <w:bCs/>
          <w:i/>
          <w:iCs/>
          <w:lang w:val="sv-SE"/>
        </w:rPr>
      </w:pPr>
      <w:ins w:id="3553"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554" w:author="SA R2 -1807910" w:date="2018-05-15T07:34:00Z"/>
          <w:color w:val="808080"/>
        </w:rPr>
      </w:pPr>
      <w:ins w:id="3555" w:author="SA R2 -1807910" w:date="2018-05-15T07:34:00Z">
        <w:r w:rsidRPr="00EF37E7">
          <w:rPr>
            <w:color w:val="808080"/>
          </w:rPr>
          <w:t>-- ASN1START</w:t>
        </w:r>
      </w:ins>
    </w:p>
    <w:p w14:paraId="1E5A23C7" w14:textId="77777777" w:rsidR="0086125D" w:rsidRPr="00EF37E7" w:rsidRDefault="0086125D" w:rsidP="0086125D">
      <w:pPr>
        <w:pStyle w:val="PL"/>
        <w:rPr>
          <w:ins w:id="3556" w:author="SA R2 -1807910" w:date="2018-05-15T07:34:00Z"/>
          <w:color w:val="808080"/>
        </w:rPr>
      </w:pPr>
      <w:ins w:id="3557"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558" w:author="SA R2 -1807910" w:date="2018-05-15T07:34:00Z"/>
        </w:rPr>
      </w:pPr>
    </w:p>
    <w:p w14:paraId="4725212B" w14:textId="77777777" w:rsidR="0086125D" w:rsidRPr="00A21C0F" w:rsidRDefault="0086125D" w:rsidP="0086125D">
      <w:pPr>
        <w:pStyle w:val="PL"/>
        <w:rPr>
          <w:ins w:id="3559" w:author="SA R2 -1807910" w:date="2018-05-15T07:34:00Z"/>
        </w:rPr>
      </w:pPr>
      <w:ins w:id="3560"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561" w:author="SA R2 -1807910" w:date="2018-05-15T07:34:00Z"/>
          <w:color w:val="808080"/>
        </w:rPr>
      </w:pPr>
      <w:ins w:id="3562"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563" w:author="SA R2 -1807910" w:date="2018-05-15T07:34:00Z"/>
          <w:color w:val="808080"/>
        </w:rPr>
      </w:pPr>
      <w:ins w:id="3564"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77777777" w:rsidR="0086125D" w:rsidRDefault="0086125D" w:rsidP="0086125D">
      <w:pPr>
        <w:pStyle w:val="PL"/>
        <w:rPr>
          <w:ins w:id="3565" w:author="SA R2 -1807910" w:date="2018-05-15T07:34:00Z"/>
          <w:color w:val="808080"/>
        </w:rPr>
      </w:pPr>
      <w:ins w:id="3566" w:author="SA R2 -1807910" w:date="2018-05-15T07:34:00Z">
        <w:r w:rsidRPr="00B41169">
          <w:rPr>
            <w:color w:val="808080"/>
          </w:rPr>
          <w:tab/>
        </w:r>
        <w:r>
          <w:rPr>
            <w:color w:val="808080"/>
          </w:rPr>
          <w:t>etwsAndCmas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567" w:author="SA R2 -1807910" w:date="2018-05-15T07:34:00Z"/>
          <w:color w:val="808080"/>
        </w:rPr>
      </w:pPr>
    </w:p>
    <w:p w14:paraId="3D4BA23F" w14:textId="77777777" w:rsidR="0086125D" w:rsidRPr="005803B8" w:rsidRDefault="0086125D" w:rsidP="0086125D">
      <w:pPr>
        <w:pStyle w:val="PL"/>
        <w:rPr>
          <w:ins w:id="3568" w:author="SA R2 -1807910" w:date="2018-05-15T07:34:00Z"/>
        </w:rPr>
      </w:pPr>
      <w:ins w:id="3569"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570" w:author="SA R2 -1807910" w:date="2018-05-15T07:34:00Z"/>
        </w:rPr>
      </w:pPr>
      <w:ins w:id="3571"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572" w:author="SA R2 -1807910" w:date="2018-05-15T07:34:00Z"/>
        </w:rPr>
      </w:pPr>
      <w:ins w:id="3573" w:author="SA R2 -1807910" w:date="2018-05-15T07:34:00Z">
        <w:r>
          <w:t>}</w:t>
        </w:r>
      </w:ins>
    </w:p>
    <w:p w14:paraId="12551335" w14:textId="77777777" w:rsidR="0086125D" w:rsidRDefault="0086125D" w:rsidP="0086125D">
      <w:pPr>
        <w:pStyle w:val="PL"/>
        <w:rPr>
          <w:ins w:id="3574" w:author="SA R2 -1807910" w:date="2018-05-15T07:34:00Z"/>
        </w:rPr>
      </w:pPr>
    </w:p>
    <w:p w14:paraId="64CE9505" w14:textId="77777777" w:rsidR="0086125D" w:rsidRDefault="0086125D" w:rsidP="0086125D">
      <w:pPr>
        <w:pStyle w:val="PL"/>
        <w:rPr>
          <w:ins w:id="3575" w:author="SA R2 -1807910" w:date="2018-05-15T07:34:00Z"/>
        </w:rPr>
      </w:pPr>
      <w:ins w:id="3576"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577" w:author="SA R2 -1807910" w:date="2018-05-15T07:34:00Z"/>
        </w:rPr>
      </w:pPr>
    </w:p>
    <w:p w14:paraId="4AC99C24" w14:textId="77777777" w:rsidR="0086125D" w:rsidRDefault="0086125D" w:rsidP="0086125D">
      <w:pPr>
        <w:pStyle w:val="PL"/>
        <w:rPr>
          <w:ins w:id="3578" w:author="SA R2 -1807910" w:date="2018-05-15T07:34:00Z"/>
        </w:rPr>
      </w:pPr>
      <w:ins w:id="3579"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580" w:author="SA R2-1807120" w:date="2018-06-04T16:16:00Z"/>
        </w:rPr>
      </w:pPr>
      <w:ins w:id="3581"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582"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19F4F120" w14:textId="223F2FA7" w:rsidR="0086125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583" w:author="SA R2 -1807910" w:date="2018-05-15T07:34:00Z"/>
        </w:rPr>
      </w:pPr>
      <w:ins w:id="3584" w:author="SA R2 -1807910" w:date="2018-05-15T07:34:00Z">
        <w:r>
          <w:tab/>
          <w:t>...</w:t>
        </w:r>
      </w:ins>
    </w:p>
    <w:p w14:paraId="64D30D86" w14:textId="77777777" w:rsidR="0086125D" w:rsidRDefault="0086125D" w:rsidP="0086125D">
      <w:pPr>
        <w:pStyle w:val="PL"/>
        <w:rPr>
          <w:ins w:id="3585" w:author="SA R2 -1807910" w:date="2018-05-15T07:34:00Z"/>
        </w:rPr>
      </w:pPr>
      <w:ins w:id="3586" w:author="SA R2 -1807910" w:date="2018-05-15T07:34:00Z">
        <w:r>
          <w:t>}</w:t>
        </w:r>
      </w:ins>
    </w:p>
    <w:p w14:paraId="0FBAB0AA" w14:textId="77777777" w:rsidR="0086125D" w:rsidRDefault="0086125D" w:rsidP="0086125D">
      <w:pPr>
        <w:pStyle w:val="PL"/>
        <w:rPr>
          <w:ins w:id="3587" w:author="SA R2 -1807910" w:date="2018-05-15T07:34:00Z"/>
        </w:rPr>
      </w:pPr>
    </w:p>
    <w:p w14:paraId="08181B37" w14:textId="77777777" w:rsidR="0086125D" w:rsidRDefault="0086125D" w:rsidP="0086125D">
      <w:pPr>
        <w:pStyle w:val="PL"/>
        <w:rPr>
          <w:ins w:id="3588" w:author="SA R2 -1807910" w:date="2018-05-15T07:34:00Z"/>
        </w:rPr>
      </w:pPr>
      <w:ins w:id="3589" w:author="SA R2 -1807910" w:date="2018-05-15T07:34:00Z">
        <w:r>
          <w:t>PagingUE-Identity ::=</w:t>
        </w:r>
        <w:r>
          <w:tab/>
        </w:r>
        <w:r>
          <w:tab/>
        </w:r>
        <w:r>
          <w:tab/>
        </w:r>
        <w:r>
          <w:tab/>
        </w:r>
        <w:r w:rsidRPr="00550202">
          <w:rPr>
            <w:color w:val="993366"/>
          </w:rPr>
          <w:t>CHOICE</w:t>
        </w:r>
        <w:r>
          <w:t>{</w:t>
        </w:r>
      </w:ins>
    </w:p>
    <w:p w14:paraId="1FD8BBF6" w14:textId="77777777" w:rsidR="0086125D" w:rsidRDefault="0086125D" w:rsidP="0086125D">
      <w:pPr>
        <w:pStyle w:val="PL"/>
        <w:rPr>
          <w:ins w:id="3590" w:author="SA R2 -1807910" w:date="2018-05-15T07:34:00Z"/>
        </w:rPr>
      </w:pPr>
      <w:ins w:id="3591" w:author="SA R2 -1807910" w:date="2018-05-15T07:34:00Z">
        <w:r>
          <w:tab/>
          <w:t>ng-5g-s-tmsi</w:t>
        </w:r>
        <w:r>
          <w:tab/>
        </w:r>
        <w:r>
          <w:tab/>
        </w:r>
        <w:r>
          <w:tab/>
        </w:r>
        <w:r>
          <w:tab/>
        </w:r>
        <w:r>
          <w:tab/>
        </w:r>
        <w:r>
          <w:tab/>
          <w:t>NG-5G-S-TMSI,</w:t>
        </w:r>
      </w:ins>
    </w:p>
    <w:p w14:paraId="58AFA1EF" w14:textId="77777777" w:rsidR="0086125D" w:rsidRDefault="0086125D" w:rsidP="0086125D">
      <w:pPr>
        <w:pStyle w:val="PL"/>
        <w:rPr>
          <w:ins w:id="3592" w:author="SA R2 -1807910" w:date="2018-05-15T07:34:00Z"/>
        </w:rPr>
      </w:pPr>
      <w:ins w:id="3593" w:author="SA R2 -1807910" w:date="2018-05-15T07:34:00Z">
        <w:r>
          <w:tab/>
          <w:t>i-rnti</w:t>
        </w:r>
        <w:r>
          <w:tab/>
        </w:r>
        <w:r>
          <w:tab/>
        </w:r>
        <w:r>
          <w:tab/>
        </w:r>
        <w:r>
          <w:tab/>
        </w:r>
        <w:r>
          <w:tab/>
        </w:r>
        <w:r>
          <w:tab/>
        </w:r>
        <w:r>
          <w:tab/>
        </w:r>
        <w:r>
          <w:tab/>
          <w:t>I-RNTI-Value,</w:t>
        </w:r>
      </w:ins>
    </w:p>
    <w:p w14:paraId="64E4384C" w14:textId="77777777" w:rsidR="0086125D" w:rsidRDefault="0086125D" w:rsidP="0086125D">
      <w:pPr>
        <w:pStyle w:val="PL"/>
        <w:rPr>
          <w:ins w:id="3594" w:author="SA R2 -1807910" w:date="2018-05-15T07:34:00Z"/>
        </w:rPr>
      </w:pPr>
      <w:ins w:id="3595" w:author="SA R2 -1807910" w:date="2018-05-15T07:34:00Z">
        <w:r>
          <w:tab/>
          <w:t>...</w:t>
        </w:r>
      </w:ins>
    </w:p>
    <w:p w14:paraId="225099B9" w14:textId="77777777" w:rsidR="0086125D" w:rsidRDefault="0086125D" w:rsidP="0086125D">
      <w:pPr>
        <w:pStyle w:val="PL"/>
        <w:rPr>
          <w:ins w:id="3596" w:author="SA R2 -1807910" w:date="2018-05-15T07:34:00Z"/>
        </w:rPr>
      </w:pPr>
      <w:ins w:id="3597" w:author="SA R2 -1807910" w:date="2018-05-15T07:34:00Z">
        <w:r>
          <w:t>}</w:t>
        </w:r>
      </w:ins>
    </w:p>
    <w:p w14:paraId="09260715" w14:textId="77777777" w:rsidR="0086125D" w:rsidRDefault="0086125D" w:rsidP="0086125D">
      <w:pPr>
        <w:pStyle w:val="PL"/>
        <w:rPr>
          <w:ins w:id="3598" w:author="SA R2 -1807910" w:date="2018-05-15T07:34:00Z"/>
        </w:rPr>
      </w:pPr>
    </w:p>
    <w:p w14:paraId="12EA5EF0" w14:textId="77777777" w:rsidR="0086125D" w:rsidRPr="00EF37E7" w:rsidRDefault="0086125D" w:rsidP="0086125D">
      <w:pPr>
        <w:pStyle w:val="PL"/>
        <w:rPr>
          <w:ins w:id="3599" w:author="SA R2 -1807910" w:date="2018-05-15T07:34:00Z"/>
          <w:color w:val="808080"/>
        </w:rPr>
      </w:pPr>
      <w:ins w:id="3600"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601" w:author="SA R2 -1807910" w:date="2018-05-15T07:34:00Z"/>
          <w:color w:val="808080"/>
        </w:rPr>
      </w:pPr>
      <w:ins w:id="3602" w:author="SA R2 -1807910" w:date="2018-05-15T07:34:00Z">
        <w:r w:rsidRPr="00EF37E7">
          <w:rPr>
            <w:color w:val="808080"/>
          </w:rPr>
          <w:t>-- ASN1STOP</w:t>
        </w:r>
      </w:ins>
    </w:p>
    <w:p w14:paraId="502C210E" w14:textId="636AC572" w:rsidR="0086125D" w:rsidRDefault="0086125D" w:rsidP="0086125D">
      <w:pPr>
        <w:rPr>
          <w:ins w:id="3603" w:author="SA R2 -1807910" w:date="2018-05-15T07:36:00Z"/>
        </w:rPr>
      </w:pPr>
    </w:p>
    <w:p w14:paraId="474DE5E7" w14:textId="77777777" w:rsidR="0086125D" w:rsidRPr="00EC136D" w:rsidRDefault="0086125D" w:rsidP="0086125D">
      <w:pPr>
        <w:pStyle w:val="EditorsNote"/>
        <w:rPr>
          <w:ins w:id="3604" w:author="SA R2 -1807910" w:date="2018-05-15T07:36:00Z"/>
        </w:rPr>
      </w:pPr>
      <w:ins w:id="3605"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p>
    <w:p w14:paraId="5E12C5C1" w14:textId="77777777" w:rsidR="0086125D" w:rsidRPr="00A21C0F" w:rsidRDefault="0086125D" w:rsidP="0086125D">
      <w:pPr>
        <w:pStyle w:val="EditorsNote"/>
        <w:rPr>
          <w:ins w:id="3606" w:author="SA R2 -1807910" w:date="2018-05-15T07:36:00Z"/>
          <w:rFonts w:eastAsia="MS Mincho"/>
        </w:rPr>
      </w:pPr>
      <w:ins w:id="3607"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p>
    <w:p w14:paraId="4693DE3F" w14:textId="77777777" w:rsidR="00F257E0" w:rsidRDefault="00F257E0" w:rsidP="00F257E0">
      <w:pPr>
        <w:rPr>
          <w:ins w:id="3608"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609" w:author="SA R2 -1807910" w:date="2018-05-24T08:58:00Z"/>
        </w:trPr>
        <w:tc>
          <w:tcPr>
            <w:tcW w:w="14173" w:type="dxa"/>
            <w:shd w:val="clear" w:color="auto" w:fill="auto"/>
          </w:tcPr>
          <w:p w14:paraId="31C1E9AF" w14:textId="5250064E" w:rsidR="00F257E0" w:rsidRPr="0040018C" w:rsidRDefault="00F257E0" w:rsidP="002D65AF">
            <w:pPr>
              <w:pStyle w:val="TAH"/>
              <w:rPr>
                <w:ins w:id="3610" w:author="SA R2 -1807910" w:date="2018-05-24T08:58:00Z"/>
                <w:szCs w:val="22"/>
              </w:rPr>
            </w:pPr>
            <w:ins w:id="3611"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612" w:author="SA R2-1807120" w:date="2018-06-04T16:18:00Z"/>
        </w:trPr>
        <w:tc>
          <w:tcPr>
            <w:tcW w:w="14173" w:type="dxa"/>
            <w:shd w:val="clear" w:color="auto" w:fill="auto"/>
          </w:tcPr>
          <w:p w14:paraId="176552FF" w14:textId="77777777" w:rsidR="0042646A" w:rsidRDefault="0042646A" w:rsidP="0042646A">
            <w:pPr>
              <w:keepNext/>
              <w:keepLines/>
              <w:spacing w:after="0"/>
              <w:rPr>
                <w:ins w:id="3613" w:author="SA R2-1807120" w:date="2018-06-04T16:18:00Z"/>
                <w:rFonts w:ascii="Arial" w:hAnsi="Arial"/>
                <w:b/>
                <w:bCs/>
                <w:i/>
                <w:noProof/>
                <w:sz w:val="18"/>
                <w:lang w:eastAsia="en-GB"/>
              </w:rPr>
            </w:pPr>
            <w:ins w:id="3614"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615" w:author="SA R2-1807120" w:date="2018-06-04T16:18:00Z"/>
                <w:b/>
                <w:bCs/>
                <w:i/>
                <w:noProof/>
                <w:lang w:val="en-GB" w:eastAsia="en-GB"/>
              </w:rPr>
            </w:pPr>
            <w:ins w:id="3616"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617" w:author="SA R2 -1807910" w:date="2018-05-24T08:58:00Z"/>
        </w:trPr>
        <w:tc>
          <w:tcPr>
            <w:tcW w:w="14173" w:type="dxa"/>
            <w:shd w:val="clear" w:color="auto" w:fill="auto"/>
          </w:tcPr>
          <w:p w14:paraId="52801AE8" w14:textId="77777777" w:rsidR="00F257E0" w:rsidRPr="004436B9" w:rsidRDefault="00F257E0" w:rsidP="00F257E0">
            <w:pPr>
              <w:pStyle w:val="TAL"/>
              <w:rPr>
                <w:ins w:id="3618" w:author="SA R2 -1807910" w:date="2018-05-24T08:58:00Z"/>
                <w:b/>
                <w:bCs/>
                <w:i/>
                <w:noProof/>
                <w:lang w:val="en-GB" w:eastAsia="en-GB"/>
              </w:rPr>
            </w:pPr>
            <w:ins w:id="3619"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620" w:author="SA R2 -1807910" w:date="2018-05-24T08:58:00Z"/>
                <w:szCs w:val="22"/>
                <w:lang w:val="en-US"/>
              </w:rPr>
            </w:pPr>
            <w:ins w:id="3621" w:author="SA R2 -1807910" w:date="2018-05-24T08:58:00Z">
              <w:r>
                <w:rPr>
                  <w:lang w:val="en-GB" w:eastAsia="en-GB"/>
                </w:rPr>
                <w:t>I</w:t>
              </w:r>
              <w:r w:rsidRPr="00B41169">
                <w:rPr>
                  <w:lang w:val="en-GB" w:eastAsia="en-GB"/>
                </w:rPr>
                <w:t>f present: indication of a BCCH modification other than [FFS].</w:t>
              </w:r>
            </w:ins>
          </w:p>
        </w:tc>
      </w:tr>
      <w:tr w:rsidR="00F257E0" w14:paraId="6601AB42" w14:textId="77777777" w:rsidTr="0042646A">
        <w:trPr>
          <w:ins w:id="3622" w:author="SA R2 -1807910" w:date="2018-05-24T08:58:00Z"/>
        </w:trPr>
        <w:tc>
          <w:tcPr>
            <w:tcW w:w="14173" w:type="dxa"/>
            <w:shd w:val="clear" w:color="auto" w:fill="auto"/>
          </w:tcPr>
          <w:p w14:paraId="4A769DBB" w14:textId="77777777" w:rsidR="00F257E0" w:rsidRPr="004436B9" w:rsidRDefault="00F257E0" w:rsidP="00F257E0">
            <w:pPr>
              <w:pStyle w:val="TAL"/>
              <w:rPr>
                <w:ins w:id="3623" w:author="SA R2 -1807910" w:date="2018-05-24T08:58:00Z"/>
                <w:b/>
                <w:bCs/>
                <w:i/>
                <w:noProof/>
                <w:lang w:val="en-GB" w:eastAsia="en-GB"/>
              </w:rPr>
            </w:pPr>
            <w:ins w:id="3624"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625" w:author="SA R2 -1807910" w:date="2018-05-24T08:58:00Z"/>
                <w:szCs w:val="22"/>
                <w:lang w:val="en-US"/>
              </w:rPr>
            </w:pPr>
            <w:ins w:id="3626"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627" w:author="SA R2 -1807910" w:date="2018-05-15T07:35:00Z"/>
        </w:rPr>
        <w:pPrChange w:id="3628" w:author="SA R2 -1807910" w:date="2018-05-15T07:36:00Z">
          <w:pPr>
            <w:pStyle w:val="Heading4"/>
          </w:pPr>
        </w:pPrChange>
      </w:pPr>
    </w:p>
    <w:p w14:paraId="5D112631" w14:textId="77777777" w:rsidR="0086125D" w:rsidRPr="00CC7909" w:rsidRDefault="0086125D" w:rsidP="0086125D">
      <w:pPr>
        <w:pStyle w:val="Heading4"/>
        <w:rPr>
          <w:ins w:id="3629" w:author="SA R2 -1807910" w:date="2018-05-15T07:40:00Z"/>
        </w:rPr>
      </w:pPr>
      <w:ins w:id="3630"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631" w:author="SA R2 -1807910" w:date="2018-05-15T07:40:00Z"/>
        </w:rPr>
      </w:pPr>
      <w:ins w:id="3632"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633" w:author="SA R2 -1807910" w:date="2018-05-15T07:40:00Z"/>
        </w:rPr>
      </w:pPr>
      <w:ins w:id="3634"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635" w:author="SA R2 -1807910" w:date="2018-05-15T07:40:00Z"/>
        </w:rPr>
      </w:pPr>
      <w:ins w:id="3636"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637" w:author="SA R2 -1807910" w:date="2018-05-15T07:40:00Z"/>
        </w:rPr>
      </w:pPr>
      <w:ins w:id="3638"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639" w:author="SA R2 -1807910" w:date="2018-05-15T07:40:00Z"/>
        </w:rPr>
      </w:pPr>
      <w:ins w:id="3640"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641" w:author="SA R2 -1807910" w:date="2018-05-15T07:40:00Z"/>
          <w:bCs/>
          <w:i/>
          <w:iCs/>
        </w:rPr>
      </w:pPr>
      <w:ins w:id="3642"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643" w:author="SA R2 -1807910" w:date="2018-05-15T07:40:00Z"/>
        </w:rPr>
      </w:pPr>
      <w:ins w:id="3644"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645" w:author="SA R2 -1807910" w:date="2018-05-15T07:40:00Z"/>
        </w:rPr>
      </w:pPr>
      <w:ins w:id="3646" w:author="SA R2 -1807910" w:date="2018-05-15T07:40:00Z">
        <w:r>
          <w:t>-- TAG-RRCREESTABLISHMENT-START</w:t>
        </w:r>
      </w:ins>
    </w:p>
    <w:p w14:paraId="1397B782" w14:textId="77777777" w:rsidR="0086125D" w:rsidRPr="00CC7909" w:rsidRDefault="0086125D" w:rsidP="0086125D">
      <w:pPr>
        <w:pStyle w:val="PL"/>
        <w:rPr>
          <w:ins w:id="3647" w:author="SA R2 -1807910" w:date="2018-05-15T07:40:00Z"/>
        </w:rPr>
      </w:pPr>
    </w:p>
    <w:p w14:paraId="3E67BC96" w14:textId="77777777" w:rsidR="0086125D" w:rsidRPr="00CC7909" w:rsidRDefault="0086125D" w:rsidP="0086125D">
      <w:pPr>
        <w:pStyle w:val="PL"/>
        <w:rPr>
          <w:ins w:id="3648" w:author="SA R2 -1807910" w:date="2018-05-15T07:40:00Z"/>
        </w:rPr>
      </w:pPr>
      <w:ins w:id="3649"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650" w:author="SA R2 -1807910" w:date="2018-05-15T07:40:00Z"/>
        </w:rPr>
      </w:pPr>
      <w:ins w:id="3651"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652" w:author="SA R2 -1807910" w:date="2018-05-15T07:40:00Z"/>
        </w:rPr>
      </w:pPr>
      <w:ins w:id="3653"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654" w:author="SA R2 -1807910" w:date="2018-05-15T07:40:00Z"/>
        </w:rPr>
      </w:pPr>
      <w:ins w:id="3655"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656" w:author="SA R2 -1807910" w:date="2018-05-15T07:40:00Z"/>
        </w:rPr>
      </w:pPr>
      <w:ins w:id="3657"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658" w:author="SA R2 -1807910" w:date="2018-05-15T07:40:00Z"/>
        </w:rPr>
      </w:pPr>
      <w:ins w:id="3659"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660" w:author="SA R2 -1807910" w:date="2018-05-15T07:40:00Z"/>
        </w:rPr>
      </w:pPr>
      <w:ins w:id="3661" w:author="SA R2 -1807910" w:date="2018-05-15T07:40:00Z">
        <w:r w:rsidRPr="00EC136D">
          <w:tab/>
        </w:r>
        <w:r w:rsidRPr="00EC136D">
          <w:tab/>
        </w:r>
        <w:r w:rsidRPr="00CC7909">
          <w:t>},</w:t>
        </w:r>
      </w:ins>
    </w:p>
    <w:p w14:paraId="073DDDCC" w14:textId="77777777" w:rsidR="0086125D" w:rsidRPr="00CC7909" w:rsidRDefault="0086125D" w:rsidP="0086125D">
      <w:pPr>
        <w:pStyle w:val="PL"/>
        <w:rPr>
          <w:ins w:id="3662" w:author="SA R2 -1807910" w:date="2018-05-15T07:40:00Z"/>
        </w:rPr>
      </w:pPr>
      <w:ins w:id="3663"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664" w:author="SA R2 -1807910" w:date="2018-05-15T07:40:00Z"/>
        </w:rPr>
      </w:pPr>
      <w:ins w:id="3665" w:author="SA R2 -1807910" w:date="2018-05-15T07:40:00Z">
        <w:r w:rsidRPr="00CC7909">
          <w:tab/>
          <w:t>}</w:t>
        </w:r>
      </w:ins>
    </w:p>
    <w:p w14:paraId="2598595F" w14:textId="77777777" w:rsidR="0086125D" w:rsidRPr="00CC7909" w:rsidRDefault="0086125D" w:rsidP="0086125D">
      <w:pPr>
        <w:pStyle w:val="PL"/>
        <w:rPr>
          <w:ins w:id="3666" w:author="SA R2 -1807910" w:date="2018-05-15T07:40:00Z"/>
        </w:rPr>
      </w:pPr>
      <w:ins w:id="3667" w:author="SA R2 -1807910" w:date="2018-05-15T07:40:00Z">
        <w:r w:rsidRPr="00CC7909">
          <w:t>}</w:t>
        </w:r>
      </w:ins>
    </w:p>
    <w:p w14:paraId="60A95F5C" w14:textId="77777777" w:rsidR="0086125D" w:rsidRPr="00CC7909" w:rsidRDefault="0086125D" w:rsidP="0086125D">
      <w:pPr>
        <w:pStyle w:val="PL"/>
        <w:rPr>
          <w:ins w:id="3668" w:author="SA R2 -1807910" w:date="2018-05-15T07:40:00Z"/>
        </w:rPr>
      </w:pPr>
    </w:p>
    <w:p w14:paraId="5CBC420F" w14:textId="77777777" w:rsidR="0086125D" w:rsidRPr="00CC7909" w:rsidRDefault="0086125D" w:rsidP="0086125D">
      <w:pPr>
        <w:pStyle w:val="PL"/>
        <w:rPr>
          <w:ins w:id="3669" w:author="SA R2 -1807910" w:date="2018-05-15T07:40:00Z"/>
        </w:rPr>
      </w:pPr>
      <w:ins w:id="3670" w:author="SA R2 -1807910" w:date="2018-05-15T07:40:00Z">
        <w:r>
          <w:t>RRCReestablishment</w:t>
        </w:r>
        <w:r w:rsidRPr="00CC7909">
          <w:t>-IEs ::= SEQUENCE {</w:t>
        </w:r>
      </w:ins>
    </w:p>
    <w:p w14:paraId="3D3F1A08" w14:textId="77777777" w:rsidR="0086125D" w:rsidRPr="00CC7909" w:rsidRDefault="0086125D" w:rsidP="0086125D">
      <w:pPr>
        <w:pStyle w:val="PL"/>
        <w:rPr>
          <w:ins w:id="3671" w:author="SA R2 -1807910" w:date="2018-05-15T07:40:00Z"/>
        </w:rPr>
      </w:pPr>
      <w:ins w:id="3672"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673" w:author="SA R2 -1807910" w:date="2018-05-15T07:40:00Z"/>
          <w:rFonts w:eastAsia="MS Mincho"/>
          <w:color w:val="993366"/>
        </w:rPr>
      </w:pPr>
      <w:ins w:id="3674"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675" w:author="SA R2 -1807910" w:date="2018-05-15T07:40:00Z"/>
        </w:rPr>
      </w:pPr>
      <w:ins w:id="3676"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677" w:author="SA R2 -1807910" w:date="2018-05-15T07:40:00Z"/>
        </w:rPr>
      </w:pPr>
      <w:ins w:id="3678" w:author="SA R2 -1807910" w:date="2018-05-15T07:40:00Z">
        <w:r w:rsidRPr="00CC7909">
          <w:t>}</w:t>
        </w:r>
      </w:ins>
    </w:p>
    <w:p w14:paraId="54618B52" w14:textId="77777777" w:rsidR="0086125D" w:rsidRPr="00EF37E7" w:rsidRDefault="0086125D" w:rsidP="0086125D">
      <w:pPr>
        <w:pStyle w:val="PL"/>
        <w:rPr>
          <w:ins w:id="3679" w:author="SA R2 -1807910" w:date="2018-05-15T07:40:00Z"/>
          <w:color w:val="808080"/>
        </w:rPr>
      </w:pPr>
      <w:ins w:id="3680"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681" w:author="SA R2 -1807910" w:date="2018-05-15T07:40:00Z"/>
          <w:color w:val="808080"/>
        </w:rPr>
      </w:pPr>
      <w:ins w:id="3682"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683" w:author="SA R2 -1807910" w:date="2018-05-15T07:40:00Z"/>
          <w:iCs/>
        </w:rPr>
      </w:pPr>
    </w:p>
    <w:p w14:paraId="3993638E" w14:textId="77777777" w:rsidR="0086125D" w:rsidRPr="00CC7909" w:rsidRDefault="0086125D" w:rsidP="0086125D">
      <w:pPr>
        <w:pStyle w:val="Heading4"/>
        <w:rPr>
          <w:ins w:id="3684" w:author="SA R2 -1807910" w:date="2018-05-15T07:40:00Z"/>
        </w:rPr>
      </w:pPr>
      <w:ins w:id="3685"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686" w:author="SA R2 -1807910" w:date="2018-05-15T07:40:00Z"/>
        </w:rPr>
      </w:pPr>
      <w:ins w:id="3687"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688" w:author="SA R2 -1807910" w:date="2018-05-15T07:40:00Z"/>
        </w:rPr>
      </w:pPr>
      <w:ins w:id="3689" w:author="SA R2 -1807910" w:date="2018-05-15T07:40:00Z">
        <w:r w:rsidRPr="00CC7909">
          <w:t>Signalling radio bearer: SRB1</w:t>
        </w:r>
      </w:ins>
    </w:p>
    <w:p w14:paraId="7CCEBCBD" w14:textId="77777777" w:rsidR="0086125D" w:rsidRPr="00CC7909" w:rsidRDefault="0086125D" w:rsidP="0086125D">
      <w:pPr>
        <w:pStyle w:val="B1"/>
        <w:keepNext/>
        <w:keepLines/>
        <w:rPr>
          <w:ins w:id="3690" w:author="SA R2 -1807910" w:date="2018-05-15T07:40:00Z"/>
        </w:rPr>
      </w:pPr>
      <w:ins w:id="3691" w:author="SA R2 -1807910" w:date="2018-05-15T07:40:00Z">
        <w:r w:rsidRPr="00CC7909">
          <w:t>RLC-SAP: AM</w:t>
        </w:r>
      </w:ins>
    </w:p>
    <w:p w14:paraId="222B919A" w14:textId="77777777" w:rsidR="0086125D" w:rsidRPr="00CC7909" w:rsidRDefault="0086125D" w:rsidP="0086125D">
      <w:pPr>
        <w:pStyle w:val="B1"/>
        <w:keepNext/>
        <w:keepLines/>
        <w:rPr>
          <w:ins w:id="3692" w:author="SA R2 -1807910" w:date="2018-05-15T07:40:00Z"/>
        </w:rPr>
      </w:pPr>
      <w:ins w:id="3693" w:author="SA R2 -1807910" w:date="2018-05-15T07:40:00Z">
        <w:r w:rsidRPr="00CC7909">
          <w:t>Logical channel: DCCH</w:t>
        </w:r>
      </w:ins>
    </w:p>
    <w:p w14:paraId="7C7D8CFF" w14:textId="77777777" w:rsidR="0086125D" w:rsidRPr="00CC7909" w:rsidRDefault="0086125D" w:rsidP="0086125D">
      <w:pPr>
        <w:pStyle w:val="B1"/>
        <w:keepNext/>
        <w:keepLines/>
        <w:rPr>
          <w:ins w:id="3694" w:author="SA R2 -1807910" w:date="2018-05-15T07:40:00Z"/>
        </w:rPr>
      </w:pPr>
      <w:ins w:id="3695" w:author="SA R2 -1807910" w:date="2018-05-15T07:40:00Z">
        <w:r>
          <w:t>Direction: UE to Network</w:t>
        </w:r>
      </w:ins>
    </w:p>
    <w:p w14:paraId="7796FA7C" w14:textId="77777777" w:rsidR="0086125D" w:rsidRPr="00CC7909" w:rsidRDefault="0086125D" w:rsidP="0086125D">
      <w:pPr>
        <w:pStyle w:val="TH"/>
        <w:rPr>
          <w:ins w:id="3696" w:author="SA R2 -1807910" w:date="2018-05-15T07:40:00Z"/>
          <w:bCs/>
          <w:i/>
          <w:iCs/>
        </w:rPr>
      </w:pPr>
      <w:ins w:id="3697"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698" w:author="SA R2 -1807910" w:date="2018-05-15T07:40:00Z"/>
        </w:rPr>
      </w:pPr>
      <w:ins w:id="3699"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700" w:author="SA R2 -1807910" w:date="2018-05-15T07:40:00Z"/>
        </w:rPr>
      </w:pPr>
      <w:ins w:id="3701" w:author="SA R2 -1807910" w:date="2018-05-15T07:40:00Z">
        <w:r>
          <w:t>-- TAG-RRCREESTABLISHMENTCOMPLETE-START</w:t>
        </w:r>
      </w:ins>
    </w:p>
    <w:p w14:paraId="7ABB73A0" w14:textId="77777777" w:rsidR="0086125D" w:rsidRPr="00CC7909" w:rsidRDefault="0086125D" w:rsidP="0086125D">
      <w:pPr>
        <w:pStyle w:val="PL"/>
        <w:rPr>
          <w:ins w:id="3702" w:author="SA R2 -1807910" w:date="2018-05-15T07:40:00Z"/>
        </w:rPr>
      </w:pPr>
    </w:p>
    <w:p w14:paraId="044FB079" w14:textId="77777777" w:rsidR="0086125D" w:rsidRPr="00CC7909" w:rsidRDefault="0086125D" w:rsidP="0086125D">
      <w:pPr>
        <w:pStyle w:val="PL"/>
        <w:rPr>
          <w:ins w:id="3703" w:author="SA R2 -1807910" w:date="2018-05-15T07:40:00Z"/>
        </w:rPr>
      </w:pPr>
      <w:ins w:id="3704" w:author="SA R2 -1807910" w:date="2018-05-15T07:40:00Z">
        <w:r>
          <w:t>RRC</w:t>
        </w:r>
        <w:r w:rsidRPr="00CC7909">
          <w:t>ReestablishmentComplete ::= SEQUENCE {</w:t>
        </w:r>
      </w:ins>
    </w:p>
    <w:p w14:paraId="0031C271" w14:textId="77777777" w:rsidR="0086125D" w:rsidRPr="00CC7909" w:rsidRDefault="0086125D" w:rsidP="0086125D">
      <w:pPr>
        <w:pStyle w:val="PL"/>
        <w:rPr>
          <w:ins w:id="3705" w:author="SA R2 -1807910" w:date="2018-05-15T07:40:00Z"/>
        </w:rPr>
      </w:pPr>
      <w:ins w:id="3706"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707" w:author="SA R2 -1807910" w:date="2018-05-15T07:40:00Z"/>
        </w:rPr>
      </w:pPr>
      <w:ins w:id="3708"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709" w:author="SA R2 -1807910" w:date="2018-05-15T07:40:00Z"/>
        </w:rPr>
      </w:pPr>
      <w:ins w:id="3710"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711" w:author="SA R2 -1807910" w:date="2018-05-15T07:40:00Z"/>
        </w:rPr>
      </w:pPr>
      <w:ins w:id="3712"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713" w:author="SA R2 -1807910" w:date="2018-05-15T07:40:00Z"/>
        </w:rPr>
      </w:pPr>
      <w:ins w:id="3714"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715" w:author="SA R2 -1807910" w:date="2018-05-15T07:40:00Z"/>
        </w:rPr>
      </w:pPr>
      <w:ins w:id="3716" w:author="SA R2 -1807910" w:date="2018-05-15T07:40:00Z">
        <w:r w:rsidRPr="00CC7909">
          <w:tab/>
          <w:t>}</w:t>
        </w:r>
      </w:ins>
    </w:p>
    <w:p w14:paraId="4EC79126" w14:textId="77777777" w:rsidR="0086125D" w:rsidRPr="00CC7909" w:rsidRDefault="0086125D" w:rsidP="0086125D">
      <w:pPr>
        <w:pStyle w:val="PL"/>
        <w:rPr>
          <w:ins w:id="3717" w:author="SA R2 -1807910" w:date="2018-05-15T07:40:00Z"/>
        </w:rPr>
      </w:pPr>
      <w:ins w:id="3718" w:author="SA R2 -1807910" w:date="2018-05-15T07:40:00Z">
        <w:r w:rsidRPr="00CC7909">
          <w:t>}</w:t>
        </w:r>
      </w:ins>
    </w:p>
    <w:p w14:paraId="591850D8" w14:textId="77777777" w:rsidR="0086125D" w:rsidRPr="00CC7909" w:rsidRDefault="0086125D" w:rsidP="0086125D">
      <w:pPr>
        <w:pStyle w:val="PL"/>
        <w:rPr>
          <w:ins w:id="3719" w:author="SA R2 -1807910" w:date="2018-05-15T07:40:00Z"/>
        </w:rPr>
      </w:pPr>
    </w:p>
    <w:p w14:paraId="14E259D8" w14:textId="77777777" w:rsidR="0086125D" w:rsidRPr="00CC7909" w:rsidRDefault="0086125D" w:rsidP="0086125D">
      <w:pPr>
        <w:pStyle w:val="PL"/>
        <w:rPr>
          <w:ins w:id="3720" w:author="SA R2 -1807910" w:date="2018-05-15T07:40:00Z"/>
        </w:rPr>
      </w:pPr>
      <w:ins w:id="3721" w:author="SA R2 -1807910" w:date="2018-05-15T07:40:00Z">
        <w:r>
          <w:t>RRC</w:t>
        </w:r>
        <w:r w:rsidRPr="00CC7909">
          <w:t>ReestablishmentComplete-IEs ::= SEQUENCE {</w:t>
        </w:r>
      </w:ins>
    </w:p>
    <w:p w14:paraId="4A9D721C" w14:textId="77777777" w:rsidR="0086125D" w:rsidRPr="00CC7909" w:rsidRDefault="0086125D" w:rsidP="0086125D">
      <w:pPr>
        <w:pStyle w:val="PL"/>
        <w:rPr>
          <w:ins w:id="3722" w:author="SA R2 -1807910" w:date="2018-05-15T07:40:00Z"/>
        </w:rPr>
      </w:pPr>
      <w:ins w:id="3723"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724" w:author="SA R2 -1807910" w:date="2018-05-15T07:40:00Z"/>
          <w:lang w:eastAsia="fi-FI"/>
        </w:rPr>
      </w:pPr>
      <w:ins w:id="3725"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726" w:author="SA R2 -1807910" w:date="2018-05-15T07:40:00Z"/>
          <w:lang w:eastAsia="fi-FI"/>
        </w:rPr>
      </w:pPr>
      <w:ins w:id="3727" w:author="SA R2 -1807910" w:date="2018-05-15T07:40:00Z">
        <w:r w:rsidRPr="00CC7909">
          <w:rPr>
            <w:lang w:eastAsia="fi-FI"/>
          </w:rPr>
          <w:t>}</w:t>
        </w:r>
      </w:ins>
    </w:p>
    <w:p w14:paraId="608DFC8A" w14:textId="77777777" w:rsidR="0086125D" w:rsidRDefault="0086125D" w:rsidP="0086125D">
      <w:pPr>
        <w:pStyle w:val="PL"/>
        <w:rPr>
          <w:ins w:id="3728" w:author="SA R2 -1807910" w:date="2018-05-15T07:40:00Z"/>
        </w:rPr>
      </w:pPr>
    </w:p>
    <w:p w14:paraId="421E1240" w14:textId="77777777" w:rsidR="0086125D" w:rsidRPr="00C51368" w:rsidRDefault="0086125D" w:rsidP="0086125D">
      <w:pPr>
        <w:pStyle w:val="PL"/>
        <w:rPr>
          <w:ins w:id="3729" w:author="SA R2 -1807910" w:date="2018-05-15T07:40:00Z"/>
          <w:rPrChange w:id="3730" w:author="Rapporteur SA Rev 1" w:date="2018-05-31T22:06:00Z">
            <w:rPr>
              <w:ins w:id="3731" w:author="SA R2 -1807910" w:date="2018-05-15T07:40:00Z"/>
              <w:sz w:val="14"/>
            </w:rPr>
          </w:rPrChange>
        </w:rPr>
      </w:pPr>
      <w:ins w:id="3732" w:author="SA R2 -1807910" w:date="2018-05-15T07:40:00Z">
        <w:r>
          <w:t>-- TAG-RRCREESTABLISHMENTCOMPLETE-STOP</w:t>
        </w:r>
      </w:ins>
    </w:p>
    <w:p w14:paraId="16AEEC1B" w14:textId="77777777" w:rsidR="0086125D" w:rsidRPr="00CC7909" w:rsidRDefault="0086125D" w:rsidP="0086125D">
      <w:pPr>
        <w:pStyle w:val="PL"/>
        <w:rPr>
          <w:ins w:id="3733" w:author="SA R2 -1807910" w:date="2018-05-15T07:40:00Z"/>
        </w:rPr>
      </w:pPr>
      <w:ins w:id="3734" w:author="SA R2 -1807910" w:date="2018-05-15T07:40:00Z">
        <w:r w:rsidRPr="00CC7909">
          <w:t>-- ASN1STOP</w:t>
        </w:r>
      </w:ins>
    </w:p>
    <w:p w14:paraId="3A51106F" w14:textId="77777777" w:rsidR="0086125D" w:rsidRPr="00CC7909" w:rsidRDefault="0086125D" w:rsidP="0086125D">
      <w:pPr>
        <w:pStyle w:val="Heading4"/>
        <w:rPr>
          <w:ins w:id="3735" w:author="SA R2 -1807910" w:date="2018-05-15T07:40:00Z"/>
        </w:rPr>
      </w:pPr>
      <w:ins w:id="3736"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737" w:author="SA R2 -1807910" w:date="2018-05-15T07:40:00Z"/>
        </w:rPr>
      </w:pPr>
      <w:ins w:id="3738"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739" w:author="SA R2 -1807910" w:date="2018-05-15T07:40:00Z"/>
        </w:rPr>
      </w:pPr>
      <w:ins w:id="3740" w:author="SA R2 -1807910" w:date="2018-05-15T07:40:00Z">
        <w:r w:rsidRPr="00CC7909">
          <w:t>Signalling radio bearer: SRB0</w:t>
        </w:r>
      </w:ins>
    </w:p>
    <w:p w14:paraId="7850AD50" w14:textId="77777777" w:rsidR="0086125D" w:rsidRPr="00CC7909" w:rsidRDefault="0086125D" w:rsidP="0086125D">
      <w:pPr>
        <w:pStyle w:val="B1"/>
        <w:keepNext/>
        <w:keepLines/>
        <w:rPr>
          <w:ins w:id="3741" w:author="SA R2 -1807910" w:date="2018-05-15T07:40:00Z"/>
        </w:rPr>
      </w:pPr>
      <w:ins w:id="3742" w:author="SA R2 -1807910" w:date="2018-05-15T07:40:00Z">
        <w:r w:rsidRPr="00CC7909">
          <w:t>RLC-SAP: TM</w:t>
        </w:r>
      </w:ins>
    </w:p>
    <w:p w14:paraId="4A15DE48" w14:textId="77777777" w:rsidR="0086125D" w:rsidRPr="00CC7909" w:rsidRDefault="0086125D" w:rsidP="0086125D">
      <w:pPr>
        <w:pStyle w:val="B1"/>
        <w:keepNext/>
        <w:keepLines/>
        <w:rPr>
          <w:ins w:id="3743" w:author="SA R2 -1807910" w:date="2018-05-15T07:40:00Z"/>
        </w:rPr>
      </w:pPr>
      <w:ins w:id="3744" w:author="SA R2 -1807910" w:date="2018-05-15T07:40:00Z">
        <w:r w:rsidRPr="00CC7909">
          <w:t>Logical channel: CCCH</w:t>
        </w:r>
      </w:ins>
    </w:p>
    <w:p w14:paraId="43FD52B0" w14:textId="77777777" w:rsidR="0086125D" w:rsidRPr="00CC7909" w:rsidRDefault="0086125D" w:rsidP="0086125D">
      <w:pPr>
        <w:pStyle w:val="B1"/>
        <w:keepNext/>
        <w:keepLines/>
        <w:rPr>
          <w:ins w:id="3745" w:author="SA R2 -1807910" w:date="2018-05-15T07:40:00Z"/>
        </w:rPr>
      </w:pPr>
      <w:ins w:id="3746" w:author="SA R2 -1807910" w:date="2018-05-15T07:40:00Z">
        <w:r w:rsidRPr="00CC7909">
          <w:t xml:space="preserve">Direction: UE to </w:t>
        </w:r>
        <w:r>
          <w:t>Network</w:t>
        </w:r>
      </w:ins>
    </w:p>
    <w:p w14:paraId="6859FE4E" w14:textId="77777777" w:rsidR="0086125D" w:rsidRPr="00CC7909" w:rsidRDefault="0086125D" w:rsidP="0086125D">
      <w:pPr>
        <w:pStyle w:val="TH"/>
        <w:rPr>
          <w:ins w:id="3747" w:author="SA R2 -1807910" w:date="2018-05-15T07:40:00Z"/>
          <w:bCs/>
          <w:i/>
          <w:iCs/>
        </w:rPr>
      </w:pPr>
      <w:ins w:id="3748"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749" w:author="SA R2 -1807910" w:date="2018-05-15T07:40:00Z"/>
        </w:rPr>
      </w:pPr>
      <w:ins w:id="3750" w:author="SA R2 -1807910" w:date="2018-05-15T07:40:00Z">
        <w:r w:rsidRPr="00CC7909">
          <w:t>-- ASN1START</w:t>
        </w:r>
      </w:ins>
    </w:p>
    <w:p w14:paraId="7BB03D19" w14:textId="77777777" w:rsidR="0086125D" w:rsidRPr="00C51368" w:rsidRDefault="0086125D" w:rsidP="0086125D">
      <w:pPr>
        <w:pStyle w:val="PL"/>
        <w:rPr>
          <w:ins w:id="3751" w:author="SA R2 -1807910" w:date="2018-05-15T07:40:00Z"/>
          <w:rPrChange w:id="3752" w:author="Rapporteur SA Rev 1" w:date="2018-05-31T22:06:00Z">
            <w:rPr>
              <w:ins w:id="3753" w:author="SA R2 -1807910" w:date="2018-05-15T07:40:00Z"/>
              <w:sz w:val="14"/>
            </w:rPr>
          </w:rPrChange>
        </w:rPr>
      </w:pPr>
      <w:ins w:id="3754" w:author="SA R2 -1807910" w:date="2018-05-15T07:40:00Z">
        <w:r>
          <w:t>-- TAG-RRCREESTABLISHMENTREQUEST-START</w:t>
        </w:r>
      </w:ins>
    </w:p>
    <w:p w14:paraId="3324E7B0" w14:textId="77777777" w:rsidR="0086125D" w:rsidRPr="00CC7909" w:rsidRDefault="0086125D" w:rsidP="0086125D">
      <w:pPr>
        <w:pStyle w:val="PL"/>
        <w:rPr>
          <w:ins w:id="3755" w:author="SA R2 -1807910" w:date="2018-05-15T07:40:00Z"/>
        </w:rPr>
      </w:pPr>
    </w:p>
    <w:p w14:paraId="29D90B4D" w14:textId="77777777" w:rsidR="0086125D" w:rsidRPr="00CC7909" w:rsidRDefault="0086125D" w:rsidP="0086125D">
      <w:pPr>
        <w:pStyle w:val="PL"/>
        <w:rPr>
          <w:ins w:id="3756" w:author="SA R2 -1807910" w:date="2018-05-15T07:40:00Z"/>
        </w:rPr>
      </w:pPr>
    </w:p>
    <w:p w14:paraId="069363F0" w14:textId="77777777" w:rsidR="0086125D" w:rsidRPr="00CC7909" w:rsidRDefault="0086125D" w:rsidP="0086125D">
      <w:pPr>
        <w:pStyle w:val="PL"/>
        <w:rPr>
          <w:ins w:id="3757" w:author="SA R2 -1807910" w:date="2018-05-15T07:40:00Z"/>
        </w:rPr>
      </w:pPr>
      <w:ins w:id="3758"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759" w:author="SA R2 -1807910" w:date="2018-05-15T07:40:00Z"/>
          <w:del w:id="3760" w:author="SA R2-1809111" w:date="2018-05-29T11:26:00Z"/>
        </w:rPr>
      </w:pPr>
      <w:ins w:id="3761" w:author="SA R2 -1807910" w:date="2018-05-15T07:40:00Z">
        <w:del w:id="3762"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763" w:author="SA R2 -1807910" w:date="2018-05-15T07:40:00Z"/>
          <w:del w:id="3764" w:author="SA R2-1809111" w:date="2018-05-29T11:26:00Z"/>
        </w:rPr>
      </w:pPr>
      <w:ins w:id="3765" w:author="SA R2 -1807910" w:date="2018-05-15T07:40:00Z">
        <w:r w:rsidRPr="00CC7909">
          <w:tab/>
        </w:r>
        <w:del w:id="3766" w:author="SA R2-1809111" w:date="2018-05-29T11:27:00Z">
          <w:r w:rsidRPr="00CC7909" w:rsidDel="007600D3">
            <w:tab/>
          </w:r>
        </w:del>
        <w:r>
          <w:t>rrc</w:t>
        </w:r>
        <w:r w:rsidRPr="00CC7909">
          <w:t>ReestablishmentRequest</w:t>
        </w:r>
      </w:ins>
      <w:ins w:id="3767" w:author="SA R2-1809111" w:date="2018-05-29T11:27:00Z">
        <w:r w:rsidR="007600D3">
          <w:tab/>
        </w:r>
        <w:r w:rsidR="007600D3">
          <w:tab/>
        </w:r>
      </w:ins>
    </w:p>
    <w:p w14:paraId="7F295CB3" w14:textId="4D8C6BA6" w:rsidR="0086125D" w:rsidRPr="00CC7909" w:rsidRDefault="0086125D" w:rsidP="00C51368">
      <w:pPr>
        <w:pStyle w:val="PL"/>
        <w:rPr>
          <w:ins w:id="3768" w:author="SA R2 -1807910" w:date="2018-05-15T07:40:00Z"/>
        </w:rPr>
      </w:pPr>
      <w:ins w:id="3769" w:author="SA R2 -1807910" w:date="2018-05-15T07:40:00Z">
        <w:del w:id="3770"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771" w:author="SA R2-1809111" w:date="2018-05-29T11:27:00Z">
          <w:r w:rsidRPr="00CC7909" w:rsidDel="007600D3">
            <w:delText>,</w:delText>
          </w:r>
        </w:del>
      </w:ins>
    </w:p>
    <w:p w14:paraId="70D6490B" w14:textId="1ADA1473" w:rsidR="0086125D" w:rsidRPr="00CC7909" w:rsidDel="007600D3" w:rsidRDefault="0086125D" w:rsidP="0086125D">
      <w:pPr>
        <w:pStyle w:val="PL"/>
        <w:rPr>
          <w:ins w:id="3772" w:author="SA R2 -1807910" w:date="2018-05-15T07:40:00Z"/>
          <w:del w:id="3773" w:author="SA R2-1809111" w:date="2018-05-29T11:26:00Z"/>
        </w:rPr>
      </w:pPr>
      <w:ins w:id="3774" w:author="SA R2 -1807910" w:date="2018-05-15T07:40:00Z">
        <w:del w:id="3775"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776" w:author="SA R2 -1807910" w:date="2018-05-15T07:40:00Z"/>
          <w:del w:id="3777" w:author="SA R2-1809111" w:date="2018-05-29T11:26:00Z"/>
        </w:rPr>
      </w:pPr>
      <w:ins w:id="3778" w:author="SA R2 -1807910" w:date="2018-05-15T07:40:00Z">
        <w:del w:id="3779" w:author="SA R2-1809111" w:date="2018-05-29T11:26:00Z">
          <w:r w:rsidRPr="00CC7909" w:rsidDel="007600D3">
            <w:tab/>
            <w:delText>}</w:delText>
          </w:r>
        </w:del>
      </w:ins>
    </w:p>
    <w:p w14:paraId="5CCDB0B1" w14:textId="77777777" w:rsidR="0086125D" w:rsidRPr="00CC7909" w:rsidRDefault="0086125D" w:rsidP="0086125D">
      <w:pPr>
        <w:pStyle w:val="PL"/>
        <w:rPr>
          <w:ins w:id="3780" w:author="SA R2 -1807910" w:date="2018-05-15T07:40:00Z"/>
        </w:rPr>
      </w:pPr>
      <w:ins w:id="3781" w:author="SA R2 -1807910" w:date="2018-05-15T07:40:00Z">
        <w:r w:rsidRPr="00CC7909">
          <w:t>}</w:t>
        </w:r>
      </w:ins>
    </w:p>
    <w:p w14:paraId="5A004DF7" w14:textId="77777777" w:rsidR="0086125D" w:rsidRPr="00CC7909" w:rsidRDefault="0086125D" w:rsidP="0086125D">
      <w:pPr>
        <w:pStyle w:val="PL"/>
        <w:rPr>
          <w:ins w:id="3782" w:author="SA R2 -1807910" w:date="2018-05-15T07:40:00Z"/>
        </w:rPr>
      </w:pPr>
    </w:p>
    <w:p w14:paraId="58BBEA80" w14:textId="77777777" w:rsidR="0086125D" w:rsidRPr="00CC7909" w:rsidRDefault="0086125D" w:rsidP="0086125D">
      <w:pPr>
        <w:pStyle w:val="PL"/>
        <w:rPr>
          <w:ins w:id="3783" w:author="SA R2 -1807910" w:date="2018-05-15T07:40:00Z"/>
        </w:rPr>
      </w:pPr>
      <w:ins w:id="3784" w:author="SA R2 -1807910" w:date="2018-05-15T07:40:00Z">
        <w:r>
          <w:t>RRC</w:t>
        </w:r>
        <w:r w:rsidRPr="00CC7909">
          <w:t>ReestablishmentRequest-IEs ::= SEQUENCE {</w:t>
        </w:r>
      </w:ins>
    </w:p>
    <w:p w14:paraId="3C200E50" w14:textId="106C95A6" w:rsidR="0086125D" w:rsidRPr="00CC7909" w:rsidRDefault="0086125D" w:rsidP="0086125D">
      <w:pPr>
        <w:pStyle w:val="PL"/>
        <w:rPr>
          <w:ins w:id="3785" w:author="SA R2 -1807910" w:date="2018-05-15T07:40:00Z"/>
        </w:rPr>
      </w:pPr>
      <w:ins w:id="3786" w:author="SA R2 -1807910" w:date="2018-05-15T07:40:00Z">
        <w:r w:rsidRPr="00CC7909">
          <w:tab/>
          <w:t>ue-Identity</w:t>
        </w:r>
        <w:r w:rsidRPr="00CC7909">
          <w:tab/>
        </w:r>
        <w:r w:rsidRPr="00CC7909">
          <w:tab/>
        </w:r>
        <w:r w:rsidRPr="00CC7909">
          <w:tab/>
        </w:r>
        <w:r w:rsidRPr="00CC7909">
          <w:tab/>
        </w:r>
        <w:r w:rsidRPr="00CC7909">
          <w:tab/>
        </w:r>
        <w:r w:rsidRPr="00CC7909">
          <w:tab/>
        </w:r>
      </w:ins>
      <w:ins w:id="3787" w:author="SA R2-1809111" w:date="2018-05-29T11:27:00Z">
        <w:r w:rsidR="00554BC3">
          <w:tab/>
        </w:r>
      </w:ins>
      <w:ins w:id="3788" w:author="SA R2 -1807910" w:date="2018-05-15T07:40:00Z">
        <w:r w:rsidRPr="00CC7909">
          <w:t>ReestabUE-Identity,</w:t>
        </w:r>
      </w:ins>
    </w:p>
    <w:p w14:paraId="34D1D66D" w14:textId="77777777" w:rsidR="0086125D" w:rsidRPr="00CC7909" w:rsidRDefault="0086125D" w:rsidP="0086125D">
      <w:pPr>
        <w:pStyle w:val="PL"/>
        <w:rPr>
          <w:ins w:id="3789" w:author="SA R2 -1807910" w:date="2018-05-15T07:40:00Z"/>
        </w:rPr>
      </w:pPr>
      <w:ins w:id="3790"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791" w:author="SA R2 -1807910" w:date="2018-05-15T07:40:00Z"/>
        </w:rPr>
      </w:pPr>
      <w:ins w:id="3792"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793" w:author="SA R2-1809111" w:date="2018-05-29T11:26:00Z">
          <w:r w:rsidRPr="000E07B3" w:rsidDel="007600D3">
            <w:rPr>
              <w:rFonts w:eastAsia="MS Mincho"/>
              <w:color w:val="993366"/>
              <w:highlight w:val="yellow"/>
            </w:rPr>
            <w:delText>ffsValue</w:delText>
          </w:r>
        </w:del>
      </w:ins>
      <w:ins w:id="3794" w:author="SA R2-1809111" w:date="2018-05-29T11:26:00Z">
        <w:r w:rsidR="007600D3">
          <w:rPr>
            <w:rFonts w:eastAsia="MS Mincho"/>
            <w:color w:val="993366"/>
            <w:highlight w:val="yellow"/>
          </w:rPr>
          <w:t>1</w:t>
        </w:r>
      </w:ins>
      <w:ins w:id="3795" w:author="SA R2 -1807910" w:date="2018-05-15T07:40:00Z">
        <w:r w:rsidRPr="00CC7909">
          <w:t>))</w:t>
        </w:r>
      </w:ins>
    </w:p>
    <w:p w14:paraId="5363020C" w14:textId="77777777" w:rsidR="0086125D" w:rsidRPr="00CC7909" w:rsidRDefault="0086125D" w:rsidP="0086125D">
      <w:pPr>
        <w:pStyle w:val="PL"/>
        <w:rPr>
          <w:ins w:id="3796" w:author="SA R2 -1807910" w:date="2018-05-15T07:40:00Z"/>
        </w:rPr>
      </w:pPr>
      <w:ins w:id="3797" w:author="SA R2 -1807910" w:date="2018-05-15T07:40:00Z">
        <w:r w:rsidRPr="00CC7909">
          <w:t>}</w:t>
        </w:r>
      </w:ins>
    </w:p>
    <w:p w14:paraId="1852575C" w14:textId="77777777" w:rsidR="0086125D" w:rsidRPr="00CC7909" w:rsidRDefault="0086125D" w:rsidP="0086125D">
      <w:pPr>
        <w:pStyle w:val="PL"/>
        <w:rPr>
          <w:ins w:id="3798" w:author="SA R2 -1807910" w:date="2018-05-15T07:40:00Z"/>
        </w:rPr>
      </w:pPr>
    </w:p>
    <w:p w14:paraId="29EE2576" w14:textId="77777777" w:rsidR="0086125D" w:rsidRPr="00CC7909" w:rsidRDefault="0086125D" w:rsidP="0086125D">
      <w:pPr>
        <w:pStyle w:val="PL"/>
        <w:rPr>
          <w:ins w:id="3799" w:author="SA R2 -1807910" w:date="2018-05-15T07:40:00Z"/>
        </w:rPr>
      </w:pPr>
      <w:ins w:id="3800"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801" w:author="SA R2 -1807910" w:date="2018-05-15T07:40:00Z"/>
        </w:rPr>
      </w:pPr>
      <w:ins w:id="3802"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803" w:author="SA R2 -1807910" w:date="2018-05-15T07:40:00Z"/>
        </w:rPr>
      </w:pPr>
      <w:ins w:id="3804"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805" w:author="SA R2 -1807910" w:date="2018-05-15T07:40:00Z"/>
        </w:rPr>
      </w:pPr>
      <w:ins w:id="3806"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807" w:author="SA R2 -1807910" w:date="2018-05-15T07:40:00Z"/>
        </w:rPr>
      </w:pPr>
      <w:ins w:id="3808" w:author="SA R2 -1807910" w:date="2018-05-15T07:40:00Z">
        <w:r w:rsidRPr="00CC7909">
          <w:t>}</w:t>
        </w:r>
      </w:ins>
    </w:p>
    <w:p w14:paraId="5CF64B00" w14:textId="77777777" w:rsidR="0086125D" w:rsidRPr="00CC7909" w:rsidRDefault="0086125D" w:rsidP="0086125D">
      <w:pPr>
        <w:pStyle w:val="PL"/>
        <w:rPr>
          <w:ins w:id="3809" w:author="SA R2 -1807910" w:date="2018-05-15T07:40:00Z"/>
        </w:rPr>
      </w:pPr>
    </w:p>
    <w:p w14:paraId="6FA819A9" w14:textId="77777777" w:rsidR="0086125D" w:rsidRPr="00CC7909" w:rsidRDefault="0086125D" w:rsidP="0086125D">
      <w:pPr>
        <w:pStyle w:val="PL"/>
        <w:rPr>
          <w:ins w:id="3810" w:author="SA R2 -1807910" w:date="2018-05-15T07:40:00Z"/>
        </w:rPr>
      </w:pPr>
      <w:ins w:id="3811"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812" w:author="SA R2 -1807910" w:date="2018-05-15T07:40:00Z"/>
          <w:del w:id="3813" w:author="SA R2-1809111" w:date="2018-05-29T11:25:00Z"/>
        </w:rPr>
      </w:pPr>
      <w:ins w:id="3814"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815" w:author="SA R2-1809111" w:date="2018-05-29T11:25:00Z">
          <w:r w:rsidDel="007600D3">
            <w:delText>integrityFailure, radioLinkFailure,</w:delText>
          </w:r>
        </w:del>
        <w:r w:rsidRPr="00CC7909">
          <w:t>reconfigurationFailure, handoverFailure,</w:t>
        </w:r>
      </w:ins>
      <w:ins w:id="3816" w:author="SA R2-1809111" w:date="2018-05-29T11:26:00Z">
        <w:r w:rsidR="007600D3">
          <w:t xml:space="preserve"> </w:t>
        </w:r>
      </w:ins>
    </w:p>
    <w:p w14:paraId="1396558F" w14:textId="31677A52" w:rsidR="0086125D" w:rsidRPr="00CC7909" w:rsidRDefault="0086125D" w:rsidP="0086125D">
      <w:pPr>
        <w:pStyle w:val="PL"/>
        <w:rPr>
          <w:ins w:id="3817" w:author="SA R2 -1807910" w:date="2018-05-15T07:40:00Z"/>
        </w:rPr>
      </w:pPr>
      <w:ins w:id="3818" w:author="SA R2 -1807910" w:date="2018-05-15T07:40:00Z">
        <w:del w:id="3819"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820"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821" w:author="SA R2 -1807910" w:date="2018-05-15T07:40:00Z"/>
          <w:rPrChange w:id="3822" w:author="Rapporteur SA Rev 1" w:date="2018-05-31T22:06:00Z">
            <w:rPr>
              <w:ins w:id="3823" w:author="SA R2 -1807910" w:date="2018-05-15T07:40:00Z"/>
              <w:sz w:val="14"/>
            </w:rPr>
          </w:rPrChange>
        </w:rPr>
      </w:pPr>
      <w:ins w:id="3824" w:author="SA R2 -1807910" w:date="2018-05-15T07:40:00Z">
        <w:r>
          <w:t>-- TAG-RRCREESTABLISHMENTREQUEST-STOP</w:t>
        </w:r>
      </w:ins>
    </w:p>
    <w:p w14:paraId="501EC22D" w14:textId="77777777" w:rsidR="0086125D" w:rsidRPr="00CC7909" w:rsidRDefault="0086125D" w:rsidP="0086125D">
      <w:pPr>
        <w:pStyle w:val="PL"/>
        <w:rPr>
          <w:ins w:id="3825" w:author="SA R2 -1807910" w:date="2018-05-15T07:40:00Z"/>
        </w:rPr>
      </w:pPr>
      <w:ins w:id="3826" w:author="SA R2 -1807910" w:date="2018-05-15T07:40:00Z">
        <w:r w:rsidRPr="00CC7909">
          <w:t>-- ASN1STOP</w:t>
        </w:r>
      </w:ins>
    </w:p>
    <w:p w14:paraId="685D25BD" w14:textId="77777777" w:rsidR="00F257E0" w:rsidRDefault="00F257E0" w:rsidP="00F257E0">
      <w:pPr>
        <w:rPr>
          <w:ins w:id="3827"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828" w:author="SA R2 -1807910" w:date="2018-05-24T09:01:00Z"/>
        </w:trPr>
        <w:tc>
          <w:tcPr>
            <w:tcW w:w="14173" w:type="dxa"/>
            <w:shd w:val="clear" w:color="auto" w:fill="auto"/>
          </w:tcPr>
          <w:p w14:paraId="587DAFEE" w14:textId="652AC049" w:rsidR="00F257E0" w:rsidRPr="0040018C" w:rsidRDefault="00F257E0" w:rsidP="00F257E0">
            <w:pPr>
              <w:pStyle w:val="TAH"/>
              <w:rPr>
                <w:ins w:id="3829" w:author="SA R2 -1807910" w:date="2018-05-24T09:01:00Z"/>
                <w:szCs w:val="22"/>
              </w:rPr>
            </w:pPr>
            <w:ins w:id="3830"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831" w:author="SA R2 -1807910" w:date="2018-05-24T09:01:00Z"/>
        </w:trPr>
        <w:tc>
          <w:tcPr>
            <w:tcW w:w="14173" w:type="dxa"/>
            <w:shd w:val="clear" w:color="auto" w:fill="auto"/>
          </w:tcPr>
          <w:p w14:paraId="0A51AD03" w14:textId="77777777" w:rsidR="00F257E0" w:rsidRPr="004436B9" w:rsidRDefault="00F257E0" w:rsidP="00F257E0">
            <w:pPr>
              <w:pStyle w:val="TAL"/>
              <w:rPr>
                <w:ins w:id="3832" w:author="SA R2 -1807910" w:date="2018-05-24T09:01:00Z"/>
                <w:b/>
                <w:bCs/>
                <w:i/>
                <w:noProof/>
                <w:lang w:val="en-GB" w:eastAsia="en-GB"/>
              </w:rPr>
            </w:pPr>
            <w:ins w:id="3833"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834" w:author="SA R2 -1807910" w:date="2018-05-24T09:01:00Z"/>
                <w:szCs w:val="22"/>
                <w:lang w:val="en-US"/>
              </w:rPr>
            </w:pPr>
            <w:ins w:id="3835"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836" w:author="SA R2 -1807910" w:date="2018-05-24T09:01:00Z"/>
        </w:trPr>
        <w:tc>
          <w:tcPr>
            <w:tcW w:w="14173" w:type="dxa"/>
            <w:shd w:val="clear" w:color="auto" w:fill="auto"/>
          </w:tcPr>
          <w:p w14:paraId="08249FA0" w14:textId="77777777" w:rsidR="00F257E0" w:rsidRPr="004436B9" w:rsidRDefault="00F257E0" w:rsidP="00F257E0">
            <w:pPr>
              <w:pStyle w:val="TAL"/>
              <w:rPr>
                <w:ins w:id="3837" w:author="SA R2 -1807910" w:date="2018-05-24T09:01:00Z"/>
                <w:b/>
                <w:bCs/>
                <w:i/>
                <w:noProof/>
                <w:lang w:val="en-GB" w:eastAsia="en-GB"/>
              </w:rPr>
            </w:pPr>
            <w:ins w:id="3838"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839" w:author="SA R2 -1807910" w:date="2018-05-24T09:01:00Z"/>
                <w:szCs w:val="22"/>
                <w:lang w:val="en-US"/>
              </w:rPr>
            </w:pPr>
            <w:ins w:id="3840"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841" w:author="SA R2 -1807910" w:date="2018-05-24T09:01:00Z"/>
        </w:trPr>
        <w:tc>
          <w:tcPr>
            <w:tcW w:w="14173" w:type="dxa"/>
            <w:shd w:val="clear" w:color="auto" w:fill="auto"/>
          </w:tcPr>
          <w:p w14:paraId="762C2DED" w14:textId="77777777" w:rsidR="00F257E0" w:rsidRPr="004436B9" w:rsidRDefault="00F257E0" w:rsidP="00F257E0">
            <w:pPr>
              <w:pStyle w:val="TAL"/>
              <w:rPr>
                <w:ins w:id="3842" w:author="SA R2 -1807910" w:date="2018-05-24T09:01:00Z"/>
                <w:b/>
                <w:bCs/>
                <w:i/>
                <w:noProof/>
                <w:lang w:val="en-GB" w:eastAsia="en-GB"/>
              </w:rPr>
            </w:pPr>
            <w:ins w:id="3843"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844" w:author="SA R2 -1807910" w:date="2018-05-24T09:01:00Z"/>
                <w:b/>
                <w:i/>
                <w:szCs w:val="22"/>
              </w:rPr>
            </w:pPr>
            <w:ins w:id="3845"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846"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3540"/>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847" w:author="SA R2-1806418" w:date="2018-05-10T09:55:00Z">
        <w:r w:rsidR="00400FA3" w:rsidRPr="00400FA3">
          <w:rPr>
            <w:color w:val="993366"/>
          </w:rPr>
          <w:t>RRCReconfiguration-vxx-IEs</w:t>
        </w:r>
      </w:ins>
      <w:ins w:id="3848" w:author="SA R2-1806418" w:date="2018-05-10T09:57:00Z">
        <w:r w:rsidR="001B02AE">
          <w:rPr>
            <w:color w:val="993366"/>
          </w:rPr>
          <w:tab/>
        </w:r>
      </w:ins>
      <w:del w:id="3849"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850" w:author="SA R2-1806418" w:date="2018-05-10T09:58:00Z"/>
        </w:rPr>
      </w:pPr>
      <w:r w:rsidRPr="00F35584">
        <w:t>}</w:t>
      </w:r>
    </w:p>
    <w:p w14:paraId="48609FFB" w14:textId="77777777" w:rsidR="001B02AE" w:rsidRDefault="001B02AE" w:rsidP="001B02AE">
      <w:pPr>
        <w:pStyle w:val="PL"/>
        <w:rPr>
          <w:ins w:id="3851" w:author="SA R2-1806418" w:date="2018-05-10T09:58:00Z"/>
        </w:rPr>
      </w:pPr>
    </w:p>
    <w:p w14:paraId="3DE6323B" w14:textId="77777777" w:rsidR="001B02AE" w:rsidRDefault="001B02AE" w:rsidP="001B02AE">
      <w:pPr>
        <w:pStyle w:val="PL"/>
        <w:rPr>
          <w:ins w:id="3852" w:author="SA R2-1806418" w:date="2018-05-10T09:58:00Z"/>
        </w:rPr>
      </w:pPr>
      <w:ins w:id="3853"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854" w:author="SA R2-1806418" w:date="2018-05-10T09:58:00Z"/>
          <w:color w:val="808080"/>
        </w:rPr>
      </w:pPr>
      <w:ins w:id="3855" w:author="SA R2-1805664" w:date="2018-05-10T15:04:00Z">
        <w:r w:rsidRPr="00F35584">
          <w:tab/>
        </w:r>
      </w:ins>
      <w:ins w:id="3856" w:author="SA R2-1805664" w:date="2018-05-10T15:07:00Z">
        <w:r>
          <w:t>m</w:t>
        </w:r>
      </w:ins>
      <w:ins w:id="3857" w:author="SA R2-1805664" w:date="2018-05-10T15:05:00Z">
        <w:r>
          <w:t>aster</w:t>
        </w:r>
      </w:ins>
      <w:ins w:id="3858" w:author="SA R2-1805664" w:date="2018-05-10T15:04:00Z">
        <w:r w:rsidRPr="00F35584">
          <w:t>CellGroup</w:t>
        </w:r>
        <w:r w:rsidRPr="00F35584">
          <w:tab/>
        </w:r>
        <w:r w:rsidRPr="00F35584">
          <w:tab/>
        </w:r>
        <w:r w:rsidRPr="00F35584">
          <w:tab/>
        </w:r>
        <w:r w:rsidRPr="00F35584">
          <w:tab/>
        </w:r>
      </w:ins>
      <w:ins w:id="3859" w:author="SA R2-1805664" w:date="2018-05-10T15:05:00Z">
        <w:r>
          <w:tab/>
        </w:r>
      </w:ins>
      <w:ins w:id="3860"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861" w:author="R2-1807911 SA" w:date="2018-06-01T08:48:00Z"/>
        </w:rPr>
      </w:pPr>
      <w:ins w:id="3862"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863" w:author="R2-1807911 SA" w:date="2018-06-01T08:48:00Z"/>
        </w:rPr>
      </w:pPr>
      <w:ins w:id="3864" w:author="R2-1807911 SA" w:date="2018-06-01T08:48:00Z">
        <w:r>
          <w:tab/>
          <w:t xml:space="preserve">dedicatedNAS-MessageList               </w:t>
        </w:r>
      </w:ins>
      <w:ins w:id="3865" w:author="R2-1807911 SA" w:date="2018-06-01T09:20:00Z">
        <w:r w:rsidR="003C694F">
          <w:t xml:space="preserve"> </w:t>
        </w:r>
      </w:ins>
      <w:ins w:id="3866"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867" w:author="R2-1807911 SA" w:date="2018-06-01T08:53:00Z">
        <w:r w:rsidR="00DF4C1B">
          <w:t>Info</w:t>
        </w:r>
      </w:ins>
      <w:ins w:id="3868" w:author="R2-1807911 SA" w:date="2018-06-01T08:48:00Z">
        <w:r>
          <w:t>NAS</w:t>
        </w:r>
      </w:ins>
      <w:ins w:id="3869" w:author="R2-1807911 SA" w:date="2018-06-01T08:52:00Z">
        <w:r w:rsidR="00DF4C1B">
          <w:tab/>
        </w:r>
        <w:r w:rsidR="00DF4C1B">
          <w:tab/>
        </w:r>
        <w:r w:rsidR="00DF4C1B">
          <w:tab/>
        </w:r>
        <w:r w:rsidR="00DF4C1B">
          <w:tab/>
        </w:r>
        <w:r w:rsidR="00DF4C1B">
          <w:tab/>
        </w:r>
      </w:ins>
      <w:ins w:id="3870" w:author="R2-1807911 SA" w:date="2018-06-01T08:53:00Z">
        <w:r w:rsidR="00DF4C1B">
          <w:tab/>
        </w:r>
        <w:r w:rsidR="00DF4C1B">
          <w:tab/>
        </w:r>
      </w:ins>
      <w:ins w:id="3871"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872" w:author="SA R2-1806418" w:date="2018-05-10T09:58:00Z"/>
        </w:rPr>
      </w:pPr>
    </w:p>
    <w:p w14:paraId="2CF278A2" w14:textId="30CBE965" w:rsidR="001B02AE" w:rsidRPr="00247E97" w:rsidRDefault="001B02AE" w:rsidP="001B02AE">
      <w:pPr>
        <w:pStyle w:val="PL"/>
        <w:rPr>
          <w:ins w:id="3873" w:author="SA R2-1806418" w:date="2018-05-10T09:58:00Z"/>
        </w:rPr>
      </w:pPr>
      <w:ins w:id="3874"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875" w:author="SA R2-1806418" w:date="2018-05-10T09:58:00Z"/>
        </w:rPr>
      </w:pPr>
      <w:ins w:id="3876" w:author="SA R2-1806418" w:date="2018-05-10T09:58:00Z">
        <w:r w:rsidRPr="00247E97">
          <w:t>}</w:t>
        </w:r>
      </w:ins>
    </w:p>
    <w:p w14:paraId="590385A9" w14:textId="2615BA43" w:rsidR="007C1E9F" w:rsidRPr="00F35584" w:rsidDel="001B02AE" w:rsidRDefault="007C1E9F" w:rsidP="007C1E9F">
      <w:pPr>
        <w:pStyle w:val="PL"/>
        <w:rPr>
          <w:del w:id="3877"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878" w:author="R2-1807911 SA" w:date="2018-06-01T09:01:00Z"/>
        </w:trPr>
        <w:tc>
          <w:tcPr>
            <w:tcW w:w="14507" w:type="dxa"/>
            <w:shd w:val="clear" w:color="auto" w:fill="auto"/>
          </w:tcPr>
          <w:p w14:paraId="69AAA1D7" w14:textId="77777777" w:rsidR="00DF4C1B" w:rsidRDefault="00DF4C1B" w:rsidP="00DE33DD">
            <w:pPr>
              <w:pStyle w:val="TAL"/>
              <w:rPr>
                <w:ins w:id="3879" w:author="R2-1807911 SA" w:date="2018-06-01T09:02:00Z"/>
                <w:b/>
                <w:bCs/>
                <w:i/>
                <w:noProof/>
                <w:lang w:val="en-GB" w:eastAsia="en-GB"/>
              </w:rPr>
            </w:pPr>
            <w:ins w:id="3880"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881" w:author="R2-1807911 SA" w:date="2018-06-01T09:01:00Z"/>
                <w:bCs/>
                <w:noProof/>
                <w:lang w:val="en-GB" w:eastAsia="en-GB"/>
              </w:rPr>
            </w:pPr>
            <w:ins w:id="3882"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883" w:author="R2-1807911 SA" w:date="2018-06-01T09:01:00Z">
              <w:r w:rsidRPr="00DF4C1B">
                <w:rPr>
                  <w:bCs/>
                  <w:noProof/>
                  <w:lang w:val="en-GB" w:eastAsia="en-GB"/>
                </w:rPr>
                <w:t xml:space="preserve">          </w:t>
              </w:r>
            </w:ins>
          </w:p>
        </w:tc>
      </w:tr>
      <w:tr w:rsidR="00DE33DD" w14:paraId="22C5DAEB" w14:textId="77777777" w:rsidTr="0040018C">
        <w:trPr>
          <w:ins w:id="3884" w:author="SA R2-1806418" w:date="2018-05-10T15:19:00Z"/>
        </w:trPr>
        <w:tc>
          <w:tcPr>
            <w:tcW w:w="14507" w:type="dxa"/>
            <w:shd w:val="clear" w:color="auto" w:fill="auto"/>
          </w:tcPr>
          <w:p w14:paraId="5C841F42" w14:textId="77777777" w:rsidR="00DE33DD" w:rsidRDefault="00DE33DD" w:rsidP="00DE33DD">
            <w:pPr>
              <w:pStyle w:val="TAL"/>
              <w:rPr>
                <w:ins w:id="3885" w:author="SA R2-1806418" w:date="2018-05-10T15:19:00Z"/>
                <w:b/>
                <w:bCs/>
                <w:i/>
                <w:noProof/>
                <w:lang w:val="en-GB" w:eastAsia="en-GB"/>
              </w:rPr>
            </w:pPr>
            <w:ins w:id="3886" w:author="SA R2-1806418" w:date="2018-05-10T15:19:00Z">
              <w:r>
                <w:rPr>
                  <w:b/>
                  <w:bCs/>
                  <w:i/>
                  <w:noProof/>
                  <w:lang w:val="en-GB" w:eastAsia="en-GB"/>
                </w:rPr>
                <w:t>fullConfig</w:t>
              </w:r>
            </w:ins>
          </w:p>
          <w:p w14:paraId="4EFB890F" w14:textId="16284AAD" w:rsidR="00DE33DD" w:rsidRDefault="00DE33DD" w:rsidP="00DE33DD">
            <w:pPr>
              <w:pStyle w:val="TAL"/>
              <w:rPr>
                <w:ins w:id="3887" w:author="SA R2-1806418" w:date="2018-05-10T15:19:00Z"/>
                <w:b/>
                <w:i/>
                <w:szCs w:val="22"/>
                <w:lang w:val="sv-SE"/>
              </w:rPr>
            </w:pPr>
            <w:ins w:id="3888" w:author="SA R2-1806418" w:date="2018-05-10T15:19:00Z">
              <w:r>
                <w:rPr>
                  <w:bCs/>
                  <w:noProof/>
                  <w:lang w:eastAsia="en-GB"/>
                </w:rPr>
                <w:t xml:space="preserve">Indicates </w:t>
              </w:r>
            </w:ins>
            <w:ins w:id="3889" w:author="SA R2-1806418" w:date="2018-05-10T15:20:00Z">
              <w:r>
                <w:rPr>
                  <w:bCs/>
                  <w:noProof/>
                  <w:lang w:val="sv-SE" w:eastAsia="en-GB"/>
                </w:rPr>
                <w:t xml:space="preserve">that </w:t>
              </w:r>
            </w:ins>
            <w:ins w:id="3890" w:author="SA R2-1806418" w:date="2018-05-10T15:19:00Z">
              <w:r>
                <w:rPr>
                  <w:bCs/>
                  <w:noProof/>
                  <w:lang w:eastAsia="en-GB"/>
                </w:rPr>
                <w:t xml:space="preserve">the full configuration option is applicable for the </w:t>
              </w:r>
            </w:ins>
            <w:ins w:id="3891" w:author="SA R2-1806418" w:date="2018-05-10T15:20:00Z">
              <w:r w:rsidRPr="0040018C">
                <w:rPr>
                  <w:i/>
                  <w:szCs w:val="22"/>
                </w:rPr>
                <w:t>RRCReconfiguration</w:t>
              </w:r>
              <w:r>
                <w:rPr>
                  <w:bCs/>
                  <w:noProof/>
                  <w:lang w:eastAsia="en-GB"/>
                </w:rPr>
                <w:t xml:space="preserve"> </w:t>
              </w:r>
            </w:ins>
            <w:ins w:id="3892" w:author="SA R2-1806418" w:date="2018-05-10T15:19:00Z">
              <w:r>
                <w:rPr>
                  <w:bCs/>
                  <w:noProof/>
                  <w:lang w:eastAsia="en-GB"/>
                </w:rPr>
                <w:t>message.</w:t>
              </w:r>
            </w:ins>
          </w:p>
        </w:tc>
      </w:tr>
      <w:tr w:rsidR="0086228F" w14:paraId="042C8551" w14:textId="77777777" w:rsidTr="0040018C">
        <w:trPr>
          <w:ins w:id="3893" w:author="SA R2-1805664" w:date="2018-05-10T15:07:00Z"/>
        </w:trPr>
        <w:tc>
          <w:tcPr>
            <w:tcW w:w="14507" w:type="dxa"/>
            <w:shd w:val="clear" w:color="auto" w:fill="auto"/>
          </w:tcPr>
          <w:p w14:paraId="3FEC01A8" w14:textId="5FDE0B5C" w:rsidR="0086228F" w:rsidRPr="0040018C" w:rsidRDefault="0086228F" w:rsidP="0086228F">
            <w:pPr>
              <w:pStyle w:val="TAL"/>
              <w:rPr>
                <w:ins w:id="3894" w:author="SA R2-1805664" w:date="2018-05-10T15:08:00Z"/>
                <w:szCs w:val="22"/>
              </w:rPr>
            </w:pPr>
            <w:ins w:id="3895"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896" w:author="SA R2-1805664" w:date="2018-05-10T15:07:00Z"/>
                <w:b/>
                <w:i/>
                <w:szCs w:val="22"/>
                <w:lang w:val="sv-SE"/>
              </w:rPr>
            </w:pPr>
            <w:ins w:id="3897"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898"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899" w:author="R2-1807911 SA" w:date="2018-06-01T08:55:00Z"/>
        </w:trPr>
        <w:tc>
          <w:tcPr>
            <w:tcW w:w="2268" w:type="dxa"/>
          </w:tcPr>
          <w:p w14:paraId="5BFFB1CB" w14:textId="77777777" w:rsidR="00DF4C1B" w:rsidRPr="00CC7909" w:rsidRDefault="00DF4C1B" w:rsidP="00E65FB4">
            <w:pPr>
              <w:pStyle w:val="TAH"/>
              <w:rPr>
                <w:ins w:id="3900" w:author="R2-1807911 SA" w:date="2018-06-01T08:55:00Z"/>
                <w:iCs/>
                <w:lang w:val="en-GB" w:eastAsia="en-GB"/>
              </w:rPr>
            </w:pPr>
            <w:ins w:id="3901"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902" w:author="R2-1807911 SA" w:date="2018-06-01T08:55:00Z"/>
                <w:lang w:val="en-GB" w:eastAsia="en-GB"/>
              </w:rPr>
            </w:pPr>
            <w:ins w:id="3903" w:author="R2-1807911 SA" w:date="2018-06-01T08:55:00Z">
              <w:r w:rsidRPr="00CC7909">
                <w:rPr>
                  <w:iCs/>
                  <w:lang w:val="en-GB" w:eastAsia="en-GB"/>
                </w:rPr>
                <w:t>Explanation</w:t>
              </w:r>
            </w:ins>
          </w:p>
        </w:tc>
      </w:tr>
      <w:tr w:rsidR="00DF4C1B" w:rsidRPr="00CC7909" w14:paraId="4F00F8E6" w14:textId="77777777" w:rsidTr="00DF4C1B">
        <w:trPr>
          <w:cantSplit/>
          <w:ins w:id="3904" w:author="R2-1807911 SA" w:date="2018-06-01T08:55:00Z"/>
        </w:trPr>
        <w:tc>
          <w:tcPr>
            <w:tcW w:w="2268" w:type="dxa"/>
          </w:tcPr>
          <w:p w14:paraId="165A046F" w14:textId="3585DA2C" w:rsidR="00DF4C1B" w:rsidRPr="00CC7909" w:rsidRDefault="00DF4C1B" w:rsidP="00E65FB4">
            <w:pPr>
              <w:pStyle w:val="TAL"/>
              <w:rPr>
                <w:ins w:id="3905" w:author="R2-1807911 SA" w:date="2018-06-01T08:55:00Z"/>
                <w:i/>
                <w:noProof/>
                <w:lang w:val="en-GB" w:eastAsia="en-GB"/>
              </w:rPr>
            </w:pPr>
            <w:ins w:id="3906"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907" w:author="R2-1807911 SA" w:date="2018-06-01T08:55:00Z"/>
                <w:lang w:val="en-GB" w:eastAsia="en-GB"/>
              </w:rPr>
            </w:pPr>
            <w:ins w:id="3908" w:author="R2-1807911 SA" w:date="2018-06-01T08:57:00Z">
              <w:r w:rsidRPr="00DF4C1B">
                <w:rPr>
                  <w:lang w:val="en-GB" w:eastAsia="en-GB"/>
                </w:rPr>
                <w:t xml:space="preserve">The field is not present in case of </w:t>
              </w:r>
            </w:ins>
            <w:ins w:id="3909" w:author="R2-1807911 SA" w:date="2018-06-01T08:58:00Z">
              <w:r>
                <w:rPr>
                  <w:lang w:val="en-GB" w:eastAsia="en-GB"/>
                </w:rPr>
                <w:t xml:space="preserve">reconfiguration with sync </w:t>
              </w:r>
            </w:ins>
            <w:ins w:id="3910" w:author="R2-1807911 SA" w:date="2018-06-01T08:57:00Z">
              <w:r w:rsidRPr="00DF4C1B">
                <w:rPr>
                  <w:lang w:val="en-GB" w:eastAsia="en-GB"/>
                </w:rPr>
                <w:t xml:space="preserve">within </w:t>
              </w:r>
            </w:ins>
            <w:ins w:id="3911" w:author="R2-1807911 SA" w:date="2018-06-01T08:58:00Z">
              <w:r>
                <w:rPr>
                  <w:lang w:val="en-GB" w:eastAsia="en-GB"/>
                </w:rPr>
                <w:t xml:space="preserve">NR </w:t>
              </w:r>
            </w:ins>
            <w:ins w:id="3912" w:author="R2-1807911 SA" w:date="2018-06-01T08:57:00Z">
              <w:r w:rsidRPr="00DF4C1B">
                <w:rPr>
                  <w:lang w:val="en-GB" w:eastAsia="en-GB"/>
                </w:rPr>
                <w:t xml:space="preserve">or to </w:t>
              </w:r>
            </w:ins>
            <w:ins w:id="3913" w:author="R2-1807911 SA" w:date="2018-06-01T08:58:00Z">
              <w:r>
                <w:rPr>
                  <w:lang w:val="en-GB" w:eastAsia="en-GB"/>
                </w:rPr>
                <w:t>NR</w:t>
              </w:r>
            </w:ins>
            <w:ins w:id="3914" w:author="R2-1807911 SA" w:date="2018-06-01T08:57:00Z">
              <w:r w:rsidRPr="00DF4C1B">
                <w:rPr>
                  <w:lang w:val="en-GB" w:eastAsia="en-GB"/>
                </w:rPr>
                <w:t xml:space="preserve">; otherwise it is optional present, need </w:t>
              </w:r>
            </w:ins>
            <w:ins w:id="3915" w:author="R2-1807911 SA" w:date="2018-06-01T08:59:00Z">
              <w:r>
                <w:rPr>
                  <w:lang w:val="en-GB" w:eastAsia="en-GB"/>
                </w:rPr>
                <w:t>N</w:t>
              </w:r>
            </w:ins>
            <w:ins w:id="3916" w:author="R2-1807911 SA" w:date="2018-06-01T08:57:00Z">
              <w:r w:rsidRPr="00DF4C1B">
                <w:rPr>
                  <w:lang w:val="en-GB" w:eastAsia="en-GB"/>
                </w:rPr>
                <w:t>.</w:t>
              </w:r>
            </w:ins>
          </w:p>
        </w:tc>
      </w:tr>
    </w:tbl>
    <w:p w14:paraId="58BDA8E9" w14:textId="77777777" w:rsidR="00DF4C1B" w:rsidRDefault="00DF4C1B" w:rsidP="00080085">
      <w:pPr>
        <w:rPr>
          <w:ins w:id="3917" w:author="SA R2-1806418" w:date="2018-05-10T10:00:00Z"/>
        </w:rPr>
      </w:pPr>
    </w:p>
    <w:p w14:paraId="036CD871" w14:textId="10F90AE5" w:rsidR="001B02AE" w:rsidRPr="001B02AE" w:rsidRDefault="001B02AE" w:rsidP="0086228F">
      <w:pPr>
        <w:pStyle w:val="EditorsNote"/>
        <w:rPr>
          <w:lang w:val="sv-SE"/>
        </w:rPr>
      </w:pPr>
      <w:ins w:id="3918" w:author="SA R2-1806418" w:date="2018-05-10T10:00:00Z">
        <w:r w:rsidRPr="001B02AE">
          <w:t xml:space="preserve">Editor’s Note: FFS: the details of the conditional presence of </w:t>
        </w:r>
        <w:r w:rsidRPr="001B02AE">
          <w:rPr>
            <w:i/>
          </w:rPr>
          <w:t>fullConfig</w:t>
        </w:r>
      </w:ins>
      <w:ins w:id="3919" w:author="SA R2-1806418" w:date="2018-05-10T10:03:00Z">
        <w:r>
          <w:rPr>
            <w:i/>
            <w:lang w:val="sv-SE"/>
          </w:rPr>
          <w:t>.</w:t>
        </w:r>
      </w:ins>
      <w:ins w:id="3920" w:author="SA R2-1806418" w:date="2018-05-10T10:00:00Z">
        <w:r w:rsidRPr="001B02AE">
          <w:t xml:space="preserve"> </w:t>
        </w:r>
      </w:ins>
    </w:p>
    <w:p w14:paraId="1DED01E6" w14:textId="77777777" w:rsidR="007C1E9F" w:rsidRPr="00F35584" w:rsidRDefault="007C1E9F" w:rsidP="007C1E9F">
      <w:pPr>
        <w:pStyle w:val="Heading4"/>
        <w:rPr>
          <w:i/>
          <w:iCs/>
        </w:rPr>
      </w:pPr>
      <w:bookmarkStart w:id="3921" w:name="_Toc510018571"/>
      <w:bookmarkStart w:id="3922" w:name="_Hlk504051454"/>
      <w:r w:rsidRPr="00F35584">
        <w:rPr>
          <w:i/>
          <w:iCs/>
        </w:rPr>
        <w:t>–</w:t>
      </w:r>
      <w:r w:rsidRPr="00F35584">
        <w:rPr>
          <w:i/>
          <w:iCs/>
        </w:rPr>
        <w:tab/>
      </w:r>
      <w:r w:rsidRPr="00F35584">
        <w:rPr>
          <w:i/>
          <w:iCs/>
          <w:noProof/>
        </w:rPr>
        <w:t>RRCReconfigurationComplete</w:t>
      </w:r>
      <w:bookmarkEnd w:id="3921"/>
    </w:p>
    <w:bookmarkEnd w:id="3922"/>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923" w:author="SA R2 -1807910" w:date="2018-05-15T07:43:00Z"/>
        </w:rPr>
      </w:pPr>
      <w:bookmarkStart w:id="3924" w:name="_Toc503260323"/>
      <w:bookmarkStart w:id="3925" w:name="_Toc510018572"/>
      <w:bookmarkStart w:id="3926" w:name="_Hlk508961865"/>
      <w:ins w:id="3927"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928" w:author="SA R2 -1807910" w:date="2018-05-15T07:43:00Z"/>
        </w:rPr>
      </w:pPr>
      <w:ins w:id="3929"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930" w:author="SA R2 -1807910" w:date="2018-05-15T07:43:00Z"/>
        </w:rPr>
      </w:pPr>
      <w:ins w:id="3931" w:author="SA R2 -1807910" w:date="2018-05-15T07:43:00Z">
        <w:r w:rsidRPr="003A6729">
          <w:t>Signalling radio bearer: SRB0</w:t>
        </w:r>
      </w:ins>
    </w:p>
    <w:p w14:paraId="50FFA919" w14:textId="77777777" w:rsidR="00D61455" w:rsidRPr="003A6729" w:rsidRDefault="00D61455" w:rsidP="00094D53">
      <w:pPr>
        <w:pStyle w:val="B1"/>
        <w:rPr>
          <w:ins w:id="3932" w:author="SA R2 -1807910" w:date="2018-05-15T07:43:00Z"/>
        </w:rPr>
      </w:pPr>
      <w:ins w:id="3933" w:author="SA R2 -1807910" w:date="2018-05-15T07:43:00Z">
        <w:r w:rsidRPr="003A6729">
          <w:t>RLC-SAP: TM</w:t>
        </w:r>
      </w:ins>
    </w:p>
    <w:p w14:paraId="7B0717B1" w14:textId="77777777" w:rsidR="00D61455" w:rsidRPr="003A6729" w:rsidRDefault="00D61455" w:rsidP="00094D53">
      <w:pPr>
        <w:pStyle w:val="B1"/>
        <w:rPr>
          <w:ins w:id="3934" w:author="SA R2 -1807910" w:date="2018-05-15T07:43:00Z"/>
        </w:rPr>
      </w:pPr>
      <w:ins w:id="3935" w:author="SA R2 -1807910" w:date="2018-05-15T07:43:00Z">
        <w:r w:rsidRPr="003A6729">
          <w:t>Logical channel: CCCH</w:t>
        </w:r>
      </w:ins>
    </w:p>
    <w:p w14:paraId="5A24EBEB" w14:textId="77777777" w:rsidR="00D61455" w:rsidRPr="003A6729" w:rsidRDefault="00D61455" w:rsidP="00094D53">
      <w:pPr>
        <w:pStyle w:val="B1"/>
        <w:rPr>
          <w:ins w:id="3936" w:author="SA R2 -1807910" w:date="2018-05-15T07:43:00Z"/>
        </w:rPr>
      </w:pPr>
      <w:ins w:id="3937"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938" w:author="SA R2 -1807910" w:date="2018-05-15T07:43:00Z"/>
        </w:rPr>
      </w:pPr>
      <w:ins w:id="3939"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940" w:author="SA R2 -1807910" w:date="2018-05-15T07:43:00Z"/>
        </w:rPr>
      </w:pPr>
      <w:ins w:id="3941" w:author="SA R2 -1807910" w:date="2018-05-15T07:43:00Z">
        <w:r w:rsidRPr="0031537B">
          <w:t>-- ASN1START</w:t>
        </w:r>
      </w:ins>
    </w:p>
    <w:p w14:paraId="7961CB15" w14:textId="77777777" w:rsidR="00D61455" w:rsidRPr="0031537B" w:rsidRDefault="00D61455" w:rsidP="008C4961">
      <w:pPr>
        <w:pStyle w:val="PL"/>
        <w:rPr>
          <w:ins w:id="3942" w:author="SA R2 -1807910" w:date="2018-05-15T07:43:00Z"/>
        </w:rPr>
      </w:pPr>
      <w:ins w:id="3943" w:author="SA R2 -1807910" w:date="2018-05-15T07:43:00Z">
        <w:r w:rsidRPr="0031537B">
          <w:t>-- TAG-RRC</w:t>
        </w:r>
        <w:r>
          <w:t>REJECT</w:t>
        </w:r>
        <w:r w:rsidRPr="0031537B">
          <w:t>-START</w:t>
        </w:r>
      </w:ins>
    </w:p>
    <w:p w14:paraId="37B8E0C9" w14:textId="77777777" w:rsidR="00D61455" w:rsidRPr="003A6729" w:rsidRDefault="00D61455" w:rsidP="008C4961">
      <w:pPr>
        <w:pStyle w:val="PL"/>
        <w:rPr>
          <w:ins w:id="3944" w:author="SA R2 -1807910" w:date="2018-05-15T07:43:00Z"/>
          <w:lang w:val="en-US"/>
        </w:rPr>
      </w:pPr>
    </w:p>
    <w:p w14:paraId="4A94581C" w14:textId="77777777" w:rsidR="00D61455" w:rsidRPr="003A6729" w:rsidRDefault="00D61455" w:rsidP="008C4961">
      <w:pPr>
        <w:pStyle w:val="PL"/>
        <w:rPr>
          <w:ins w:id="3945" w:author="SA R2 -1807910" w:date="2018-05-15T07:43:00Z"/>
          <w:lang w:val="en-US"/>
        </w:rPr>
      </w:pPr>
      <w:ins w:id="3946"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947" w:author="SA R2 -1807910" w:date="2018-05-15T07:43:00Z"/>
          <w:lang w:val="en-US"/>
        </w:rPr>
      </w:pPr>
      <w:ins w:id="3948"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949" w:author="SA R2 -1807910" w:date="2018-05-15T07:43:00Z"/>
          <w:lang w:val="en-US"/>
        </w:rPr>
      </w:pPr>
      <w:ins w:id="3950" w:author="SA R2 -1807910" w:date="2018-05-15T07:43:00Z">
        <w:r w:rsidRPr="003A6729">
          <w:rPr>
            <w:lang w:val="en-US"/>
          </w:rPr>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951" w:author="SA R2 -1807910" w:date="2018-05-15T07:43:00Z"/>
          <w:lang w:val="en-US"/>
        </w:rPr>
      </w:pPr>
      <w:ins w:id="3952"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953" w:author="SA R2 -1807910" w:date="2018-05-15T07:43:00Z"/>
          <w:lang w:val="en-US"/>
        </w:rPr>
      </w:pPr>
      <w:ins w:id="3954"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955" w:author="SA R2 -1807910" w:date="2018-05-15T07:43:00Z"/>
          <w:lang w:val="en-US"/>
        </w:rPr>
      </w:pPr>
      <w:ins w:id="3956"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957" w:author="SA R2 -1807910" w:date="2018-05-15T07:43:00Z"/>
          <w:lang w:val="en-US"/>
        </w:rPr>
      </w:pPr>
      <w:ins w:id="3958"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959" w:author="SA R2 -1807910" w:date="2018-05-15T07:43:00Z"/>
          <w:lang w:val="en-US"/>
        </w:rPr>
      </w:pPr>
      <w:ins w:id="3960" w:author="SA R2 -1807910" w:date="2018-05-15T07:43:00Z">
        <w:r w:rsidRPr="003A6729">
          <w:rPr>
            <w:lang w:val="en-US"/>
          </w:rPr>
          <w:tab/>
          <w:t>}</w:t>
        </w:r>
      </w:ins>
    </w:p>
    <w:p w14:paraId="152B4CCF" w14:textId="77777777" w:rsidR="00D61455" w:rsidRDefault="00D61455" w:rsidP="008C4961">
      <w:pPr>
        <w:pStyle w:val="PL"/>
        <w:rPr>
          <w:ins w:id="3961" w:author="SA R2 -1807910" w:date="2018-05-15T07:43:00Z"/>
          <w:lang w:val="en-US"/>
        </w:rPr>
      </w:pPr>
      <w:ins w:id="3962" w:author="SA R2 -1807910" w:date="2018-05-15T07:43:00Z">
        <w:r w:rsidRPr="003A6729">
          <w:rPr>
            <w:lang w:val="en-US"/>
          </w:rPr>
          <w:t>}</w:t>
        </w:r>
      </w:ins>
    </w:p>
    <w:p w14:paraId="392E5B6B" w14:textId="77777777" w:rsidR="00D61455" w:rsidRPr="003A6729" w:rsidRDefault="00D61455" w:rsidP="008C4961">
      <w:pPr>
        <w:pStyle w:val="PL"/>
        <w:rPr>
          <w:ins w:id="3963" w:author="SA R2 -1807910" w:date="2018-05-15T07:43:00Z"/>
        </w:rPr>
      </w:pPr>
    </w:p>
    <w:p w14:paraId="4275F6E1" w14:textId="77777777" w:rsidR="00D61455" w:rsidRDefault="00D61455" w:rsidP="008C4961">
      <w:pPr>
        <w:pStyle w:val="PL"/>
        <w:rPr>
          <w:ins w:id="3964" w:author="SA R2 -1807910" w:date="2018-05-15T07:43:00Z"/>
          <w:lang w:val="en-US"/>
        </w:rPr>
      </w:pPr>
      <w:ins w:id="3965"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966" w:author="SA R2 -1807910" w:date="2018-05-15T07:43:00Z"/>
        </w:rPr>
      </w:pPr>
      <w:ins w:id="3967" w:author="SA R2 -1807910" w:date="2018-05-15T07:43:00Z">
        <w:r>
          <w:tab/>
        </w:r>
        <w:r w:rsidRPr="0031537B">
          <w:t xml:space="preserve">-- </w:t>
        </w:r>
        <w:r>
          <w:t>FFS Confirm value range as defined in LTE (16 seconds, at least for the agreed SRB0 case).</w:t>
        </w:r>
      </w:ins>
    </w:p>
    <w:p w14:paraId="35A73D3B" w14:textId="77777777" w:rsidR="00D61455" w:rsidRDefault="00D61455" w:rsidP="008C4961">
      <w:pPr>
        <w:pStyle w:val="PL"/>
        <w:rPr>
          <w:ins w:id="3968" w:author="SA R2 -1807910" w:date="2018-05-15T07:43:00Z"/>
          <w:lang w:val="en-US"/>
        </w:rPr>
      </w:pPr>
      <w:ins w:id="3969"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970" w:author="SA R2 -1807910" w:date="2018-05-15T07:43:00Z"/>
          <w:lang w:val="en-US"/>
        </w:rPr>
      </w:pPr>
    </w:p>
    <w:p w14:paraId="41F8EABF" w14:textId="4F87E363" w:rsidR="00D61455" w:rsidRPr="00A21C0F" w:rsidRDefault="00D61455" w:rsidP="00D61455">
      <w:pPr>
        <w:pStyle w:val="PL"/>
        <w:rPr>
          <w:ins w:id="3971" w:author="SA R2 -1807910" w:date="2018-05-15T07:43:00Z"/>
        </w:rPr>
      </w:pPr>
      <w:ins w:id="397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973" w:author="Rapporteur SA Rev1" w:date="2018-05-24T19:54:00Z">
        <w:r w:rsidR="007570A5">
          <w:rPr>
            <w:color w:val="993366"/>
          </w:rPr>
          <w:t xml:space="preserve"> </w:t>
        </w:r>
      </w:ins>
      <w:ins w:id="397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975" w:author="SA R2 -1807910" w:date="2018-05-15T07:43:00Z"/>
        </w:rPr>
      </w:pPr>
      <w:ins w:id="397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977" w:author="SA R2 -1807910" w:date="2018-05-15T07:43:00Z"/>
          <w:lang w:val="en-US"/>
        </w:rPr>
      </w:pPr>
      <w:ins w:id="3978" w:author="SA R2 -1807910" w:date="2018-05-15T07:43:00Z">
        <w:r w:rsidRPr="003A6729">
          <w:rPr>
            <w:lang w:val="en-US"/>
          </w:rPr>
          <w:t>}</w:t>
        </w:r>
      </w:ins>
    </w:p>
    <w:p w14:paraId="6F6DC707" w14:textId="77777777" w:rsidR="00D61455" w:rsidRDefault="00D61455" w:rsidP="008C4961">
      <w:pPr>
        <w:pStyle w:val="PL"/>
        <w:rPr>
          <w:ins w:id="3979" w:author="SA R2 -1807910" w:date="2018-05-15T07:43:00Z"/>
          <w:lang w:val="en-US"/>
        </w:rPr>
      </w:pPr>
    </w:p>
    <w:p w14:paraId="617947EF" w14:textId="77777777" w:rsidR="00D61455" w:rsidRPr="00980D92" w:rsidRDefault="00D61455" w:rsidP="008C4961">
      <w:pPr>
        <w:pStyle w:val="PL"/>
        <w:rPr>
          <w:ins w:id="3980" w:author="SA R2 -1807910" w:date="2018-05-15T07:43:00Z"/>
          <w:lang w:val="en-US"/>
        </w:rPr>
      </w:pPr>
      <w:ins w:id="3981"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982" w:author="SA R2 -1807910" w:date="2018-05-15T07:43:00Z"/>
          <w:lang w:val="en-US"/>
        </w:rPr>
      </w:pPr>
    </w:p>
    <w:p w14:paraId="425A2DE9" w14:textId="77777777" w:rsidR="00D61455" w:rsidRPr="0031537B" w:rsidRDefault="00D61455" w:rsidP="008C4961">
      <w:pPr>
        <w:pStyle w:val="PL"/>
        <w:rPr>
          <w:ins w:id="3983" w:author="SA R2 -1807910" w:date="2018-05-15T07:43:00Z"/>
        </w:rPr>
      </w:pPr>
      <w:ins w:id="3984" w:author="SA R2 -1807910" w:date="2018-05-15T07:43:00Z">
        <w:r w:rsidRPr="0031537B">
          <w:t>-- TAG-RRC</w:t>
        </w:r>
        <w:r>
          <w:t>REJECT</w:t>
        </w:r>
        <w:r w:rsidRPr="0031537B">
          <w:t>-STOP</w:t>
        </w:r>
      </w:ins>
    </w:p>
    <w:p w14:paraId="18A00F8D" w14:textId="77777777" w:rsidR="00D61455" w:rsidRPr="0031537B" w:rsidRDefault="00D61455" w:rsidP="008C4961">
      <w:pPr>
        <w:pStyle w:val="PL"/>
        <w:rPr>
          <w:ins w:id="3985" w:author="SA R2 -1807910" w:date="2018-05-15T07:43:00Z"/>
        </w:rPr>
      </w:pPr>
      <w:ins w:id="3986" w:author="SA R2 -1807910" w:date="2018-05-15T07:43:00Z">
        <w:r w:rsidRPr="0031537B">
          <w:t>-- ASN1STOP</w:t>
        </w:r>
      </w:ins>
    </w:p>
    <w:p w14:paraId="09D430E0" w14:textId="77777777" w:rsidR="00F257E0" w:rsidRDefault="00F257E0" w:rsidP="00094D53">
      <w:pPr>
        <w:rPr>
          <w:ins w:id="3987"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8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989">
          <w:tblGrid>
            <w:gridCol w:w="14173"/>
          </w:tblGrid>
        </w:tblGridChange>
      </w:tblGrid>
      <w:tr w:rsidR="00F257E0" w14:paraId="0A5CC701" w14:textId="77777777" w:rsidTr="00F257E0">
        <w:trPr>
          <w:ins w:id="3990" w:author="SA R2 -1807910" w:date="2018-05-24T09:03:00Z"/>
        </w:trPr>
        <w:tc>
          <w:tcPr>
            <w:tcW w:w="14173" w:type="dxa"/>
            <w:shd w:val="clear" w:color="auto" w:fill="auto"/>
            <w:tcPrChange w:id="3991" w:author="SA R2 -1807910" w:date="2018-05-24T09:03:00Z">
              <w:tcPr>
                <w:tcW w:w="14507" w:type="dxa"/>
                <w:shd w:val="clear" w:color="auto" w:fill="auto"/>
              </w:tcPr>
            </w:tcPrChange>
          </w:tcPr>
          <w:p w14:paraId="2C63C3D7" w14:textId="317B892E" w:rsidR="00F257E0" w:rsidRPr="0040018C" w:rsidRDefault="00F257E0" w:rsidP="00094D53">
            <w:pPr>
              <w:pStyle w:val="TAH"/>
              <w:rPr>
                <w:ins w:id="3992" w:author="SA R2 -1807910" w:date="2018-05-24T09:03:00Z"/>
                <w:szCs w:val="22"/>
              </w:rPr>
            </w:pPr>
            <w:ins w:id="3993"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994" w:author="SA R2 -1807910" w:date="2018-05-24T09:03:00Z"/>
        </w:trPr>
        <w:tc>
          <w:tcPr>
            <w:tcW w:w="14173" w:type="dxa"/>
            <w:shd w:val="clear" w:color="auto" w:fill="auto"/>
            <w:tcPrChange w:id="3995" w:author="SA R2 -1807910" w:date="2018-05-24T09:03:00Z">
              <w:tcPr>
                <w:tcW w:w="14507" w:type="dxa"/>
                <w:shd w:val="clear" w:color="auto" w:fill="auto"/>
              </w:tcPr>
            </w:tcPrChange>
          </w:tcPr>
          <w:p w14:paraId="0D47993E" w14:textId="77777777" w:rsidR="00F257E0" w:rsidRPr="00094D53" w:rsidRDefault="00F257E0" w:rsidP="00094D53">
            <w:pPr>
              <w:pStyle w:val="TAL"/>
              <w:rPr>
                <w:ins w:id="3996" w:author="SA R2 -1807910" w:date="2018-05-24T09:03:00Z"/>
                <w:b/>
                <w:i/>
                <w:noProof/>
              </w:rPr>
            </w:pPr>
            <w:ins w:id="3997" w:author="SA R2 -1807910" w:date="2018-05-24T09:03:00Z">
              <w:r w:rsidRPr="00094D53">
                <w:rPr>
                  <w:b/>
                  <w:i/>
                  <w:noProof/>
                </w:rPr>
                <w:t>waitTime</w:t>
              </w:r>
            </w:ins>
          </w:p>
          <w:p w14:paraId="74B6BC69" w14:textId="0ECEA968" w:rsidR="00F257E0" w:rsidRDefault="00F257E0" w:rsidP="00094D53">
            <w:pPr>
              <w:pStyle w:val="TAL"/>
              <w:rPr>
                <w:ins w:id="3998" w:author="SA R2 -1807910" w:date="2018-05-24T09:03:00Z"/>
                <w:szCs w:val="22"/>
                <w:lang w:val="sv-SE"/>
              </w:rPr>
            </w:pPr>
            <w:ins w:id="3999" w:author="SA R2 -1807910" w:date="2018-05-24T09:03:00Z">
              <w:r w:rsidRPr="003A6729">
                <w:t>Wait time value in seconds.</w:t>
              </w:r>
            </w:ins>
          </w:p>
        </w:tc>
      </w:tr>
    </w:tbl>
    <w:bookmarkEnd w:id="3924"/>
    <w:p w14:paraId="143AF904" w14:textId="77777777" w:rsidR="00D61455" w:rsidRPr="00663643" w:rsidRDefault="00D61455" w:rsidP="00094D53">
      <w:pPr>
        <w:pStyle w:val="Heading4"/>
        <w:rPr>
          <w:ins w:id="4000" w:author="SA R2 -1807910" w:date="2018-05-15T07:43:00Z"/>
        </w:rPr>
      </w:pPr>
      <w:ins w:id="4001"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4002" w:author="SA R2 -1807910" w:date="2018-05-15T07:43:00Z"/>
          <w:noProof/>
        </w:rPr>
      </w:pPr>
      <w:ins w:id="4003"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4004" w:author="SA R2 -1807910" w:date="2018-05-15T07:43:00Z"/>
        </w:rPr>
      </w:pPr>
      <w:ins w:id="4005" w:author="SA R2 -1807910" w:date="2018-05-15T07:43:00Z">
        <w:r w:rsidRPr="00663643">
          <w:t>Signalling radio bearer: SRB1</w:t>
        </w:r>
      </w:ins>
    </w:p>
    <w:p w14:paraId="5E33F542" w14:textId="77777777" w:rsidR="00D61455" w:rsidRPr="00663643" w:rsidRDefault="00D61455" w:rsidP="00094D53">
      <w:pPr>
        <w:pStyle w:val="B1"/>
        <w:rPr>
          <w:ins w:id="4006" w:author="SA R2 -1807910" w:date="2018-05-15T07:43:00Z"/>
        </w:rPr>
      </w:pPr>
      <w:ins w:id="4007" w:author="SA R2 -1807910" w:date="2018-05-15T07:43:00Z">
        <w:r w:rsidRPr="00663643">
          <w:t>RLC-SAP: AM</w:t>
        </w:r>
      </w:ins>
    </w:p>
    <w:p w14:paraId="0A54DA8B" w14:textId="77777777" w:rsidR="00D61455" w:rsidRPr="00663643" w:rsidRDefault="00D61455" w:rsidP="00094D53">
      <w:pPr>
        <w:pStyle w:val="B1"/>
        <w:rPr>
          <w:ins w:id="4008" w:author="SA R2 -1807910" w:date="2018-05-15T07:43:00Z"/>
        </w:rPr>
      </w:pPr>
      <w:ins w:id="4009" w:author="SA R2 -1807910" w:date="2018-05-15T07:43:00Z">
        <w:r w:rsidRPr="00663643">
          <w:t>Logical channel: DCCH</w:t>
        </w:r>
      </w:ins>
    </w:p>
    <w:p w14:paraId="7450B9BF" w14:textId="77777777" w:rsidR="00D61455" w:rsidRPr="00663643" w:rsidRDefault="00D61455" w:rsidP="00094D53">
      <w:pPr>
        <w:pStyle w:val="B1"/>
        <w:rPr>
          <w:ins w:id="4010" w:author="SA R2 -1807910" w:date="2018-05-15T07:43:00Z"/>
        </w:rPr>
      </w:pPr>
      <w:ins w:id="4011"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4012" w:author="SA R2 -1807910" w:date="2018-05-15T07:43:00Z"/>
        </w:rPr>
      </w:pPr>
      <w:ins w:id="4013"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4014" w:author="SA R2 -1807910" w:date="2018-05-15T07:43:00Z"/>
        </w:rPr>
      </w:pPr>
      <w:ins w:id="4015" w:author="SA R2 -1807910" w:date="2018-05-15T07:43:00Z">
        <w:r w:rsidRPr="0031537B">
          <w:t>-- ASN1START</w:t>
        </w:r>
      </w:ins>
    </w:p>
    <w:p w14:paraId="176454BB" w14:textId="77777777" w:rsidR="00D61455" w:rsidRPr="0031537B" w:rsidRDefault="00D61455" w:rsidP="008C4961">
      <w:pPr>
        <w:pStyle w:val="PL"/>
        <w:rPr>
          <w:ins w:id="4016" w:author="SA R2 -1807910" w:date="2018-05-15T07:43:00Z"/>
        </w:rPr>
      </w:pPr>
      <w:ins w:id="4017" w:author="SA R2 -1807910" w:date="2018-05-15T07:43:00Z">
        <w:r w:rsidRPr="0031537B">
          <w:t>-- TAG-RRC</w:t>
        </w:r>
        <w:r>
          <w:t>RELEASE</w:t>
        </w:r>
        <w:r w:rsidRPr="0031537B">
          <w:t>-START</w:t>
        </w:r>
      </w:ins>
    </w:p>
    <w:p w14:paraId="7F1335C3" w14:textId="77777777" w:rsidR="00D61455" w:rsidRPr="00663643" w:rsidRDefault="00D61455" w:rsidP="008C4961">
      <w:pPr>
        <w:pStyle w:val="PL"/>
        <w:rPr>
          <w:ins w:id="4018" w:author="SA R2 -1807910" w:date="2018-05-15T07:43:00Z"/>
          <w:lang w:val="en-US"/>
        </w:rPr>
      </w:pPr>
    </w:p>
    <w:p w14:paraId="1F028403" w14:textId="77777777" w:rsidR="00D61455" w:rsidRPr="00663643" w:rsidRDefault="00D61455" w:rsidP="008C4961">
      <w:pPr>
        <w:pStyle w:val="PL"/>
        <w:rPr>
          <w:ins w:id="4019" w:author="SA R2 -1807910" w:date="2018-05-15T07:43:00Z"/>
          <w:lang w:val="en-US"/>
        </w:rPr>
      </w:pPr>
      <w:ins w:id="4020"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4021" w:author="SA R2 -1807910" w:date="2018-05-15T07:43:00Z"/>
          <w:snapToGrid w:val="0"/>
          <w:lang w:val="en-US"/>
        </w:rPr>
      </w:pPr>
      <w:ins w:id="4022"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4023" w:author="SA R2 -1807910" w:date="2018-05-15T07:43:00Z"/>
          <w:lang w:val="en-US"/>
        </w:rPr>
      </w:pPr>
      <w:ins w:id="4024"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4025" w:author="SA R2 -1807910" w:date="2018-05-15T07:43:00Z"/>
          <w:lang w:val="en-US"/>
        </w:rPr>
      </w:pPr>
      <w:ins w:id="4026"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4027" w:author="SA R2 -1807910" w:date="2018-05-15T07:43:00Z"/>
          <w:lang w:val="en-US"/>
        </w:rPr>
      </w:pPr>
      <w:ins w:id="4028"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4029" w:author="SA R2 -1807910" w:date="2018-05-15T07:43:00Z"/>
          <w:lang w:val="en-US"/>
        </w:rPr>
      </w:pPr>
      <w:ins w:id="4030" w:author="SA R2 -1807910" w:date="2018-05-15T07:43:00Z">
        <w:r w:rsidRPr="00663643">
          <w:rPr>
            <w:lang w:val="en-US"/>
          </w:rPr>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4031" w:author="SA R2 -1807910" w:date="2018-05-15T07:43:00Z"/>
          <w:lang w:val="en-US"/>
        </w:rPr>
      </w:pPr>
      <w:ins w:id="4032"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4033" w:author="SA R2 -1807910" w:date="2018-05-15T07:43:00Z"/>
          <w:lang w:val="en-US"/>
        </w:rPr>
      </w:pPr>
      <w:ins w:id="4034"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4035" w:author="SA R2 -1807910" w:date="2018-05-15T07:43:00Z"/>
          <w:lang w:val="en-US"/>
        </w:rPr>
      </w:pPr>
      <w:ins w:id="4036" w:author="SA R2 -1807910" w:date="2018-05-15T07:43:00Z">
        <w:r w:rsidRPr="00663643">
          <w:rPr>
            <w:lang w:val="en-US"/>
          </w:rPr>
          <w:tab/>
          <w:t>}</w:t>
        </w:r>
      </w:ins>
    </w:p>
    <w:p w14:paraId="25B4AF47" w14:textId="77777777" w:rsidR="00D61455" w:rsidRPr="00663643" w:rsidRDefault="00D61455" w:rsidP="008C4961">
      <w:pPr>
        <w:pStyle w:val="PL"/>
        <w:rPr>
          <w:ins w:id="4037" w:author="SA R2 -1807910" w:date="2018-05-15T07:43:00Z"/>
          <w:lang w:val="en-US"/>
        </w:rPr>
      </w:pPr>
      <w:ins w:id="4038" w:author="SA R2 -1807910" w:date="2018-05-15T07:43:00Z">
        <w:r w:rsidRPr="00663643">
          <w:rPr>
            <w:lang w:val="en-US"/>
          </w:rPr>
          <w:t>}</w:t>
        </w:r>
      </w:ins>
    </w:p>
    <w:p w14:paraId="1FB5083E" w14:textId="77777777" w:rsidR="00D61455" w:rsidRPr="00663643" w:rsidRDefault="00D61455" w:rsidP="008C4961">
      <w:pPr>
        <w:pStyle w:val="PL"/>
        <w:rPr>
          <w:ins w:id="4039" w:author="SA R2 -1807910" w:date="2018-05-15T07:43:00Z"/>
          <w:lang w:val="en-US"/>
        </w:rPr>
      </w:pPr>
    </w:p>
    <w:p w14:paraId="7F09F701" w14:textId="77777777" w:rsidR="00D61455" w:rsidRPr="00FA1500" w:rsidRDefault="00D61455" w:rsidP="008C4961">
      <w:pPr>
        <w:pStyle w:val="PL"/>
        <w:rPr>
          <w:ins w:id="4040" w:author="SA R2 -1807910" w:date="2018-05-15T07:43:00Z"/>
          <w:lang w:val="en-US"/>
        </w:rPr>
      </w:pPr>
      <w:ins w:id="4041"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4042" w:author="SA R2 -1807910" w:date="2018-05-15T07:43:00Z"/>
          <w:lang w:val="en-US"/>
        </w:rPr>
      </w:pPr>
      <w:ins w:id="4043"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4044" w:author="SA R2 -1807910" w:date="2018-05-15T07:43:00Z"/>
          <w:lang w:val="en-US"/>
        </w:rPr>
      </w:pPr>
      <w:ins w:id="4045"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4046" w:author="SA R2 -1807910" w:date="2018-05-15T07:43:00Z"/>
          <w:lang w:val="en-US"/>
        </w:rPr>
      </w:pPr>
      <w:ins w:id="4047"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4048" w:author="SA R2 -1807910" w:date="2018-05-15T07:43:00Z"/>
        </w:rPr>
      </w:pPr>
    </w:p>
    <w:p w14:paraId="486786F8" w14:textId="77777777" w:rsidR="00D61455" w:rsidRPr="00A9351C" w:rsidRDefault="00D61455" w:rsidP="008C4961">
      <w:pPr>
        <w:pStyle w:val="PL"/>
        <w:rPr>
          <w:ins w:id="4049" w:author="SA R2 -1807910" w:date="2018-05-15T07:43:00Z"/>
        </w:rPr>
      </w:pPr>
      <w:ins w:id="4050" w:author="SA R2 -1807910" w:date="2018-05-15T07:43:00Z">
        <w:r w:rsidRPr="00A9351C">
          <w:tab/>
          <w:t>deprioritisationReq</w:t>
        </w:r>
        <w:r w:rsidRPr="00A9351C">
          <w:tab/>
        </w:r>
        <w:r w:rsidRPr="00A9351C">
          <w:tab/>
        </w:r>
        <w:r w:rsidRPr="00A9351C">
          <w:tab/>
        </w:r>
        <w:r w:rsidRPr="00A9351C">
          <w:tab/>
          <w:t>SEQUENCE {</w:t>
        </w:r>
      </w:ins>
    </w:p>
    <w:p w14:paraId="46B1B8AD" w14:textId="77777777" w:rsidR="00D61455" w:rsidRPr="00A9351C" w:rsidRDefault="00D61455" w:rsidP="008C4961">
      <w:pPr>
        <w:pStyle w:val="PL"/>
        <w:rPr>
          <w:ins w:id="4051" w:author="SA R2 -1807910" w:date="2018-05-15T07:43:00Z"/>
        </w:rPr>
      </w:pPr>
      <w:ins w:id="4052"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4053" w:author="SA R2 -1807910" w:date="2018-05-15T07:43:00Z"/>
        </w:rPr>
      </w:pPr>
      <w:ins w:id="4054"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4055" w:author="SA R2 -1807910" w:date="2018-05-15T07:43:00Z"/>
        </w:rPr>
      </w:pPr>
      <w:ins w:id="4056" w:author="SA R2 -1807910" w:date="2018-05-15T07:43:00Z">
        <w:r>
          <w:tab/>
        </w:r>
        <w:r w:rsidRPr="00A9351C">
          <w:t>}</w:t>
        </w:r>
      </w:ins>
      <w:ins w:id="4057" w:author="Rapporteur SA Rev 1" w:date="2018-05-24T02:46:00Z">
        <w:r w:rsidR="00A47904">
          <w:t>,</w:t>
        </w:r>
      </w:ins>
    </w:p>
    <w:p w14:paraId="0F799F85" w14:textId="25413D1F" w:rsidR="00D61455" w:rsidRPr="00A21C0F" w:rsidRDefault="00D61455" w:rsidP="008C4961">
      <w:pPr>
        <w:pStyle w:val="PL"/>
        <w:rPr>
          <w:ins w:id="4058" w:author="SA R2 -1807910" w:date="2018-05-15T07:43:00Z"/>
        </w:rPr>
      </w:pPr>
      <w:ins w:id="405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60" w:author="Rapporteur SA Rev1" w:date="2018-05-24T19:55:00Z">
        <w:r w:rsidR="007570A5">
          <w:rPr>
            <w:color w:val="993366"/>
          </w:rPr>
          <w:t xml:space="preserve"> </w:t>
        </w:r>
      </w:ins>
      <w:ins w:id="406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4062" w:author="SA R2 -1807910" w:date="2018-05-15T07:43:00Z"/>
        </w:rPr>
      </w:pPr>
      <w:ins w:id="406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4064" w:author="SA R2 -1807910" w:date="2018-05-15T07:43:00Z"/>
          <w:lang w:val="en-US"/>
        </w:rPr>
      </w:pPr>
    </w:p>
    <w:p w14:paraId="1E36267D" w14:textId="77777777" w:rsidR="00D61455" w:rsidRPr="00663643" w:rsidRDefault="00D61455" w:rsidP="008C4961">
      <w:pPr>
        <w:pStyle w:val="PL"/>
        <w:rPr>
          <w:ins w:id="4065" w:author="SA R2 -1807910" w:date="2018-05-15T07:43:00Z"/>
          <w:lang w:val="en-US"/>
        </w:rPr>
      </w:pPr>
      <w:ins w:id="4066" w:author="SA R2 -1807910" w:date="2018-05-15T07:43:00Z">
        <w:r w:rsidRPr="00663643">
          <w:rPr>
            <w:lang w:val="en-US"/>
          </w:rPr>
          <w:t>}</w:t>
        </w:r>
      </w:ins>
    </w:p>
    <w:p w14:paraId="1E6F5218" w14:textId="77777777" w:rsidR="00D61455" w:rsidRPr="00663643" w:rsidRDefault="00D61455" w:rsidP="008C4961">
      <w:pPr>
        <w:pStyle w:val="PL"/>
        <w:rPr>
          <w:ins w:id="4067" w:author="SA R2 -1807910" w:date="2018-05-15T07:43:00Z"/>
          <w:lang w:val="en-US"/>
        </w:rPr>
      </w:pPr>
    </w:p>
    <w:p w14:paraId="2FAD1D8A" w14:textId="77777777" w:rsidR="00D61455" w:rsidRPr="00663643" w:rsidRDefault="00D61455" w:rsidP="008C4961">
      <w:pPr>
        <w:pStyle w:val="PL"/>
        <w:rPr>
          <w:ins w:id="4068" w:author="SA R2 -1807910" w:date="2018-05-15T07:43:00Z"/>
          <w:lang w:val="en-US"/>
        </w:rPr>
      </w:pPr>
    </w:p>
    <w:p w14:paraId="1F53012A" w14:textId="77777777" w:rsidR="00D61455" w:rsidRPr="00E74767" w:rsidRDefault="00D61455" w:rsidP="008C4961">
      <w:pPr>
        <w:pStyle w:val="PL"/>
        <w:rPr>
          <w:ins w:id="4069" w:author="SA R2 -1807910" w:date="2018-05-15T07:43:00Z"/>
          <w:lang w:val="en-US"/>
        </w:rPr>
      </w:pPr>
      <w:ins w:id="4070"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4071" w:author="SA R2 -1807910" w:date="2018-05-15T07:43:00Z"/>
          <w:lang w:val="en-US"/>
        </w:rPr>
      </w:pPr>
      <w:ins w:id="4072"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4073" w:author="SA R2 -1807910" w:date="2018-05-15T07:43:00Z"/>
          <w:lang w:val="en-US"/>
        </w:rPr>
      </w:pPr>
      <w:ins w:id="4074"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4075" w:author="SA R2 -1807910" w:date="2018-05-15T07:43:00Z"/>
          <w:lang w:val="en-US"/>
        </w:rPr>
      </w:pPr>
      <w:ins w:id="4076"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4077" w:author="SA R2 -1807910" w:date="2018-05-15T07:43:00Z"/>
          <w:lang w:val="en-US"/>
        </w:rPr>
      </w:pPr>
      <w:ins w:id="4078" w:author="SA R2 -1807910" w:date="2018-05-15T07:43:00Z">
        <w:r w:rsidRPr="00506072">
          <w:rPr>
            <w:lang w:val="en-US"/>
          </w:rPr>
          <w:t>}</w:t>
        </w:r>
      </w:ins>
    </w:p>
    <w:p w14:paraId="73AE6243" w14:textId="77777777" w:rsidR="00D61455" w:rsidRDefault="00D61455" w:rsidP="008C4961">
      <w:pPr>
        <w:pStyle w:val="PL"/>
        <w:rPr>
          <w:ins w:id="4079" w:author="SA R2 -1807910" w:date="2018-05-15T07:43:00Z"/>
          <w:highlight w:val="red"/>
          <w:lang w:val="en-US"/>
        </w:rPr>
      </w:pPr>
    </w:p>
    <w:p w14:paraId="03FC9FFA" w14:textId="77777777" w:rsidR="00D61455" w:rsidRDefault="00D61455" w:rsidP="008C4961">
      <w:pPr>
        <w:pStyle w:val="PL"/>
        <w:rPr>
          <w:ins w:id="4080" w:author="SA R2 -1807910" w:date="2018-05-15T07:43:00Z"/>
          <w:lang w:val="en-US"/>
        </w:rPr>
      </w:pPr>
      <w:ins w:id="4081" w:author="SA R2 -1807910" w:date="2018-05-15T07:43:00Z">
        <w:r>
          <w:rPr>
            <w:lang w:val="en-US"/>
          </w:rPr>
          <w:t>SuspendConfig ::= SEQUENCE {</w:t>
        </w:r>
      </w:ins>
    </w:p>
    <w:p w14:paraId="0D91E236" w14:textId="77777777" w:rsidR="00D61455" w:rsidRDefault="00D61455" w:rsidP="008C4961">
      <w:pPr>
        <w:pStyle w:val="PL"/>
        <w:rPr>
          <w:ins w:id="4082" w:author="SA R2 -1807910" w:date="2018-05-15T07:43:00Z"/>
          <w:lang w:val="en-US"/>
        </w:rPr>
      </w:pPr>
      <w:ins w:id="4083"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4084" w:author="SA R2 -1807910" w:date="2018-05-15T07:43:00Z"/>
          <w:lang w:val="en-US"/>
        </w:rPr>
      </w:pPr>
      <w:ins w:id="4085" w:author="SA R2 -1807910" w:date="2018-05-15T07:43:00Z">
        <w:r>
          <w:rPr>
            <w:lang w:val="en-US"/>
          </w:rPr>
          <w:tab/>
        </w:r>
      </w:ins>
      <w:ins w:id="4086" w:author="Rapporteur SA Rev1" w:date="2018-05-24T12:03:00Z">
        <w:r w:rsidR="00AB3DFE">
          <w:rPr>
            <w:lang w:val="en-US"/>
          </w:rPr>
          <w:t>ran-</w:t>
        </w:r>
      </w:ins>
      <w:ins w:id="4087"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4088" w:author="SA R2 -1807910" w:date="2018-05-15T07:43:00Z"/>
          <w:lang w:val="en-US"/>
        </w:rPr>
      </w:pPr>
      <w:ins w:id="4089"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4090" w:author="SA R2 -1807910" w:date="2018-05-15T07:43:00Z"/>
          <w:lang w:val="en-US"/>
        </w:rPr>
      </w:pPr>
      <w:ins w:id="4091"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4092" w:author="SA R2 -1807910" w:date="2018-05-15T07:43:00Z"/>
          <w:highlight w:val="red"/>
          <w:lang w:val="en-US" w:eastAsia="en-US"/>
        </w:rPr>
      </w:pPr>
      <w:ins w:id="4093"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4094" w:author="SA R2 -1807910" w:date="2018-05-15T07:43:00Z"/>
          <w:lang w:val="en-US"/>
        </w:rPr>
      </w:pPr>
      <w:ins w:id="4095" w:author="SA R2 -1807910" w:date="2018-05-15T07:43:00Z">
        <w:r>
          <w:rPr>
            <w:lang w:val="en-US"/>
          </w:rPr>
          <w:t>}</w:t>
        </w:r>
      </w:ins>
    </w:p>
    <w:p w14:paraId="4215AA05" w14:textId="77777777" w:rsidR="00D61455" w:rsidRPr="00506072" w:rsidRDefault="00D61455" w:rsidP="008C4961">
      <w:pPr>
        <w:pStyle w:val="PL"/>
        <w:rPr>
          <w:ins w:id="4096" w:author="SA R2 -1807910" w:date="2018-05-15T07:43:00Z"/>
          <w:lang w:val="en-US"/>
        </w:rPr>
      </w:pPr>
      <w:ins w:id="4097"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4098" w:author="SA R2 -1807910" w:date="2018-05-15T07:43:00Z"/>
          <w:lang w:val="en-US"/>
        </w:rPr>
      </w:pPr>
      <w:ins w:id="4099"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4100" w:author="SA R2 -1807910" w:date="2018-05-15T07:43:00Z"/>
          <w:lang w:val="en-US"/>
        </w:rPr>
      </w:pPr>
      <w:ins w:id="4101"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4102" w:author="SA R2 -1807910" w:date="2018-05-15T07:43:00Z"/>
          <w:lang w:val="fi-FI"/>
        </w:rPr>
      </w:pPr>
      <w:ins w:id="4103"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4104" w:author="SA R2 -1807910" w:date="2018-05-15T07:43:00Z"/>
          <w:lang w:val="fi-FI"/>
        </w:rPr>
      </w:pPr>
      <w:ins w:id="4105"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4106" w:author="SA R2 -1807910" w:date="2018-05-15T07:43:00Z"/>
          <w:lang w:val="en-US"/>
        </w:rPr>
      </w:pPr>
      <w:ins w:id="4107"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4108" w:author="SA R2 -1807910" w:date="2018-05-15T07:43:00Z"/>
          <w:lang w:val="en-US"/>
        </w:rPr>
      </w:pPr>
      <w:ins w:id="4109" w:author="SA R2 -1807910" w:date="2018-05-15T07:43:00Z">
        <w:r w:rsidRPr="00E74767">
          <w:rPr>
            <w:lang w:val="en-US"/>
          </w:rPr>
          <w:tab/>
          <w:t>...</w:t>
        </w:r>
      </w:ins>
    </w:p>
    <w:p w14:paraId="2D4517C4" w14:textId="21AC5E2F" w:rsidR="00D61455" w:rsidRDefault="00D61455" w:rsidP="008C4961">
      <w:pPr>
        <w:pStyle w:val="PL"/>
        <w:rPr>
          <w:ins w:id="4110" w:author="Rapporteur SA Rev1" w:date="2018-05-24T09:55:00Z"/>
          <w:lang w:val="en-US"/>
        </w:rPr>
      </w:pPr>
      <w:ins w:id="4111" w:author="SA R2 -1807910" w:date="2018-05-15T07:43:00Z">
        <w:r w:rsidRPr="00E74767">
          <w:rPr>
            <w:lang w:val="en-US"/>
          </w:rPr>
          <w:t>}</w:t>
        </w:r>
      </w:ins>
    </w:p>
    <w:p w14:paraId="6CA604D7" w14:textId="04D93715" w:rsidR="00C95DA5" w:rsidRDefault="00C95DA5" w:rsidP="008C4961">
      <w:pPr>
        <w:pStyle w:val="PL"/>
        <w:rPr>
          <w:ins w:id="4112" w:author="Rapporteur SA Rev1" w:date="2018-05-24T09:55:00Z"/>
          <w:lang w:val="en-US"/>
        </w:rPr>
      </w:pPr>
    </w:p>
    <w:p w14:paraId="1C22D59B" w14:textId="3CD9B26A" w:rsidR="00C95DA5" w:rsidRPr="00663643" w:rsidRDefault="00C95DA5" w:rsidP="008C4961">
      <w:pPr>
        <w:pStyle w:val="PL"/>
        <w:rPr>
          <w:ins w:id="4113" w:author="SA R2 -1807910" w:date="2018-05-15T07:43:00Z"/>
          <w:lang w:val="en-US"/>
        </w:rPr>
      </w:pPr>
      <w:ins w:id="4114" w:author="Rapporteur SA Rev1" w:date="2018-05-24T09:55:00Z">
        <w:r w:rsidRPr="00C95DA5">
          <w:rPr>
            <w:lang w:val="en-US"/>
          </w:rPr>
          <w:t>PagingCycle</w:t>
        </w:r>
        <w:r>
          <w:rPr>
            <w:lang w:val="en-US"/>
          </w:rPr>
          <w:t xml:space="preserve"> ::= ENUMERATED{ffs</w:t>
        </w:r>
      </w:ins>
      <w:ins w:id="4115" w:author="Rapporteur SA Rev1" w:date="2018-05-24T09:56:00Z">
        <w:r>
          <w:rPr>
            <w:lang w:val="en-US"/>
          </w:rPr>
          <w:t>Type</w:t>
        </w:r>
      </w:ins>
      <w:ins w:id="4116" w:author="Rapporteur SA Rev1" w:date="2018-05-24T09:55:00Z">
        <w:r>
          <w:rPr>
            <w:lang w:val="en-US"/>
          </w:rPr>
          <w:t>AndValue}</w:t>
        </w:r>
      </w:ins>
    </w:p>
    <w:p w14:paraId="4EAD7A31" w14:textId="77777777" w:rsidR="00D61455" w:rsidRPr="00663643" w:rsidRDefault="00D61455" w:rsidP="008C4961">
      <w:pPr>
        <w:pStyle w:val="PL"/>
        <w:rPr>
          <w:ins w:id="4117" w:author="SA R2 -1807910" w:date="2018-05-15T07:43:00Z"/>
          <w:lang w:val="en-US"/>
        </w:rPr>
      </w:pPr>
    </w:p>
    <w:p w14:paraId="70358848" w14:textId="77777777" w:rsidR="00D61455" w:rsidRPr="001C599E" w:rsidRDefault="00D61455" w:rsidP="008C4961">
      <w:pPr>
        <w:pStyle w:val="PL"/>
        <w:rPr>
          <w:ins w:id="4118" w:author="SA R2 -1807910" w:date="2018-05-15T07:43:00Z"/>
        </w:rPr>
      </w:pPr>
      <w:ins w:id="4119"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4120" w:author="SA R2 -1807910" w:date="2018-05-15T07:43:00Z"/>
          <w:lang w:val="en-US"/>
        </w:rPr>
      </w:pPr>
      <w:ins w:id="4121"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4122" w:author="SA R2 -1807910" w:date="2018-05-15T07:43:00Z"/>
          <w:lang w:val="en-US"/>
        </w:rPr>
      </w:pPr>
    </w:p>
    <w:p w14:paraId="52B85A60" w14:textId="77777777" w:rsidR="00D61455" w:rsidRPr="00663643" w:rsidRDefault="00D61455" w:rsidP="008C4961">
      <w:pPr>
        <w:pStyle w:val="PL"/>
        <w:rPr>
          <w:ins w:id="4123" w:author="SA R2 -1807910" w:date="2018-05-15T07:43:00Z"/>
          <w:lang w:val="en-US"/>
        </w:rPr>
      </w:pPr>
      <w:ins w:id="4124"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4125" w:author="SA R2 -1807910" w:date="2018-05-15T07:43:00Z"/>
          <w:lang w:val="en-US"/>
        </w:rPr>
      </w:pPr>
    </w:p>
    <w:p w14:paraId="31CF7809" w14:textId="77777777" w:rsidR="00D61455" w:rsidRPr="00E74767" w:rsidRDefault="00D61455" w:rsidP="008C4961">
      <w:pPr>
        <w:pStyle w:val="PL"/>
        <w:rPr>
          <w:ins w:id="4126" w:author="SA R2 -1807910" w:date="2018-05-15T07:43:00Z"/>
          <w:lang w:val="en-US"/>
        </w:rPr>
      </w:pPr>
      <w:ins w:id="4127"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4128" w:author="SA R2 -1807910" w:date="2018-05-15T07:43:00Z"/>
          <w:lang w:val="en-US"/>
        </w:rPr>
      </w:pPr>
      <w:ins w:id="4129"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4130" w:author="SA R2 -1807910" w:date="2018-05-15T07:43:00Z"/>
          <w:lang w:val="en-US"/>
        </w:rPr>
      </w:pPr>
      <w:ins w:id="4131"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4132" w:author="SA R2 -1807910" w:date="2018-05-15T07:43:00Z"/>
          <w:lang w:val="en-US"/>
        </w:rPr>
      </w:pPr>
      <w:ins w:id="4133" w:author="SA R2 -1807910" w:date="2018-05-15T07:43:00Z">
        <w:r w:rsidRPr="00E74767">
          <w:rPr>
            <w:lang w:val="en-US"/>
          </w:rPr>
          <w:t>}</w:t>
        </w:r>
      </w:ins>
    </w:p>
    <w:p w14:paraId="54B640F8" w14:textId="77777777" w:rsidR="00D61455" w:rsidRPr="00E74767" w:rsidRDefault="00D61455" w:rsidP="008C4961">
      <w:pPr>
        <w:pStyle w:val="PL"/>
        <w:rPr>
          <w:ins w:id="4134" w:author="SA R2 -1807910" w:date="2018-05-15T07:43:00Z"/>
          <w:lang w:val="en-US"/>
        </w:rPr>
      </w:pPr>
    </w:p>
    <w:p w14:paraId="6EE75743" w14:textId="77777777" w:rsidR="00D61455" w:rsidRPr="00E74767" w:rsidRDefault="00D61455" w:rsidP="008C4961">
      <w:pPr>
        <w:pStyle w:val="PL"/>
        <w:rPr>
          <w:ins w:id="4135" w:author="SA R2 -1807910" w:date="2018-05-15T07:43:00Z"/>
          <w:lang w:val="en-US"/>
        </w:rPr>
      </w:pPr>
      <w:ins w:id="4136"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4137" w:author="SA R2 -1807910" w:date="2018-05-15T07:43:00Z"/>
          <w:lang w:val="en-US"/>
        </w:rPr>
      </w:pPr>
      <w:ins w:id="4138"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4139" w:author="SA R2 -1807910" w:date="2018-05-15T07:43:00Z"/>
          <w:lang w:val="en-US"/>
        </w:rPr>
      </w:pPr>
      <w:ins w:id="4140"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4141" w:author="SA R2 -1807910" w:date="2018-05-15T07:43:00Z"/>
          <w:lang w:val="en-US"/>
        </w:rPr>
      </w:pPr>
      <w:ins w:id="4142" w:author="SA R2 -1807910" w:date="2018-05-15T07:43:00Z">
        <w:r w:rsidRPr="00E74767">
          <w:rPr>
            <w:lang w:val="en-US"/>
          </w:rPr>
          <w:t>}</w:t>
        </w:r>
      </w:ins>
    </w:p>
    <w:p w14:paraId="42F0FB05" w14:textId="77777777" w:rsidR="00D61455" w:rsidRPr="00663643" w:rsidRDefault="00D61455" w:rsidP="008C4961">
      <w:pPr>
        <w:pStyle w:val="PL"/>
        <w:rPr>
          <w:ins w:id="4143" w:author="SA R2 -1807910" w:date="2018-05-15T07:43:00Z"/>
          <w:lang w:val="en-US"/>
        </w:rPr>
      </w:pPr>
    </w:p>
    <w:p w14:paraId="31DACB21" w14:textId="77777777" w:rsidR="00D61455" w:rsidRPr="004E6C42" w:rsidRDefault="00D61455" w:rsidP="008C4961">
      <w:pPr>
        <w:pStyle w:val="PL"/>
        <w:rPr>
          <w:ins w:id="4144" w:author="SA R2 -1807910" w:date="2018-05-15T07:43:00Z"/>
          <w:lang w:val="en-US"/>
        </w:rPr>
      </w:pPr>
      <w:ins w:id="4145"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4146" w:author="SA R2 -1807910" w:date="2018-05-15T07:43:00Z"/>
          <w:lang w:val="en-US"/>
        </w:rPr>
      </w:pPr>
      <w:ins w:id="4147"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4148" w:author="SA R2 -1807910" w:date="2018-05-15T07:43:00Z"/>
          <w:lang w:val="en-US"/>
        </w:rPr>
      </w:pPr>
      <w:ins w:id="4149"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4150" w:author="SA R2 -1807910" w:date="2018-05-15T07:43:00Z"/>
          <w:lang w:val="en-US"/>
        </w:rPr>
      </w:pPr>
      <w:ins w:id="4151" w:author="SA R2 -1807910" w:date="2018-05-15T07:43:00Z">
        <w:r w:rsidRPr="00945A0E">
          <w:rPr>
            <w:lang w:val="en-US"/>
          </w:rPr>
          <w:t>}</w:t>
        </w:r>
      </w:ins>
    </w:p>
    <w:p w14:paraId="5E697B08" w14:textId="77777777" w:rsidR="00D61455" w:rsidRPr="00EC136D" w:rsidRDefault="00D61455" w:rsidP="008C4961">
      <w:pPr>
        <w:pStyle w:val="PL"/>
        <w:rPr>
          <w:ins w:id="4152" w:author="SA R2 -1807910" w:date="2018-05-15T07:43:00Z"/>
          <w:lang w:val="en-US"/>
        </w:rPr>
      </w:pPr>
    </w:p>
    <w:p w14:paraId="0FA1B874" w14:textId="77777777" w:rsidR="00D61455" w:rsidRPr="008C4961" w:rsidRDefault="00D61455" w:rsidP="008C4961">
      <w:pPr>
        <w:pStyle w:val="PL"/>
        <w:rPr>
          <w:ins w:id="4153" w:author="SA R2 -1807910" w:date="2018-05-15T07:43:00Z"/>
        </w:rPr>
      </w:pPr>
      <w:ins w:id="4154"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4155" w:author="SA R2 -1807910" w:date="2018-05-15T07:43:00Z"/>
          <w:lang w:val="en-US"/>
        </w:rPr>
      </w:pPr>
    </w:p>
    <w:p w14:paraId="5DD3C5A6" w14:textId="77777777" w:rsidR="00D61455" w:rsidRPr="00EC136D" w:rsidRDefault="00D61455" w:rsidP="008C4961">
      <w:pPr>
        <w:pStyle w:val="PL"/>
        <w:rPr>
          <w:ins w:id="4156" w:author="SA R2 -1807910" w:date="2018-05-15T07:43:00Z"/>
          <w:lang w:val="en-US"/>
        </w:rPr>
      </w:pPr>
      <w:ins w:id="4157"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4158" w:author="SA R2 -1807910" w:date="2018-05-15T07:43:00Z"/>
          <w:lang w:val="en-US"/>
        </w:rPr>
      </w:pPr>
      <w:ins w:id="4159"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4160" w:author="SA R2 -1807910" w:date="2018-05-15T07:43:00Z"/>
          <w:lang w:val="en-US"/>
        </w:rPr>
      </w:pPr>
      <w:ins w:id="4161"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4162" w:author="Rapporteur SA Rev 1" w:date="2018-05-24T02:47:00Z">
        <w:r w:rsidR="001E2DE6">
          <w:rPr>
            <w:lang w:val="en-US"/>
          </w:rPr>
          <w:t>,</w:t>
        </w:r>
      </w:ins>
      <w:ins w:id="4163"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4164" w:author="SA R2 -1807910" w:date="2018-05-15T07:43:00Z"/>
          <w:lang w:val="en-US"/>
        </w:rPr>
      </w:pPr>
      <w:ins w:id="4165"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4166" w:author="SA R2 -1807910" w:date="2018-05-15T07:43:00Z"/>
          <w:lang w:val="en-US"/>
        </w:rPr>
      </w:pPr>
      <w:ins w:id="4167" w:author="SA R2 -1807910" w:date="2018-05-15T07:43:00Z">
        <w:r w:rsidRPr="00EC136D">
          <w:rPr>
            <w:lang w:val="en-US"/>
          </w:rPr>
          <w:t>}</w:t>
        </w:r>
      </w:ins>
    </w:p>
    <w:p w14:paraId="1AF2CC76" w14:textId="77777777" w:rsidR="00D61455" w:rsidRPr="00EC136D" w:rsidRDefault="00D61455" w:rsidP="008C4961">
      <w:pPr>
        <w:pStyle w:val="PL"/>
        <w:rPr>
          <w:ins w:id="4168" w:author="SA R2 -1807910" w:date="2018-05-15T07:43:00Z"/>
          <w:lang w:val="en-US"/>
        </w:rPr>
      </w:pPr>
    </w:p>
    <w:p w14:paraId="6F9A8070" w14:textId="77777777" w:rsidR="00D61455" w:rsidRPr="00EC136D" w:rsidRDefault="00D61455" w:rsidP="008C4961">
      <w:pPr>
        <w:pStyle w:val="PL"/>
        <w:rPr>
          <w:ins w:id="4169" w:author="SA R2 -1807910" w:date="2018-05-15T07:43:00Z"/>
          <w:lang w:val="en-US"/>
        </w:rPr>
      </w:pPr>
      <w:ins w:id="4170"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4171" w:author="SA R2 -1807910" w:date="2018-05-15T07:43:00Z"/>
          <w:lang w:val="en-US"/>
        </w:rPr>
      </w:pPr>
    </w:p>
    <w:p w14:paraId="10C44D0F" w14:textId="77777777" w:rsidR="00D61455" w:rsidRPr="00EC136D" w:rsidRDefault="00D61455" w:rsidP="008C4961">
      <w:pPr>
        <w:pStyle w:val="PL"/>
        <w:rPr>
          <w:ins w:id="4172" w:author="SA R2 -1807910" w:date="2018-05-15T07:43:00Z"/>
          <w:lang w:val="en-US"/>
        </w:rPr>
      </w:pPr>
      <w:ins w:id="4173"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4174" w:author="SA R2 -1807910" w:date="2018-05-15T07:43:00Z"/>
          <w:lang w:val="en-US"/>
        </w:rPr>
      </w:pPr>
      <w:ins w:id="4175"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4176" w:author="SA R2 -1807910" w:date="2018-05-15T07:43:00Z"/>
          <w:lang w:val="en-US"/>
        </w:rPr>
      </w:pPr>
      <w:ins w:id="4177"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4178" w:author="SA R2 -1807910" w:date="2018-05-15T07:43:00Z"/>
          <w:lang w:val="en-US"/>
        </w:rPr>
      </w:pPr>
      <w:ins w:id="4179" w:author="SA R2 -1807910" w:date="2018-05-15T07:43:00Z">
        <w:r w:rsidRPr="00EC136D">
          <w:rPr>
            <w:lang w:val="en-US"/>
          </w:rPr>
          <w:t>}</w:t>
        </w:r>
      </w:ins>
    </w:p>
    <w:p w14:paraId="5FCF91E7" w14:textId="77777777" w:rsidR="00D61455" w:rsidRDefault="00D61455" w:rsidP="008C4961">
      <w:pPr>
        <w:pStyle w:val="PL"/>
        <w:rPr>
          <w:ins w:id="4180" w:author="SA R2 -1807910" w:date="2018-05-15T07:43:00Z"/>
          <w:lang w:val="en-US"/>
        </w:rPr>
      </w:pPr>
    </w:p>
    <w:p w14:paraId="391D2249" w14:textId="77777777" w:rsidR="00D61455" w:rsidRPr="00F03B7F" w:rsidRDefault="00D61455" w:rsidP="008C4961">
      <w:pPr>
        <w:pStyle w:val="PL"/>
        <w:rPr>
          <w:ins w:id="4181" w:author="SA R2 -1807910" w:date="2018-05-15T07:43:00Z"/>
          <w:lang w:val="en-US"/>
        </w:rPr>
      </w:pPr>
      <w:ins w:id="4182"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4183" w:author="SA R2 -1807910" w:date="2018-05-15T07:43:00Z"/>
          <w:lang w:val="en-US"/>
        </w:rPr>
      </w:pPr>
      <w:ins w:id="4184"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4185" w:author="SA R2 -1807910" w:date="2018-05-15T07:43:00Z"/>
          <w:lang w:val="en-US"/>
        </w:rPr>
      </w:pPr>
      <w:ins w:id="4186"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4187" w:author="SA R2 -1807910" w:date="2018-05-15T07:43:00Z"/>
          <w:lang w:val="en-US"/>
        </w:rPr>
      </w:pPr>
      <w:ins w:id="4188"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4189" w:author="SA R2 -1807910" w:date="2018-05-15T07:43:00Z"/>
          <w:lang w:val="en-US"/>
        </w:rPr>
      </w:pPr>
      <w:ins w:id="4190" w:author="SA R2 -1807910" w:date="2018-05-15T07:43:00Z">
        <w:r w:rsidRPr="00F03B7F">
          <w:rPr>
            <w:lang w:val="en-US"/>
          </w:rPr>
          <w:t>}</w:t>
        </w:r>
      </w:ins>
    </w:p>
    <w:p w14:paraId="0D02D4B2" w14:textId="77777777" w:rsidR="00D61455" w:rsidRDefault="00D61455" w:rsidP="008C4961">
      <w:pPr>
        <w:pStyle w:val="PL"/>
        <w:rPr>
          <w:ins w:id="4191" w:author="SA R2 -1807910" w:date="2018-05-15T07:43:00Z"/>
          <w:lang w:val="en-US"/>
        </w:rPr>
      </w:pPr>
    </w:p>
    <w:p w14:paraId="40A67A18" w14:textId="3967F4B4" w:rsidR="00D61455" w:rsidRDefault="00D61455" w:rsidP="008C4961">
      <w:pPr>
        <w:pStyle w:val="PL"/>
        <w:rPr>
          <w:lang w:val="en-US"/>
        </w:rPr>
      </w:pPr>
      <w:ins w:id="4192"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4193" w:author="SA R2 -1807910" w:date="2018-05-15T07:43:00Z"/>
          <w:lang w:val="en-US"/>
        </w:rPr>
      </w:pPr>
    </w:p>
    <w:p w14:paraId="7A73ADEB" w14:textId="77777777" w:rsidR="00D61455" w:rsidRPr="0031537B" w:rsidRDefault="00D61455" w:rsidP="008C4961">
      <w:pPr>
        <w:pStyle w:val="PL"/>
        <w:rPr>
          <w:ins w:id="4194" w:author="SA R2 -1807910" w:date="2018-05-15T07:43:00Z"/>
        </w:rPr>
      </w:pPr>
      <w:ins w:id="4195" w:author="SA R2 -1807910" w:date="2018-05-15T07:43:00Z">
        <w:r w:rsidRPr="0031537B">
          <w:t>-- TAG-RRC</w:t>
        </w:r>
        <w:r>
          <w:t>RELEASE-</w:t>
        </w:r>
        <w:r w:rsidRPr="0031537B">
          <w:t>STOP</w:t>
        </w:r>
      </w:ins>
    </w:p>
    <w:p w14:paraId="42E3FD04" w14:textId="77777777" w:rsidR="00D61455" w:rsidRPr="0031537B" w:rsidRDefault="00D61455" w:rsidP="008C4961">
      <w:pPr>
        <w:pStyle w:val="PL"/>
        <w:rPr>
          <w:ins w:id="4196" w:author="SA R2 -1807910" w:date="2018-05-15T07:43:00Z"/>
        </w:rPr>
      </w:pPr>
      <w:ins w:id="4197" w:author="SA R2 -1807910" w:date="2018-05-15T07:43:00Z">
        <w:r w:rsidRPr="0031537B">
          <w:t>-- ASN1STOP</w:t>
        </w:r>
      </w:ins>
    </w:p>
    <w:p w14:paraId="4E730BA3" w14:textId="77777777" w:rsidR="000D644D" w:rsidRDefault="000D644D" w:rsidP="00D61455">
      <w:pPr>
        <w:pStyle w:val="EditorsNote"/>
      </w:pPr>
      <w:bookmarkStart w:id="4198" w:name="_Hlk512511925"/>
    </w:p>
    <w:p w14:paraId="3F6E6AFA" w14:textId="5A38C1E3" w:rsidR="00D61455" w:rsidRPr="00A21C0F" w:rsidRDefault="00D61455" w:rsidP="00D61455">
      <w:pPr>
        <w:pStyle w:val="EditorsNote"/>
        <w:rPr>
          <w:ins w:id="4199" w:author="SA R2 -1807910" w:date="2018-05-15T07:43:00Z"/>
          <w:rFonts w:eastAsia="MS Mincho"/>
        </w:rPr>
      </w:pPr>
      <w:ins w:id="4200"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4201" w:author="SA R2 -1807910" w:date="2018-05-15T07:43:00Z"/>
        </w:rPr>
      </w:pPr>
      <w:ins w:id="4202"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4203" w:author="SA R2 -1807910" w:date="2018-05-15T07:43:00Z"/>
        </w:rPr>
      </w:pPr>
      <w:ins w:id="4204"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4205" w:author="SA R2 -1807910" w:date="2018-05-15T07:43:00Z"/>
        </w:rPr>
      </w:pPr>
      <w:ins w:id="4206"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4207" w:author="SA R2 -1807910" w:date="2018-05-24T09:04:00Z"/>
        </w:trPr>
        <w:tc>
          <w:tcPr>
            <w:tcW w:w="14173" w:type="dxa"/>
            <w:shd w:val="clear" w:color="auto" w:fill="auto"/>
          </w:tcPr>
          <w:p w14:paraId="35E9A5CB" w14:textId="5D49682D" w:rsidR="007239D4" w:rsidRPr="0040018C" w:rsidRDefault="007239D4" w:rsidP="008F4E2A">
            <w:pPr>
              <w:pStyle w:val="TAH"/>
              <w:rPr>
                <w:ins w:id="4208" w:author="SA R2 -1807910" w:date="2018-05-24T09:04:00Z"/>
                <w:szCs w:val="22"/>
              </w:rPr>
            </w:pPr>
            <w:ins w:id="4209" w:author="SA R2 -1807910" w:date="2018-05-24T09:06:00Z">
              <w:r w:rsidRPr="008F4E2A">
                <w:rPr>
                  <w:i/>
                </w:rPr>
                <w:t>RRCReleaseReject</w:t>
              </w:r>
              <w:r w:rsidRPr="003A6729">
                <w:rPr>
                  <w:noProof/>
                  <w:lang w:eastAsia="en-GB"/>
                </w:rPr>
                <w:t xml:space="preserve"> field descriptions</w:t>
              </w:r>
            </w:ins>
          </w:p>
        </w:tc>
      </w:tr>
      <w:tr w:rsidR="007239D4" w14:paraId="02AEC97E" w14:textId="77777777" w:rsidTr="002D65AF">
        <w:trPr>
          <w:ins w:id="4210" w:author="SA R2 -1807910" w:date="2018-05-24T09:04:00Z"/>
        </w:trPr>
        <w:tc>
          <w:tcPr>
            <w:tcW w:w="14173" w:type="dxa"/>
            <w:shd w:val="clear" w:color="auto" w:fill="auto"/>
          </w:tcPr>
          <w:p w14:paraId="7E93AEE6" w14:textId="77777777" w:rsidR="007239D4" w:rsidRPr="008F4E2A" w:rsidRDefault="007239D4" w:rsidP="008F4E2A">
            <w:pPr>
              <w:pStyle w:val="TAL"/>
              <w:rPr>
                <w:ins w:id="4211" w:author="SA R2 -1807910" w:date="2018-05-24T09:06:00Z"/>
                <w:b/>
                <w:i/>
                <w:noProof/>
              </w:rPr>
            </w:pPr>
            <w:ins w:id="4212" w:author="SA R2 -1807910" w:date="2018-05-24T09:06:00Z">
              <w:r w:rsidRPr="008F4E2A">
                <w:rPr>
                  <w:b/>
                  <w:i/>
                  <w:noProof/>
                </w:rPr>
                <w:t>deprioritisationReq</w:t>
              </w:r>
            </w:ins>
          </w:p>
          <w:p w14:paraId="156FF24A" w14:textId="02A9AEA9" w:rsidR="007239D4" w:rsidRDefault="007239D4" w:rsidP="008F4E2A">
            <w:pPr>
              <w:pStyle w:val="TAL"/>
              <w:rPr>
                <w:ins w:id="4213" w:author="SA R2 -1807910" w:date="2018-05-24T09:04:00Z"/>
                <w:szCs w:val="22"/>
                <w:lang w:val="sv-SE"/>
              </w:rPr>
            </w:pPr>
            <w:ins w:id="4214" w:author="SA R2 -1807910" w:date="2018-05-24T09:06:00Z">
              <w:r w:rsidRPr="006B7D76">
                <w:t xml:space="preserve">Indicates whether the current frequency or RAT is to be de-prioritised. The UE shall be able to store a depriotisation request for up to </w:t>
              </w:r>
              <w:r w:rsidRPr="00A92536">
                <w:rPr>
                  <w:rPrChange w:id="4215"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4216" w:author="SA R2 -1807910" w:date="2018-05-24T09:05:00Z"/>
        </w:trPr>
        <w:tc>
          <w:tcPr>
            <w:tcW w:w="14173" w:type="dxa"/>
            <w:shd w:val="clear" w:color="auto" w:fill="auto"/>
          </w:tcPr>
          <w:p w14:paraId="429E3BAC" w14:textId="77777777" w:rsidR="007239D4" w:rsidRPr="008F4E2A" w:rsidRDefault="007239D4" w:rsidP="008F4E2A">
            <w:pPr>
              <w:pStyle w:val="TAL"/>
              <w:rPr>
                <w:ins w:id="4217" w:author="SA R2 -1807910" w:date="2018-05-24T09:06:00Z"/>
                <w:b/>
                <w:i/>
                <w:noProof/>
                <w:lang w:val="en-GB" w:eastAsia="en-US"/>
              </w:rPr>
            </w:pPr>
            <w:ins w:id="4218" w:author="SA R2 -1807910" w:date="2018-05-24T09:06:00Z">
              <w:r w:rsidRPr="008F4E2A">
                <w:rPr>
                  <w:b/>
                  <w:i/>
                  <w:iCs/>
                  <w:lang w:val="en-GB"/>
                </w:rPr>
                <w:t>deprioritisationTimer</w:t>
              </w:r>
            </w:ins>
          </w:p>
          <w:p w14:paraId="44463528" w14:textId="4B640AC1" w:rsidR="007239D4" w:rsidRPr="003A6729" w:rsidRDefault="007239D4" w:rsidP="008F4E2A">
            <w:pPr>
              <w:pStyle w:val="TAL"/>
              <w:rPr>
                <w:ins w:id="4219" w:author="SA R2 -1807910" w:date="2018-05-24T09:05:00Z"/>
                <w:noProof/>
              </w:rPr>
            </w:pPr>
            <w:ins w:id="4220"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4221" w:author="SA R2 -1807910" w:date="2018-05-24T09:06:00Z"/>
        </w:rPr>
      </w:pPr>
    </w:p>
    <w:p w14:paraId="47E47D15" w14:textId="3984FAEE" w:rsidR="00D61455" w:rsidRDefault="00D61455" w:rsidP="00D61455">
      <w:pPr>
        <w:pStyle w:val="EditorsNote"/>
        <w:rPr>
          <w:ins w:id="4222" w:author="SA R2 -1807910" w:date="2018-05-15T07:43:00Z"/>
        </w:rPr>
      </w:pPr>
      <w:ins w:id="4223"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4198"/>
    <w:p w14:paraId="13F341EE" w14:textId="77777777" w:rsidR="00D61455" w:rsidRPr="00A21C0F" w:rsidRDefault="00D61455" w:rsidP="00D61455">
      <w:pPr>
        <w:pStyle w:val="Heading4"/>
        <w:rPr>
          <w:ins w:id="4224" w:author="SA R2 -1807910" w:date="2018-05-15T07:43:00Z"/>
          <w:i/>
          <w:iCs/>
        </w:rPr>
      </w:pPr>
      <w:ins w:id="4225" w:author="SA R2 -1807910" w:date="2018-05-15T07:43:00Z">
        <w:r w:rsidRPr="00A21C0F">
          <w:rPr>
            <w:i/>
            <w:iCs/>
          </w:rPr>
          <w:t>–</w:t>
        </w:r>
        <w:r w:rsidRPr="00A21C0F">
          <w:rPr>
            <w:i/>
            <w:iCs/>
          </w:rPr>
          <w:tab/>
        </w:r>
        <w:r>
          <w:rPr>
            <w:i/>
            <w:iCs/>
            <w:noProof/>
          </w:rPr>
          <w:t>RRCSetupRequest</w:t>
        </w:r>
      </w:ins>
    </w:p>
    <w:p w14:paraId="7634F996" w14:textId="77777777" w:rsidR="00D61455" w:rsidRPr="00A21C0F" w:rsidRDefault="00D61455" w:rsidP="00D61455">
      <w:pPr>
        <w:rPr>
          <w:ins w:id="4226" w:author="SA R2 -1807910" w:date="2018-05-15T07:43:00Z"/>
        </w:rPr>
      </w:pPr>
      <w:ins w:id="4227"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4228" w:author="SA R2 -1807910" w:date="2018-05-15T07:43:00Z"/>
        </w:rPr>
      </w:pPr>
      <w:ins w:id="4229"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4230" w:author="SA R2 -1807910" w:date="2018-05-15T07:43:00Z"/>
        </w:rPr>
      </w:pPr>
      <w:ins w:id="4231" w:author="SA R2 -1807910" w:date="2018-05-15T07:43:00Z">
        <w:r w:rsidRPr="00A21C0F">
          <w:t xml:space="preserve">RLC-SAP: </w:t>
        </w:r>
        <w:r>
          <w:t>TM</w:t>
        </w:r>
      </w:ins>
    </w:p>
    <w:p w14:paraId="61B3FEA3" w14:textId="77777777" w:rsidR="00D61455" w:rsidRPr="00A21C0F" w:rsidRDefault="00D61455" w:rsidP="00D61455">
      <w:pPr>
        <w:pStyle w:val="B1"/>
        <w:keepNext/>
        <w:keepLines/>
        <w:rPr>
          <w:ins w:id="4232" w:author="SA R2 -1807910" w:date="2018-05-15T07:43:00Z"/>
        </w:rPr>
      </w:pPr>
      <w:ins w:id="4233"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4234" w:author="SA R2 -1807910" w:date="2018-05-15T07:43:00Z"/>
        </w:rPr>
      </w:pPr>
      <w:ins w:id="4235"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4236" w:author="SA R2 -1807910" w:date="2018-05-15T07:43:00Z"/>
          <w:bCs/>
          <w:i/>
          <w:iCs/>
        </w:rPr>
      </w:pPr>
      <w:ins w:id="4237"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4238" w:author="SA R2 -1807910" w:date="2018-05-15T07:43:00Z"/>
        </w:rPr>
      </w:pPr>
      <w:ins w:id="4239" w:author="SA R2 -1807910" w:date="2018-05-15T07:43:00Z">
        <w:r w:rsidRPr="0031537B">
          <w:t>-- ASN1START</w:t>
        </w:r>
      </w:ins>
    </w:p>
    <w:p w14:paraId="0D374AE3" w14:textId="77777777" w:rsidR="00D61455" w:rsidRPr="0031537B" w:rsidRDefault="00D61455" w:rsidP="008C4961">
      <w:pPr>
        <w:pStyle w:val="PL"/>
        <w:rPr>
          <w:ins w:id="4240" w:author="SA R2 -1807910" w:date="2018-05-15T07:43:00Z"/>
        </w:rPr>
      </w:pPr>
      <w:ins w:id="4241"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4242" w:author="SA R2 -1807910" w:date="2018-05-15T07:43:00Z"/>
          <w:lang w:val="en-US"/>
        </w:rPr>
      </w:pPr>
    </w:p>
    <w:p w14:paraId="52A3811E" w14:textId="77777777" w:rsidR="00D61455" w:rsidRPr="00235B8E" w:rsidRDefault="00D61455" w:rsidP="008C4961">
      <w:pPr>
        <w:pStyle w:val="PL"/>
        <w:rPr>
          <w:ins w:id="4243" w:author="SA R2 -1807910" w:date="2018-05-15T07:43:00Z"/>
          <w:lang w:val="en-US"/>
        </w:rPr>
      </w:pPr>
    </w:p>
    <w:p w14:paraId="659D4578" w14:textId="77777777" w:rsidR="00D61455" w:rsidRPr="00235B8E" w:rsidRDefault="00D61455" w:rsidP="008C4961">
      <w:pPr>
        <w:pStyle w:val="PL"/>
        <w:rPr>
          <w:ins w:id="4244" w:author="SA R2 -1807910" w:date="2018-05-15T07:43:00Z"/>
          <w:lang w:val="en-US"/>
        </w:rPr>
      </w:pPr>
      <w:ins w:id="4245"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4246" w:author="SA R2 -1807910" w:date="2018-05-15T07:43:00Z"/>
          <w:del w:id="4247" w:author="SA R2-1809111" w:date="2018-05-29T11:04:00Z"/>
          <w:lang w:val="en-US"/>
        </w:rPr>
      </w:pPr>
      <w:ins w:id="4248" w:author="SA R2 -1807910" w:date="2018-05-15T07:43:00Z">
        <w:del w:id="4249"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4250" w:author="SA R2 -1807910" w:date="2018-05-15T07:43:00Z"/>
          <w:lang w:val="en-US"/>
        </w:rPr>
      </w:pPr>
      <w:ins w:id="4251" w:author="SA R2 -1807910" w:date="2018-05-15T07:43:00Z">
        <w:r w:rsidRPr="00235B8E">
          <w:rPr>
            <w:lang w:val="en-US"/>
          </w:rPr>
          <w:tab/>
        </w:r>
        <w:del w:id="4252"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4253"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4254" w:author="SA R2 -1807910" w:date="2018-05-15T07:43:00Z"/>
          <w:del w:id="4255" w:author="SA R2-1809111" w:date="2018-05-29T11:04:00Z"/>
          <w:lang w:val="en-US"/>
        </w:rPr>
      </w:pPr>
      <w:ins w:id="4256" w:author="SA R2 -1807910" w:date="2018-05-15T07:43:00Z">
        <w:del w:id="4257"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4258" w:author="SA R2 -1807910" w:date="2018-05-15T07:43:00Z"/>
          <w:del w:id="4259" w:author="SA R2-1809111" w:date="2018-05-29T11:04:00Z"/>
          <w:lang w:val="en-US"/>
        </w:rPr>
      </w:pPr>
      <w:ins w:id="4260" w:author="SA R2 -1807910" w:date="2018-05-15T07:43:00Z">
        <w:del w:id="4261"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4262" w:author="SA R2 -1807910" w:date="2018-05-15T07:43:00Z"/>
          <w:lang w:val="en-US"/>
        </w:rPr>
      </w:pPr>
      <w:ins w:id="4263" w:author="SA R2 -1807910" w:date="2018-05-15T07:43:00Z">
        <w:r w:rsidRPr="00235B8E">
          <w:rPr>
            <w:lang w:val="en-US"/>
          </w:rPr>
          <w:t>}</w:t>
        </w:r>
      </w:ins>
    </w:p>
    <w:p w14:paraId="2E9D2BCB" w14:textId="77777777" w:rsidR="00D61455" w:rsidRPr="00235B8E" w:rsidRDefault="00D61455" w:rsidP="008C4961">
      <w:pPr>
        <w:pStyle w:val="PL"/>
        <w:rPr>
          <w:ins w:id="4264" w:author="SA R2 -1807910" w:date="2018-05-15T07:43:00Z"/>
          <w:lang w:val="en-US"/>
        </w:rPr>
      </w:pPr>
    </w:p>
    <w:p w14:paraId="5EA5CD0E" w14:textId="77777777" w:rsidR="00D61455" w:rsidRPr="00136746" w:rsidRDefault="00D61455" w:rsidP="008C4961">
      <w:pPr>
        <w:pStyle w:val="PL"/>
        <w:rPr>
          <w:ins w:id="4265" w:author="SA R2 -1807910" w:date="2018-05-15T07:43:00Z"/>
          <w:lang w:val="en-US"/>
        </w:rPr>
      </w:pPr>
    </w:p>
    <w:p w14:paraId="19B888C6" w14:textId="77777777" w:rsidR="00D61455" w:rsidRPr="00235B8E" w:rsidRDefault="00D61455" w:rsidP="008C4961">
      <w:pPr>
        <w:pStyle w:val="PL"/>
        <w:rPr>
          <w:ins w:id="4266" w:author="SA R2 -1807910" w:date="2018-05-15T07:43:00Z"/>
          <w:lang w:val="en-US"/>
        </w:rPr>
      </w:pPr>
      <w:ins w:id="4267"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4268" w:author="SA R2 -1807910" w:date="2018-05-15T07:43:00Z"/>
          <w:lang w:val="en-US"/>
        </w:rPr>
      </w:pPr>
      <w:ins w:id="4269"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4270" w:author="SA R2 -1807910" w:date="2018-05-15T07:43:00Z"/>
          <w:lang w:val="en-US"/>
        </w:rPr>
      </w:pPr>
      <w:ins w:id="4271"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4272" w:author="SA R2 -1807910" w:date="2018-05-15T07:43:00Z"/>
          <w:del w:id="4273" w:author="SA R2-1809111" w:date="2018-05-29T11:04:00Z"/>
          <w:lang w:val="en-US"/>
        </w:rPr>
      </w:pPr>
      <w:ins w:id="4274" w:author="SA R2 -1807910" w:date="2018-05-15T07:43:00Z">
        <w:del w:id="4275"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4276" w:author="SA R2 -1807910" w:date="2018-05-15T07:43:00Z"/>
          <w:del w:id="4277" w:author="SA R2-1809111" w:date="2018-05-29T11:04:00Z"/>
          <w:lang w:val="en-US"/>
        </w:rPr>
      </w:pPr>
      <w:ins w:id="4278" w:author="SA R2 -1807910" w:date="2018-05-15T07:43:00Z">
        <w:del w:id="4279"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4280" w:author="SA R2 -1807910" w:date="2018-05-15T07:43:00Z"/>
          <w:del w:id="4281" w:author="SA R2-1808961" w:date="2018-05-29T10:58:00Z"/>
          <w:lang w:val="en-US"/>
        </w:rPr>
      </w:pPr>
    </w:p>
    <w:p w14:paraId="0EDC1DEF" w14:textId="3888883A" w:rsidR="00D61455" w:rsidRPr="00A21C0F" w:rsidDel="00AA3A54" w:rsidRDefault="00D61455" w:rsidP="00D61455">
      <w:pPr>
        <w:pStyle w:val="PL"/>
        <w:rPr>
          <w:ins w:id="4282" w:author="SA R2 -1807910" w:date="2018-05-15T07:43:00Z"/>
          <w:del w:id="4283" w:author="SA R2-1808961" w:date="2018-05-29T10:58:00Z"/>
        </w:rPr>
      </w:pPr>
      <w:ins w:id="4284" w:author="SA R2 -1807910" w:date="2018-05-15T07:43:00Z">
        <w:del w:id="4285"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4286" w:author="Rapporteur SA Rev1" w:date="2018-05-24T19:55:00Z">
        <w:del w:id="4287" w:author="SA R2-1808961" w:date="2018-05-29T10:58:00Z">
          <w:r w:rsidR="007570A5" w:rsidDel="00AA3A54">
            <w:rPr>
              <w:color w:val="993366"/>
            </w:rPr>
            <w:delText xml:space="preserve"> </w:delText>
          </w:r>
        </w:del>
      </w:ins>
      <w:ins w:id="4288" w:author="SA R2 -1807910" w:date="2018-05-15T07:43:00Z">
        <w:del w:id="4289"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4290" w:author="SA R2 -1807910" w:date="2018-05-15T07:43:00Z"/>
          <w:del w:id="4291" w:author="SA R2-1808961" w:date="2018-05-29T10:58:00Z"/>
        </w:rPr>
      </w:pPr>
      <w:ins w:id="4292" w:author="SA R2 -1807910" w:date="2018-05-15T07:43:00Z">
        <w:del w:id="4293"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4294" w:author="SA R2 -1807910" w:date="2018-05-15T07:43:00Z"/>
          <w:lang w:val="en-US"/>
        </w:rPr>
      </w:pPr>
      <w:ins w:id="4295" w:author="SA R2 -1807910" w:date="2018-05-15T07:43:00Z">
        <w:r w:rsidRPr="00235B8E">
          <w:rPr>
            <w:lang w:val="en-US"/>
          </w:rPr>
          <w:t>}</w:t>
        </w:r>
      </w:ins>
    </w:p>
    <w:p w14:paraId="080992A3" w14:textId="77777777" w:rsidR="00D61455" w:rsidRDefault="00D61455" w:rsidP="008C4961">
      <w:pPr>
        <w:pStyle w:val="PL"/>
        <w:rPr>
          <w:ins w:id="4296" w:author="SA R2 -1807910" w:date="2018-05-15T07:43:00Z"/>
          <w:lang w:val="en-US"/>
        </w:rPr>
      </w:pPr>
      <w:ins w:id="4297"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4298" w:author="SA R2 -1807910" w:date="2018-05-15T07:43:00Z"/>
          <w:lang w:val="en-US"/>
        </w:rPr>
      </w:pPr>
      <w:ins w:id="4299"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4300" w:author="SA R2 -1807910" w:date="2018-05-15T07:43:00Z"/>
          <w:lang w:val="en-US"/>
        </w:rPr>
      </w:pPr>
      <w:ins w:id="4301" w:author="SA R2 -1807910" w:date="2018-05-15T07:43:00Z">
        <w:r w:rsidRPr="00D0474E">
          <w:rPr>
            <w:lang w:val="en-US"/>
          </w:rPr>
          <w:tab/>
        </w:r>
        <w:r>
          <w:rPr>
            <w:lang w:val="en-US"/>
          </w:rPr>
          <w:t>ng-5g-s</w:t>
        </w:r>
        <w:r w:rsidRPr="00D0474E">
          <w:rPr>
            <w:lang w:val="en-US"/>
          </w:rPr>
          <w:t>-</w:t>
        </w:r>
        <w:r>
          <w:rPr>
            <w:lang w:val="en-US"/>
          </w:rPr>
          <w:t>tmsi</w:t>
        </w:r>
      </w:ins>
      <w:ins w:id="4302" w:author="SA R2-1809111" w:date="2018-05-29T11:19:00Z">
        <w:r w:rsidR="00CD2CAB">
          <w:rPr>
            <w:lang w:val="en-US"/>
          </w:rPr>
          <w:t>-part</w:t>
        </w:r>
      </w:ins>
      <w:ins w:id="4303"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4304" w:author="SA R2-1809111" w:date="2018-05-29T11:19:00Z">
          <w:r w:rsidRPr="00D0474E" w:rsidDel="00CD2CAB">
            <w:rPr>
              <w:lang w:val="en-US"/>
            </w:rPr>
            <w:tab/>
          </w:r>
        </w:del>
      </w:ins>
      <w:ins w:id="4305" w:author="SA R2-1809111" w:date="2018-05-29T11:18:00Z">
        <w:r w:rsidR="00CD2CAB" w:rsidRPr="00235B8E">
          <w:rPr>
            <w:lang w:val="en-US"/>
          </w:rPr>
          <w:t>BIT STRING (SIZE (</w:t>
        </w:r>
        <w:r w:rsidR="00CD2CAB">
          <w:rPr>
            <w:lang w:val="en-US"/>
          </w:rPr>
          <w:t>40</w:t>
        </w:r>
        <w:r w:rsidR="00CD2CAB" w:rsidRPr="00235B8E">
          <w:rPr>
            <w:lang w:val="en-US"/>
          </w:rPr>
          <w:t>))</w:t>
        </w:r>
      </w:ins>
      <w:ins w:id="4306" w:author="SA R2 -1807910" w:date="2018-05-15T07:43:00Z">
        <w:del w:id="4307"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4308" w:author="SA R2 -1807910" w:date="2018-05-15T07:43:00Z"/>
          <w:del w:id="4309" w:author="SA R2-1809111" w:date="2018-05-29T11:05:00Z"/>
          <w:color w:val="AEAAAA"/>
          <w:lang w:val="en-US" w:eastAsia="en-US"/>
        </w:rPr>
      </w:pPr>
      <w:ins w:id="4310" w:author="SA R2 -1807910" w:date="2018-05-15T07:43:00Z">
        <w:del w:id="4311"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4312" w:author="SA R2 -1807910" w:date="2018-05-15T07:43:00Z"/>
          <w:lang w:val="en-US"/>
        </w:rPr>
      </w:pPr>
      <w:ins w:id="4313"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4314" w:author="SA R2-1809111" w:date="2018-05-29T11:05:00Z">
          <w:r w:rsidDel="00380BBC">
            <w:rPr>
              <w:lang w:val="en-US"/>
            </w:rPr>
            <w:delText>ffsValue</w:delText>
          </w:r>
        </w:del>
      </w:ins>
      <w:ins w:id="4315" w:author="SA R2-1809111" w:date="2018-05-29T11:05:00Z">
        <w:r w:rsidR="00380BBC">
          <w:rPr>
            <w:lang w:val="en-US"/>
          </w:rPr>
          <w:t>40</w:t>
        </w:r>
      </w:ins>
      <w:ins w:id="4316" w:author="SA R2 -1807910" w:date="2018-05-15T07:43:00Z">
        <w:r w:rsidRPr="00235B8E">
          <w:rPr>
            <w:lang w:val="en-US"/>
          </w:rPr>
          <w:t>))</w:t>
        </w:r>
      </w:ins>
    </w:p>
    <w:p w14:paraId="4402D5A5" w14:textId="77777777" w:rsidR="00D61455" w:rsidRPr="00235B8E" w:rsidRDefault="00D61455" w:rsidP="008C4961">
      <w:pPr>
        <w:pStyle w:val="PL"/>
        <w:rPr>
          <w:ins w:id="4317" w:author="SA R2 -1807910" w:date="2018-05-15T07:43:00Z"/>
          <w:lang w:val="en-US"/>
        </w:rPr>
      </w:pPr>
      <w:ins w:id="4318" w:author="SA R2 -1807910" w:date="2018-05-15T07:43:00Z">
        <w:r w:rsidRPr="00235B8E">
          <w:rPr>
            <w:lang w:val="en-US"/>
          </w:rPr>
          <w:t>}</w:t>
        </w:r>
      </w:ins>
    </w:p>
    <w:p w14:paraId="3BCAE486" w14:textId="77777777" w:rsidR="00D61455" w:rsidRDefault="00D61455" w:rsidP="008C4961">
      <w:pPr>
        <w:pStyle w:val="PL"/>
        <w:rPr>
          <w:ins w:id="4319" w:author="SA R2 -1807910" w:date="2018-05-15T07:43:00Z"/>
          <w:lang w:val="en-US"/>
        </w:rPr>
      </w:pPr>
    </w:p>
    <w:p w14:paraId="71ADAA64" w14:textId="77777777" w:rsidR="00D61455" w:rsidRDefault="00D61455" w:rsidP="008C4961">
      <w:pPr>
        <w:pStyle w:val="PL"/>
        <w:rPr>
          <w:ins w:id="4320" w:author="SA R2 -1807910" w:date="2018-05-15T07:43:00Z"/>
          <w:lang w:val="en-US"/>
        </w:rPr>
      </w:pPr>
      <w:ins w:id="4321"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p>
    <w:p w14:paraId="2E6EA3A2" w14:textId="77777777" w:rsidR="00D61455" w:rsidRPr="00235B8E" w:rsidRDefault="00D61455" w:rsidP="008C4961">
      <w:pPr>
        <w:pStyle w:val="PL"/>
        <w:rPr>
          <w:ins w:id="4322" w:author="SA R2 -1807910" w:date="2018-05-15T07:43:00Z"/>
          <w:lang w:val="en-US"/>
        </w:rPr>
      </w:pPr>
      <w:ins w:id="4323"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4324" w:author="SA R2 -1807910" w:date="2018-05-15T07:43:00Z"/>
          <w:lang w:val="en-US"/>
        </w:rPr>
      </w:pPr>
      <w:ins w:id="432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4326" w:author="SA R2 -1807910" w:date="2018-05-15T07:43:00Z"/>
          <w:lang w:val="en-US"/>
        </w:rPr>
      </w:pPr>
      <w:ins w:id="4327"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4328" w:author="SA R2 -1807910" w:date="2018-05-15T07:43:00Z"/>
          <w:lang w:val="en-US"/>
        </w:rPr>
      </w:pPr>
      <w:ins w:id="432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4330" w:author="SA R2 -1807910" w:date="2018-05-15T07:43:00Z"/>
        </w:rPr>
      </w:pPr>
    </w:p>
    <w:p w14:paraId="2ED66580" w14:textId="77777777" w:rsidR="00D61455" w:rsidRPr="0031537B" w:rsidRDefault="00D61455" w:rsidP="008C4961">
      <w:pPr>
        <w:pStyle w:val="PL"/>
        <w:rPr>
          <w:ins w:id="4331" w:author="SA R2 -1807910" w:date="2018-05-15T07:43:00Z"/>
        </w:rPr>
      </w:pPr>
      <w:ins w:id="4332"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4333" w:author="SA R2 -1807910" w:date="2018-05-15T07:43:00Z"/>
        </w:rPr>
      </w:pPr>
      <w:ins w:id="4334" w:author="SA R2 -1807910" w:date="2018-05-15T07:43:00Z">
        <w:r w:rsidRPr="0031537B">
          <w:t>-- ASN1STOP</w:t>
        </w:r>
      </w:ins>
    </w:p>
    <w:p w14:paraId="72230A23" w14:textId="77777777" w:rsidR="007239D4" w:rsidRDefault="007239D4" w:rsidP="00375521">
      <w:pPr>
        <w:rPr>
          <w:ins w:id="4335"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4336" w:author="SA R2 -1807910" w:date="2018-05-24T09:07:00Z"/>
        </w:trPr>
        <w:tc>
          <w:tcPr>
            <w:tcW w:w="14173" w:type="dxa"/>
            <w:shd w:val="clear" w:color="auto" w:fill="auto"/>
          </w:tcPr>
          <w:p w14:paraId="4548D920" w14:textId="06D2A7C0" w:rsidR="007239D4" w:rsidRPr="0040018C" w:rsidRDefault="007239D4" w:rsidP="00261ECA">
            <w:pPr>
              <w:pStyle w:val="TAH"/>
              <w:rPr>
                <w:ins w:id="4337" w:author="SA R2 -1807910" w:date="2018-05-24T09:07:00Z"/>
                <w:szCs w:val="22"/>
              </w:rPr>
            </w:pPr>
            <w:ins w:id="4338"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4339" w:author="SA R2 -1807910" w:date="2018-05-24T09:07:00Z"/>
        </w:trPr>
        <w:tc>
          <w:tcPr>
            <w:tcW w:w="14173" w:type="dxa"/>
            <w:shd w:val="clear" w:color="auto" w:fill="auto"/>
          </w:tcPr>
          <w:p w14:paraId="2A843E9D" w14:textId="77777777" w:rsidR="007239D4" w:rsidRPr="00261ECA" w:rsidRDefault="007239D4" w:rsidP="00261ECA">
            <w:pPr>
              <w:pStyle w:val="TAL"/>
              <w:rPr>
                <w:ins w:id="4340" w:author="SA R2 -1807910" w:date="2018-05-24T09:07:00Z"/>
                <w:b/>
                <w:i/>
                <w:noProof/>
              </w:rPr>
            </w:pPr>
            <w:ins w:id="4341" w:author="SA R2 -1807910" w:date="2018-05-24T09:07:00Z">
              <w:r w:rsidRPr="00261ECA">
                <w:rPr>
                  <w:b/>
                  <w:i/>
                  <w:noProof/>
                </w:rPr>
                <w:t>establishmentCause</w:t>
              </w:r>
            </w:ins>
          </w:p>
          <w:p w14:paraId="1D480CFF" w14:textId="2E62E17B" w:rsidR="007239D4" w:rsidRDefault="007239D4" w:rsidP="00261ECA">
            <w:pPr>
              <w:pStyle w:val="TAL"/>
              <w:rPr>
                <w:ins w:id="4342" w:author="SA R2 -1807910" w:date="2018-05-24T09:07:00Z"/>
                <w:szCs w:val="22"/>
                <w:lang w:val="sv-SE"/>
              </w:rPr>
            </w:pPr>
            <w:ins w:id="4343"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4344" w:author="SA R2 -1807910" w:date="2018-05-24T09:07:00Z"/>
        </w:trPr>
        <w:tc>
          <w:tcPr>
            <w:tcW w:w="14173" w:type="dxa"/>
            <w:shd w:val="clear" w:color="auto" w:fill="auto"/>
          </w:tcPr>
          <w:p w14:paraId="6B4C8DD2" w14:textId="77777777" w:rsidR="007239D4" w:rsidRPr="00261ECA" w:rsidRDefault="007239D4" w:rsidP="00261ECA">
            <w:pPr>
              <w:pStyle w:val="TAL"/>
              <w:rPr>
                <w:ins w:id="4345" w:author="SA R2 -1807910" w:date="2018-05-24T09:07:00Z"/>
                <w:b/>
                <w:i/>
                <w:noProof/>
              </w:rPr>
            </w:pPr>
            <w:ins w:id="4346" w:author="SA R2 -1807910" w:date="2018-05-24T09:07:00Z">
              <w:r w:rsidRPr="00261ECA">
                <w:rPr>
                  <w:b/>
                  <w:i/>
                  <w:noProof/>
                </w:rPr>
                <w:t>randomValue</w:t>
              </w:r>
            </w:ins>
          </w:p>
          <w:p w14:paraId="0CBF221E" w14:textId="72E99444" w:rsidR="007239D4" w:rsidRPr="003A6729" w:rsidRDefault="007239D4" w:rsidP="00261ECA">
            <w:pPr>
              <w:pStyle w:val="TAL"/>
              <w:rPr>
                <w:ins w:id="4347" w:author="SA R2 -1807910" w:date="2018-05-24T09:07:00Z"/>
                <w:noProof/>
              </w:rPr>
            </w:pPr>
            <w:ins w:id="4348"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4349" w:author="SA R2 -1807910" w:date="2018-05-24T09:07:00Z"/>
        </w:trPr>
        <w:tc>
          <w:tcPr>
            <w:tcW w:w="14173" w:type="dxa"/>
            <w:shd w:val="clear" w:color="auto" w:fill="auto"/>
          </w:tcPr>
          <w:p w14:paraId="05E9F2F6" w14:textId="77777777" w:rsidR="007239D4" w:rsidRPr="00261ECA" w:rsidRDefault="007239D4" w:rsidP="00261ECA">
            <w:pPr>
              <w:pStyle w:val="TAL"/>
              <w:rPr>
                <w:ins w:id="4350" w:author="SA R2 -1807910" w:date="2018-05-24T09:07:00Z"/>
                <w:b/>
                <w:i/>
                <w:noProof/>
              </w:rPr>
            </w:pPr>
            <w:ins w:id="4351" w:author="SA R2 -1807910" w:date="2018-05-24T09:07:00Z">
              <w:r w:rsidRPr="00261ECA">
                <w:rPr>
                  <w:b/>
                  <w:i/>
                  <w:noProof/>
                </w:rPr>
                <w:t>ue-Identity</w:t>
              </w:r>
            </w:ins>
          </w:p>
          <w:p w14:paraId="2D5FE598" w14:textId="7B1A7D63" w:rsidR="007239D4" w:rsidRPr="00ED5243" w:rsidRDefault="007239D4" w:rsidP="00261ECA">
            <w:pPr>
              <w:pStyle w:val="TAL"/>
              <w:rPr>
                <w:ins w:id="4352" w:author="SA R2 -1807910" w:date="2018-05-24T09:07:00Z"/>
                <w:iCs/>
                <w:lang w:val="en-GB"/>
              </w:rPr>
            </w:pPr>
            <w:ins w:id="4353"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4354" w:author="SA R2 -1807910" w:date="2018-05-15T07:43:00Z"/>
        </w:rPr>
      </w:pPr>
      <w:bookmarkStart w:id="4355" w:name="_Toc503260327"/>
      <w:bookmarkStart w:id="4356" w:name="_Toc503260329"/>
      <w:ins w:id="4357"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4358" w:author="SA R2 -1807910" w:date="2018-05-15T07:43:00Z"/>
        </w:rPr>
      </w:pPr>
      <w:ins w:id="4359"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4360" w:author="SA R2 -1807910" w:date="2018-05-15T07:43:00Z"/>
        </w:rPr>
      </w:pPr>
      <w:ins w:id="4361" w:author="SA R2 -1807910" w:date="2018-05-15T07:43:00Z">
        <w:r w:rsidRPr="004B64A5">
          <w:t>Signalling radio bearer: SRB1</w:t>
        </w:r>
      </w:ins>
    </w:p>
    <w:p w14:paraId="1AA64611" w14:textId="77777777" w:rsidR="00D61455" w:rsidRPr="004B64A5" w:rsidRDefault="00D61455" w:rsidP="00375521">
      <w:pPr>
        <w:pStyle w:val="B1"/>
        <w:rPr>
          <w:ins w:id="4362" w:author="SA R2 -1807910" w:date="2018-05-15T07:43:00Z"/>
        </w:rPr>
      </w:pPr>
      <w:ins w:id="4363" w:author="SA R2 -1807910" w:date="2018-05-15T07:43:00Z">
        <w:r w:rsidRPr="004B64A5">
          <w:t>RLC-SAP: AM</w:t>
        </w:r>
      </w:ins>
    </w:p>
    <w:p w14:paraId="77DAC2EE" w14:textId="77777777" w:rsidR="00D61455" w:rsidRPr="004B64A5" w:rsidRDefault="00D61455" w:rsidP="00375521">
      <w:pPr>
        <w:pStyle w:val="B1"/>
        <w:rPr>
          <w:ins w:id="4364" w:author="SA R2 -1807910" w:date="2018-05-15T07:43:00Z"/>
        </w:rPr>
      </w:pPr>
      <w:ins w:id="4365" w:author="SA R2 -1807910" w:date="2018-05-15T07:43:00Z">
        <w:r w:rsidRPr="004B64A5">
          <w:t>Logical channel: DCCH</w:t>
        </w:r>
      </w:ins>
    </w:p>
    <w:p w14:paraId="1E750C9D" w14:textId="77777777" w:rsidR="00D61455" w:rsidRPr="004B64A5" w:rsidRDefault="00D61455" w:rsidP="00375521">
      <w:pPr>
        <w:pStyle w:val="B1"/>
        <w:rPr>
          <w:ins w:id="4366" w:author="SA R2 -1807910" w:date="2018-05-15T07:43:00Z"/>
        </w:rPr>
      </w:pPr>
      <w:ins w:id="4367"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4368" w:author="SA R2 -1807910" w:date="2018-05-15T07:43:00Z"/>
          <w:bCs/>
          <w:iCs/>
          <w:noProof/>
        </w:rPr>
      </w:pPr>
      <w:ins w:id="4369"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4370" w:author="SA R2 -1807910" w:date="2018-05-15T07:43:00Z"/>
        </w:rPr>
      </w:pPr>
      <w:ins w:id="4371" w:author="SA R2 -1807910" w:date="2018-05-15T07:43:00Z">
        <w:r w:rsidRPr="0031537B">
          <w:t>-- ASN1START</w:t>
        </w:r>
      </w:ins>
    </w:p>
    <w:p w14:paraId="5D16059D" w14:textId="77777777" w:rsidR="00D61455" w:rsidRPr="0031537B" w:rsidRDefault="00D61455" w:rsidP="008C4961">
      <w:pPr>
        <w:pStyle w:val="PL"/>
        <w:rPr>
          <w:ins w:id="4372" w:author="SA R2 -1807910" w:date="2018-05-15T07:43:00Z"/>
        </w:rPr>
      </w:pPr>
      <w:ins w:id="4373" w:author="SA R2 -1807910" w:date="2018-05-15T07:43:00Z">
        <w:r w:rsidRPr="0031537B">
          <w:t>-- TAG-RRC</w:t>
        </w:r>
        <w:r>
          <w:t>RESUME</w:t>
        </w:r>
        <w:r w:rsidRPr="0031537B">
          <w:t>-START</w:t>
        </w:r>
      </w:ins>
    </w:p>
    <w:p w14:paraId="30E23672" w14:textId="77777777" w:rsidR="00D61455" w:rsidRPr="004B64A5" w:rsidRDefault="00D61455" w:rsidP="008C4961">
      <w:pPr>
        <w:pStyle w:val="PL"/>
        <w:rPr>
          <w:ins w:id="4374" w:author="SA R2 -1807910" w:date="2018-05-15T07:43:00Z"/>
          <w:lang w:val="en-US"/>
        </w:rPr>
      </w:pPr>
    </w:p>
    <w:p w14:paraId="714F8828" w14:textId="77777777" w:rsidR="00D61455" w:rsidRPr="004B64A5" w:rsidRDefault="00D61455" w:rsidP="008C4961">
      <w:pPr>
        <w:pStyle w:val="PL"/>
        <w:rPr>
          <w:ins w:id="4375" w:author="SA R2 -1807910" w:date="2018-05-15T07:43:00Z"/>
          <w:lang w:val="en-US"/>
        </w:rPr>
      </w:pPr>
      <w:ins w:id="4376"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4377" w:author="SA R2 -1807910" w:date="2018-05-15T07:43:00Z"/>
          <w:snapToGrid w:val="0"/>
          <w:lang w:val="en-US"/>
        </w:rPr>
      </w:pPr>
      <w:ins w:id="4378"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4379" w:author="SA R2 -1807910" w:date="2018-05-15T07:43:00Z"/>
          <w:lang w:val="en-US"/>
        </w:rPr>
      </w:pPr>
      <w:ins w:id="4380"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4381" w:author="SA R2 -1807910" w:date="2018-05-15T07:43:00Z"/>
          <w:lang w:val="en-US"/>
        </w:rPr>
      </w:pPr>
      <w:ins w:id="4382"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4383" w:author="SA R2 -1807910" w:date="2018-05-15T07:43:00Z"/>
          <w:lang w:val="en-US"/>
        </w:rPr>
      </w:pPr>
      <w:ins w:id="4384"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4385" w:author="SA R2 -1807910" w:date="2018-05-15T07:43:00Z"/>
          <w:lang w:val="en-US"/>
        </w:rPr>
      </w:pPr>
      <w:ins w:id="4386"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4387" w:author="SA R2 -1807910" w:date="2018-05-15T07:43:00Z"/>
          <w:lang w:val="en-US"/>
        </w:rPr>
      </w:pPr>
      <w:ins w:id="4388" w:author="SA R2 -1807910" w:date="2018-05-15T07:43:00Z">
        <w:r w:rsidRPr="00EC136D">
          <w:rPr>
            <w:lang w:val="en-US"/>
          </w:rPr>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4389" w:author="SA R2 -1807910" w:date="2018-05-15T07:43:00Z"/>
          <w:lang w:val="en-US"/>
        </w:rPr>
      </w:pPr>
      <w:ins w:id="4390"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4391" w:author="SA R2 -1807910" w:date="2018-05-15T07:43:00Z"/>
          <w:lang w:val="en-US"/>
        </w:rPr>
      </w:pPr>
      <w:ins w:id="4392"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4393" w:author="SA R2 -1807910" w:date="2018-05-15T07:43:00Z"/>
          <w:lang w:val="en-US"/>
        </w:rPr>
      </w:pPr>
      <w:ins w:id="4394"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4395" w:author="SA R2 -1807910" w:date="2018-05-15T07:43:00Z"/>
          <w:lang w:val="en-US"/>
        </w:rPr>
      </w:pPr>
      <w:ins w:id="4396" w:author="SA R2 -1807910" w:date="2018-05-15T07:43:00Z">
        <w:r w:rsidRPr="004B64A5">
          <w:rPr>
            <w:lang w:val="en-US"/>
          </w:rPr>
          <w:tab/>
          <w:t>}</w:t>
        </w:r>
      </w:ins>
    </w:p>
    <w:p w14:paraId="0F51D77E" w14:textId="77777777" w:rsidR="00D61455" w:rsidRPr="004B64A5" w:rsidRDefault="00D61455" w:rsidP="008C4961">
      <w:pPr>
        <w:pStyle w:val="PL"/>
        <w:rPr>
          <w:ins w:id="4397" w:author="SA R2 -1807910" w:date="2018-05-15T07:43:00Z"/>
          <w:lang w:val="en-US"/>
        </w:rPr>
      </w:pPr>
      <w:ins w:id="4398" w:author="SA R2 -1807910" w:date="2018-05-15T07:43:00Z">
        <w:r w:rsidRPr="004B64A5">
          <w:rPr>
            <w:lang w:val="en-US"/>
          </w:rPr>
          <w:t>}</w:t>
        </w:r>
      </w:ins>
    </w:p>
    <w:p w14:paraId="51C4C8D3" w14:textId="77777777" w:rsidR="00D61455" w:rsidRPr="004B64A5" w:rsidRDefault="00D61455" w:rsidP="008C4961">
      <w:pPr>
        <w:pStyle w:val="PL"/>
        <w:rPr>
          <w:ins w:id="4399" w:author="SA R2 -1807910" w:date="2018-05-15T07:43:00Z"/>
          <w:lang w:val="en-US"/>
        </w:rPr>
      </w:pPr>
    </w:p>
    <w:p w14:paraId="05592E82" w14:textId="77777777" w:rsidR="00D61455" w:rsidRPr="004B64A5" w:rsidRDefault="00D61455" w:rsidP="008C4961">
      <w:pPr>
        <w:pStyle w:val="PL"/>
        <w:rPr>
          <w:ins w:id="4400" w:author="SA R2 -1807910" w:date="2018-05-15T07:43:00Z"/>
          <w:lang w:val="en-US"/>
        </w:rPr>
      </w:pPr>
      <w:ins w:id="4401"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4402" w:author="SA R2 -1807910" w:date="2018-05-15T07:43:00Z"/>
          <w:lang w:val="en-US"/>
        </w:rPr>
      </w:pPr>
      <w:ins w:id="4403" w:author="SA R2 -1807910" w:date="2018-05-15T07:43:00Z">
        <w:r w:rsidRPr="004B64A5">
          <w:rPr>
            <w:lang w:val="en-US"/>
          </w:rPr>
          <w:tab/>
        </w:r>
      </w:ins>
    </w:p>
    <w:p w14:paraId="173D6F5C" w14:textId="77777777" w:rsidR="00D61455" w:rsidRPr="008C4961" w:rsidRDefault="00D61455" w:rsidP="008C4961">
      <w:pPr>
        <w:pStyle w:val="PL"/>
        <w:rPr>
          <w:ins w:id="4404" w:author="SA R2 -1807910" w:date="2018-05-15T07:43:00Z"/>
          <w:color w:val="808080"/>
        </w:rPr>
      </w:pPr>
      <w:ins w:id="4405"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4406" w:author="SA R2 -1807910" w:date="2018-05-15T07:43:00Z"/>
          <w:rFonts w:eastAsia="MS Mincho"/>
          <w:color w:val="808080"/>
        </w:rPr>
      </w:pPr>
      <w:ins w:id="4407"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4408" w:author="SA R2 -1807910" w:date="2018-05-15T07:43:00Z"/>
        </w:rPr>
      </w:pPr>
    </w:p>
    <w:p w14:paraId="3B127128" w14:textId="77777777" w:rsidR="00D61455" w:rsidRPr="008C4961" w:rsidRDefault="00D61455" w:rsidP="008C4961">
      <w:pPr>
        <w:pStyle w:val="PL"/>
        <w:rPr>
          <w:ins w:id="4409" w:author="SA R2 -1807910" w:date="2018-05-15T07:43:00Z"/>
          <w:color w:val="808080"/>
        </w:rPr>
      </w:pPr>
      <w:ins w:id="4410"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4411" w:author="SA R2 -1807910" w:date="2018-05-15T07:43:00Z"/>
          <w:rFonts w:eastAsia="MS Mincho"/>
          <w:color w:val="808080"/>
        </w:rPr>
      </w:pPr>
      <w:ins w:id="4412"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4413" w:author="SA R2 -1807910" w:date="2018-05-15T07:43:00Z"/>
        </w:rPr>
      </w:pPr>
    </w:p>
    <w:p w14:paraId="582C5FDC" w14:textId="77777777" w:rsidR="00D61455" w:rsidRPr="00123FE9" w:rsidRDefault="00D61455" w:rsidP="008C4961">
      <w:pPr>
        <w:pStyle w:val="PL"/>
        <w:rPr>
          <w:ins w:id="4414" w:author="SA R2 -1807910" w:date="2018-05-15T07:43:00Z"/>
        </w:rPr>
      </w:pPr>
      <w:ins w:id="4415"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4416" w:author="SA R2 -1807910" w:date="2018-05-15T07:43:00Z"/>
          <w:rFonts w:eastAsia="MS Mincho"/>
          <w:color w:val="808080"/>
        </w:rPr>
      </w:pPr>
      <w:ins w:id="4417"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4418" w:author="SA R2 -1807910" w:date="2018-05-15T07:43:00Z"/>
        </w:rPr>
      </w:pPr>
    </w:p>
    <w:p w14:paraId="723325E3" w14:textId="77777777" w:rsidR="00D61455" w:rsidRPr="008C4961" w:rsidRDefault="00D61455" w:rsidP="008C4961">
      <w:pPr>
        <w:pStyle w:val="PL"/>
        <w:rPr>
          <w:ins w:id="4419" w:author="SA R2 -1807910" w:date="2018-05-15T07:43:00Z"/>
        </w:rPr>
      </w:pPr>
      <w:ins w:id="4420"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4421" w:author="SA R2 -1807910" w:date="2018-05-15T07:43:00Z"/>
        </w:rPr>
      </w:pPr>
    </w:p>
    <w:p w14:paraId="7D8E0FF7" w14:textId="3D0D106A" w:rsidR="00D61455" w:rsidRPr="0031537B" w:rsidRDefault="00D61455" w:rsidP="008C4961">
      <w:pPr>
        <w:pStyle w:val="PL"/>
        <w:rPr>
          <w:ins w:id="4422" w:author="SA R2 -1807910" w:date="2018-05-15T07:43:00Z"/>
        </w:rPr>
      </w:pPr>
      <w:ins w:id="4423"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4424" w:author="Rapporteur SA Rev1" w:date="2018-05-24T19:55:00Z">
        <w:r w:rsidR="007570A5">
          <w:rPr>
            <w:color w:val="993366"/>
          </w:rPr>
          <w:t xml:space="preserve"> </w:t>
        </w:r>
      </w:ins>
      <w:ins w:id="4425"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4426" w:author="SA R2 -1807910" w:date="2018-05-15T07:43:00Z"/>
        </w:rPr>
      </w:pPr>
      <w:ins w:id="4427"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4428" w:author="SA R2 -1807910" w:date="2018-05-15T07:43:00Z"/>
          <w:lang w:val="en-US"/>
        </w:rPr>
      </w:pPr>
    </w:p>
    <w:p w14:paraId="3D0EE5F0" w14:textId="77777777" w:rsidR="00D61455" w:rsidRPr="004B64A5" w:rsidRDefault="00D61455" w:rsidP="008C4961">
      <w:pPr>
        <w:pStyle w:val="PL"/>
        <w:rPr>
          <w:ins w:id="4429" w:author="SA R2 -1807910" w:date="2018-05-15T07:43:00Z"/>
          <w:lang w:val="en-US"/>
        </w:rPr>
      </w:pPr>
      <w:ins w:id="4430" w:author="SA R2 -1807910" w:date="2018-05-15T07:43:00Z">
        <w:r w:rsidRPr="004B64A5">
          <w:rPr>
            <w:lang w:val="en-US"/>
          </w:rPr>
          <w:t>}</w:t>
        </w:r>
      </w:ins>
    </w:p>
    <w:p w14:paraId="7F97FDAD" w14:textId="77777777" w:rsidR="00D61455" w:rsidRPr="004B64A5" w:rsidRDefault="00D61455" w:rsidP="008C4961">
      <w:pPr>
        <w:pStyle w:val="PL"/>
        <w:rPr>
          <w:ins w:id="4431" w:author="SA R2 -1807910" w:date="2018-05-15T07:43:00Z"/>
          <w:lang w:val="en-US"/>
        </w:rPr>
      </w:pPr>
    </w:p>
    <w:p w14:paraId="04EBDFB8" w14:textId="77777777" w:rsidR="00D61455" w:rsidRPr="004B64A5" w:rsidRDefault="00D61455" w:rsidP="008C4961">
      <w:pPr>
        <w:pStyle w:val="PL"/>
        <w:rPr>
          <w:ins w:id="4432" w:author="SA R2 -1807910" w:date="2018-05-15T07:43:00Z"/>
          <w:lang w:val="en-US"/>
        </w:rPr>
      </w:pPr>
    </w:p>
    <w:p w14:paraId="67F251B6" w14:textId="77777777" w:rsidR="00D61455" w:rsidRPr="0031537B" w:rsidRDefault="00D61455" w:rsidP="008C4961">
      <w:pPr>
        <w:pStyle w:val="PL"/>
        <w:rPr>
          <w:ins w:id="4433" w:author="SA R2 -1807910" w:date="2018-05-15T07:43:00Z"/>
        </w:rPr>
      </w:pPr>
      <w:ins w:id="4434" w:author="SA R2 -1807910" w:date="2018-05-15T07:43:00Z">
        <w:r w:rsidRPr="0031537B">
          <w:t>-- TAG-RRC</w:t>
        </w:r>
        <w:r>
          <w:t>RESUME</w:t>
        </w:r>
        <w:r w:rsidRPr="0031537B">
          <w:t>-STOP</w:t>
        </w:r>
      </w:ins>
    </w:p>
    <w:p w14:paraId="563591FA" w14:textId="77777777" w:rsidR="00D61455" w:rsidRPr="0031537B" w:rsidRDefault="00D61455" w:rsidP="008C4961">
      <w:pPr>
        <w:pStyle w:val="PL"/>
        <w:rPr>
          <w:ins w:id="4435" w:author="SA R2 -1807910" w:date="2018-05-15T07:43:00Z"/>
        </w:rPr>
      </w:pPr>
      <w:ins w:id="4436" w:author="SA R2 -1807910" w:date="2018-05-15T07:43:00Z">
        <w:r w:rsidRPr="0031537B">
          <w:t>-- ASN1STOP</w:t>
        </w:r>
      </w:ins>
    </w:p>
    <w:p w14:paraId="2F4C9F2E" w14:textId="77777777" w:rsidR="007239D4" w:rsidRDefault="007239D4" w:rsidP="00D61455">
      <w:pPr>
        <w:pStyle w:val="EditorsNote"/>
        <w:rPr>
          <w:ins w:id="4437" w:author="SA R2 -1807910" w:date="2018-05-24T09:07:00Z"/>
        </w:rPr>
      </w:pPr>
    </w:p>
    <w:p w14:paraId="602DFC02" w14:textId="7FE27FC5" w:rsidR="00D61455" w:rsidRPr="00824723" w:rsidRDefault="00D61455" w:rsidP="00D61455">
      <w:pPr>
        <w:pStyle w:val="EditorsNote"/>
        <w:rPr>
          <w:ins w:id="4438" w:author="SA R2 -1807910" w:date="2018-05-15T07:43:00Z"/>
          <w:lang w:val="en-US"/>
        </w:rPr>
      </w:pPr>
      <w:ins w:id="4439"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4440" w:author="SA R2 -1807910" w:date="2018-05-15T07:43:00Z"/>
        </w:rPr>
      </w:pPr>
      <w:ins w:id="4441"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4442" w:author="SA R2 -1807910" w:date="2018-05-15T07:43:00Z"/>
        </w:rPr>
      </w:pPr>
      <w:ins w:id="4443"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4444" w:author="SA R2 -1807910" w:date="2018-05-15T07:43:00Z"/>
        </w:rPr>
      </w:pPr>
      <w:ins w:id="4445" w:author="SA R2 -1807910" w:date="2018-05-15T07:43:00Z">
        <w:r w:rsidRPr="00C45A33">
          <w:t>Signalling radio bearer: SRB0</w:t>
        </w:r>
      </w:ins>
    </w:p>
    <w:p w14:paraId="76BCE28D" w14:textId="77777777" w:rsidR="00D61455" w:rsidRPr="00C45A33" w:rsidRDefault="00D61455" w:rsidP="00094D53">
      <w:pPr>
        <w:pStyle w:val="B1"/>
        <w:rPr>
          <w:ins w:id="4446" w:author="SA R2 -1807910" w:date="2018-05-15T07:43:00Z"/>
        </w:rPr>
      </w:pPr>
      <w:ins w:id="4447" w:author="SA R2 -1807910" w:date="2018-05-15T07:43:00Z">
        <w:r w:rsidRPr="00C45A33">
          <w:t>RLC-SAP: TM</w:t>
        </w:r>
      </w:ins>
    </w:p>
    <w:p w14:paraId="474C2685" w14:textId="77777777" w:rsidR="00D61455" w:rsidRPr="00C45A33" w:rsidRDefault="00D61455" w:rsidP="00094D53">
      <w:pPr>
        <w:pStyle w:val="B1"/>
        <w:rPr>
          <w:ins w:id="4448" w:author="SA R2 -1807910" w:date="2018-05-15T07:43:00Z"/>
        </w:rPr>
      </w:pPr>
      <w:ins w:id="4449" w:author="SA R2 -1807910" w:date="2018-05-15T07:43:00Z">
        <w:r w:rsidRPr="00C45A33">
          <w:t>Logical channel: CCCH</w:t>
        </w:r>
      </w:ins>
    </w:p>
    <w:p w14:paraId="4F6E9A5A" w14:textId="77777777" w:rsidR="00D61455" w:rsidRPr="00C45A33" w:rsidRDefault="00D61455" w:rsidP="00094D53">
      <w:pPr>
        <w:pStyle w:val="B1"/>
        <w:rPr>
          <w:ins w:id="4450" w:author="SA R2 -1807910" w:date="2018-05-15T07:43:00Z"/>
        </w:rPr>
      </w:pPr>
      <w:ins w:id="4451" w:author="SA R2 -1807910" w:date="2018-05-15T07:43:00Z">
        <w:r w:rsidRPr="00C45A33">
          <w:t xml:space="preserve">Direction: UE to </w:t>
        </w:r>
        <w:r>
          <w:t>Network</w:t>
        </w:r>
      </w:ins>
    </w:p>
    <w:p w14:paraId="612446F6" w14:textId="77777777" w:rsidR="00D61455" w:rsidRPr="00C45A33" w:rsidRDefault="00D61455" w:rsidP="000F3441">
      <w:pPr>
        <w:pStyle w:val="TH"/>
        <w:rPr>
          <w:ins w:id="4452" w:author="SA R2 -1807910" w:date="2018-05-15T07:43:00Z"/>
          <w:noProof/>
        </w:rPr>
      </w:pPr>
      <w:ins w:id="4453"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4454" w:author="SA R2 -1807910" w:date="2018-05-15T07:43:00Z"/>
        </w:rPr>
      </w:pPr>
      <w:ins w:id="4455" w:author="SA R2 -1807910" w:date="2018-05-15T07:43:00Z">
        <w:r w:rsidRPr="0031537B">
          <w:t>-- ASN1START</w:t>
        </w:r>
      </w:ins>
    </w:p>
    <w:p w14:paraId="244EF5BD" w14:textId="77777777" w:rsidR="00D61455" w:rsidRPr="0031537B" w:rsidRDefault="00D61455" w:rsidP="008C4961">
      <w:pPr>
        <w:pStyle w:val="PL"/>
        <w:rPr>
          <w:ins w:id="4456" w:author="SA R2 -1807910" w:date="2018-05-15T07:43:00Z"/>
        </w:rPr>
      </w:pPr>
      <w:ins w:id="4457"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4458" w:author="SA R2 -1807910" w:date="2018-05-15T07:43:00Z"/>
          <w:lang w:val="en-US"/>
        </w:rPr>
      </w:pPr>
    </w:p>
    <w:p w14:paraId="2A90FACC" w14:textId="77777777" w:rsidR="00D61455" w:rsidRPr="00C45A33" w:rsidRDefault="00D61455" w:rsidP="008C4961">
      <w:pPr>
        <w:pStyle w:val="PL"/>
        <w:rPr>
          <w:ins w:id="4459" w:author="SA R2 -1807910" w:date="2018-05-15T07:43:00Z"/>
          <w:lang w:val="en-US"/>
        </w:rPr>
      </w:pPr>
      <w:ins w:id="4460"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4461" w:author="SA R2 -1807910" w:date="2018-05-15T07:43:00Z"/>
          <w:del w:id="4462" w:author="SA R2-1809111" w:date="2018-05-29T11:20:00Z"/>
          <w:lang w:val="en-US"/>
        </w:rPr>
      </w:pPr>
      <w:ins w:id="4463" w:author="SA R2 -1807910" w:date="2018-05-15T07:43:00Z">
        <w:del w:id="4464"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4465" w:author="SA R2 -1807910" w:date="2018-05-15T07:43:00Z"/>
          <w:lang w:val="en-US"/>
        </w:rPr>
      </w:pPr>
      <w:ins w:id="4466"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4467"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4468" w:author="SA R2 -1807910" w:date="2018-05-15T07:43:00Z"/>
          <w:del w:id="4469" w:author="SA R2-1809111" w:date="2018-05-29T11:20:00Z"/>
          <w:lang w:val="en-US"/>
        </w:rPr>
      </w:pPr>
      <w:ins w:id="4470" w:author="SA R2 -1807910" w:date="2018-05-15T07:43:00Z">
        <w:del w:id="4471"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4472" w:author="SA R2 -1807910" w:date="2018-05-15T07:43:00Z"/>
          <w:del w:id="4473" w:author="SA R2-1809111" w:date="2018-05-29T11:20:00Z"/>
          <w:lang w:val="en-US"/>
        </w:rPr>
      </w:pPr>
      <w:ins w:id="4474" w:author="SA R2 -1807910" w:date="2018-05-15T07:43:00Z">
        <w:del w:id="4475"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4476" w:author="SA R2 -1807910" w:date="2018-05-15T07:43:00Z"/>
          <w:lang w:val="en-US"/>
        </w:rPr>
      </w:pPr>
      <w:ins w:id="4477" w:author="SA R2 -1807910" w:date="2018-05-15T07:43:00Z">
        <w:r w:rsidRPr="00C45A33">
          <w:rPr>
            <w:lang w:val="en-US"/>
          </w:rPr>
          <w:t>}</w:t>
        </w:r>
      </w:ins>
    </w:p>
    <w:p w14:paraId="6E80C8F9" w14:textId="77777777" w:rsidR="00D61455" w:rsidRPr="00C45A33" w:rsidRDefault="00D61455" w:rsidP="008C4961">
      <w:pPr>
        <w:pStyle w:val="PL"/>
        <w:rPr>
          <w:ins w:id="4478" w:author="SA R2 -1807910" w:date="2018-05-15T07:43:00Z"/>
          <w:lang w:val="en-US"/>
        </w:rPr>
      </w:pPr>
    </w:p>
    <w:p w14:paraId="5DAADE5C" w14:textId="77777777" w:rsidR="00D61455" w:rsidRPr="00C45A33" w:rsidRDefault="00D61455" w:rsidP="008C4961">
      <w:pPr>
        <w:pStyle w:val="PL"/>
        <w:rPr>
          <w:ins w:id="4479" w:author="SA R2 -1807910" w:date="2018-05-15T07:43:00Z"/>
          <w:lang w:val="en-US"/>
        </w:rPr>
      </w:pPr>
      <w:ins w:id="4480"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4481" w:author="SA R2-1809111" w:date="2018-05-29T11:21:00Z"/>
        </w:rPr>
      </w:pPr>
      <w:ins w:id="4482"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4483" w:author="SA R2-1809111" w:date="2018-05-29T11:21:00Z"/>
        </w:rPr>
      </w:pPr>
      <w:ins w:id="4484"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4485" w:author="SA R2-1809111" w:date="2018-05-29T11:21:00Z"/>
        </w:rPr>
      </w:pPr>
      <w:ins w:id="4486"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4487" w:author="SA R2-1809111" w:date="2018-05-29T11:21:00Z"/>
        </w:rPr>
      </w:pPr>
      <w:ins w:id="4488" w:author="SA R2-1809111" w:date="2018-05-29T11:21:00Z">
        <w:r w:rsidRPr="00CC7909">
          <w:tab/>
          <w:t>},</w:t>
        </w:r>
      </w:ins>
    </w:p>
    <w:p w14:paraId="7F214A75" w14:textId="101B1F7A" w:rsidR="00D61455" w:rsidDel="00494294" w:rsidRDefault="00D61455" w:rsidP="008C4961">
      <w:pPr>
        <w:pStyle w:val="PL"/>
        <w:rPr>
          <w:ins w:id="4489" w:author="SA R2 -1807910" w:date="2018-05-15T07:43:00Z"/>
          <w:del w:id="4490" w:author="SA R2-1809111" w:date="2018-05-29T11:21:00Z"/>
          <w:lang w:val="en-US"/>
        </w:rPr>
      </w:pPr>
      <w:ins w:id="4491" w:author="SA R2 -1807910" w:date="2018-05-15T07:43:00Z">
        <w:del w:id="4492"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4493" w:author="SA R2 -1807910" w:date="2018-05-15T07:43:00Z"/>
          <w:lang w:val="en-US"/>
        </w:rPr>
      </w:pPr>
      <w:ins w:id="4494"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4495" w:author="SA R2-1809111" w:date="2018-05-29T11:23:00Z">
          <w:r w:rsidDel="004E03FF">
            <w:rPr>
              <w:lang w:val="en-US"/>
            </w:rPr>
            <w:delText>ffsValue</w:delText>
          </w:r>
        </w:del>
      </w:ins>
      <w:ins w:id="4496" w:author="SA R2-1809111" w:date="2018-05-29T11:23:00Z">
        <w:r w:rsidR="004E03FF">
          <w:rPr>
            <w:lang w:val="en-US"/>
          </w:rPr>
          <w:t>16</w:t>
        </w:r>
      </w:ins>
      <w:ins w:id="4497" w:author="SA R2 -1807910" w:date="2018-05-15T07:43:00Z">
        <w:r w:rsidRPr="00C45A33">
          <w:rPr>
            <w:lang w:val="en-US"/>
          </w:rPr>
          <w:t>)),</w:t>
        </w:r>
      </w:ins>
    </w:p>
    <w:p w14:paraId="167127E2" w14:textId="2B670BBE" w:rsidR="00D61455" w:rsidRPr="00C45A33" w:rsidDel="004E03FF" w:rsidRDefault="00D61455" w:rsidP="008C4961">
      <w:pPr>
        <w:pStyle w:val="PL"/>
        <w:rPr>
          <w:ins w:id="4498" w:author="SA R2 -1807910" w:date="2018-05-15T07:43:00Z"/>
          <w:del w:id="4499" w:author="SA R2-1809111" w:date="2018-05-29T11:23:00Z"/>
          <w:lang w:val="en-US"/>
        </w:rPr>
      </w:pPr>
      <w:ins w:id="4500"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4501" w:author="SA R2-1809111" w:date="2018-05-29T11:23:00Z">
          <w:r w:rsidRPr="00C45A33" w:rsidDel="004E03FF">
            <w:rPr>
              <w:lang w:val="en-US"/>
            </w:rPr>
            <w:delText>,</w:delText>
          </w:r>
        </w:del>
      </w:ins>
    </w:p>
    <w:p w14:paraId="0E13C4E6" w14:textId="6EE28BFF" w:rsidR="00D61455" w:rsidRPr="00C45A33" w:rsidRDefault="00D61455" w:rsidP="008C4961">
      <w:pPr>
        <w:pStyle w:val="PL"/>
        <w:rPr>
          <w:ins w:id="4502" w:author="SA R2 -1807910" w:date="2018-05-15T07:43:00Z"/>
          <w:lang w:val="en-US"/>
        </w:rPr>
      </w:pPr>
      <w:ins w:id="4503" w:author="SA R2 -1807910" w:date="2018-05-15T07:43:00Z">
        <w:del w:id="4504"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4505" w:author="SA R2 -1807910" w:date="2018-05-15T07:43:00Z"/>
          <w:lang w:val="en-US"/>
        </w:rPr>
      </w:pPr>
      <w:ins w:id="4506" w:author="SA R2 -1807910" w:date="2018-05-15T07:43:00Z">
        <w:r w:rsidRPr="00C45A33">
          <w:rPr>
            <w:lang w:val="en-US"/>
          </w:rPr>
          <w:t>}</w:t>
        </w:r>
      </w:ins>
    </w:p>
    <w:p w14:paraId="5C80CAF0" w14:textId="77777777" w:rsidR="00D61455" w:rsidRPr="00C45A33" w:rsidRDefault="00D61455" w:rsidP="008C4961">
      <w:pPr>
        <w:pStyle w:val="PL"/>
        <w:rPr>
          <w:ins w:id="4507" w:author="SA R2 -1807910" w:date="2018-05-15T07:43:00Z"/>
          <w:lang w:val="en-US"/>
        </w:rPr>
      </w:pPr>
    </w:p>
    <w:p w14:paraId="53F650FF" w14:textId="77777777" w:rsidR="00D61455" w:rsidRDefault="00D61455" w:rsidP="008C4961">
      <w:pPr>
        <w:pStyle w:val="PL"/>
        <w:rPr>
          <w:ins w:id="4508" w:author="SA R2 -1807910" w:date="2018-05-15T07:43:00Z"/>
          <w:lang w:val="en-US"/>
        </w:rPr>
      </w:pPr>
      <w:ins w:id="4509" w:author="SA R2 -1807910" w:date="2018-05-15T07:43:00Z">
        <w:r w:rsidRPr="005E6390">
          <w:rPr>
            <w:lang w:val="en-US"/>
          </w:rPr>
          <w:t xml:space="preserve">-- FFS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4510" w:author="SA R2 -1807910" w:date="2018-05-15T07:43:00Z"/>
          <w:lang w:val="en-US"/>
        </w:rPr>
      </w:pPr>
      <w:ins w:id="4511"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4512" w:author="SA R2 -1807910" w:date="2018-05-15T07:43:00Z"/>
          <w:lang w:val="en-US"/>
        </w:rPr>
      </w:pPr>
      <w:ins w:id="4513"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4514" w:author="SA R2 -1807910" w:date="2018-05-15T07:43:00Z"/>
          <w:lang w:val="en-US"/>
        </w:rPr>
      </w:pPr>
      <w:ins w:id="451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4516" w:author="SA R2 -1807910" w:date="2018-05-15T07:43:00Z"/>
          <w:lang w:val="en-US"/>
        </w:rPr>
      </w:pPr>
      <w:ins w:id="451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4518" w:author="SA R2 -1807910" w:date="2018-05-15T07:43:00Z"/>
          <w:lang w:val="en-US"/>
        </w:rPr>
      </w:pPr>
    </w:p>
    <w:p w14:paraId="4F62F1B6" w14:textId="77777777" w:rsidR="00D61455" w:rsidRPr="00C45A33" w:rsidRDefault="00D61455" w:rsidP="008C4961">
      <w:pPr>
        <w:pStyle w:val="PL"/>
        <w:rPr>
          <w:ins w:id="4519" w:author="SA R2 -1807910" w:date="2018-05-15T07:43:00Z"/>
          <w:lang w:val="en-US"/>
        </w:rPr>
      </w:pPr>
    </w:p>
    <w:p w14:paraId="21DFB74C" w14:textId="77777777" w:rsidR="00D61455" w:rsidRPr="0031537B" w:rsidRDefault="00D61455" w:rsidP="008C4961">
      <w:pPr>
        <w:pStyle w:val="PL"/>
        <w:rPr>
          <w:ins w:id="4520" w:author="SA R2 -1807910" w:date="2018-05-15T07:43:00Z"/>
        </w:rPr>
      </w:pPr>
      <w:ins w:id="4521"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522" w:author="SA R2 -1807910" w:date="2018-05-15T07:43:00Z"/>
        </w:rPr>
      </w:pPr>
      <w:ins w:id="4523" w:author="SA R2 -1807910" w:date="2018-05-15T07:43:00Z">
        <w:r w:rsidRPr="0031537B">
          <w:t>-- ASN1STOP</w:t>
        </w:r>
      </w:ins>
    </w:p>
    <w:p w14:paraId="5DFB1D05" w14:textId="77777777" w:rsidR="007239D4" w:rsidRDefault="007239D4" w:rsidP="007239D4">
      <w:pPr>
        <w:pStyle w:val="EditorsNote"/>
        <w:rPr>
          <w:ins w:id="452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525" w:author="SA R2 -1807910" w:date="2018-05-24T09:09:00Z"/>
        </w:trPr>
        <w:tc>
          <w:tcPr>
            <w:tcW w:w="14173" w:type="dxa"/>
            <w:shd w:val="clear" w:color="auto" w:fill="auto"/>
          </w:tcPr>
          <w:p w14:paraId="0595443A" w14:textId="0464CD9A" w:rsidR="007239D4" w:rsidRPr="0040018C" w:rsidRDefault="007239D4" w:rsidP="007239D4">
            <w:pPr>
              <w:pStyle w:val="TAH"/>
              <w:rPr>
                <w:ins w:id="4526" w:author="SA R2 -1807910" w:date="2018-05-24T09:09:00Z"/>
                <w:szCs w:val="22"/>
              </w:rPr>
            </w:pPr>
            <w:ins w:id="4527"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528" w:author="SA R2 -1807910" w:date="2018-05-24T09:09:00Z"/>
        </w:trPr>
        <w:tc>
          <w:tcPr>
            <w:tcW w:w="14173" w:type="dxa"/>
            <w:shd w:val="clear" w:color="auto" w:fill="auto"/>
          </w:tcPr>
          <w:p w14:paraId="2B976821" w14:textId="77777777" w:rsidR="007239D4" w:rsidRPr="00575E1C" w:rsidRDefault="007239D4" w:rsidP="00575E1C">
            <w:pPr>
              <w:pStyle w:val="TAL"/>
              <w:rPr>
                <w:ins w:id="4529" w:author="SA R2 -1807910" w:date="2018-05-24T09:09:00Z"/>
                <w:b/>
                <w:i/>
                <w:noProof/>
              </w:rPr>
            </w:pPr>
            <w:ins w:id="4530" w:author="SA R2 -1807910" w:date="2018-05-24T09:09:00Z">
              <w:r w:rsidRPr="00575E1C">
                <w:rPr>
                  <w:b/>
                  <w:i/>
                  <w:noProof/>
                </w:rPr>
                <w:t>resumeCause</w:t>
              </w:r>
            </w:ins>
          </w:p>
          <w:p w14:paraId="2B2E83B9" w14:textId="6A828D28" w:rsidR="007239D4" w:rsidRDefault="007239D4" w:rsidP="00575E1C">
            <w:pPr>
              <w:pStyle w:val="TAL"/>
              <w:rPr>
                <w:ins w:id="4531" w:author="SA R2 -1807910" w:date="2018-05-24T09:09:00Z"/>
                <w:szCs w:val="22"/>
                <w:lang w:val="sv-SE"/>
              </w:rPr>
            </w:pPr>
            <w:ins w:id="4532"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533" w:author="SA R2 -1807910" w:date="2018-05-24T09:09:00Z"/>
        </w:trPr>
        <w:tc>
          <w:tcPr>
            <w:tcW w:w="14173" w:type="dxa"/>
            <w:shd w:val="clear" w:color="auto" w:fill="auto"/>
          </w:tcPr>
          <w:p w14:paraId="7F5C1D77" w14:textId="77777777" w:rsidR="007239D4" w:rsidRPr="00575E1C" w:rsidRDefault="007239D4" w:rsidP="00575E1C">
            <w:pPr>
              <w:pStyle w:val="TAL"/>
              <w:rPr>
                <w:ins w:id="4534" w:author="SA R2 -1807910" w:date="2018-05-24T09:09:00Z"/>
                <w:b/>
                <w:i/>
                <w:noProof/>
              </w:rPr>
            </w:pPr>
            <w:ins w:id="4535" w:author="SA R2 -1807910" w:date="2018-05-24T09:09:00Z">
              <w:r w:rsidRPr="00575E1C">
                <w:rPr>
                  <w:b/>
                  <w:i/>
                  <w:noProof/>
                </w:rPr>
                <w:t>resumeIdentity</w:t>
              </w:r>
            </w:ins>
          </w:p>
          <w:p w14:paraId="29242FDA" w14:textId="0BE35419" w:rsidR="007239D4" w:rsidRPr="003A6729" w:rsidRDefault="007239D4" w:rsidP="00575E1C">
            <w:pPr>
              <w:pStyle w:val="TAL"/>
              <w:rPr>
                <w:ins w:id="4536" w:author="SA R2 -1807910" w:date="2018-05-24T09:09:00Z"/>
                <w:noProof/>
              </w:rPr>
            </w:pPr>
            <w:ins w:id="4537"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538" w:author="SA R2 -1807910" w:date="2018-05-24T09:09:00Z"/>
        </w:trPr>
        <w:tc>
          <w:tcPr>
            <w:tcW w:w="14173" w:type="dxa"/>
            <w:shd w:val="clear" w:color="auto" w:fill="auto"/>
          </w:tcPr>
          <w:p w14:paraId="35F06FFC" w14:textId="77777777" w:rsidR="007239D4" w:rsidRPr="00575E1C" w:rsidRDefault="007239D4" w:rsidP="00575E1C">
            <w:pPr>
              <w:pStyle w:val="TAL"/>
              <w:rPr>
                <w:ins w:id="4539" w:author="SA R2 -1807910" w:date="2018-05-24T09:09:00Z"/>
                <w:b/>
                <w:i/>
                <w:noProof/>
              </w:rPr>
            </w:pPr>
            <w:ins w:id="4540" w:author="SA R2 -1807910" w:date="2018-05-24T09:09:00Z">
              <w:r w:rsidRPr="00575E1C">
                <w:rPr>
                  <w:b/>
                  <w:i/>
                  <w:noProof/>
                </w:rPr>
                <w:t>resumeMAC-I</w:t>
              </w:r>
            </w:ins>
          </w:p>
          <w:p w14:paraId="06A83F96" w14:textId="6404F9AD" w:rsidR="007239D4" w:rsidRPr="00ED5243" w:rsidRDefault="007239D4" w:rsidP="00575E1C">
            <w:pPr>
              <w:pStyle w:val="TAL"/>
              <w:rPr>
                <w:ins w:id="4541" w:author="SA R2 -1807910" w:date="2018-05-24T09:09:00Z"/>
                <w:iCs/>
                <w:lang w:val="en-GB"/>
              </w:rPr>
            </w:pPr>
            <w:ins w:id="4542"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543" w:author="SA R2 -1807910" w:date="2018-05-15T07:43:00Z"/>
        </w:rPr>
      </w:pPr>
      <w:ins w:id="4544"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545" w:author="SA R2 -1807910" w:date="2018-05-15T07:43:00Z"/>
        </w:rPr>
      </w:pPr>
      <w:ins w:id="4546"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547" w:author="SA R2 -1807910" w:date="2018-05-15T07:43:00Z"/>
        </w:rPr>
      </w:pPr>
      <w:ins w:id="4548" w:author="SA R2 -1807910" w:date="2018-05-15T07:43:00Z">
        <w:r w:rsidRPr="009037B6">
          <w:t>Signalling radio bearer: SRB1</w:t>
        </w:r>
      </w:ins>
    </w:p>
    <w:p w14:paraId="6519DFF4" w14:textId="77777777" w:rsidR="00D61455" w:rsidRPr="009037B6" w:rsidRDefault="00D61455" w:rsidP="00575E1C">
      <w:pPr>
        <w:pStyle w:val="B1"/>
        <w:rPr>
          <w:ins w:id="4549" w:author="SA R2 -1807910" w:date="2018-05-15T07:43:00Z"/>
        </w:rPr>
      </w:pPr>
      <w:ins w:id="4550" w:author="SA R2 -1807910" w:date="2018-05-15T07:43:00Z">
        <w:r w:rsidRPr="009037B6">
          <w:t>RLC-SAP: AM</w:t>
        </w:r>
      </w:ins>
    </w:p>
    <w:p w14:paraId="2CB16DC8" w14:textId="77777777" w:rsidR="00D61455" w:rsidRPr="009037B6" w:rsidRDefault="00D61455" w:rsidP="00575E1C">
      <w:pPr>
        <w:pStyle w:val="B1"/>
        <w:rPr>
          <w:ins w:id="4551" w:author="SA R2 -1807910" w:date="2018-05-15T07:43:00Z"/>
        </w:rPr>
      </w:pPr>
      <w:ins w:id="4552" w:author="SA R2 -1807910" w:date="2018-05-15T07:43:00Z">
        <w:r w:rsidRPr="009037B6">
          <w:t>Logical channel: DCCH</w:t>
        </w:r>
      </w:ins>
    </w:p>
    <w:p w14:paraId="2DCD58D7" w14:textId="77777777" w:rsidR="00D61455" w:rsidRPr="009037B6" w:rsidRDefault="00D61455" w:rsidP="00575E1C">
      <w:pPr>
        <w:pStyle w:val="B1"/>
        <w:rPr>
          <w:ins w:id="4553" w:author="SA R2 -1807910" w:date="2018-05-15T07:43:00Z"/>
        </w:rPr>
      </w:pPr>
      <w:ins w:id="4554" w:author="SA R2 -1807910" w:date="2018-05-15T07:43:00Z">
        <w:r w:rsidRPr="009037B6">
          <w:t xml:space="preserve">Direction: UE to </w:t>
        </w:r>
        <w:r>
          <w:t>Network</w:t>
        </w:r>
      </w:ins>
    </w:p>
    <w:p w14:paraId="39D5F903" w14:textId="77777777" w:rsidR="00D61455" w:rsidRPr="009037B6" w:rsidRDefault="00D61455" w:rsidP="00074231">
      <w:pPr>
        <w:pStyle w:val="TH"/>
        <w:rPr>
          <w:ins w:id="4555" w:author="SA R2 -1807910" w:date="2018-05-15T07:43:00Z"/>
          <w:noProof/>
        </w:rPr>
      </w:pPr>
      <w:ins w:id="4556"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557" w:author="SA R2 -1807910" w:date="2018-05-15T07:43:00Z"/>
        </w:rPr>
      </w:pPr>
      <w:ins w:id="4558" w:author="SA R2 -1807910" w:date="2018-05-15T07:43:00Z">
        <w:r w:rsidRPr="0031537B">
          <w:t>-- ASN1START</w:t>
        </w:r>
      </w:ins>
    </w:p>
    <w:p w14:paraId="0F9E8A98" w14:textId="77777777" w:rsidR="00D61455" w:rsidRPr="0031537B" w:rsidRDefault="00D61455" w:rsidP="00575E1C">
      <w:pPr>
        <w:pStyle w:val="PL"/>
        <w:rPr>
          <w:ins w:id="4559" w:author="SA R2 -1807910" w:date="2018-05-15T07:43:00Z"/>
        </w:rPr>
      </w:pPr>
      <w:ins w:id="4560"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561" w:author="SA R2 -1807910" w:date="2018-05-15T07:43:00Z"/>
          <w:lang w:val="en-US"/>
        </w:rPr>
      </w:pPr>
      <w:ins w:id="4562" w:author="SA R2 -1807910" w:date="2018-05-15T07:43:00Z">
        <w:r w:rsidRPr="009037B6">
          <w:rPr>
            <w:lang w:val="en-US"/>
          </w:rPr>
          <w:tab/>
        </w:r>
      </w:ins>
    </w:p>
    <w:p w14:paraId="0354A9E1" w14:textId="77777777" w:rsidR="00D61455" w:rsidRPr="009037B6" w:rsidRDefault="00D61455" w:rsidP="00575E1C">
      <w:pPr>
        <w:pStyle w:val="PL"/>
        <w:rPr>
          <w:ins w:id="4563" w:author="SA R2 -1807910" w:date="2018-05-15T07:43:00Z"/>
          <w:lang w:val="en-US"/>
        </w:rPr>
      </w:pPr>
      <w:ins w:id="4564"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565" w:author="SA R2 -1807910" w:date="2018-05-15T07:43:00Z"/>
          <w:lang w:val="en-US"/>
        </w:rPr>
      </w:pPr>
      <w:ins w:id="4566"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567" w:author="SA R2 -1807910" w:date="2018-05-15T07:43:00Z"/>
          <w:lang w:val="en-US"/>
        </w:rPr>
      </w:pPr>
      <w:ins w:id="4568"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569" w:author="SA R2 -1807910" w:date="2018-05-15T07:43:00Z"/>
          <w:lang w:val="en-US"/>
        </w:rPr>
      </w:pPr>
      <w:ins w:id="4570"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571" w:author="SA R2 -1807910" w:date="2018-05-15T07:43:00Z"/>
          <w:lang w:val="en-US"/>
        </w:rPr>
      </w:pPr>
      <w:ins w:id="4572"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573" w:author="SA R2 -1807910" w:date="2018-05-15T07:43:00Z"/>
          <w:lang w:val="en-US"/>
        </w:rPr>
      </w:pPr>
      <w:ins w:id="4574" w:author="SA R2 -1807910" w:date="2018-05-15T07:43:00Z">
        <w:r w:rsidRPr="009037B6">
          <w:rPr>
            <w:lang w:val="en-US"/>
          </w:rPr>
          <w:tab/>
          <w:t>}</w:t>
        </w:r>
      </w:ins>
    </w:p>
    <w:p w14:paraId="7FBDAFF4" w14:textId="77777777" w:rsidR="00D61455" w:rsidRPr="009037B6" w:rsidRDefault="00D61455" w:rsidP="00575E1C">
      <w:pPr>
        <w:pStyle w:val="PL"/>
        <w:rPr>
          <w:ins w:id="4575" w:author="SA R2 -1807910" w:date="2018-05-15T07:43:00Z"/>
          <w:lang w:val="en-US"/>
        </w:rPr>
      </w:pPr>
      <w:ins w:id="4576" w:author="SA R2 -1807910" w:date="2018-05-15T07:43:00Z">
        <w:r w:rsidRPr="009037B6">
          <w:rPr>
            <w:lang w:val="en-US"/>
          </w:rPr>
          <w:t>}</w:t>
        </w:r>
      </w:ins>
    </w:p>
    <w:p w14:paraId="2B1415E8" w14:textId="77777777" w:rsidR="00D61455" w:rsidRPr="009037B6" w:rsidRDefault="00D61455" w:rsidP="00575E1C">
      <w:pPr>
        <w:pStyle w:val="PL"/>
        <w:rPr>
          <w:ins w:id="4577" w:author="SA R2 -1807910" w:date="2018-05-15T07:43:00Z"/>
          <w:lang w:val="en-US"/>
        </w:rPr>
      </w:pPr>
    </w:p>
    <w:p w14:paraId="3C993F45" w14:textId="77777777" w:rsidR="00D61455" w:rsidRPr="009037B6" w:rsidRDefault="00D61455" w:rsidP="00575E1C">
      <w:pPr>
        <w:pStyle w:val="PL"/>
        <w:rPr>
          <w:ins w:id="4578" w:author="SA R2 -1807910" w:date="2018-05-15T07:43:00Z"/>
          <w:lang w:val="en-US"/>
        </w:rPr>
      </w:pPr>
      <w:ins w:id="4579"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580" w:author="SA R2 -1807910" w:date="2018-05-15T07:43:00Z"/>
          <w:lang w:val="en-US"/>
        </w:rPr>
      </w:pPr>
      <w:ins w:id="4581"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582" w:author="SA R2 -1807910" w:date="2018-05-15T07:43:00Z"/>
        </w:rPr>
      </w:pPr>
      <w:ins w:id="458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84" w:author="Rapporteur SA Rev1" w:date="2018-05-24T19:55:00Z">
        <w:r w:rsidR="007570A5">
          <w:rPr>
            <w:color w:val="993366"/>
          </w:rPr>
          <w:t xml:space="preserve"> </w:t>
        </w:r>
      </w:ins>
      <w:ins w:id="458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586" w:author="SA R2 -1807910" w:date="2018-05-15T07:43:00Z"/>
        </w:rPr>
      </w:pPr>
      <w:ins w:id="458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588" w:author="SA R2 -1807910" w:date="2018-05-15T07:43:00Z"/>
          <w:lang w:val="en-US"/>
        </w:rPr>
      </w:pPr>
      <w:ins w:id="4589" w:author="SA R2 -1807910" w:date="2018-05-15T07:43:00Z">
        <w:r w:rsidRPr="009037B6">
          <w:rPr>
            <w:lang w:val="en-US"/>
          </w:rPr>
          <w:t>}</w:t>
        </w:r>
      </w:ins>
    </w:p>
    <w:p w14:paraId="5874AE84" w14:textId="77777777" w:rsidR="00D61455" w:rsidRPr="009037B6" w:rsidRDefault="00D61455" w:rsidP="00575E1C">
      <w:pPr>
        <w:pStyle w:val="PL"/>
        <w:rPr>
          <w:ins w:id="4590" w:author="SA R2 -1807910" w:date="2018-05-15T07:43:00Z"/>
          <w:lang w:val="en-US"/>
        </w:rPr>
      </w:pPr>
    </w:p>
    <w:p w14:paraId="0F57E296" w14:textId="77777777" w:rsidR="00D61455" w:rsidRPr="0031537B" w:rsidRDefault="00D61455" w:rsidP="00575E1C">
      <w:pPr>
        <w:pStyle w:val="PL"/>
        <w:rPr>
          <w:ins w:id="4591" w:author="SA R2 -1807910" w:date="2018-05-15T07:43:00Z"/>
        </w:rPr>
      </w:pPr>
      <w:ins w:id="4592"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593" w:author="SA R2 -1807910" w:date="2018-05-15T07:43:00Z"/>
        </w:rPr>
      </w:pPr>
      <w:ins w:id="4594" w:author="SA R2 -1807910" w:date="2018-05-15T07:43:00Z">
        <w:r w:rsidRPr="0031537B">
          <w:t>-- ASN1STOP</w:t>
        </w:r>
      </w:ins>
    </w:p>
    <w:p w14:paraId="6B416ECD" w14:textId="77777777" w:rsidR="007239D4" w:rsidRDefault="007239D4" w:rsidP="00D61455">
      <w:pPr>
        <w:pStyle w:val="EditorsNote"/>
        <w:rPr>
          <w:ins w:id="4595" w:author="SA R2 -1807910" w:date="2018-05-24T09:09:00Z"/>
        </w:rPr>
      </w:pPr>
    </w:p>
    <w:p w14:paraId="3B2E6A84" w14:textId="5BFF4686" w:rsidR="00D61455" w:rsidRDefault="00D61455" w:rsidP="00D61455">
      <w:pPr>
        <w:pStyle w:val="EditorsNote"/>
        <w:rPr>
          <w:ins w:id="4596" w:author="SA R2 -1807910" w:date="2018-05-15T07:43:00Z"/>
        </w:rPr>
      </w:pPr>
      <w:ins w:id="4597"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598" w:author="SA R2 -1807910" w:date="2018-05-15T07:43:00Z"/>
          <w:lang w:val="en-US"/>
        </w:rPr>
      </w:pPr>
      <w:bookmarkStart w:id="4599" w:name="_Hlk512512277"/>
      <w:ins w:id="4600" w:author="SA R2 -1807910" w:date="2018-05-15T07:43:00Z">
        <w:r>
          <w:t xml:space="preserve">Editor’s Note: </w:t>
        </w:r>
        <w:r w:rsidRPr="008E51D6">
          <w:t>FFS Whether the NSSAI info needs to be included in MSG5 in the case of resume.</w:t>
        </w:r>
      </w:ins>
    </w:p>
    <w:bookmarkEnd w:id="4355"/>
    <w:bookmarkEnd w:id="4599"/>
    <w:p w14:paraId="20374D91" w14:textId="77777777" w:rsidR="00D61455" w:rsidRPr="00DF373F" w:rsidRDefault="00D61455" w:rsidP="00575E1C">
      <w:pPr>
        <w:pStyle w:val="Heading4"/>
        <w:rPr>
          <w:ins w:id="4601" w:author="SA R2 -1807910" w:date="2018-05-15T07:43:00Z"/>
        </w:rPr>
      </w:pPr>
      <w:ins w:id="4602"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603" w:author="SA R2 -1807910" w:date="2018-05-15T07:43:00Z"/>
        </w:rPr>
      </w:pPr>
      <w:ins w:id="4604"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605" w:author="SA R2 -1807910" w:date="2018-05-15T07:43:00Z"/>
        </w:rPr>
      </w:pPr>
      <w:ins w:id="4606" w:author="SA R2 -1807910" w:date="2018-05-15T07:43:00Z">
        <w:r w:rsidRPr="00DF373F">
          <w:t>Signalling radio bearer: SRB0</w:t>
        </w:r>
      </w:ins>
    </w:p>
    <w:p w14:paraId="475434E0" w14:textId="77777777" w:rsidR="00D61455" w:rsidRPr="00DF373F" w:rsidRDefault="00D61455" w:rsidP="00575E1C">
      <w:pPr>
        <w:pStyle w:val="B1"/>
        <w:rPr>
          <w:ins w:id="4607" w:author="SA R2 -1807910" w:date="2018-05-15T07:43:00Z"/>
        </w:rPr>
      </w:pPr>
      <w:ins w:id="4608" w:author="SA R2 -1807910" w:date="2018-05-15T07:43:00Z">
        <w:r w:rsidRPr="00DF373F">
          <w:t>RLC-SAP: TM</w:t>
        </w:r>
      </w:ins>
    </w:p>
    <w:p w14:paraId="047D5630" w14:textId="77777777" w:rsidR="00D61455" w:rsidRPr="00DF373F" w:rsidRDefault="00D61455" w:rsidP="00575E1C">
      <w:pPr>
        <w:pStyle w:val="B1"/>
        <w:rPr>
          <w:ins w:id="4609" w:author="SA R2 -1807910" w:date="2018-05-15T07:43:00Z"/>
        </w:rPr>
      </w:pPr>
      <w:ins w:id="4610" w:author="SA R2 -1807910" w:date="2018-05-15T07:43:00Z">
        <w:r w:rsidRPr="00DF373F">
          <w:t>Logical channel: CCCH</w:t>
        </w:r>
      </w:ins>
    </w:p>
    <w:p w14:paraId="576016A0" w14:textId="77777777" w:rsidR="00D61455" w:rsidRPr="00DF373F" w:rsidRDefault="00D61455" w:rsidP="00575E1C">
      <w:pPr>
        <w:pStyle w:val="B1"/>
        <w:rPr>
          <w:ins w:id="4611" w:author="SA R2 -1807910" w:date="2018-05-15T07:43:00Z"/>
        </w:rPr>
      </w:pPr>
      <w:ins w:id="4612"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613" w:author="SA R2 -1807910" w:date="2018-05-15T07:43:00Z"/>
        </w:rPr>
      </w:pPr>
      <w:ins w:id="4614"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615" w:author="SA R2 -1807910" w:date="2018-05-15T07:43:00Z"/>
        </w:rPr>
      </w:pPr>
      <w:ins w:id="4616" w:author="SA R2 -1807910" w:date="2018-05-15T07:43:00Z">
        <w:r w:rsidRPr="0031537B">
          <w:t>-- ASN1START</w:t>
        </w:r>
      </w:ins>
    </w:p>
    <w:p w14:paraId="484F58EB" w14:textId="77777777" w:rsidR="00D61455" w:rsidRPr="0031537B" w:rsidRDefault="00D61455" w:rsidP="008C4961">
      <w:pPr>
        <w:pStyle w:val="PL"/>
        <w:rPr>
          <w:ins w:id="4617" w:author="SA R2 -1807910" w:date="2018-05-15T07:43:00Z"/>
        </w:rPr>
      </w:pPr>
      <w:ins w:id="4618" w:author="SA R2 -1807910" w:date="2018-05-15T07:43:00Z">
        <w:r w:rsidRPr="0031537B">
          <w:t>-- TAG-RRC</w:t>
        </w:r>
        <w:r>
          <w:t>SETUP</w:t>
        </w:r>
        <w:r w:rsidRPr="0031537B">
          <w:t>-START</w:t>
        </w:r>
      </w:ins>
    </w:p>
    <w:p w14:paraId="2712FD39" w14:textId="77777777" w:rsidR="00D61455" w:rsidRPr="00DF373F" w:rsidRDefault="00D61455" w:rsidP="008C4961">
      <w:pPr>
        <w:pStyle w:val="PL"/>
        <w:rPr>
          <w:ins w:id="4619" w:author="SA R2 -1807910" w:date="2018-05-15T07:43:00Z"/>
          <w:lang w:val="en-US"/>
        </w:rPr>
      </w:pPr>
    </w:p>
    <w:p w14:paraId="1E8942FC" w14:textId="77777777" w:rsidR="00D61455" w:rsidRPr="00DF373F" w:rsidRDefault="00D61455" w:rsidP="008C4961">
      <w:pPr>
        <w:pStyle w:val="PL"/>
        <w:rPr>
          <w:ins w:id="4620" w:author="SA R2 -1807910" w:date="2018-05-15T07:43:00Z"/>
          <w:lang w:val="en-US"/>
        </w:rPr>
      </w:pPr>
      <w:ins w:id="4621"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622" w:author="SA R2 -1807910" w:date="2018-05-15T07:43:00Z"/>
          <w:snapToGrid w:val="0"/>
          <w:lang w:val="en-US"/>
        </w:rPr>
      </w:pPr>
      <w:ins w:id="4623" w:author="SA R2 -1807910" w:date="2018-05-15T07:43:00Z">
        <w:r w:rsidRPr="00DF373F">
          <w:rPr>
            <w:snapToGrid w:val="0"/>
            <w:lang w:val="en-US"/>
          </w:rPr>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624" w:author="SA R2 -1807910" w:date="2018-05-15T07:43:00Z"/>
          <w:lang w:val="en-US"/>
        </w:rPr>
      </w:pPr>
      <w:ins w:id="4625"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626" w:author="SA R2 -1807910" w:date="2018-05-15T07:43:00Z"/>
          <w:lang w:val="en-US"/>
        </w:rPr>
      </w:pPr>
      <w:ins w:id="4627"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628" w:author="SA R2 -1807910" w:date="2018-05-15T07:43:00Z"/>
          <w:lang w:val="en-US"/>
        </w:rPr>
      </w:pPr>
      <w:ins w:id="4629"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630" w:author="SA R2 -1807910" w:date="2018-05-15T07:43:00Z"/>
          <w:lang w:val="it-IT"/>
        </w:rPr>
      </w:pPr>
      <w:ins w:id="4631"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632" w:author="SA R2 -1807910" w:date="2018-05-15T07:43:00Z"/>
          <w:lang w:val="it-IT"/>
        </w:rPr>
      </w:pPr>
      <w:ins w:id="4633"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634" w:author="SA R2 -1807910" w:date="2018-05-15T07:43:00Z"/>
          <w:lang w:val="it-IT"/>
        </w:rPr>
      </w:pPr>
      <w:ins w:id="4635"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636" w:author="SA R2 -1807910" w:date="2018-05-15T07:43:00Z"/>
          <w:lang w:val="it-IT"/>
        </w:rPr>
      </w:pPr>
      <w:ins w:id="4637"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638" w:author="SA R2 -1807910" w:date="2018-05-15T07:43:00Z"/>
        </w:rPr>
      </w:pPr>
      <w:ins w:id="4639"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640" w:author="SA R2 -1807910" w:date="2018-05-15T07:43:00Z"/>
          <w:lang w:val="it-IT"/>
        </w:rPr>
      </w:pPr>
      <w:ins w:id="4641" w:author="SA R2 -1807910" w:date="2018-05-15T07:43:00Z">
        <w:r w:rsidRPr="0081626B">
          <w:rPr>
            <w:lang w:val="it-IT"/>
          </w:rPr>
          <w:tab/>
          <w:t>}</w:t>
        </w:r>
      </w:ins>
    </w:p>
    <w:p w14:paraId="128D82B9" w14:textId="77777777" w:rsidR="00D61455" w:rsidRPr="0081626B" w:rsidRDefault="00D61455" w:rsidP="008C4961">
      <w:pPr>
        <w:pStyle w:val="PL"/>
        <w:rPr>
          <w:ins w:id="4642" w:author="SA R2 -1807910" w:date="2018-05-15T07:43:00Z"/>
          <w:lang w:val="it-IT"/>
        </w:rPr>
      </w:pPr>
      <w:ins w:id="4643" w:author="SA R2 -1807910" w:date="2018-05-15T07:43:00Z">
        <w:r w:rsidRPr="0081626B">
          <w:rPr>
            <w:lang w:val="it-IT"/>
          </w:rPr>
          <w:t>}</w:t>
        </w:r>
      </w:ins>
    </w:p>
    <w:p w14:paraId="59DCBBA9" w14:textId="77777777" w:rsidR="00D61455" w:rsidRPr="0081626B" w:rsidRDefault="00D61455" w:rsidP="008C4961">
      <w:pPr>
        <w:pStyle w:val="PL"/>
        <w:rPr>
          <w:ins w:id="4644" w:author="SA R2 -1807910" w:date="2018-05-15T07:43:00Z"/>
          <w:lang w:val="it-IT"/>
        </w:rPr>
      </w:pPr>
    </w:p>
    <w:p w14:paraId="0418350A" w14:textId="77777777" w:rsidR="00D61455" w:rsidRPr="0081626B" w:rsidRDefault="00D61455" w:rsidP="008C4961">
      <w:pPr>
        <w:pStyle w:val="PL"/>
        <w:rPr>
          <w:ins w:id="4645" w:author="SA R2 -1807910" w:date="2018-05-15T07:43:00Z"/>
          <w:lang w:val="it-IT"/>
        </w:rPr>
      </w:pPr>
      <w:ins w:id="4646"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647" w:author="SA R2 -1807910" w:date="2018-05-15T07:43:00Z"/>
          <w:lang w:val="it-IT"/>
        </w:rPr>
      </w:pPr>
      <w:ins w:id="4648"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649" w:author="SA R2 -1807910" w:date="2018-05-15T07:43:00Z"/>
        </w:rPr>
      </w:pPr>
      <w:ins w:id="4650"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651" w:author="SA R2 -1807910" w:date="2018-05-15T07:43:00Z"/>
        </w:rPr>
      </w:pPr>
    </w:p>
    <w:p w14:paraId="02D5F6D3" w14:textId="1CBAFD74" w:rsidR="00D61455" w:rsidRPr="00A21C0F" w:rsidRDefault="00D61455" w:rsidP="00D61455">
      <w:pPr>
        <w:pStyle w:val="PL"/>
        <w:rPr>
          <w:ins w:id="4652" w:author="SA R2 -1807910" w:date="2018-05-15T07:43:00Z"/>
        </w:rPr>
      </w:pPr>
      <w:ins w:id="465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654" w:author="Rapporteur SA Rev1" w:date="2018-05-24T19:55:00Z">
        <w:r w:rsidR="007570A5">
          <w:rPr>
            <w:color w:val="993366"/>
          </w:rPr>
          <w:t xml:space="preserve"> </w:t>
        </w:r>
      </w:ins>
      <w:ins w:id="465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656" w:author="SA R2 -1807910" w:date="2018-05-15T07:43:00Z"/>
        </w:rPr>
      </w:pPr>
      <w:ins w:id="465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658" w:author="SA R2 -1807910" w:date="2018-05-15T07:43:00Z"/>
          <w:lang w:val="en-US"/>
        </w:rPr>
      </w:pPr>
      <w:ins w:id="4659" w:author="SA R2 -1807910" w:date="2018-05-15T07:43:00Z">
        <w:r w:rsidRPr="00DF373F">
          <w:rPr>
            <w:lang w:val="en-US"/>
          </w:rPr>
          <w:t>}</w:t>
        </w:r>
      </w:ins>
    </w:p>
    <w:p w14:paraId="67E5AEE0" w14:textId="77777777" w:rsidR="00D61455" w:rsidRPr="00DF373F" w:rsidRDefault="00D61455" w:rsidP="008C4961">
      <w:pPr>
        <w:pStyle w:val="PL"/>
        <w:rPr>
          <w:ins w:id="4660" w:author="SA R2 -1807910" w:date="2018-05-15T07:43:00Z"/>
          <w:lang w:val="en-US"/>
        </w:rPr>
      </w:pPr>
    </w:p>
    <w:p w14:paraId="7172BD89" w14:textId="77777777" w:rsidR="00D61455" w:rsidRPr="00DF373F" w:rsidRDefault="00D61455" w:rsidP="008C4961">
      <w:pPr>
        <w:pStyle w:val="PL"/>
        <w:rPr>
          <w:ins w:id="4661" w:author="SA R2 -1807910" w:date="2018-05-15T07:43:00Z"/>
          <w:lang w:val="en-US"/>
        </w:rPr>
      </w:pPr>
    </w:p>
    <w:p w14:paraId="59DE1BC4" w14:textId="77777777" w:rsidR="00D61455" w:rsidRPr="0031537B" w:rsidRDefault="00D61455" w:rsidP="008C4961">
      <w:pPr>
        <w:pStyle w:val="PL"/>
        <w:rPr>
          <w:ins w:id="4662" w:author="SA R2 -1807910" w:date="2018-05-15T07:43:00Z"/>
        </w:rPr>
      </w:pPr>
      <w:ins w:id="4663" w:author="SA R2 -1807910" w:date="2018-05-15T07:43:00Z">
        <w:r w:rsidRPr="0031537B">
          <w:t>-- TAG-RRC</w:t>
        </w:r>
        <w:r>
          <w:t>SETUP</w:t>
        </w:r>
        <w:r w:rsidRPr="0031537B">
          <w:t>-STOP</w:t>
        </w:r>
      </w:ins>
    </w:p>
    <w:p w14:paraId="38DC16BB" w14:textId="77777777" w:rsidR="00D61455" w:rsidRPr="0031537B" w:rsidRDefault="00D61455" w:rsidP="008C4961">
      <w:pPr>
        <w:pStyle w:val="PL"/>
        <w:rPr>
          <w:ins w:id="4664" w:author="SA R2 -1807910" w:date="2018-05-15T07:43:00Z"/>
        </w:rPr>
      </w:pPr>
      <w:ins w:id="4665" w:author="SA R2 -1807910" w:date="2018-05-15T07:43:00Z">
        <w:r w:rsidRPr="0031537B">
          <w:t>-- ASN1STOP</w:t>
        </w:r>
      </w:ins>
    </w:p>
    <w:p w14:paraId="3D7F76F1" w14:textId="77777777" w:rsidR="007239D4" w:rsidRDefault="007239D4" w:rsidP="00D61455">
      <w:pPr>
        <w:pStyle w:val="EditorsNote"/>
        <w:rPr>
          <w:ins w:id="4666" w:author="SA R2 -1807910" w:date="2018-05-24T09:09:00Z"/>
        </w:rPr>
      </w:pPr>
    </w:p>
    <w:p w14:paraId="11A50F15" w14:textId="3ADFB77E" w:rsidR="00D61455" w:rsidRPr="007239D4" w:rsidRDefault="00D61455" w:rsidP="007239D4">
      <w:pPr>
        <w:pStyle w:val="EditorsNote"/>
        <w:rPr>
          <w:ins w:id="4667" w:author="SA R2 -1807910" w:date="2018-05-15T07:43:00Z"/>
          <w:rPrChange w:id="4668" w:author="SA R2 -1807910" w:date="2018-05-24T09:09:00Z">
            <w:rPr>
              <w:ins w:id="4669" w:author="SA R2 -1807910" w:date="2018-05-15T07:43:00Z"/>
              <w:lang w:val="en-US"/>
            </w:rPr>
          </w:rPrChange>
        </w:rPr>
      </w:pPr>
      <w:ins w:id="4670"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671" w:author="SA R2 -1807910" w:date="2018-05-15T07:43:00Z"/>
        </w:rPr>
      </w:pPr>
      <w:bookmarkStart w:id="4672" w:name="_Toc503260330"/>
      <w:bookmarkEnd w:id="4356"/>
      <w:ins w:id="4673"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674" w:author="SA R2 -1807910" w:date="2018-05-15T07:43:00Z"/>
        </w:rPr>
      </w:pPr>
      <w:ins w:id="4675"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676" w:author="SA R2 -1807910" w:date="2018-05-15T07:43:00Z"/>
        </w:rPr>
      </w:pPr>
      <w:ins w:id="4677" w:author="SA R2 -1807910" w:date="2018-05-15T07:43:00Z">
        <w:r w:rsidRPr="00DF373F">
          <w:t>Signalling radio bearer: SRB1</w:t>
        </w:r>
      </w:ins>
    </w:p>
    <w:p w14:paraId="30BF2FCC" w14:textId="77777777" w:rsidR="00D61455" w:rsidRPr="00DF373F" w:rsidRDefault="00D61455" w:rsidP="00575E1C">
      <w:pPr>
        <w:pStyle w:val="B1"/>
        <w:rPr>
          <w:ins w:id="4678" w:author="SA R2 -1807910" w:date="2018-05-15T07:43:00Z"/>
        </w:rPr>
      </w:pPr>
      <w:ins w:id="4679" w:author="SA R2 -1807910" w:date="2018-05-15T07:43:00Z">
        <w:r w:rsidRPr="00DF373F">
          <w:t>RLC-SAP: AM</w:t>
        </w:r>
      </w:ins>
    </w:p>
    <w:p w14:paraId="3199779B" w14:textId="77777777" w:rsidR="00D61455" w:rsidRPr="00DF373F" w:rsidRDefault="00D61455" w:rsidP="00575E1C">
      <w:pPr>
        <w:pStyle w:val="B1"/>
        <w:rPr>
          <w:ins w:id="4680" w:author="SA R2 -1807910" w:date="2018-05-15T07:43:00Z"/>
        </w:rPr>
      </w:pPr>
      <w:ins w:id="4681" w:author="SA R2 -1807910" w:date="2018-05-15T07:43:00Z">
        <w:r w:rsidRPr="00DF373F">
          <w:t>Logical channel: DCCH</w:t>
        </w:r>
      </w:ins>
    </w:p>
    <w:p w14:paraId="678E4E9F" w14:textId="77777777" w:rsidR="00D61455" w:rsidRPr="00DF373F" w:rsidRDefault="00D61455" w:rsidP="00575E1C">
      <w:pPr>
        <w:pStyle w:val="B1"/>
        <w:rPr>
          <w:ins w:id="4682" w:author="SA R2 -1807910" w:date="2018-05-15T07:43:00Z"/>
        </w:rPr>
      </w:pPr>
      <w:ins w:id="4683" w:author="SA R2 -1807910" w:date="2018-05-15T07:43:00Z">
        <w:r w:rsidRPr="00DF373F">
          <w:t xml:space="preserve">Direction: UE to </w:t>
        </w:r>
        <w:r>
          <w:t>Network</w:t>
        </w:r>
      </w:ins>
    </w:p>
    <w:p w14:paraId="596B1761" w14:textId="77777777" w:rsidR="00D61455" w:rsidRPr="00DF373F" w:rsidRDefault="00D61455" w:rsidP="00575E1C">
      <w:pPr>
        <w:pStyle w:val="TH"/>
        <w:rPr>
          <w:ins w:id="4684" w:author="SA R2 -1807910" w:date="2018-05-15T07:43:00Z"/>
        </w:rPr>
      </w:pPr>
      <w:ins w:id="4685"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686" w:author="SA R2 -1807910" w:date="2018-05-15T07:43:00Z"/>
        </w:rPr>
      </w:pPr>
      <w:ins w:id="4687" w:author="SA R2 -1807910" w:date="2018-05-15T07:43:00Z">
        <w:r w:rsidRPr="0031537B">
          <w:t>-- ASN1START</w:t>
        </w:r>
      </w:ins>
    </w:p>
    <w:p w14:paraId="770645EC" w14:textId="77777777" w:rsidR="00D61455" w:rsidRPr="0031537B" w:rsidRDefault="00D61455" w:rsidP="008C4961">
      <w:pPr>
        <w:pStyle w:val="PL"/>
        <w:rPr>
          <w:ins w:id="4688" w:author="SA R2 -1807910" w:date="2018-05-15T07:43:00Z"/>
        </w:rPr>
      </w:pPr>
      <w:ins w:id="4689"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690" w:author="SA R2 -1807910" w:date="2018-05-15T07:43:00Z"/>
          <w:lang w:val="en-US"/>
        </w:rPr>
      </w:pPr>
    </w:p>
    <w:p w14:paraId="35462EC9" w14:textId="77777777" w:rsidR="00D61455" w:rsidRPr="00DF373F" w:rsidRDefault="00D61455" w:rsidP="008C4961">
      <w:pPr>
        <w:pStyle w:val="PL"/>
        <w:rPr>
          <w:ins w:id="4691" w:author="SA R2 -1807910" w:date="2018-05-15T07:43:00Z"/>
          <w:lang w:val="en-US"/>
        </w:rPr>
      </w:pPr>
    </w:p>
    <w:p w14:paraId="607DABA3" w14:textId="77777777" w:rsidR="00D61455" w:rsidRPr="00DF373F" w:rsidRDefault="00D61455" w:rsidP="008C4961">
      <w:pPr>
        <w:pStyle w:val="PL"/>
        <w:rPr>
          <w:ins w:id="4692" w:author="SA R2 -1807910" w:date="2018-05-15T07:43:00Z"/>
          <w:lang w:val="en-US"/>
        </w:rPr>
      </w:pPr>
      <w:ins w:id="4693"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694" w:author="SA R2 -1807910" w:date="2018-05-15T07:43:00Z"/>
          <w:lang w:val="en-US"/>
        </w:rPr>
      </w:pPr>
      <w:ins w:id="4695"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696" w:author="SA R2 -1807910" w:date="2018-05-15T07:43:00Z"/>
          <w:lang w:val="en-US"/>
        </w:rPr>
      </w:pPr>
      <w:ins w:id="4697"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698" w:author="SA R2 -1807910" w:date="2018-05-15T07:43:00Z"/>
          <w:lang w:val="en-US"/>
        </w:rPr>
      </w:pPr>
      <w:ins w:id="4699"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700" w:author="SA R2 -1807910" w:date="2018-05-15T07:43:00Z"/>
          <w:lang w:val="en-US"/>
        </w:rPr>
      </w:pPr>
      <w:ins w:id="4701"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702" w:author="SA R2 -1807910" w:date="2018-05-15T07:43:00Z"/>
          <w:lang w:val="en-US"/>
        </w:rPr>
      </w:pPr>
      <w:ins w:id="4703"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704" w:author="SA R2 -1807910" w:date="2018-05-15T07:43:00Z"/>
          <w:lang w:val="en-US"/>
        </w:rPr>
      </w:pPr>
      <w:ins w:id="4705"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706" w:author="SA R2 -1807910" w:date="2018-05-15T07:43:00Z"/>
          <w:lang w:val="en-US"/>
        </w:rPr>
      </w:pPr>
      <w:ins w:id="4707"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708" w:author="SA R2 -1807910" w:date="2018-05-15T07:43:00Z"/>
          <w:lang w:val="en-US"/>
        </w:rPr>
      </w:pPr>
      <w:ins w:id="4709" w:author="SA R2 -1807910" w:date="2018-05-15T07:43:00Z">
        <w:r w:rsidRPr="00DF373F">
          <w:rPr>
            <w:lang w:val="en-US"/>
          </w:rPr>
          <w:tab/>
          <w:t>}</w:t>
        </w:r>
      </w:ins>
    </w:p>
    <w:p w14:paraId="09D7FDA9" w14:textId="77777777" w:rsidR="00D61455" w:rsidRPr="00DF373F" w:rsidRDefault="00D61455" w:rsidP="008C4961">
      <w:pPr>
        <w:pStyle w:val="PL"/>
        <w:rPr>
          <w:ins w:id="4710" w:author="SA R2 -1807910" w:date="2018-05-15T07:43:00Z"/>
          <w:lang w:val="en-US"/>
        </w:rPr>
      </w:pPr>
      <w:ins w:id="4711" w:author="SA R2 -1807910" w:date="2018-05-15T07:43:00Z">
        <w:r w:rsidRPr="00DF373F">
          <w:rPr>
            <w:lang w:val="en-US"/>
          </w:rPr>
          <w:t>}</w:t>
        </w:r>
      </w:ins>
    </w:p>
    <w:p w14:paraId="3E2AE3E2" w14:textId="77777777" w:rsidR="00D61455" w:rsidRPr="00DF373F" w:rsidRDefault="00D61455" w:rsidP="008C4961">
      <w:pPr>
        <w:pStyle w:val="PL"/>
        <w:rPr>
          <w:ins w:id="4712" w:author="SA R2 -1807910" w:date="2018-05-15T07:43:00Z"/>
          <w:lang w:val="en-US"/>
        </w:rPr>
      </w:pPr>
    </w:p>
    <w:p w14:paraId="0E752461" w14:textId="77777777" w:rsidR="00D61455" w:rsidRPr="003A6729" w:rsidRDefault="00D61455" w:rsidP="008C4961">
      <w:pPr>
        <w:pStyle w:val="PL"/>
        <w:rPr>
          <w:ins w:id="4713" w:author="SA R2 -1807910" w:date="2018-05-15T07:43:00Z"/>
          <w:lang w:val="en-US"/>
        </w:rPr>
      </w:pPr>
      <w:ins w:id="4714" w:author="SA R2 -1807910" w:date="2018-05-15T07:43:00Z">
        <w:r w:rsidRPr="003A6729">
          <w:rPr>
            <w:lang w:val="en-US"/>
          </w:rPr>
          <w:t>RRCSetupComplete-IEs ::= SEQUENCE {</w:t>
        </w:r>
      </w:ins>
    </w:p>
    <w:p w14:paraId="3F015775" w14:textId="77777777" w:rsidR="00D61455" w:rsidRDefault="00D61455" w:rsidP="008C4961">
      <w:pPr>
        <w:pStyle w:val="PL"/>
        <w:rPr>
          <w:ins w:id="4715" w:author="SA R2 -1807910" w:date="2018-05-15T07:43:00Z"/>
          <w:lang w:val="en-US"/>
        </w:rPr>
      </w:pPr>
      <w:ins w:id="4716"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717" w:author="SA R2 -1807910" w:date="2018-05-15T07:43:00Z"/>
          <w:lang w:val="en-US"/>
        </w:rPr>
      </w:pPr>
      <w:ins w:id="4718"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719" w:author="SA R2-1809111" w:date="2018-05-29T11:18:00Z">
        <w:r w:rsidR="003A06F8">
          <w:rPr>
            <w:lang w:val="en-US"/>
          </w:rPr>
          <w:tab/>
        </w:r>
      </w:ins>
      <w:ins w:id="4720" w:author="SA R2 -1807910" w:date="2018-05-15T07:43:00Z">
        <w:r w:rsidRPr="003A6729">
          <w:rPr>
            <w:lang w:val="en-US"/>
          </w:rPr>
          <w:t>OPTIONAL,</w:t>
        </w:r>
      </w:ins>
    </w:p>
    <w:p w14:paraId="56BE41B7" w14:textId="733760C2" w:rsidR="00D61455" w:rsidRPr="003A6729" w:rsidRDefault="00D61455" w:rsidP="008C4961">
      <w:pPr>
        <w:pStyle w:val="PL"/>
        <w:rPr>
          <w:ins w:id="4721" w:author="SA R2 -1807910" w:date="2018-05-15T07:43:00Z"/>
          <w:lang w:val="en-US"/>
        </w:rPr>
      </w:pPr>
      <w:ins w:id="4722"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723" w:author="SA R2-1809111" w:date="2018-05-29T11:18:00Z">
        <w:r w:rsidR="003A06F8">
          <w:rPr>
            <w:lang w:val="en-US"/>
          </w:rPr>
          <w:tab/>
        </w:r>
      </w:ins>
      <w:ins w:id="4724" w:author="SA R2 -1807910" w:date="2018-05-15T07:43:00Z">
        <w:r w:rsidRPr="003A6729">
          <w:rPr>
            <w:lang w:val="en-US"/>
          </w:rPr>
          <w:t>OPTIONAL,</w:t>
        </w:r>
      </w:ins>
    </w:p>
    <w:p w14:paraId="5BEBF96C" w14:textId="77777777" w:rsidR="00D61455" w:rsidRDefault="00D61455" w:rsidP="008C4961">
      <w:pPr>
        <w:pStyle w:val="PL"/>
        <w:rPr>
          <w:ins w:id="4725" w:author="SA R2 -1807910" w:date="2018-05-15T07:43:00Z"/>
          <w:lang w:val="en-US"/>
        </w:rPr>
      </w:pPr>
      <w:ins w:id="4726"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727" w:author="SA R2-1809111" w:date="2018-05-29T11:11:00Z"/>
          <w:lang w:val="en-US"/>
        </w:rPr>
      </w:pPr>
      <w:ins w:id="4728"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729" w:author="SA R2 -1807910" w:date="2018-05-15T07:43:00Z"/>
          <w:lang w:val="en-US"/>
        </w:rPr>
      </w:pPr>
      <w:ins w:id="4730"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731" w:author="SA R2-1809111" w:date="2018-05-29T11:12:00Z">
        <w:r>
          <w:rPr>
            <w:lang w:val="en-US"/>
          </w:rPr>
          <w:t xml:space="preserve"> {</w:t>
        </w:r>
      </w:ins>
    </w:p>
    <w:p w14:paraId="702F9800" w14:textId="4D9E29DD" w:rsidR="00D61455" w:rsidRDefault="00380BBC" w:rsidP="008C4961">
      <w:pPr>
        <w:pStyle w:val="PL"/>
        <w:rPr>
          <w:ins w:id="4732" w:author="SA R2-1809111" w:date="2018-05-29T11:12:00Z"/>
          <w:rFonts w:eastAsia="SimSun"/>
          <w:lang w:val="en-US" w:eastAsia="zh-CN"/>
        </w:rPr>
      </w:pPr>
      <w:ins w:id="4733" w:author="SA R2-1809111" w:date="2018-05-29T11:12:00Z">
        <w:r>
          <w:rPr>
            <w:lang w:val="en-US"/>
          </w:rPr>
          <w:tab/>
        </w:r>
        <w:r>
          <w:rPr>
            <w:lang w:val="en-US"/>
          </w:rPr>
          <w:tab/>
        </w:r>
      </w:ins>
      <w:ins w:id="4734" w:author="SA R2 -1807910" w:date="2018-05-15T07:43:00Z">
        <w:del w:id="4735"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736"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737" w:author="SA R2-1809111" w:date="2018-05-29T11:11:00Z"/>
          <w:lang w:val="en-US" w:eastAsia="en-US"/>
          <w:rPrChange w:id="4738" w:author="SA R2-1809111" w:date="2018-05-29T11:16:00Z">
            <w:rPr>
              <w:ins w:id="4739" w:author="SA R2-1809111" w:date="2018-05-29T11:11:00Z"/>
              <w:rFonts w:ascii="Courier New" w:eastAsia="SimSun" w:hAnsi="Courier New"/>
              <w:noProof/>
              <w:sz w:val="16"/>
              <w:lang w:val="en-US" w:eastAsia="zh-CN"/>
            </w:rPr>
          </w:rPrChange>
        </w:rPr>
        <w:pPrChange w:id="474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1"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742"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743" w:author="SA R2-1809111" w:date="2018-05-29T11:10:00Z"/>
          <w:lang w:val="en-US"/>
        </w:rPr>
      </w:pPr>
      <w:ins w:id="4744" w:author="SA R2-1809111" w:date="2018-05-29T11:13:00Z">
        <w:r>
          <w:rPr>
            <w:lang w:val="en-US"/>
          </w:rPr>
          <w:t xml:space="preserve">  </w:t>
        </w:r>
      </w:ins>
      <w:ins w:id="4745" w:author="SA R2-1809111" w:date="2018-05-29T11:14:00Z">
        <w:r>
          <w:rPr>
            <w:lang w:val="en-US"/>
          </w:rPr>
          <w:tab/>
        </w:r>
      </w:ins>
      <w:ins w:id="4746" w:author="SA R2-1809111" w:date="2018-05-29T11:13:00Z">
        <w:r>
          <w:rPr>
            <w:lang w:val="en-US"/>
          </w:rPr>
          <w:t>}</w:t>
        </w:r>
      </w:ins>
      <w:ins w:id="4747" w:author="SA R2-1809111" w:date="2018-05-29T11:14:00Z">
        <w:r>
          <w:rPr>
            <w:lang w:val="en-US"/>
          </w:rPr>
          <w:tab/>
        </w:r>
        <w:r>
          <w:rPr>
            <w:lang w:val="en-US"/>
          </w:rPr>
          <w:tab/>
        </w:r>
        <w:r>
          <w:rPr>
            <w:lang w:val="en-US"/>
          </w:rPr>
          <w:tab/>
        </w:r>
      </w:ins>
      <w:ins w:id="4748"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749" w:author="SA R2-1809111" w:date="2018-05-29T11:18:00Z">
        <w:r w:rsidR="003A06F8">
          <w:rPr>
            <w:lang w:val="en-US"/>
          </w:rPr>
          <w:tab/>
        </w:r>
        <w:r w:rsidR="003A06F8">
          <w:rPr>
            <w:lang w:val="en-US"/>
          </w:rPr>
          <w:tab/>
        </w:r>
        <w:r w:rsidR="003A06F8">
          <w:rPr>
            <w:lang w:val="en-US"/>
          </w:rPr>
          <w:tab/>
        </w:r>
        <w:r w:rsidR="003A06F8">
          <w:rPr>
            <w:lang w:val="en-US"/>
          </w:rPr>
          <w:tab/>
        </w:r>
      </w:ins>
      <w:ins w:id="4750" w:author="SA R2-1809111" w:date="2018-05-29T11:14:00Z">
        <w:r>
          <w:rPr>
            <w:lang w:val="en-US"/>
          </w:rPr>
          <w:t>OPTIONAL,</w:t>
        </w:r>
      </w:ins>
    </w:p>
    <w:p w14:paraId="14D0512D" w14:textId="52EB62A3" w:rsidR="00380BBC" w:rsidRPr="00147C7F" w:rsidDel="00F8523B" w:rsidRDefault="00380BBC" w:rsidP="008C4961">
      <w:pPr>
        <w:pStyle w:val="PL"/>
        <w:rPr>
          <w:ins w:id="4751" w:author="SA R2 -1807910" w:date="2018-05-15T07:43:00Z"/>
          <w:del w:id="4752" w:author="SA R2-1809111" w:date="2018-05-29T11:14:00Z"/>
          <w:lang w:val="en-US"/>
        </w:rPr>
      </w:pPr>
    </w:p>
    <w:p w14:paraId="6CE72804" w14:textId="2B33F79C" w:rsidR="00D61455" w:rsidDel="00F8523B" w:rsidRDefault="00D61455" w:rsidP="00D61455">
      <w:pPr>
        <w:pStyle w:val="PL"/>
        <w:rPr>
          <w:ins w:id="4753" w:author="SA R2 -1807910" w:date="2018-05-15T07:43:00Z"/>
          <w:del w:id="4754" w:author="SA R2-1809111" w:date="2018-05-29T11:14:00Z"/>
        </w:rPr>
      </w:pPr>
    </w:p>
    <w:p w14:paraId="7AF71092" w14:textId="3C8F7A35" w:rsidR="00D61455" w:rsidRPr="00A21C0F" w:rsidRDefault="00D61455" w:rsidP="00D61455">
      <w:pPr>
        <w:pStyle w:val="PL"/>
        <w:rPr>
          <w:ins w:id="4755" w:author="SA R2 -1807910" w:date="2018-05-15T07:43:00Z"/>
        </w:rPr>
      </w:pPr>
      <w:ins w:id="4756"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757" w:author="Rapporteur SA Rev1" w:date="2018-05-24T19:55:00Z">
        <w:r w:rsidR="007570A5">
          <w:rPr>
            <w:color w:val="993366"/>
          </w:rPr>
          <w:t xml:space="preserve"> </w:t>
        </w:r>
      </w:ins>
      <w:ins w:id="4758"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759"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760" w:author="SA R2 -1807910" w:date="2018-05-15T07:43:00Z"/>
        </w:rPr>
      </w:pPr>
      <w:ins w:id="476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762"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763" w:author="SA R2 -1807910" w:date="2018-05-15T07:43:00Z"/>
          <w:lang w:val="en-US"/>
        </w:rPr>
      </w:pPr>
    </w:p>
    <w:p w14:paraId="6B15FF7C" w14:textId="77777777" w:rsidR="00D61455" w:rsidRPr="00DF373F" w:rsidRDefault="00D61455" w:rsidP="008C4961">
      <w:pPr>
        <w:pStyle w:val="PL"/>
        <w:rPr>
          <w:ins w:id="4764" w:author="SA R2 -1807910" w:date="2018-05-15T07:43:00Z"/>
          <w:lang w:val="en-US"/>
        </w:rPr>
      </w:pPr>
      <w:ins w:id="4765" w:author="SA R2 -1807910" w:date="2018-05-15T07:43:00Z">
        <w:r w:rsidRPr="00DF373F">
          <w:rPr>
            <w:lang w:val="en-US"/>
          </w:rPr>
          <w:t>}</w:t>
        </w:r>
      </w:ins>
    </w:p>
    <w:p w14:paraId="45F72AB0" w14:textId="77777777" w:rsidR="00D61455" w:rsidRDefault="00D61455" w:rsidP="008C4961">
      <w:pPr>
        <w:pStyle w:val="PL"/>
        <w:rPr>
          <w:ins w:id="4766" w:author="SA R2 -1807910" w:date="2018-05-15T07:43:00Z"/>
          <w:lang w:val="en-US"/>
        </w:rPr>
      </w:pPr>
    </w:p>
    <w:p w14:paraId="362D787B" w14:textId="77777777" w:rsidR="00D61455" w:rsidRPr="0040213F" w:rsidRDefault="00D61455" w:rsidP="008C4961">
      <w:pPr>
        <w:pStyle w:val="PL"/>
        <w:rPr>
          <w:ins w:id="4767" w:author="SA R2 -1807910" w:date="2018-05-15T07:43:00Z"/>
          <w:lang w:val="en-US"/>
        </w:rPr>
      </w:pPr>
    </w:p>
    <w:p w14:paraId="0973D8A9" w14:textId="77777777" w:rsidR="00D61455" w:rsidRDefault="00D61455" w:rsidP="008C4961">
      <w:pPr>
        <w:pStyle w:val="PL"/>
        <w:rPr>
          <w:ins w:id="4768" w:author="SA R2 -1807910" w:date="2018-05-15T07:43:00Z"/>
          <w:lang w:val="en-US"/>
        </w:rPr>
      </w:pPr>
    </w:p>
    <w:p w14:paraId="3C4B73EE" w14:textId="77777777" w:rsidR="00D61455" w:rsidRPr="00DF373F" w:rsidRDefault="00D61455" w:rsidP="008C4961">
      <w:pPr>
        <w:pStyle w:val="PL"/>
        <w:rPr>
          <w:ins w:id="4769" w:author="SA R2 -1807910" w:date="2018-05-15T07:43:00Z"/>
          <w:lang w:val="en-US"/>
        </w:rPr>
      </w:pPr>
      <w:ins w:id="4770"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771" w:author="SA R2 -1807910" w:date="2018-05-15T07:43:00Z"/>
          <w:lang w:val="en-US"/>
        </w:rPr>
      </w:pPr>
      <w:ins w:id="4772"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773" w:author="SA R2 -1807910" w:date="2018-05-15T07:43:00Z"/>
          <w:lang w:val="en-US"/>
        </w:rPr>
      </w:pPr>
      <w:ins w:id="4774"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775" w:author="SA R2 -1807910" w:date="2018-05-15T07:43:00Z"/>
          <w:lang w:val="en-US"/>
        </w:rPr>
      </w:pPr>
      <w:ins w:id="4776"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777" w:author="SA R2 -1807910" w:date="2018-05-15T07:43:00Z"/>
          <w:lang w:val="en-US"/>
        </w:rPr>
      </w:pPr>
      <w:ins w:id="4778"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779" w:author="SA R2 -1807910" w:date="2018-05-15T07:43:00Z"/>
          <w:lang w:val="en-US"/>
        </w:rPr>
      </w:pPr>
      <w:ins w:id="4780" w:author="SA R2 -1807910" w:date="2018-05-15T07:43:00Z">
        <w:r w:rsidRPr="00DF373F">
          <w:rPr>
            <w:lang w:val="en-US"/>
          </w:rPr>
          <w:t>}</w:t>
        </w:r>
      </w:ins>
    </w:p>
    <w:p w14:paraId="524D0579" w14:textId="77777777" w:rsidR="00D61455" w:rsidRPr="00DF373F" w:rsidRDefault="00D61455" w:rsidP="008C4961">
      <w:pPr>
        <w:pStyle w:val="PL"/>
        <w:rPr>
          <w:ins w:id="4781" w:author="SA R2 -1807910" w:date="2018-05-15T07:43:00Z"/>
          <w:lang w:val="en-US"/>
        </w:rPr>
      </w:pPr>
    </w:p>
    <w:p w14:paraId="6FD7C7EC" w14:textId="77777777" w:rsidR="00D61455" w:rsidRPr="0031537B" w:rsidRDefault="00D61455" w:rsidP="008C4961">
      <w:pPr>
        <w:pStyle w:val="PL"/>
        <w:rPr>
          <w:ins w:id="4782" w:author="SA R2 -1807910" w:date="2018-05-15T07:43:00Z"/>
        </w:rPr>
      </w:pPr>
      <w:ins w:id="4783"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784" w:author="SA R2 -1807910" w:date="2018-05-15T07:43:00Z"/>
        </w:rPr>
      </w:pPr>
      <w:ins w:id="4785" w:author="SA R2 -1807910" w:date="2018-05-15T07:43:00Z">
        <w:r w:rsidRPr="0031537B">
          <w:t>-- ASN1STOP</w:t>
        </w:r>
      </w:ins>
    </w:p>
    <w:p w14:paraId="19851447" w14:textId="77777777" w:rsidR="007239D4" w:rsidRDefault="007239D4" w:rsidP="00D61455">
      <w:pPr>
        <w:pStyle w:val="EditorsNote"/>
        <w:rPr>
          <w:ins w:id="4786" w:author="SA R2 -1807910" w:date="2018-05-24T09:10:00Z"/>
        </w:rPr>
      </w:pPr>
    </w:p>
    <w:p w14:paraId="21D85027" w14:textId="15691292" w:rsidR="00D61455" w:rsidRPr="007239D4" w:rsidRDefault="00D61455">
      <w:pPr>
        <w:pStyle w:val="EditorsNote"/>
        <w:rPr>
          <w:ins w:id="4787" w:author="SA R2 -1807910" w:date="2018-05-15T07:43:00Z"/>
          <w:rFonts w:eastAsia="MS Mincho"/>
          <w:rPrChange w:id="4788" w:author="SA R2 -1807910" w:date="2018-05-24T09:10:00Z">
            <w:rPr>
              <w:ins w:id="4789" w:author="SA R2 -1807910" w:date="2018-05-15T07:43:00Z"/>
              <w:iCs/>
            </w:rPr>
          </w:rPrChange>
        </w:rPr>
        <w:pPrChange w:id="4790" w:author="SA R2 -1807910" w:date="2018-05-24T09:10:00Z">
          <w:pPr/>
        </w:pPrChange>
      </w:pPr>
      <w:ins w:id="4791"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672"/>
      </w:ins>
    </w:p>
    <w:p w14:paraId="1AD7D669" w14:textId="77777777" w:rsidR="002A62EA" w:rsidRDefault="002A62EA">
      <w:pPr>
        <w:rPr>
          <w:ins w:id="4792" w:author="SA R2-1805225" w:date="2018-06-02T01:37:00Z"/>
        </w:rPr>
        <w:pPrChange w:id="4793" w:author="SA R2-1805225" w:date="2018-06-02T01:37:00Z">
          <w:pPr>
            <w:pStyle w:val="Heading4"/>
          </w:pPr>
        </w:pPrChange>
      </w:pPr>
    </w:p>
    <w:p w14:paraId="734065D3" w14:textId="157A95F7" w:rsidR="006E0408" w:rsidRPr="0070407C" w:rsidRDefault="006E0408" w:rsidP="006E0408">
      <w:pPr>
        <w:pStyle w:val="Heading4"/>
        <w:rPr>
          <w:ins w:id="4794" w:author="SA R2-1805225" w:date="2018-06-02T01:29:00Z"/>
        </w:rPr>
      </w:pPr>
      <w:ins w:id="4795"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796" w:author="SA R2-1805225" w:date="2018-06-02T01:29:00Z"/>
          <w:lang w:eastAsia="en-US"/>
        </w:rPr>
      </w:pPr>
      <w:ins w:id="4797" w:author="SA R2-1805225" w:date="2018-06-02T01:29:00Z">
        <w:r>
          <w:t xml:space="preserve">The </w:t>
        </w:r>
      </w:ins>
      <w:ins w:id="4798" w:author="SA R2-1805225" w:date="2018-06-02T01:30:00Z">
        <w:r>
          <w:rPr>
            <w:bCs/>
            <w:i/>
            <w:iCs/>
            <w:noProof/>
          </w:rPr>
          <w:t>RRCSystemInfoRequest</w:t>
        </w:r>
        <w:r>
          <w:t xml:space="preserve"> </w:t>
        </w:r>
      </w:ins>
      <w:ins w:id="4799"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800" w:author="SA R2-1805225" w:date="2018-06-02T01:29:00Z"/>
        </w:rPr>
      </w:pPr>
      <w:ins w:id="4801" w:author="SA R2-1805225" w:date="2018-06-02T01:29:00Z">
        <w:r>
          <w:t>Signalling radio bearer: SRB0</w:t>
        </w:r>
      </w:ins>
    </w:p>
    <w:p w14:paraId="566015C5" w14:textId="77777777" w:rsidR="006E0408" w:rsidRDefault="006E0408" w:rsidP="006E0408">
      <w:pPr>
        <w:pStyle w:val="B1"/>
        <w:keepNext/>
        <w:keepLines/>
        <w:rPr>
          <w:ins w:id="4802" w:author="SA R2-1805225" w:date="2018-06-02T01:29:00Z"/>
        </w:rPr>
      </w:pPr>
      <w:ins w:id="4803" w:author="SA R2-1805225" w:date="2018-06-02T01:29:00Z">
        <w:r>
          <w:t>RLC-SAP: TM</w:t>
        </w:r>
      </w:ins>
    </w:p>
    <w:p w14:paraId="3F2FFDEF" w14:textId="77777777" w:rsidR="006E0408" w:rsidRDefault="006E0408" w:rsidP="006E0408">
      <w:pPr>
        <w:pStyle w:val="B1"/>
        <w:keepNext/>
        <w:keepLines/>
        <w:rPr>
          <w:ins w:id="4804" w:author="SA R2-1805225" w:date="2018-06-02T01:29:00Z"/>
        </w:rPr>
      </w:pPr>
      <w:ins w:id="4805" w:author="SA R2-1805225" w:date="2018-06-02T01:29:00Z">
        <w:r>
          <w:t>Logical channel: CCCH</w:t>
        </w:r>
      </w:ins>
    </w:p>
    <w:p w14:paraId="2F2D8BB9" w14:textId="77777777" w:rsidR="006E0408" w:rsidRDefault="006E0408" w:rsidP="006E0408">
      <w:pPr>
        <w:pStyle w:val="B1"/>
        <w:keepNext/>
        <w:keepLines/>
        <w:rPr>
          <w:ins w:id="4806" w:author="SA R2-1805225" w:date="2018-06-02T01:29:00Z"/>
          <w:rFonts w:eastAsia="SimSun"/>
          <w:lang w:eastAsia="zh-CN"/>
        </w:rPr>
      </w:pPr>
      <w:ins w:id="4807"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808" w:author="SA R2-1805225" w:date="2018-06-02T01:29:00Z"/>
          <w:bCs/>
          <w:i/>
          <w:iCs/>
          <w:noProof/>
          <w:lang w:eastAsia="en-US"/>
        </w:rPr>
      </w:pPr>
      <w:ins w:id="4809" w:author="SA R2-1805225" w:date="2018-06-02T01:29:00Z">
        <w:r>
          <w:rPr>
            <w:bCs/>
            <w:i/>
            <w:iCs/>
            <w:noProof/>
          </w:rPr>
          <w:t>RRCSystemInfoRequest message</w:t>
        </w:r>
      </w:ins>
    </w:p>
    <w:p w14:paraId="5B5026F0" w14:textId="1B137B6D" w:rsidR="006E0408" w:rsidRDefault="006E0408" w:rsidP="006E0408">
      <w:pPr>
        <w:pStyle w:val="PL"/>
        <w:rPr>
          <w:ins w:id="4810" w:author="SA R2-1805225" w:date="2018-06-02T01:32:00Z"/>
        </w:rPr>
      </w:pPr>
      <w:ins w:id="4811" w:author="SA R2-1805225" w:date="2018-06-02T01:29:00Z">
        <w:r>
          <w:t>-- ASN1START</w:t>
        </w:r>
      </w:ins>
    </w:p>
    <w:p w14:paraId="293829A7" w14:textId="56C3BA34" w:rsidR="002A62EA" w:rsidRPr="0031537B" w:rsidRDefault="002A62EA" w:rsidP="002A62EA">
      <w:pPr>
        <w:pStyle w:val="PL"/>
        <w:rPr>
          <w:ins w:id="4812" w:author="SA R2-1805225" w:date="2018-06-02T01:32:00Z"/>
        </w:rPr>
      </w:pPr>
      <w:ins w:id="4813" w:author="SA R2-1805225" w:date="2018-06-02T01:32:00Z">
        <w:r w:rsidRPr="0031537B">
          <w:t>-- TAG-</w:t>
        </w:r>
        <w:r>
          <w:t>RRCSYETEMINFOREQUEST-</w:t>
        </w:r>
        <w:r w:rsidRPr="0031537B">
          <w:t>START</w:t>
        </w:r>
      </w:ins>
    </w:p>
    <w:p w14:paraId="2CF2B86E" w14:textId="77777777" w:rsidR="006E0408" w:rsidRDefault="006E0408" w:rsidP="006E0408">
      <w:pPr>
        <w:pStyle w:val="PL"/>
        <w:rPr>
          <w:ins w:id="4814" w:author="SA R2-1805225" w:date="2018-06-02T01:29:00Z"/>
        </w:rPr>
      </w:pPr>
    </w:p>
    <w:p w14:paraId="4DD484BD" w14:textId="19A044BF" w:rsidR="002A62EA" w:rsidRDefault="002A62EA" w:rsidP="006E0408">
      <w:pPr>
        <w:pStyle w:val="PL"/>
        <w:rPr>
          <w:ins w:id="4815" w:author="SA R2-1805225" w:date="2018-06-02T01:37:00Z"/>
        </w:rPr>
      </w:pPr>
      <w:ins w:id="4816" w:author="SA R2-1805225" w:date="2018-06-02T01:37:00Z">
        <w:r w:rsidRPr="002A62EA">
          <w:t>RRCSystemInfoRequest ::= SEQUENCE {</w:t>
        </w:r>
      </w:ins>
    </w:p>
    <w:p w14:paraId="11EA9985" w14:textId="055CA28C" w:rsidR="006E0408" w:rsidRDefault="006E0408" w:rsidP="006E0408">
      <w:pPr>
        <w:pStyle w:val="PL"/>
        <w:rPr>
          <w:ins w:id="4817" w:author="SA R2-1805225" w:date="2018-06-02T01:29:00Z"/>
        </w:rPr>
      </w:pPr>
      <w:ins w:id="4818"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819" w:author="SA R2-1805225" w:date="2018-06-02T01:29:00Z"/>
        </w:rPr>
      </w:pPr>
      <w:ins w:id="4820" w:author="SA R2-1805225" w:date="2018-06-02T01:29:00Z">
        <w:r>
          <w:tab/>
        </w:r>
        <w:r>
          <w:tab/>
        </w:r>
      </w:ins>
      <w:ins w:id="4821" w:author="SA R2-1805225" w:date="2018-06-02T01:56:00Z">
        <w:r w:rsidR="00FB09C2">
          <w:t>rrc</w:t>
        </w:r>
      </w:ins>
      <w:ins w:id="482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823" w:author="SA R2-1805225" w:date="2018-06-02T01:29:00Z"/>
        </w:rPr>
      </w:pPr>
      <w:ins w:id="4824"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825" w:author="SA R2-1805225" w:date="2018-06-02T01:29:00Z"/>
        </w:rPr>
      </w:pPr>
      <w:ins w:id="4826" w:author="SA R2-1805225" w:date="2018-06-02T01:29:00Z">
        <w:r>
          <w:tab/>
          <w:t>}</w:t>
        </w:r>
      </w:ins>
    </w:p>
    <w:p w14:paraId="2842012E" w14:textId="77777777" w:rsidR="006E0408" w:rsidRDefault="006E0408" w:rsidP="006E0408">
      <w:pPr>
        <w:pStyle w:val="PL"/>
        <w:rPr>
          <w:ins w:id="4827" w:author="SA R2-1805225" w:date="2018-06-02T01:29:00Z"/>
        </w:rPr>
      </w:pPr>
      <w:ins w:id="4828" w:author="SA R2-1805225" w:date="2018-06-02T01:29:00Z">
        <w:r>
          <w:t>}</w:t>
        </w:r>
      </w:ins>
    </w:p>
    <w:p w14:paraId="07340DEB" w14:textId="77777777" w:rsidR="006E0408" w:rsidRDefault="006E0408" w:rsidP="006E0408">
      <w:pPr>
        <w:pStyle w:val="PL"/>
        <w:rPr>
          <w:ins w:id="4829" w:author="SA R2-1805225" w:date="2018-06-02T01:29:00Z"/>
        </w:rPr>
      </w:pPr>
    </w:p>
    <w:p w14:paraId="2F819914" w14:textId="77777777" w:rsidR="002A62EA" w:rsidRDefault="002A62EA" w:rsidP="006E0408">
      <w:pPr>
        <w:pStyle w:val="PL"/>
        <w:rPr>
          <w:ins w:id="4830" w:author="SA R2-1805225" w:date="2018-06-02T01:37:00Z"/>
        </w:rPr>
      </w:pPr>
      <w:ins w:id="4831" w:author="SA R2-1805225" w:date="2018-06-02T01:37:00Z">
        <w:r w:rsidRPr="002A62EA">
          <w:t>RRCSystemInfoRequest-r15-IEs ::= SEQUENCE {</w:t>
        </w:r>
      </w:ins>
    </w:p>
    <w:p w14:paraId="5F38FF7B" w14:textId="6CF0E8C3" w:rsidR="006E0408" w:rsidRDefault="006E0408" w:rsidP="006E0408">
      <w:pPr>
        <w:pStyle w:val="PL"/>
        <w:rPr>
          <w:ins w:id="4832" w:author="SA R2-1805225" w:date="2018-06-02T01:29:00Z"/>
        </w:rPr>
      </w:pPr>
      <w:ins w:id="4833" w:author="SA R2-1805225" w:date="2018-06-02T01:29:00Z">
        <w:r>
          <w:tab/>
        </w:r>
        <w:r>
          <w:rPr>
            <w:lang w:eastAsia="zh-CN"/>
          </w:rPr>
          <w:t>request-</w:t>
        </w:r>
        <w:r>
          <w:t>SIType-</w:t>
        </w:r>
        <w:r>
          <w:rPr>
            <w:lang w:eastAsia="zh-CN"/>
          </w:rPr>
          <w:t>List</w:t>
        </w:r>
        <w:r>
          <w:tab/>
        </w:r>
        <w:r>
          <w:tab/>
        </w:r>
        <w:r>
          <w:tab/>
        </w:r>
        <w:r>
          <w:tab/>
        </w:r>
      </w:ins>
      <w:ins w:id="4834" w:author="SA R2-1805225" w:date="2018-06-02T01:38:00Z">
        <w:r w:rsidR="002A62EA">
          <w:tab/>
        </w:r>
      </w:ins>
      <w:ins w:id="4835" w:author="SA R2-1805225" w:date="2018-06-02T01:29:00Z">
        <w:r>
          <w:rPr>
            <w:color w:val="993366"/>
          </w:rPr>
          <w:t>BIT STRING</w:t>
        </w:r>
        <w:r>
          <w:t xml:space="preserve"> (</w:t>
        </w:r>
        <w:r>
          <w:rPr>
            <w:color w:val="993366"/>
          </w:rPr>
          <w:t>SIZE</w:t>
        </w:r>
        <w:r>
          <w:t xml:space="preserve"> (maxSI-Message)),</w:t>
        </w:r>
      </w:ins>
    </w:p>
    <w:p w14:paraId="28ADE887" w14:textId="77777777" w:rsidR="006E0408" w:rsidRDefault="006E0408" w:rsidP="006E0408">
      <w:pPr>
        <w:pStyle w:val="PL"/>
        <w:shd w:val="clear" w:color="auto" w:fill="E7E6E6"/>
        <w:rPr>
          <w:ins w:id="4836" w:author="SA R2-1805225" w:date="2018-06-02T01:29:00Z"/>
        </w:rPr>
      </w:pPr>
      <w:ins w:id="4837"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838" w:author="SA R2-1805225" w:date="2018-06-02T01:29:00Z"/>
        </w:rPr>
      </w:pPr>
      <w:ins w:id="4839"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840" w:author="SA R2-1805225" w:date="2018-06-02T01:29:00Z"/>
          <w:lang w:eastAsia="zh-CN"/>
        </w:rPr>
      </w:pPr>
      <w:ins w:id="4841" w:author="SA R2-1805225" w:date="2018-06-02T01:29:00Z">
        <w:r>
          <w:t>}</w:t>
        </w:r>
      </w:ins>
    </w:p>
    <w:p w14:paraId="6518FD1B" w14:textId="77777777" w:rsidR="006E0408" w:rsidRDefault="006E0408" w:rsidP="006E0408">
      <w:pPr>
        <w:pStyle w:val="PL"/>
        <w:rPr>
          <w:ins w:id="4842" w:author="SA R2-1805225" w:date="2018-06-02T01:29:00Z"/>
          <w:lang w:eastAsia="zh-CN"/>
        </w:rPr>
      </w:pPr>
    </w:p>
    <w:p w14:paraId="41F76BC1" w14:textId="3C876BD8" w:rsidR="002A62EA" w:rsidRPr="0031537B" w:rsidRDefault="002A62EA" w:rsidP="002A62EA">
      <w:pPr>
        <w:pStyle w:val="PL"/>
        <w:rPr>
          <w:ins w:id="4843" w:author="SA R2-1805225" w:date="2018-06-02T01:33:00Z"/>
        </w:rPr>
      </w:pPr>
      <w:ins w:id="4844" w:author="SA R2-1805225" w:date="2018-06-02T01:33:00Z">
        <w:r w:rsidRPr="0031537B">
          <w:t>-- TAG-</w:t>
        </w:r>
        <w:r>
          <w:t>RRCSYETEMINFOREQUEST-STOP</w:t>
        </w:r>
      </w:ins>
    </w:p>
    <w:p w14:paraId="0AB2DA57" w14:textId="77777777" w:rsidR="006E0408" w:rsidRDefault="006E0408" w:rsidP="006E0408">
      <w:pPr>
        <w:pStyle w:val="PL"/>
        <w:rPr>
          <w:ins w:id="4845" w:author="SA R2-1805225" w:date="2018-06-02T01:29:00Z"/>
          <w:lang w:eastAsia="zh-CN"/>
        </w:rPr>
      </w:pPr>
      <w:ins w:id="4846" w:author="SA R2-1805225" w:date="2018-06-02T01:29:00Z">
        <w:r>
          <w:t>-- ASN1</w:t>
        </w:r>
        <w:r>
          <w:rPr>
            <w:lang w:eastAsia="zh-CN"/>
          </w:rPr>
          <w:t>STOP</w:t>
        </w:r>
      </w:ins>
    </w:p>
    <w:p w14:paraId="0A6EF3CE" w14:textId="77777777" w:rsidR="006E0408" w:rsidRDefault="006E0408" w:rsidP="006E0408">
      <w:pPr>
        <w:spacing w:afterLines="50" w:after="120"/>
        <w:jc w:val="both"/>
        <w:rPr>
          <w:ins w:id="4847" w:author="SA R2-1805225" w:date="2018-06-02T01:29:00Z"/>
          <w:rFonts w:eastAsia="Arial Unicode MS"/>
          <w:lang w:eastAsia="zh-CN"/>
        </w:rPr>
      </w:pPr>
    </w:p>
    <w:p w14:paraId="0287B127" w14:textId="2A54DF5C" w:rsidR="00D61455" w:rsidRPr="0070407C" w:rsidRDefault="00D61455" w:rsidP="00575E1C">
      <w:pPr>
        <w:pStyle w:val="Heading4"/>
        <w:rPr>
          <w:ins w:id="4848" w:author="SA R2 -1807910" w:date="2018-05-15T07:43:00Z"/>
        </w:rPr>
      </w:pPr>
      <w:ins w:id="4849"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850" w:author="SA R2 -1807910" w:date="2018-05-15T07:43:00Z"/>
        </w:rPr>
      </w:pPr>
      <w:ins w:id="4851"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852" w:author="SA R2 -1807910" w:date="2018-05-15T07:43:00Z"/>
        </w:rPr>
      </w:pPr>
      <w:ins w:id="4853" w:author="SA R2 -1807910" w:date="2018-05-15T07:43:00Z">
        <w:r w:rsidRPr="0070407C">
          <w:t>Signalling radio bearer: SRB1</w:t>
        </w:r>
      </w:ins>
    </w:p>
    <w:p w14:paraId="0BF92F06" w14:textId="77777777" w:rsidR="00D61455" w:rsidRPr="0070407C" w:rsidRDefault="00D61455" w:rsidP="00575E1C">
      <w:pPr>
        <w:pStyle w:val="B1"/>
        <w:rPr>
          <w:ins w:id="4854" w:author="SA R2 -1807910" w:date="2018-05-15T07:43:00Z"/>
        </w:rPr>
      </w:pPr>
      <w:ins w:id="4855" w:author="SA R2 -1807910" w:date="2018-05-15T07:43:00Z">
        <w:r w:rsidRPr="0070407C">
          <w:t>RLC-SAP: AM</w:t>
        </w:r>
      </w:ins>
    </w:p>
    <w:p w14:paraId="718DAE9A" w14:textId="77777777" w:rsidR="00D61455" w:rsidRPr="0070407C" w:rsidRDefault="00D61455" w:rsidP="00575E1C">
      <w:pPr>
        <w:pStyle w:val="B1"/>
        <w:rPr>
          <w:ins w:id="4856" w:author="SA R2 -1807910" w:date="2018-05-15T07:43:00Z"/>
        </w:rPr>
      </w:pPr>
      <w:ins w:id="4857" w:author="SA R2 -1807910" w:date="2018-05-15T07:43:00Z">
        <w:r w:rsidRPr="0070407C">
          <w:t>Logical channel: DCCH</w:t>
        </w:r>
      </w:ins>
    </w:p>
    <w:p w14:paraId="63703757" w14:textId="77777777" w:rsidR="00D61455" w:rsidRPr="0070407C" w:rsidRDefault="00D61455" w:rsidP="00575E1C">
      <w:pPr>
        <w:pStyle w:val="B1"/>
        <w:rPr>
          <w:ins w:id="4858" w:author="SA R2 -1807910" w:date="2018-05-15T07:43:00Z"/>
        </w:rPr>
      </w:pPr>
      <w:ins w:id="4859"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860" w:author="SA R2 -1807910" w:date="2018-05-15T07:43:00Z"/>
        </w:rPr>
      </w:pPr>
      <w:ins w:id="4861"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862" w:author="SA R2 -1807910" w:date="2018-05-15T07:43:00Z"/>
        </w:rPr>
      </w:pPr>
      <w:ins w:id="4863" w:author="SA R2 -1807910" w:date="2018-05-15T07:43:00Z">
        <w:r w:rsidRPr="0031537B">
          <w:t>-- ASN1START</w:t>
        </w:r>
      </w:ins>
    </w:p>
    <w:p w14:paraId="2ACBBB73" w14:textId="77777777" w:rsidR="00D61455" w:rsidRPr="0031537B" w:rsidRDefault="00D61455" w:rsidP="00575E1C">
      <w:pPr>
        <w:pStyle w:val="PL"/>
        <w:rPr>
          <w:ins w:id="4864" w:author="SA R2 -1807910" w:date="2018-05-15T07:43:00Z"/>
        </w:rPr>
      </w:pPr>
      <w:ins w:id="4865"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866" w:author="SA R2 -1807910" w:date="2018-05-15T07:43:00Z"/>
          <w:lang w:val="en-US"/>
        </w:rPr>
      </w:pPr>
    </w:p>
    <w:p w14:paraId="7254E8AA" w14:textId="77777777" w:rsidR="00D61455" w:rsidRPr="0070407C" w:rsidRDefault="00D61455" w:rsidP="00575E1C">
      <w:pPr>
        <w:pStyle w:val="PL"/>
        <w:rPr>
          <w:ins w:id="4867" w:author="SA R2 -1807910" w:date="2018-05-15T07:43:00Z"/>
          <w:lang w:val="en-US"/>
        </w:rPr>
      </w:pPr>
    </w:p>
    <w:p w14:paraId="3E6EBF30" w14:textId="77777777" w:rsidR="00D61455" w:rsidRPr="0070407C" w:rsidRDefault="00D61455" w:rsidP="00575E1C">
      <w:pPr>
        <w:pStyle w:val="PL"/>
        <w:rPr>
          <w:ins w:id="4868" w:author="SA R2 -1807910" w:date="2018-05-15T07:43:00Z"/>
          <w:lang w:val="en-US"/>
        </w:rPr>
      </w:pPr>
      <w:ins w:id="4869" w:author="SA R2 -1807910" w:date="2018-05-15T07:43:00Z">
        <w:r w:rsidRPr="0070407C">
          <w:rPr>
            <w:lang w:val="en-US"/>
          </w:rPr>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870" w:author="SA R2 -1807910" w:date="2018-05-15T07:43:00Z"/>
          <w:snapToGrid w:val="0"/>
          <w:lang w:val="en-US"/>
        </w:rPr>
      </w:pPr>
      <w:ins w:id="4871"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872" w:author="SA R2 -1807910" w:date="2018-05-15T07:43:00Z"/>
          <w:lang w:val="en-US"/>
        </w:rPr>
      </w:pPr>
      <w:ins w:id="4873"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874" w:author="SA R2 -1807910" w:date="2018-05-15T07:43:00Z"/>
          <w:lang w:val="en-US"/>
        </w:rPr>
      </w:pPr>
      <w:ins w:id="4875"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876" w:author="SA R2 -1807910" w:date="2018-05-15T07:43:00Z"/>
          <w:lang w:val="en-US"/>
        </w:rPr>
      </w:pPr>
      <w:ins w:id="4877"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878" w:author="SA R2 -1807910" w:date="2018-05-15T07:43:00Z"/>
          <w:lang w:val="en-US"/>
        </w:rPr>
      </w:pPr>
      <w:ins w:id="4879"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880" w:author="SA R2 -1807910" w:date="2018-05-15T07:43:00Z"/>
          <w:lang w:val="en-US"/>
        </w:rPr>
      </w:pPr>
      <w:ins w:id="4881"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882" w:author="SA R2 -1807910" w:date="2018-05-15T07:43:00Z"/>
          <w:lang w:val="en-US"/>
        </w:rPr>
      </w:pPr>
      <w:ins w:id="4883"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884" w:author="SA R2 -1807910" w:date="2018-05-15T07:43:00Z"/>
          <w:lang w:val="en-US"/>
        </w:rPr>
      </w:pPr>
      <w:ins w:id="4885" w:author="SA R2 -1807910" w:date="2018-05-15T07:43:00Z">
        <w:r w:rsidRPr="0070407C">
          <w:rPr>
            <w:lang w:val="en-US"/>
          </w:rPr>
          <w:tab/>
          <w:t>}</w:t>
        </w:r>
      </w:ins>
    </w:p>
    <w:p w14:paraId="036457CD" w14:textId="77777777" w:rsidR="00D61455" w:rsidRPr="0070407C" w:rsidRDefault="00D61455" w:rsidP="00575E1C">
      <w:pPr>
        <w:pStyle w:val="PL"/>
        <w:rPr>
          <w:ins w:id="4886" w:author="SA R2 -1807910" w:date="2018-05-15T07:43:00Z"/>
          <w:lang w:val="en-US"/>
        </w:rPr>
      </w:pPr>
      <w:ins w:id="4887" w:author="SA R2 -1807910" w:date="2018-05-15T07:43:00Z">
        <w:r w:rsidRPr="0070407C">
          <w:rPr>
            <w:lang w:val="en-US"/>
          </w:rPr>
          <w:t>}</w:t>
        </w:r>
      </w:ins>
    </w:p>
    <w:p w14:paraId="3B891689" w14:textId="77777777" w:rsidR="00D61455" w:rsidRPr="0070407C" w:rsidRDefault="00D61455" w:rsidP="00575E1C">
      <w:pPr>
        <w:pStyle w:val="PL"/>
        <w:rPr>
          <w:ins w:id="4888" w:author="SA R2 -1807910" w:date="2018-05-15T07:43:00Z"/>
          <w:lang w:val="en-US"/>
        </w:rPr>
      </w:pPr>
    </w:p>
    <w:p w14:paraId="15324F0D" w14:textId="77777777" w:rsidR="00D61455" w:rsidRPr="0070407C" w:rsidRDefault="00D61455" w:rsidP="00575E1C">
      <w:pPr>
        <w:pStyle w:val="PL"/>
        <w:rPr>
          <w:ins w:id="4889" w:author="SA R2 -1807910" w:date="2018-05-15T07:43:00Z"/>
          <w:lang w:val="en-US"/>
        </w:rPr>
      </w:pPr>
      <w:ins w:id="4890"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891" w:author="SA R2 -1807910" w:date="2018-05-15T07:43:00Z"/>
          <w:lang w:val="en-US"/>
        </w:rPr>
      </w:pPr>
      <w:ins w:id="4892"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893" w:author="SA R2 -1807910" w:date="2018-05-15T07:43:00Z"/>
        </w:rPr>
      </w:pPr>
    </w:p>
    <w:p w14:paraId="5F8DBCD6" w14:textId="233ED262" w:rsidR="00D61455" w:rsidRPr="00A21C0F" w:rsidRDefault="00D61455" w:rsidP="00575E1C">
      <w:pPr>
        <w:pStyle w:val="PL"/>
        <w:rPr>
          <w:ins w:id="4894" w:author="SA R2 -1807910" w:date="2018-05-15T07:43:00Z"/>
        </w:rPr>
      </w:pPr>
      <w:ins w:id="489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896" w:author="Rapporteur SA Rev1" w:date="2018-05-24T19:54:00Z">
        <w:r w:rsidR="007570A5">
          <w:rPr>
            <w:color w:val="993366"/>
          </w:rPr>
          <w:t xml:space="preserve"> </w:t>
        </w:r>
      </w:ins>
      <w:ins w:id="489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898" w:author="SA R2 -1807910" w:date="2018-05-15T07:43:00Z"/>
        </w:rPr>
      </w:pPr>
      <w:ins w:id="489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900" w:author="SA R2 -1807910" w:date="2018-05-15T07:43:00Z"/>
          <w:lang w:val="en-US"/>
        </w:rPr>
      </w:pPr>
      <w:ins w:id="4901" w:author="SA R2 -1807910" w:date="2018-05-15T07:43:00Z">
        <w:r w:rsidRPr="0070407C">
          <w:rPr>
            <w:lang w:val="en-US"/>
          </w:rPr>
          <w:t>}</w:t>
        </w:r>
      </w:ins>
    </w:p>
    <w:p w14:paraId="668F3C58" w14:textId="77777777" w:rsidR="00D61455" w:rsidRPr="0070407C" w:rsidRDefault="00D61455" w:rsidP="00575E1C">
      <w:pPr>
        <w:pStyle w:val="PL"/>
        <w:rPr>
          <w:ins w:id="4902" w:author="SA R2 -1807910" w:date="2018-05-15T07:43:00Z"/>
          <w:lang w:val="en-US"/>
        </w:rPr>
      </w:pPr>
    </w:p>
    <w:p w14:paraId="200AE133" w14:textId="77777777" w:rsidR="00D61455" w:rsidRPr="0070407C" w:rsidRDefault="00D61455" w:rsidP="00575E1C">
      <w:pPr>
        <w:pStyle w:val="PL"/>
        <w:rPr>
          <w:ins w:id="4903" w:author="SA R2 -1807910" w:date="2018-05-15T07:43:00Z"/>
          <w:lang w:val="en-US"/>
        </w:rPr>
      </w:pPr>
      <w:ins w:id="4904"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905" w:author="SA R2 -1807910" w:date="2018-05-15T07:43:00Z"/>
          <w:lang w:val="en-US"/>
        </w:rPr>
      </w:pPr>
      <w:ins w:id="4906"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907" w:author="SA R2 -1807910" w:date="2018-05-15T07:43:00Z"/>
          <w:lang w:val="en-US"/>
        </w:rPr>
      </w:pPr>
      <w:ins w:id="4908" w:author="SA R2 -1807910" w:date="2018-05-15T07:43:00Z">
        <w:r w:rsidRPr="0070407C">
          <w:rPr>
            <w:lang w:val="en-US"/>
          </w:rPr>
          <w:tab/>
          <w:t>...</w:t>
        </w:r>
      </w:ins>
    </w:p>
    <w:p w14:paraId="5059BF77" w14:textId="77777777" w:rsidR="00D61455" w:rsidRPr="0070407C" w:rsidRDefault="00D61455" w:rsidP="00575E1C">
      <w:pPr>
        <w:pStyle w:val="PL"/>
        <w:rPr>
          <w:ins w:id="4909" w:author="SA R2 -1807910" w:date="2018-05-15T07:43:00Z"/>
          <w:lang w:val="en-US"/>
        </w:rPr>
      </w:pPr>
      <w:ins w:id="4910" w:author="SA R2 -1807910" w:date="2018-05-15T07:43:00Z">
        <w:r w:rsidRPr="0070407C">
          <w:rPr>
            <w:lang w:val="en-US"/>
          </w:rPr>
          <w:t>}</w:t>
        </w:r>
      </w:ins>
    </w:p>
    <w:p w14:paraId="1E1305C9" w14:textId="77777777" w:rsidR="00D61455" w:rsidRPr="0070407C" w:rsidRDefault="00D61455" w:rsidP="00575E1C">
      <w:pPr>
        <w:pStyle w:val="PL"/>
        <w:rPr>
          <w:ins w:id="4911" w:author="SA R2 -1807910" w:date="2018-05-15T07:43:00Z"/>
          <w:lang w:val="en-US"/>
        </w:rPr>
      </w:pPr>
    </w:p>
    <w:p w14:paraId="5AD1A36B" w14:textId="77777777" w:rsidR="00D61455" w:rsidRPr="0031537B" w:rsidRDefault="00D61455" w:rsidP="00575E1C">
      <w:pPr>
        <w:pStyle w:val="PL"/>
        <w:rPr>
          <w:ins w:id="4912" w:author="SA R2 -1807910" w:date="2018-05-15T07:43:00Z"/>
        </w:rPr>
      </w:pPr>
      <w:ins w:id="4913"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914" w:author="SA R2 -1807910" w:date="2018-05-15T07:43:00Z"/>
        </w:rPr>
      </w:pPr>
      <w:ins w:id="4915" w:author="SA R2 -1807910" w:date="2018-05-15T07:43:00Z">
        <w:r w:rsidRPr="0031537B">
          <w:t>-- ASN1STOP</w:t>
        </w:r>
      </w:ins>
    </w:p>
    <w:p w14:paraId="166154E1" w14:textId="77777777" w:rsidR="00D61455" w:rsidRPr="0070407C" w:rsidRDefault="00D61455" w:rsidP="00575E1C">
      <w:pPr>
        <w:pStyle w:val="Heading4"/>
        <w:rPr>
          <w:ins w:id="4916" w:author="SA R2 -1807910" w:date="2018-05-15T07:43:00Z"/>
        </w:rPr>
      </w:pPr>
      <w:bookmarkStart w:id="4917" w:name="_Toc503260335"/>
      <w:ins w:id="4918"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919" w:author="SA R2 -1807910" w:date="2018-05-15T07:43:00Z"/>
        </w:rPr>
      </w:pPr>
      <w:ins w:id="4920"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921" w:author="SA R2 -1807910" w:date="2018-05-15T07:43:00Z"/>
        </w:rPr>
      </w:pPr>
      <w:ins w:id="4922" w:author="SA R2 -1807910" w:date="2018-05-15T07:43:00Z">
        <w:r w:rsidRPr="0070407C">
          <w:t>Signalling radio bearer: SRB1</w:t>
        </w:r>
      </w:ins>
    </w:p>
    <w:p w14:paraId="774FD962" w14:textId="77777777" w:rsidR="00D61455" w:rsidRPr="0070407C" w:rsidRDefault="00D61455" w:rsidP="00575E1C">
      <w:pPr>
        <w:pStyle w:val="B1"/>
        <w:rPr>
          <w:ins w:id="4923" w:author="SA R2 -1807910" w:date="2018-05-15T07:43:00Z"/>
        </w:rPr>
      </w:pPr>
      <w:ins w:id="4924" w:author="SA R2 -1807910" w:date="2018-05-15T07:43:00Z">
        <w:r w:rsidRPr="0070407C">
          <w:t>RLC-SAP: AM</w:t>
        </w:r>
      </w:ins>
    </w:p>
    <w:p w14:paraId="4D536B2E" w14:textId="77777777" w:rsidR="00D61455" w:rsidRPr="0070407C" w:rsidRDefault="00D61455" w:rsidP="00575E1C">
      <w:pPr>
        <w:pStyle w:val="B1"/>
        <w:rPr>
          <w:ins w:id="4925" w:author="SA R2 -1807910" w:date="2018-05-15T07:43:00Z"/>
        </w:rPr>
      </w:pPr>
      <w:ins w:id="4926" w:author="SA R2 -1807910" w:date="2018-05-15T07:43:00Z">
        <w:r w:rsidRPr="0070407C">
          <w:t>Logical channel: DCCH</w:t>
        </w:r>
      </w:ins>
    </w:p>
    <w:p w14:paraId="144390D1" w14:textId="77777777" w:rsidR="00D61455" w:rsidRPr="0070407C" w:rsidRDefault="00D61455" w:rsidP="00575E1C">
      <w:pPr>
        <w:pStyle w:val="B1"/>
        <w:rPr>
          <w:ins w:id="4927" w:author="SA R2 -1807910" w:date="2018-05-15T07:43:00Z"/>
        </w:rPr>
      </w:pPr>
      <w:ins w:id="4928" w:author="SA R2 -1807910" w:date="2018-05-15T07:43:00Z">
        <w:r w:rsidRPr="0070407C">
          <w:t xml:space="preserve">Direction: UE to </w:t>
        </w:r>
        <w:r>
          <w:t>Network</w:t>
        </w:r>
      </w:ins>
    </w:p>
    <w:p w14:paraId="7F1751E0" w14:textId="77777777" w:rsidR="00D61455" w:rsidRPr="0070407C" w:rsidRDefault="00D61455" w:rsidP="00575E1C">
      <w:pPr>
        <w:pStyle w:val="TH"/>
        <w:rPr>
          <w:ins w:id="4929" w:author="SA R2 -1807910" w:date="2018-05-15T07:43:00Z"/>
        </w:rPr>
      </w:pPr>
      <w:ins w:id="4930"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931" w:author="SA R2 -1807910" w:date="2018-05-15T07:43:00Z"/>
        </w:rPr>
      </w:pPr>
      <w:ins w:id="4932" w:author="SA R2 -1807910" w:date="2018-05-15T07:43:00Z">
        <w:r w:rsidRPr="0031537B">
          <w:t>-- ASN1START</w:t>
        </w:r>
      </w:ins>
    </w:p>
    <w:p w14:paraId="551F34F5" w14:textId="77777777" w:rsidR="00D61455" w:rsidRPr="0031537B" w:rsidRDefault="00D61455" w:rsidP="00575E1C">
      <w:pPr>
        <w:pStyle w:val="PL"/>
        <w:rPr>
          <w:ins w:id="4933" w:author="SA R2 -1807910" w:date="2018-05-15T07:43:00Z"/>
        </w:rPr>
      </w:pPr>
      <w:ins w:id="4934"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935" w:author="SA R2 -1807910" w:date="2018-05-15T07:43:00Z"/>
          <w:lang w:val="en-US"/>
        </w:rPr>
      </w:pPr>
    </w:p>
    <w:p w14:paraId="04DC5857" w14:textId="77777777" w:rsidR="00D61455" w:rsidRPr="0070407C" w:rsidRDefault="00D61455" w:rsidP="00575E1C">
      <w:pPr>
        <w:pStyle w:val="PL"/>
        <w:rPr>
          <w:ins w:id="4936" w:author="SA R2 -1807910" w:date="2018-05-15T07:43:00Z"/>
          <w:lang w:val="en-US"/>
        </w:rPr>
      </w:pPr>
      <w:ins w:id="4937"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938" w:author="SA R2 -1807910" w:date="2018-05-15T07:43:00Z"/>
          <w:snapToGrid w:val="0"/>
          <w:lang w:val="en-US"/>
        </w:rPr>
      </w:pPr>
      <w:ins w:id="4939"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940" w:author="SA R2 -1807910" w:date="2018-05-15T07:43:00Z"/>
          <w:lang w:val="en-US"/>
        </w:rPr>
      </w:pPr>
      <w:ins w:id="4941"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942" w:author="SA R2 -1807910" w:date="2018-05-15T07:43:00Z"/>
          <w:lang w:val="en-US"/>
        </w:rPr>
      </w:pPr>
      <w:ins w:id="4943"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944" w:author="SA R2 -1807910" w:date="2018-05-15T07:43:00Z"/>
          <w:lang w:val="en-US"/>
        </w:rPr>
      </w:pPr>
      <w:ins w:id="4945"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946" w:author="SA R2 -1807910" w:date="2018-05-15T07:43:00Z"/>
          <w:lang w:val="en-US"/>
        </w:rPr>
      </w:pPr>
      <w:ins w:id="4947" w:author="SA R2 -1807910" w:date="2018-05-15T07:43:00Z">
        <w:r w:rsidRPr="0070407C">
          <w:rPr>
            <w:lang w:val="en-US"/>
          </w:rPr>
          <w:tab/>
          <w:t>}</w:t>
        </w:r>
      </w:ins>
    </w:p>
    <w:p w14:paraId="3BEA7960" w14:textId="77777777" w:rsidR="00D61455" w:rsidRPr="0070407C" w:rsidRDefault="00D61455" w:rsidP="00575E1C">
      <w:pPr>
        <w:pStyle w:val="PL"/>
        <w:rPr>
          <w:ins w:id="4948" w:author="SA R2 -1807910" w:date="2018-05-15T07:43:00Z"/>
          <w:lang w:val="en-US"/>
        </w:rPr>
      </w:pPr>
      <w:ins w:id="4949" w:author="SA R2 -1807910" w:date="2018-05-15T07:43:00Z">
        <w:r w:rsidRPr="0070407C">
          <w:rPr>
            <w:lang w:val="en-US"/>
          </w:rPr>
          <w:t>}</w:t>
        </w:r>
      </w:ins>
    </w:p>
    <w:p w14:paraId="2D3F1F48" w14:textId="77777777" w:rsidR="00D61455" w:rsidRPr="0070407C" w:rsidRDefault="00D61455" w:rsidP="00575E1C">
      <w:pPr>
        <w:pStyle w:val="PL"/>
        <w:rPr>
          <w:ins w:id="4950" w:author="SA R2 -1807910" w:date="2018-05-15T07:43:00Z"/>
          <w:lang w:val="en-US"/>
        </w:rPr>
      </w:pPr>
    </w:p>
    <w:p w14:paraId="699FEAF7" w14:textId="77777777" w:rsidR="00D61455" w:rsidRPr="0070407C" w:rsidRDefault="00D61455" w:rsidP="00575E1C">
      <w:pPr>
        <w:pStyle w:val="PL"/>
        <w:rPr>
          <w:ins w:id="4951" w:author="SA R2 -1807910" w:date="2018-05-15T07:43:00Z"/>
          <w:lang w:val="en-US"/>
        </w:rPr>
      </w:pPr>
      <w:ins w:id="4952"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953" w:author="SA R2 -1807910" w:date="2018-05-15T07:43:00Z"/>
        </w:rPr>
      </w:pPr>
      <w:ins w:id="495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955" w:author="Rapporteur SA Rev1" w:date="2018-05-24T19:54:00Z">
        <w:r w:rsidR="007570A5">
          <w:rPr>
            <w:color w:val="993366"/>
          </w:rPr>
          <w:t xml:space="preserve"> </w:t>
        </w:r>
      </w:ins>
      <w:ins w:id="495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957" w:author="SA R2 -1807910" w:date="2018-05-15T07:43:00Z"/>
        </w:rPr>
      </w:pPr>
      <w:ins w:id="495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959" w:author="SA R2 -1807910" w:date="2018-05-15T07:43:00Z"/>
          <w:lang w:val="en-US"/>
        </w:rPr>
      </w:pPr>
      <w:ins w:id="4960" w:author="SA R2 -1807910" w:date="2018-05-15T07:43:00Z">
        <w:r w:rsidRPr="0070407C">
          <w:rPr>
            <w:lang w:val="en-US"/>
          </w:rPr>
          <w:t>}</w:t>
        </w:r>
      </w:ins>
    </w:p>
    <w:p w14:paraId="587D1483" w14:textId="77777777" w:rsidR="00D61455" w:rsidRPr="0070407C" w:rsidRDefault="00D61455" w:rsidP="00575E1C">
      <w:pPr>
        <w:pStyle w:val="PL"/>
        <w:rPr>
          <w:ins w:id="4961" w:author="SA R2 -1807910" w:date="2018-05-15T07:43:00Z"/>
          <w:lang w:val="en-US"/>
        </w:rPr>
      </w:pPr>
    </w:p>
    <w:p w14:paraId="5188CCFD" w14:textId="77777777" w:rsidR="00D61455" w:rsidRPr="0031537B" w:rsidRDefault="00D61455" w:rsidP="00575E1C">
      <w:pPr>
        <w:pStyle w:val="PL"/>
        <w:rPr>
          <w:ins w:id="4962" w:author="SA R2 -1807910" w:date="2018-05-15T07:43:00Z"/>
        </w:rPr>
      </w:pPr>
      <w:ins w:id="4963"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964" w:author="SA R2 -1807910" w:date="2018-05-15T07:43:00Z"/>
        </w:rPr>
      </w:pPr>
      <w:ins w:id="4965" w:author="SA R2 -1807910" w:date="2018-05-15T07:43:00Z">
        <w:r w:rsidRPr="0031537B">
          <w:t>-- ASN1STOP</w:t>
        </w:r>
      </w:ins>
    </w:p>
    <w:p w14:paraId="08059D74" w14:textId="77777777" w:rsidR="00D61455" w:rsidRPr="0070407C" w:rsidRDefault="00D61455" w:rsidP="00575E1C">
      <w:pPr>
        <w:pStyle w:val="Heading4"/>
        <w:rPr>
          <w:ins w:id="4966" w:author="SA R2 -1807910" w:date="2018-05-15T07:43:00Z"/>
        </w:rPr>
      </w:pPr>
      <w:bookmarkStart w:id="4967" w:name="_Toc503260336"/>
      <w:bookmarkEnd w:id="4917"/>
      <w:ins w:id="4968"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969" w:author="SA R2 -1807910" w:date="2018-05-15T07:43:00Z"/>
        </w:rPr>
      </w:pPr>
      <w:ins w:id="4970"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971" w:author="SA R2 -1807910" w:date="2018-05-15T07:43:00Z"/>
        </w:rPr>
      </w:pPr>
      <w:ins w:id="4972" w:author="SA R2 -1807910" w:date="2018-05-15T07:43:00Z">
        <w:r w:rsidRPr="0070407C">
          <w:t>Signalling radio bearer: SRB1</w:t>
        </w:r>
      </w:ins>
    </w:p>
    <w:p w14:paraId="5F88F5F1" w14:textId="77777777" w:rsidR="00D61455" w:rsidRPr="0070407C" w:rsidRDefault="00D61455" w:rsidP="00575E1C">
      <w:pPr>
        <w:pStyle w:val="B1"/>
        <w:rPr>
          <w:ins w:id="4973" w:author="SA R2 -1807910" w:date="2018-05-15T07:43:00Z"/>
        </w:rPr>
      </w:pPr>
      <w:ins w:id="4974" w:author="SA R2 -1807910" w:date="2018-05-15T07:43:00Z">
        <w:r w:rsidRPr="0070407C">
          <w:t>RLC-SAP: AM</w:t>
        </w:r>
      </w:ins>
    </w:p>
    <w:p w14:paraId="24501684" w14:textId="77777777" w:rsidR="00D61455" w:rsidRPr="0070407C" w:rsidRDefault="00D61455" w:rsidP="00575E1C">
      <w:pPr>
        <w:pStyle w:val="B1"/>
        <w:rPr>
          <w:ins w:id="4975" w:author="SA R2 -1807910" w:date="2018-05-15T07:43:00Z"/>
        </w:rPr>
      </w:pPr>
      <w:ins w:id="4976" w:author="SA R2 -1807910" w:date="2018-05-15T07:43:00Z">
        <w:r w:rsidRPr="0070407C">
          <w:t>Logical channel: DCCH</w:t>
        </w:r>
      </w:ins>
    </w:p>
    <w:p w14:paraId="2F7C7D7A" w14:textId="77777777" w:rsidR="00D61455" w:rsidRPr="0070407C" w:rsidRDefault="00D61455" w:rsidP="00575E1C">
      <w:pPr>
        <w:pStyle w:val="B1"/>
        <w:rPr>
          <w:ins w:id="4977" w:author="SA R2 -1807910" w:date="2018-05-15T07:43:00Z"/>
        </w:rPr>
      </w:pPr>
      <w:ins w:id="4978" w:author="SA R2 -1807910" w:date="2018-05-15T07:43:00Z">
        <w:r w:rsidRPr="0070407C">
          <w:t xml:space="preserve">Direction: UE to </w:t>
        </w:r>
        <w:r>
          <w:t>Network</w:t>
        </w:r>
      </w:ins>
    </w:p>
    <w:p w14:paraId="55E67BA6" w14:textId="77777777" w:rsidR="00D61455" w:rsidRPr="0070407C" w:rsidRDefault="00D61455" w:rsidP="00575E1C">
      <w:pPr>
        <w:pStyle w:val="TH"/>
        <w:rPr>
          <w:ins w:id="4979" w:author="SA R2 -1807910" w:date="2018-05-15T07:43:00Z"/>
        </w:rPr>
      </w:pPr>
      <w:ins w:id="4980"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981" w:author="SA R2 -1807910" w:date="2018-05-15T07:43:00Z"/>
        </w:rPr>
      </w:pPr>
      <w:ins w:id="4982" w:author="SA R2 -1807910" w:date="2018-05-15T07:43:00Z">
        <w:r w:rsidRPr="0031537B">
          <w:t>-- ASN1START</w:t>
        </w:r>
      </w:ins>
    </w:p>
    <w:p w14:paraId="723C75B2" w14:textId="77777777" w:rsidR="00D61455" w:rsidRPr="0031537B" w:rsidRDefault="00D61455" w:rsidP="00575E1C">
      <w:pPr>
        <w:pStyle w:val="PL"/>
        <w:rPr>
          <w:ins w:id="4983" w:author="SA R2 -1807910" w:date="2018-05-15T07:43:00Z"/>
        </w:rPr>
      </w:pPr>
      <w:ins w:id="4984"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985" w:author="SA R2 -1807910" w:date="2018-05-15T07:43:00Z"/>
          <w:lang w:val="en-US"/>
        </w:rPr>
      </w:pPr>
    </w:p>
    <w:p w14:paraId="791B44DC" w14:textId="77777777" w:rsidR="00D61455" w:rsidRPr="0070407C" w:rsidRDefault="00D61455" w:rsidP="00575E1C">
      <w:pPr>
        <w:pStyle w:val="PL"/>
        <w:rPr>
          <w:ins w:id="4986" w:author="SA R2 -1807910" w:date="2018-05-15T07:43:00Z"/>
          <w:lang w:val="en-US"/>
        </w:rPr>
      </w:pPr>
      <w:ins w:id="4987"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988" w:author="SA R2 -1807910" w:date="2018-05-15T07:43:00Z"/>
          <w:snapToGrid w:val="0"/>
          <w:lang w:val="en-US"/>
        </w:rPr>
      </w:pPr>
      <w:ins w:id="4989"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990" w:author="SA R2 -1807910" w:date="2018-05-15T07:43:00Z"/>
          <w:lang w:val="en-US"/>
        </w:rPr>
      </w:pPr>
      <w:ins w:id="4991"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992" w:author="SA R2 -1807910" w:date="2018-05-15T07:43:00Z"/>
          <w:lang w:val="en-US"/>
        </w:rPr>
      </w:pPr>
      <w:ins w:id="4993"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994" w:author="SA R2 -1807910" w:date="2018-05-15T07:43:00Z"/>
          <w:lang w:val="en-US"/>
        </w:rPr>
      </w:pPr>
      <w:ins w:id="4995"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996" w:author="SA R2 -1807910" w:date="2018-05-15T07:43:00Z"/>
          <w:lang w:val="en-US"/>
        </w:rPr>
      </w:pPr>
      <w:ins w:id="4997" w:author="SA R2 -1807910" w:date="2018-05-15T07:43:00Z">
        <w:r w:rsidRPr="0070407C">
          <w:rPr>
            <w:lang w:val="en-US"/>
          </w:rPr>
          <w:tab/>
          <w:t>}</w:t>
        </w:r>
      </w:ins>
    </w:p>
    <w:p w14:paraId="2632288A" w14:textId="77777777" w:rsidR="00D61455" w:rsidRPr="0070407C" w:rsidRDefault="00D61455" w:rsidP="00575E1C">
      <w:pPr>
        <w:pStyle w:val="PL"/>
        <w:rPr>
          <w:ins w:id="4998" w:author="SA R2 -1807910" w:date="2018-05-15T07:43:00Z"/>
          <w:lang w:val="en-US"/>
        </w:rPr>
      </w:pPr>
      <w:ins w:id="4999" w:author="SA R2 -1807910" w:date="2018-05-15T07:43:00Z">
        <w:r w:rsidRPr="0070407C">
          <w:rPr>
            <w:lang w:val="en-US"/>
          </w:rPr>
          <w:t>}</w:t>
        </w:r>
      </w:ins>
    </w:p>
    <w:p w14:paraId="6D4A0FD2" w14:textId="77777777" w:rsidR="00D61455" w:rsidRPr="0070407C" w:rsidRDefault="00D61455" w:rsidP="00575E1C">
      <w:pPr>
        <w:pStyle w:val="PL"/>
        <w:rPr>
          <w:ins w:id="5000" w:author="SA R2 -1807910" w:date="2018-05-15T07:43:00Z"/>
          <w:lang w:val="en-US"/>
        </w:rPr>
      </w:pPr>
    </w:p>
    <w:p w14:paraId="4D4DD563" w14:textId="77777777" w:rsidR="00D61455" w:rsidRPr="0070407C" w:rsidRDefault="00D61455" w:rsidP="00575E1C">
      <w:pPr>
        <w:pStyle w:val="PL"/>
        <w:rPr>
          <w:ins w:id="5001" w:author="SA R2 -1807910" w:date="2018-05-15T07:43:00Z"/>
          <w:lang w:val="en-US"/>
        </w:rPr>
      </w:pPr>
      <w:ins w:id="5002" w:author="SA R2 -1807910" w:date="2018-05-15T07:43:00Z">
        <w:r w:rsidRPr="0070407C">
          <w:rPr>
            <w:lang w:val="en-US"/>
          </w:rPr>
          <w:t>SecurityModeFailure-IEs ::= SEQUENCE {</w:t>
        </w:r>
      </w:ins>
    </w:p>
    <w:p w14:paraId="3E001899" w14:textId="734EFF89" w:rsidR="00D61455" w:rsidRPr="00A21C0F" w:rsidRDefault="00D61455" w:rsidP="00575E1C">
      <w:pPr>
        <w:pStyle w:val="PL"/>
        <w:rPr>
          <w:ins w:id="5003" w:author="SA R2 -1807910" w:date="2018-05-15T07:43:00Z"/>
        </w:rPr>
      </w:pPr>
      <w:ins w:id="500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5005" w:author="Rapporteur SA Rev1" w:date="2018-05-24T19:54:00Z">
        <w:r w:rsidR="007570A5">
          <w:rPr>
            <w:color w:val="993366"/>
          </w:rPr>
          <w:t xml:space="preserve"> </w:t>
        </w:r>
      </w:ins>
      <w:ins w:id="500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5007" w:author="SA R2 -1807910" w:date="2018-05-15T07:43:00Z"/>
        </w:rPr>
      </w:pPr>
      <w:ins w:id="500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5009" w:author="SA R2 -1807910" w:date="2018-05-15T07:43:00Z"/>
          <w:lang w:val="en-US"/>
        </w:rPr>
      </w:pPr>
      <w:ins w:id="5010" w:author="SA R2 -1807910" w:date="2018-05-15T07:43:00Z">
        <w:r w:rsidRPr="0070407C">
          <w:rPr>
            <w:lang w:val="en-US"/>
          </w:rPr>
          <w:t>}</w:t>
        </w:r>
      </w:ins>
    </w:p>
    <w:p w14:paraId="721914B5" w14:textId="77777777" w:rsidR="00D61455" w:rsidRPr="0070407C" w:rsidRDefault="00D61455" w:rsidP="00575E1C">
      <w:pPr>
        <w:pStyle w:val="PL"/>
        <w:rPr>
          <w:ins w:id="5011" w:author="SA R2 -1807910" w:date="2018-05-15T07:43:00Z"/>
          <w:lang w:val="en-US"/>
        </w:rPr>
      </w:pPr>
    </w:p>
    <w:p w14:paraId="473C6741" w14:textId="77777777" w:rsidR="00D61455" w:rsidRPr="0031537B" w:rsidRDefault="00D61455" w:rsidP="00575E1C">
      <w:pPr>
        <w:pStyle w:val="PL"/>
        <w:rPr>
          <w:ins w:id="5012" w:author="SA R2 -1807910" w:date="2018-05-15T07:43:00Z"/>
        </w:rPr>
      </w:pPr>
      <w:ins w:id="5013"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5014" w:author="SA R2 -1807910" w:date="2018-05-15T07:43:00Z"/>
        </w:rPr>
      </w:pPr>
      <w:ins w:id="5015" w:author="SA R2 -1807910" w:date="2018-05-15T07:43:00Z">
        <w:r w:rsidRPr="0031537B">
          <w:t>-- ASN1STOP</w:t>
        </w:r>
      </w:ins>
    </w:p>
    <w:bookmarkEnd w:id="4967"/>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925"/>
    </w:p>
    <w:p w14:paraId="483E3746" w14:textId="14896044" w:rsidR="007C1E9F" w:rsidRPr="00F35584" w:rsidDel="00241F3D" w:rsidRDefault="007C1E9F" w:rsidP="007C1E9F">
      <w:pPr>
        <w:pStyle w:val="EditorsNote"/>
        <w:rPr>
          <w:del w:id="5016" w:author="SA R2-1809108" w:date="2018-05-30T00:08:00Z"/>
          <w:lang w:val="en-GB"/>
        </w:rPr>
      </w:pPr>
      <w:del w:id="5017" w:author="SA R2-1809108" w:date="2018-05-30T00:08:00Z">
        <w:r w:rsidRPr="00F35584" w:rsidDel="00241F3D">
          <w:rPr>
            <w:lang w:val="en-GB"/>
          </w:rPr>
          <w:delText xml:space="preserve">Editor’s Note: </w:delText>
        </w:r>
        <w:r w:rsidR="00BC3A08" w:rsidRPr="00F35584" w:rsidDel="00241F3D">
          <w:rPr>
            <w:lang w:val="en-GB"/>
          </w:rPr>
          <w:delText>Targeted for completion in June 2018. Not used in EN-DC</w:delText>
        </w:r>
        <w:bookmarkEnd w:id="3926"/>
        <w:r w:rsidR="00BC3A08" w:rsidRPr="00F35584" w:rsidDel="00241F3D">
          <w:rPr>
            <w:lang w:val="en-GB"/>
          </w:rPr>
          <w:delText>.</w:delText>
        </w:r>
      </w:del>
    </w:p>
    <w:p w14:paraId="15DB4FE0" w14:textId="14F9A5FF"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5018"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5019"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5020" w:author="SA R2-1809108" w:date="2018-05-30T00:10:00Z"/>
        </w:rPr>
      </w:pPr>
    </w:p>
    <w:p w14:paraId="506C5C2C" w14:textId="781D1A09" w:rsidR="007C1E9F" w:rsidRPr="00F35584" w:rsidDel="00241F3D" w:rsidRDefault="007C1E9F" w:rsidP="00C06796">
      <w:pPr>
        <w:pStyle w:val="PL"/>
        <w:rPr>
          <w:del w:id="5021" w:author="SA R2-1809108" w:date="2018-05-30T00:10:00Z"/>
          <w:color w:val="808080"/>
        </w:rPr>
      </w:pPr>
      <w:del w:id="5022"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5023" w:author="SA R2-1809108" w:date="2018-05-30T00:10:00Z"/>
          <w:color w:val="808080"/>
        </w:rPr>
      </w:pPr>
      <w:bookmarkStart w:id="5024" w:name="_Hlk508966924"/>
      <w:del w:id="5025"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5024"/>
    <w:p w14:paraId="1B594C78" w14:textId="5CD977CF" w:rsidR="007C1E9F" w:rsidRPr="00F35584" w:rsidDel="00241F3D" w:rsidRDefault="007C1E9F" w:rsidP="007C1E9F">
      <w:pPr>
        <w:pStyle w:val="PL"/>
        <w:rPr>
          <w:del w:id="5026" w:author="SA R2-1809108" w:date="2018-05-30T00:10:00Z"/>
        </w:rPr>
      </w:pPr>
      <w:del w:id="5027"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5028" w:author="SA R2-1809108" w:date="2018-05-30T00:10:00Z"/>
        </w:rPr>
      </w:pPr>
      <w:del w:id="5029"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5030" w:author="SA R2-1809108" w:date="2018-05-30T00:10:00Z"/>
          <w:color w:val="808080"/>
        </w:rPr>
      </w:pPr>
      <w:del w:id="5031"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5032" w:author="SA R2-1809108" w:date="2018-05-30T00:10:00Z"/>
        </w:rPr>
      </w:pPr>
      <w:del w:id="5033" w:author="SA R2-1809108" w:date="2018-05-30T00:10:00Z">
        <w:r w:rsidRPr="00F35584" w:rsidDel="00241F3D">
          <w:tab/>
          <w:delText>},</w:delText>
        </w:r>
      </w:del>
    </w:p>
    <w:p w14:paraId="7C939730" w14:textId="3FA9A109" w:rsidR="007C1E9F" w:rsidRPr="00F35584" w:rsidDel="00241F3D" w:rsidRDefault="007C1E9F" w:rsidP="007C1E9F">
      <w:pPr>
        <w:pStyle w:val="PL"/>
        <w:rPr>
          <w:del w:id="5034" w:author="SA R2-1809108" w:date="2018-05-30T00:10:00Z"/>
        </w:rPr>
      </w:pPr>
      <w:del w:id="5035"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5036" w:author="SA R2-1809108" w:date="2018-05-30T00:10:00Z"/>
        </w:rPr>
      </w:pPr>
      <w:del w:id="5037"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5038" w:author="SA R2-1809108" w:date="2018-05-30T00:10:00Z"/>
        </w:rPr>
      </w:pPr>
    </w:p>
    <w:p w14:paraId="768153EA" w14:textId="53F537D3" w:rsidR="007C1E9F" w:rsidRPr="00F35584" w:rsidDel="00241F3D" w:rsidRDefault="007C1E9F" w:rsidP="007C1E9F">
      <w:pPr>
        <w:pStyle w:val="PL"/>
        <w:rPr>
          <w:del w:id="5039" w:author="SA R2-1809108" w:date="2018-05-30T00:10:00Z"/>
        </w:rPr>
      </w:pPr>
      <w:del w:id="5040"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5041" w:author="SA R2-1809108" w:date="2018-05-30T00:10:00Z"/>
        </w:rPr>
      </w:pPr>
      <w:del w:id="5042"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5043" w:author="SA R2-1809108" w:date="2018-05-30T00:10:00Z"/>
        </w:rPr>
      </w:pPr>
      <w:del w:id="5044"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5045" w:author="SA R2-1809108" w:date="2018-05-30T00:10:00Z"/>
          <w:color w:val="808080"/>
        </w:rPr>
      </w:pPr>
      <w:del w:id="5046"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5047" w:author="SA R2-1809108" w:date="2018-05-30T00:10:00Z"/>
          <w:color w:val="808080"/>
        </w:rPr>
      </w:pPr>
      <w:del w:id="5048"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5049" w:author="SA R2-1809108" w:date="2018-05-30T00:10:00Z"/>
        </w:rPr>
      </w:pPr>
    </w:p>
    <w:p w14:paraId="0A14BC2E" w14:textId="77B848F8" w:rsidR="007C1E9F" w:rsidRPr="00F35584" w:rsidDel="00241F3D" w:rsidRDefault="007C1E9F" w:rsidP="00C06796">
      <w:pPr>
        <w:pStyle w:val="PL"/>
        <w:rPr>
          <w:del w:id="5050" w:author="SA R2-1809108" w:date="2018-05-30T00:10:00Z"/>
          <w:color w:val="808080"/>
        </w:rPr>
      </w:pPr>
      <w:del w:id="5051"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5052" w:author="SA R2-1809108" w:date="2018-05-30T00:10:00Z"/>
          <w:color w:val="808080"/>
          <w:lang w:eastAsia="ja-JP"/>
        </w:rPr>
      </w:pPr>
      <w:del w:id="5053"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5054" w:author="SA R2-1809108" w:date="2018-05-30T00:10:00Z"/>
        </w:rPr>
      </w:pPr>
    </w:p>
    <w:p w14:paraId="708FF35F" w14:textId="62F117EB" w:rsidR="007C1E9F" w:rsidRPr="00F35584" w:rsidDel="00241F3D" w:rsidRDefault="007C1E9F" w:rsidP="007C1E9F">
      <w:pPr>
        <w:pStyle w:val="PL"/>
        <w:rPr>
          <w:del w:id="5055" w:author="SA R2-1809108" w:date="2018-05-30T00:10:00Z"/>
        </w:rPr>
      </w:pPr>
      <w:del w:id="5056"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5057" w:author="SA R2-1809108" w:date="2018-05-30T00:10:00Z"/>
        </w:rPr>
      </w:pPr>
      <w:del w:id="5058"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5059" w:author="SA R2-1809108" w:date="2018-05-30T00:11:00Z"/>
          <w:rFonts w:eastAsia="SimSun"/>
          <w:lang w:eastAsia="en-GB"/>
        </w:rPr>
      </w:pPr>
      <w:ins w:id="5060" w:author="SA R2-1809108" w:date="2018-05-30T00:11:00Z">
        <w:r>
          <w:rPr>
            <w:lang w:eastAsia="en-GB"/>
          </w:rPr>
          <w:tab/>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p>
    <w:p w14:paraId="224B5DE8" w14:textId="77777777" w:rsidR="00241F3D" w:rsidRDefault="00241F3D" w:rsidP="00241F3D">
      <w:pPr>
        <w:pStyle w:val="PL"/>
        <w:rPr>
          <w:ins w:id="5061" w:author="SA R2-1809108" w:date="2018-05-30T00:11:00Z"/>
        </w:rPr>
      </w:pPr>
      <w:ins w:id="5062"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5063" w:author="SA R2-1809108" w:date="2018-05-30T00:11:00Z"/>
        </w:rPr>
      </w:pPr>
      <w:ins w:id="5064"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5065" w:author="SA R2-1809108" w:date="2018-05-30T00:11:00Z"/>
        </w:rPr>
      </w:pPr>
      <w:ins w:id="5066"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5067" w:author="SA R2-1809108" w:date="2018-05-30T00:11:00Z"/>
        </w:rPr>
      </w:pPr>
      <w:ins w:id="5068"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r>
          <w:rPr>
            <w:rFonts w:eastAsia="MS Mincho"/>
            <w:color w:val="993366"/>
          </w:rPr>
          <w:t>OPTIONAL</w:t>
        </w:r>
        <w:r>
          <w:t>,</w:t>
        </w:r>
      </w:ins>
    </w:p>
    <w:p w14:paraId="6DDFB31D" w14:textId="5342B13F" w:rsidR="00241F3D" w:rsidRDefault="00241F3D" w:rsidP="00241F3D">
      <w:pPr>
        <w:pStyle w:val="PL"/>
        <w:rPr>
          <w:ins w:id="5069" w:author="SA R2-1809108" w:date="2018-05-30T18:01:00Z"/>
        </w:rPr>
      </w:pPr>
      <w:ins w:id="5070"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5071" w:author="SA R2-1809108" w:date="2018-05-30T00:11:00Z"/>
          <w:highlight w:val="yellow"/>
        </w:rPr>
      </w:pPr>
      <w:ins w:id="5072" w:author="SA R2-1809108" w:date="2018-05-30T18:01:00Z">
        <w:r w:rsidRPr="003767A4">
          <w:rPr>
            <w:highlight w:val="yellow"/>
          </w:rPr>
          <w:tab/>
          <w:t>connectionEstablishmentFailure</w:t>
        </w:r>
      </w:ins>
      <w:ins w:id="5073" w:author="SA R2-1809108" w:date="2018-05-30T18:02:00Z">
        <w:r w:rsidR="00D57C31">
          <w:rPr>
            <w:highlight w:val="yellow"/>
          </w:rPr>
          <w:t>Control</w:t>
        </w:r>
      </w:ins>
      <w:ins w:id="5074" w:author="SA R2-1809108" w:date="2018-05-30T18:01:00Z">
        <w:r w:rsidRPr="003767A4">
          <w:rPr>
            <w:highlight w:val="yellow"/>
          </w:rPr>
          <w:tab/>
          <w:t>ConnectionEstablishmentFailureControl</w:t>
        </w:r>
        <w:r>
          <w:rPr>
            <w:highlight w:val="yellow"/>
          </w:rPr>
          <w:tab/>
        </w:r>
        <w:r>
          <w:rPr>
            <w:highlight w:val="yellow"/>
          </w:rPr>
          <w:tab/>
          <w:t>OPTIONAL,</w:t>
        </w:r>
      </w:ins>
    </w:p>
    <w:p w14:paraId="39E73F98" w14:textId="77777777" w:rsidR="00241F3D" w:rsidRDefault="00241F3D" w:rsidP="00241F3D">
      <w:pPr>
        <w:pStyle w:val="PL"/>
        <w:rPr>
          <w:ins w:id="5075" w:author="SA R2-1809108" w:date="2018-05-30T00:11:00Z"/>
        </w:rPr>
      </w:pPr>
      <w:ins w:id="5076"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5077" w:author="SA R2-1809108" w:date="2018-05-30T00:11:00Z"/>
          <w:lang w:eastAsia="en-US"/>
        </w:rPr>
      </w:pPr>
      <w:ins w:id="5078" w:author="SA R2-1809108" w:date="2018-05-30T00:11:00Z">
        <w:r>
          <w:tab/>
          <w:t>servingCellConfigCommon</w:t>
        </w:r>
        <w:r>
          <w:tab/>
        </w:r>
        <w:r>
          <w:tab/>
        </w:r>
        <w:r>
          <w:tab/>
        </w:r>
        <w:r>
          <w:tab/>
          <w:t>ServingCellConfigCommonSIB</w:t>
        </w:r>
        <w:r>
          <w:tab/>
        </w:r>
        <w:r>
          <w:tab/>
        </w:r>
        <w:r>
          <w:tab/>
        </w:r>
        <w:r>
          <w:tab/>
        </w:r>
        <w:r>
          <w:tab/>
        </w:r>
        <w:r>
          <w:rPr>
            <w:rFonts w:eastAsia="MS Mincho"/>
            <w:color w:val="993366"/>
          </w:rPr>
          <w:t>OPTIONAL</w:t>
        </w:r>
        <w:r>
          <w:t>,</w:t>
        </w:r>
      </w:ins>
    </w:p>
    <w:p w14:paraId="71368DEA" w14:textId="77777777" w:rsidR="00241F3D" w:rsidRDefault="00241F3D" w:rsidP="00241F3D">
      <w:pPr>
        <w:pStyle w:val="PL"/>
        <w:rPr>
          <w:ins w:id="5079" w:author="SA R2-1809108" w:date="2018-05-30T00:11:00Z"/>
          <w:lang w:eastAsia="en-GB"/>
        </w:rPr>
      </w:pPr>
      <w:ins w:id="5080"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5081" w:author="SA R2-1809108" w:date="2018-05-30T00:11:00Z"/>
        </w:rPr>
      </w:pPr>
      <w:ins w:id="5082"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5083" w:author="SA R2-1809108" w:date="2018-05-30T00:11:00Z"/>
        </w:rPr>
      </w:pPr>
      <w:ins w:id="5084" w:author="SA R2-1809108" w:date="2018-05-30T00:11:00Z">
        <w:r>
          <w:tab/>
          <w:t>ue-TimersAndConstants</w:t>
        </w:r>
        <w:r>
          <w:tab/>
        </w:r>
        <w:r>
          <w:tab/>
        </w:r>
        <w:r>
          <w:tab/>
        </w:r>
        <w:r>
          <w:tab/>
          <w:t>UE-TimersAndConstants</w:t>
        </w:r>
        <w:r>
          <w:tab/>
        </w:r>
        <w:r>
          <w:tab/>
        </w:r>
        <w:r>
          <w:tab/>
        </w:r>
        <w:r>
          <w:tab/>
        </w:r>
        <w:r>
          <w:tab/>
        </w:r>
        <w:r>
          <w:tab/>
        </w:r>
        <w:r>
          <w:rPr>
            <w:color w:val="993366"/>
          </w:rPr>
          <w:t>OPTIONAL</w:t>
        </w:r>
        <w:r>
          <w:t>,</w:t>
        </w:r>
      </w:ins>
    </w:p>
    <w:p w14:paraId="4917E74D" w14:textId="77777777" w:rsidR="00241F3D" w:rsidRDefault="00241F3D" w:rsidP="00241F3D">
      <w:pPr>
        <w:pStyle w:val="PL"/>
        <w:rPr>
          <w:ins w:id="5085" w:author="SA R2-1809108" w:date="2018-05-30T00:11:00Z"/>
        </w:rPr>
      </w:pPr>
    </w:p>
    <w:p w14:paraId="6F0E0F71" w14:textId="2684A0C2" w:rsidR="00241F3D" w:rsidRDefault="00241F3D" w:rsidP="00241F3D">
      <w:pPr>
        <w:pStyle w:val="PL"/>
        <w:rPr>
          <w:ins w:id="5086" w:author="SA R2-1809088" w:date="2018-05-28T15:49:00Z"/>
        </w:rPr>
      </w:pPr>
      <w:ins w:id="5087" w:author="SA R2-1809088" w:date="2018-05-28T15:49:00Z">
        <w:r>
          <w:tab/>
          <w:t xml:space="preserve">uac-BarringInfo </w:t>
        </w:r>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5088" w:author="SA R2-1809088" w:date="2018-05-28T15:49:00Z"/>
        </w:rPr>
      </w:pPr>
      <w:ins w:id="5089"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r w:rsidRPr="00F35584">
          <w:rPr>
            <w:color w:val="993366"/>
          </w:rPr>
          <w:t>OPTIONAL</w:t>
        </w:r>
        <w:r>
          <w:t>,</w:t>
        </w:r>
      </w:ins>
    </w:p>
    <w:p w14:paraId="25C4A074" w14:textId="77777777" w:rsidR="00241F3D" w:rsidRDefault="00241F3D" w:rsidP="00241F3D">
      <w:pPr>
        <w:pStyle w:val="PL"/>
        <w:rPr>
          <w:ins w:id="5090" w:author="SA R2-1809088" w:date="2018-05-28T15:49:00Z"/>
        </w:rPr>
      </w:pPr>
      <w:ins w:id="5091"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5092" w:author="SA R2-1809088" w:date="2018-05-28T15:49:00Z"/>
        </w:rPr>
      </w:pPr>
      <w:ins w:id="5093"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5094" w:author="SA R2-1809088" w:date="2018-05-28T15:49:00Z"/>
        </w:rPr>
      </w:pPr>
      <w:ins w:id="5095"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5096" w:author="SA R2-1809088" w:date="2018-05-28T15:50:00Z"/>
        </w:rPr>
      </w:pPr>
      <w:ins w:id="5097" w:author="SA R2-1809088" w:date="2018-05-28T15:50:00Z">
        <w:r>
          <w:t>U</w:t>
        </w:r>
        <w:r w:rsidRPr="004E1F03">
          <w:t xml:space="preserve">AC-BarringPerPLMN-List ::= </w:t>
        </w:r>
        <w:r w:rsidRPr="004E1F03">
          <w:tab/>
        </w:r>
        <w:r w:rsidRPr="004E1F03">
          <w:tab/>
        </w:r>
        <w:r w:rsidRPr="001A5730">
          <w:rPr>
            <w:color w:val="993366"/>
          </w:rPr>
          <w:t>SEQUENCE</w:t>
        </w:r>
        <w:r w:rsidRPr="004E1F03">
          <w:t xml:space="preserve"> (</w:t>
        </w:r>
        <w:r w:rsidRPr="001A5730">
          <w:rPr>
            <w:color w:val="993366"/>
          </w:rPr>
          <w:t>SIZE</w:t>
        </w:r>
        <w:r w:rsidRPr="004E1F03">
          <w:t xml:space="preserve"> (1.. maxPLMN))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5098" w:author="SA R2-1809088" w:date="2018-05-28T15:50:00Z"/>
        </w:rPr>
        <w:pPrChange w:id="5099" w:author="Rapporteur SA Rev 1" w:date="2018-05-31T22:06:00Z">
          <w:pPr>
            <w:pStyle w:val="PL"/>
            <w:shd w:val="pct10" w:color="auto" w:fill="auto"/>
          </w:pPr>
        </w:pPrChange>
      </w:pPr>
    </w:p>
    <w:p w14:paraId="183BA3D1" w14:textId="77777777" w:rsidR="00241F3D" w:rsidRPr="004E1F03" w:rsidRDefault="00241F3D" w:rsidP="00241F3D">
      <w:pPr>
        <w:pStyle w:val="PL"/>
        <w:rPr>
          <w:ins w:id="5100" w:author="SA R2-1809088" w:date="2018-05-28T15:50:00Z"/>
        </w:rPr>
      </w:pPr>
      <w:ins w:id="5101"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5102" w:author="SA R2-1809088" w:date="2018-05-28T15:50:00Z"/>
        </w:rPr>
      </w:pPr>
      <w:ins w:id="5103"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5104" w:author="SA R2-1809088" w:date="2018-05-28T15:50:00Z"/>
        </w:rPr>
      </w:pPr>
      <w:ins w:id="5105"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5106" w:author="SA R2-1809088" w:date="2018-05-28T15:50:00Z"/>
        </w:rPr>
      </w:pPr>
      <w:ins w:id="5107" w:author="SA R2-1809088" w:date="2018-05-28T15:50:00Z">
        <w:r w:rsidRPr="004E1F03">
          <w:t>}</w:t>
        </w:r>
      </w:ins>
    </w:p>
    <w:p w14:paraId="7D471646" w14:textId="77777777" w:rsidR="00241F3D" w:rsidRDefault="00241F3D" w:rsidP="00241F3D">
      <w:pPr>
        <w:pStyle w:val="PL"/>
        <w:rPr>
          <w:ins w:id="5108" w:author="SA R2-1809088" w:date="2018-05-28T15:50:00Z"/>
        </w:rPr>
      </w:pPr>
    </w:p>
    <w:p w14:paraId="2B2E6947" w14:textId="77777777" w:rsidR="00241F3D" w:rsidRPr="00FD3955" w:rsidRDefault="00241F3D" w:rsidP="00241F3D">
      <w:pPr>
        <w:pStyle w:val="PL"/>
        <w:tabs>
          <w:tab w:val="clear" w:pos="768"/>
        </w:tabs>
        <w:rPr>
          <w:ins w:id="5109" w:author="SA R2-1809088" w:date="2018-05-28T15:50:00Z"/>
        </w:rPr>
      </w:pPr>
      <w:ins w:id="5110"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5111" w:author="SA R2-1809088" w:date="2018-05-28T15:50:00Z"/>
        </w:rPr>
      </w:pPr>
    </w:p>
    <w:p w14:paraId="6D1AA198" w14:textId="77777777" w:rsidR="00241F3D" w:rsidRPr="00FD3955" w:rsidRDefault="00241F3D" w:rsidP="00241F3D">
      <w:pPr>
        <w:pStyle w:val="PL"/>
        <w:tabs>
          <w:tab w:val="clear" w:pos="768"/>
        </w:tabs>
        <w:rPr>
          <w:ins w:id="5112" w:author="SA R2-1809088" w:date="2018-05-28T15:50:00Z"/>
        </w:rPr>
      </w:pPr>
      <w:ins w:id="5113"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5114" w:author="SA R2-1809088" w:date="2018-05-28T15:50:00Z"/>
        </w:rPr>
      </w:pPr>
      <w:ins w:id="5115" w:author="SA R2-1809088" w:date="2018-05-28T15:50:00Z">
        <w:r w:rsidRPr="00914945">
          <w:tab/>
        </w:r>
        <w:r w:rsidRPr="00FD3955">
          <w:t xml:space="preserve">    </w:t>
        </w:r>
      </w:ins>
      <w:ins w:id="5116" w:author="SA R2-1809088" w:date="2018-06-01T07:41:00Z">
        <w:r w:rsidR="00B560A8">
          <w:t>z</w:t>
        </w:r>
      </w:ins>
      <w:ins w:id="5117" w:author="SA R2-1809088" w:date="2018-05-28T15:50:00Z">
        <w:r w:rsidRPr="00FD3955">
          <w:t xml:space="preserve">ccessCategory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5118" w:author="SA R2-1809088" w:date="2018-05-28T15:50:00Z"/>
        </w:rPr>
      </w:pPr>
      <w:ins w:id="5119"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5120" w:author="SA R2-1809088" w:date="2018-05-28T15:50:00Z"/>
        </w:rPr>
      </w:pPr>
      <w:ins w:id="5121" w:author="SA R2-1809088" w:date="2018-05-28T15:50:00Z">
        <w:r w:rsidRPr="00FD3955">
          <w:t>}</w:t>
        </w:r>
      </w:ins>
    </w:p>
    <w:p w14:paraId="2F31C4EE" w14:textId="77777777" w:rsidR="00241F3D" w:rsidRDefault="00241F3D" w:rsidP="00241F3D">
      <w:pPr>
        <w:pStyle w:val="PL"/>
        <w:rPr>
          <w:ins w:id="5122" w:author="SA R2-1809088" w:date="2018-05-28T15:50:00Z"/>
        </w:rPr>
      </w:pPr>
    </w:p>
    <w:p w14:paraId="235CA20C" w14:textId="7D13B99B" w:rsidR="00241F3D" w:rsidRDefault="00241F3D" w:rsidP="00241F3D">
      <w:pPr>
        <w:pStyle w:val="PL"/>
        <w:rPr>
          <w:ins w:id="5123" w:author="SA R2-1809088" w:date="2018-05-28T15:50:00Z"/>
        </w:rPr>
      </w:pPr>
      <w:ins w:id="5124" w:author="SA R2-1809088" w:date="2018-05-28T15:50:00Z">
        <w:r w:rsidRPr="00E422D6">
          <w:t>UAC-BarringInfoSetList</w:t>
        </w:r>
        <w:r>
          <w:t xml:space="preserve"> ::= </w:t>
        </w:r>
        <w:r w:rsidRPr="00F53D5A">
          <w:rPr>
            <w:color w:val="993366"/>
          </w:rPr>
          <w:t>SEQUENCE</w:t>
        </w:r>
        <w:r>
          <w:t xml:space="preserve"> (</w:t>
        </w:r>
      </w:ins>
      <w:ins w:id="5125" w:author="SA Rapporteur Rev 1" w:date="2018-06-02T02:19:00Z">
        <w:r w:rsidR="00207095">
          <w:t>SIZE(</w:t>
        </w:r>
      </w:ins>
      <w:ins w:id="5126" w:author="SA R2-1809088" w:date="2018-05-28T15:50:00Z">
        <w:r>
          <w:t>maxBarringInfoSet</w:t>
        </w:r>
      </w:ins>
      <w:ins w:id="5127" w:author="SA Rapporteur Rev 1" w:date="2018-06-02T02:19:00Z">
        <w:r w:rsidR="00207095">
          <w:t>)</w:t>
        </w:r>
      </w:ins>
      <w:ins w:id="5128"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5129" w:author="SA R2-1809088" w:date="2018-05-28T15:50:00Z"/>
        </w:rPr>
      </w:pPr>
    </w:p>
    <w:p w14:paraId="207440CE" w14:textId="77777777" w:rsidR="00241F3D" w:rsidRPr="00C20267" w:rsidRDefault="00241F3D" w:rsidP="00241F3D">
      <w:pPr>
        <w:pStyle w:val="PL"/>
        <w:tabs>
          <w:tab w:val="clear" w:pos="3456"/>
          <w:tab w:val="left" w:pos="3370"/>
        </w:tabs>
        <w:rPr>
          <w:ins w:id="5130" w:author="SA R2-1809088" w:date="2018-05-28T15:50:00Z"/>
        </w:rPr>
      </w:pPr>
      <w:ins w:id="5131"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5132" w:author="SA R2-1809088" w:date="2018-05-28T15:50:00Z"/>
        </w:rPr>
      </w:pPr>
      <w:ins w:id="5133" w:author="SA R2-1809088" w:date="2018-05-28T15:50:00Z">
        <w:r w:rsidRPr="00C20267">
          <w:tab/>
          <w:t>uac-BarringFactor</w:t>
        </w:r>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5134" w:author="SA R2-1809088" w:date="2018-05-28T15:50:00Z"/>
        </w:rPr>
      </w:pPr>
      <w:ins w:id="5135"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5136" w:author="SA R2-1809088" w:date="2018-05-28T15:50:00Z"/>
        </w:rPr>
      </w:pPr>
      <w:ins w:id="5137"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5138" w:author="SA R2-1809088" w:date="2018-05-28T15:50:00Z"/>
        </w:rPr>
      </w:pPr>
      <w:ins w:id="5139" w:author="SA R2-1809088" w:date="2018-05-28T15:50:00Z">
        <w:r w:rsidRPr="00C20267">
          <w:tab/>
          <w:t>uac-BarringTime</w:t>
        </w:r>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5140" w:author="SA R2-1809088" w:date="2018-05-28T15:50:00Z"/>
        </w:rPr>
      </w:pPr>
      <w:ins w:id="5141"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5142" w:author="SA R2-1809088" w:date="2018-05-28T15:50:00Z"/>
        </w:rPr>
      </w:pPr>
      <w:ins w:id="5143"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5144" w:author="SA R2-1809108" w:date="2018-05-30T00:15:00Z"/>
        </w:rPr>
      </w:pPr>
      <w:bookmarkStart w:id="514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5146" w:author="SA R2-1809108" w:date="2018-05-30T00:15:00Z"/>
        </w:trPr>
        <w:tc>
          <w:tcPr>
            <w:tcW w:w="14173" w:type="dxa"/>
            <w:shd w:val="clear" w:color="auto" w:fill="auto"/>
          </w:tcPr>
          <w:p w14:paraId="5D43B4C2" w14:textId="77777777" w:rsidR="00BE2D93" w:rsidRPr="00C84A9D" w:rsidRDefault="00BE2D93" w:rsidP="001777B5">
            <w:pPr>
              <w:pStyle w:val="TAH"/>
              <w:rPr>
                <w:ins w:id="5147" w:author="SA R2-1809108" w:date="2018-05-30T00:15:00Z"/>
                <w:szCs w:val="22"/>
              </w:rPr>
            </w:pPr>
            <w:ins w:id="5148" w:author="SA R2-1809108" w:date="2018-05-30T00:15:00Z">
              <w:r w:rsidRPr="00C84A9D">
                <w:rPr>
                  <w:i/>
                  <w:szCs w:val="22"/>
                </w:rPr>
                <w:t>SIB1 field descriptions</w:t>
              </w:r>
            </w:ins>
          </w:p>
        </w:tc>
      </w:tr>
      <w:tr w:rsidR="00BE2D93" w14:paraId="306B75AF" w14:textId="77777777" w:rsidTr="00862089">
        <w:trPr>
          <w:ins w:id="5149" w:author="SA R2-1809108" w:date="2018-05-30T00:15:00Z"/>
        </w:trPr>
        <w:tc>
          <w:tcPr>
            <w:tcW w:w="14173" w:type="dxa"/>
            <w:shd w:val="clear" w:color="auto" w:fill="auto"/>
          </w:tcPr>
          <w:p w14:paraId="38DD31C2" w14:textId="77777777" w:rsidR="00BE2D93" w:rsidRPr="00C84A9D" w:rsidRDefault="00BE2D93" w:rsidP="001777B5">
            <w:pPr>
              <w:pStyle w:val="TAL"/>
              <w:rPr>
                <w:ins w:id="5150" w:author="SA R2-1809108" w:date="2018-05-30T00:15:00Z"/>
                <w:b/>
                <w:bCs/>
                <w:i/>
                <w:noProof/>
                <w:szCs w:val="22"/>
                <w:lang w:eastAsia="en-GB"/>
              </w:rPr>
            </w:pPr>
            <w:ins w:id="5151"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5152" w:author="SA R2-1809108" w:date="2018-05-30T00:15:00Z"/>
                <w:b/>
                <w:bCs/>
                <w:i/>
                <w:noProof/>
                <w:szCs w:val="22"/>
                <w:lang w:eastAsia="en-GB"/>
              </w:rPr>
            </w:pPr>
            <w:ins w:id="5153"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5154" w:author="SA R2-1809108" w:date="2018-05-30T00:15:00Z"/>
        </w:trPr>
        <w:tc>
          <w:tcPr>
            <w:tcW w:w="14173" w:type="dxa"/>
            <w:shd w:val="clear" w:color="auto" w:fill="auto"/>
          </w:tcPr>
          <w:p w14:paraId="258E7552" w14:textId="77777777" w:rsidR="00BE2D93" w:rsidRPr="00C84A9D" w:rsidRDefault="00BE2D93" w:rsidP="001777B5">
            <w:pPr>
              <w:pStyle w:val="TAL"/>
              <w:rPr>
                <w:ins w:id="5155" w:author="SA R2-1809108" w:date="2018-05-30T00:15:00Z"/>
                <w:b/>
                <w:bCs/>
                <w:i/>
                <w:noProof/>
                <w:szCs w:val="22"/>
                <w:lang w:eastAsia="en-GB"/>
              </w:rPr>
            </w:pPr>
            <w:ins w:id="5156"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5157" w:author="SA R2-1809108" w:date="2018-05-30T00:15:00Z"/>
                <w:b/>
                <w:bCs/>
                <w:i/>
                <w:noProof/>
                <w:szCs w:val="22"/>
                <w:lang w:eastAsia="en-GB"/>
              </w:rPr>
            </w:pPr>
            <w:ins w:id="5158"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5159" w:author="SA R2-1809108" w:date="2018-05-30T00:15:00Z"/>
        </w:trPr>
        <w:tc>
          <w:tcPr>
            <w:tcW w:w="14173" w:type="dxa"/>
            <w:shd w:val="clear" w:color="auto" w:fill="auto"/>
          </w:tcPr>
          <w:p w14:paraId="6890ED85" w14:textId="77777777" w:rsidR="00BE2D93" w:rsidRPr="00C84A9D" w:rsidRDefault="00BE2D93" w:rsidP="001777B5">
            <w:pPr>
              <w:pStyle w:val="TAL"/>
              <w:rPr>
                <w:ins w:id="5160" w:author="SA R2-1809108" w:date="2018-05-30T00:15:00Z"/>
                <w:b/>
                <w:bCs/>
                <w:i/>
                <w:noProof/>
                <w:szCs w:val="22"/>
                <w:lang w:eastAsia="en-GB"/>
              </w:rPr>
            </w:pPr>
            <w:ins w:id="5161"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5162" w:author="SA R2-1809108" w:date="2018-05-30T00:15:00Z"/>
                <w:b/>
                <w:bCs/>
                <w:i/>
                <w:noProof/>
                <w:szCs w:val="22"/>
                <w:lang w:eastAsia="en-GB"/>
              </w:rPr>
            </w:pPr>
            <w:ins w:id="5163"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5164" w:author="SA R2-1809108" w:date="2018-05-30T00:16:00Z"/>
        </w:trPr>
        <w:tc>
          <w:tcPr>
            <w:tcW w:w="14173" w:type="dxa"/>
            <w:shd w:val="clear" w:color="auto" w:fill="auto"/>
          </w:tcPr>
          <w:p w14:paraId="62AAFF78" w14:textId="77777777" w:rsidR="00862089" w:rsidRPr="0091235B" w:rsidRDefault="00862089" w:rsidP="00862089">
            <w:pPr>
              <w:pStyle w:val="TAL"/>
              <w:rPr>
                <w:ins w:id="5165" w:author="SA R2-1809088" w:date="2018-05-28T15:51:00Z"/>
                <w:rFonts w:eastAsia="Calibri"/>
                <w:szCs w:val="22"/>
              </w:rPr>
            </w:pPr>
            <w:ins w:id="5166"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5167" w:author="SA R2-1809108" w:date="2018-05-30T00:16:00Z"/>
                <w:b/>
                <w:bCs/>
                <w:i/>
                <w:noProof/>
                <w:szCs w:val="22"/>
                <w:lang w:eastAsia="en-GB"/>
              </w:rPr>
            </w:pPr>
            <w:ins w:id="5168"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5169" w:author="SA R2-1809108" w:date="2018-05-30T00:16:00Z"/>
        </w:trPr>
        <w:tc>
          <w:tcPr>
            <w:tcW w:w="14173" w:type="dxa"/>
            <w:shd w:val="clear" w:color="auto" w:fill="auto"/>
          </w:tcPr>
          <w:p w14:paraId="03F203C8" w14:textId="77777777" w:rsidR="00862089" w:rsidRPr="0091235B" w:rsidRDefault="00862089" w:rsidP="00862089">
            <w:pPr>
              <w:pStyle w:val="TAL"/>
              <w:rPr>
                <w:ins w:id="5170" w:author="SA R2-1809088" w:date="2018-05-28T15:51:00Z"/>
                <w:rFonts w:eastAsia="Calibri"/>
                <w:szCs w:val="22"/>
              </w:rPr>
            </w:pPr>
            <w:ins w:id="5171"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5172" w:author="SA R2-1809108" w:date="2018-05-30T00:16:00Z"/>
                <w:b/>
                <w:bCs/>
                <w:i/>
                <w:noProof/>
                <w:szCs w:val="22"/>
                <w:lang w:eastAsia="en-GB"/>
              </w:rPr>
            </w:pPr>
            <w:ins w:id="5173"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5174" w:author="SA R2-1809108" w:date="2018-05-30T00:17:00Z"/>
        </w:trPr>
        <w:tc>
          <w:tcPr>
            <w:tcW w:w="14173" w:type="dxa"/>
            <w:shd w:val="clear" w:color="auto" w:fill="auto"/>
          </w:tcPr>
          <w:p w14:paraId="4EEBBCD4" w14:textId="77777777" w:rsidR="00862089" w:rsidRDefault="00862089" w:rsidP="00862089">
            <w:pPr>
              <w:pStyle w:val="TAL"/>
              <w:rPr>
                <w:ins w:id="5175" w:author="SA R2-1809088" w:date="2018-05-28T15:51:00Z"/>
                <w:rFonts w:eastAsia="Calibri"/>
                <w:b/>
                <w:i/>
                <w:szCs w:val="22"/>
              </w:rPr>
            </w:pPr>
            <w:ins w:id="5176"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5177" w:author="SA R2-1809108" w:date="2018-05-30T00:17:00Z"/>
                <w:b/>
                <w:bCs/>
                <w:i/>
                <w:noProof/>
                <w:szCs w:val="22"/>
                <w:lang w:eastAsia="en-GB"/>
              </w:rPr>
            </w:pPr>
            <w:ins w:id="5178"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5179" w:author="SA R2-1809108" w:date="2018-05-30T00:17:00Z"/>
        </w:trPr>
        <w:tc>
          <w:tcPr>
            <w:tcW w:w="14173" w:type="dxa"/>
            <w:shd w:val="clear" w:color="auto" w:fill="auto"/>
          </w:tcPr>
          <w:p w14:paraId="5F381F8A" w14:textId="77777777" w:rsidR="00862089" w:rsidRPr="0091235B" w:rsidRDefault="00862089" w:rsidP="00862089">
            <w:pPr>
              <w:pStyle w:val="TAL"/>
              <w:rPr>
                <w:ins w:id="5180" w:author="SA R2-1809088" w:date="2018-05-28T15:51:00Z"/>
                <w:rFonts w:eastAsia="Calibri"/>
                <w:szCs w:val="22"/>
              </w:rPr>
            </w:pPr>
            <w:ins w:id="5181"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5182" w:author="SA R2-1809108" w:date="2018-05-30T00:17:00Z"/>
                <w:b/>
                <w:bCs/>
                <w:i/>
                <w:noProof/>
                <w:szCs w:val="22"/>
                <w:lang w:eastAsia="en-GB"/>
              </w:rPr>
            </w:pPr>
            <w:ins w:id="5183"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5184" w:author="SA R2-1809108" w:date="2018-05-30T00:17:00Z"/>
        </w:trPr>
        <w:tc>
          <w:tcPr>
            <w:tcW w:w="14173" w:type="dxa"/>
            <w:shd w:val="clear" w:color="auto" w:fill="auto"/>
          </w:tcPr>
          <w:p w14:paraId="44DEB2CD" w14:textId="77777777" w:rsidR="00862089" w:rsidRDefault="00862089" w:rsidP="00862089">
            <w:pPr>
              <w:pStyle w:val="TAL"/>
              <w:rPr>
                <w:ins w:id="5185" w:author="SA R2-1809088" w:date="2018-05-28T15:51:00Z"/>
                <w:rFonts w:eastAsia="Calibri"/>
                <w:b/>
                <w:i/>
                <w:szCs w:val="22"/>
              </w:rPr>
            </w:pPr>
            <w:ins w:id="5186"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5187" w:author="SA R2-1809108" w:date="2018-05-30T00:17:00Z"/>
                <w:b/>
                <w:bCs/>
                <w:i/>
                <w:noProof/>
                <w:szCs w:val="22"/>
                <w:lang w:eastAsia="en-GB"/>
              </w:rPr>
            </w:pPr>
            <w:ins w:id="5188"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5145"/>
    </w:tbl>
    <w:p w14:paraId="251B71CA" w14:textId="7302342B" w:rsidR="00BE2D93" w:rsidRPr="003D56F9" w:rsidRDefault="00BE2D93" w:rsidP="00F15B6D">
      <w:pPr>
        <w:rPr>
          <w:ins w:id="5189"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19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191">
          <w:tblGrid>
            <w:gridCol w:w="2268"/>
            <w:gridCol w:w="11907"/>
          </w:tblGrid>
        </w:tblGridChange>
      </w:tblGrid>
      <w:tr w:rsidR="00BE2D93" w14:paraId="1B1931BD" w14:textId="77777777" w:rsidTr="00BE2D93">
        <w:trPr>
          <w:cantSplit/>
          <w:tblHeader/>
          <w:ins w:id="5192" w:author="SA R2-1809108" w:date="2018-05-30T00:15:00Z"/>
          <w:trPrChange w:id="519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19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5195" w:author="SA R2-1809108" w:date="2018-05-30T00:15:00Z"/>
                <w:lang w:eastAsia="en-GB"/>
              </w:rPr>
            </w:pPr>
            <w:bookmarkStart w:id="5196" w:name="_Hlk515402606"/>
            <w:ins w:id="5197"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19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5199" w:author="SA R2-1809108" w:date="2018-05-30T00:15:00Z"/>
                <w:lang w:eastAsia="en-GB"/>
              </w:rPr>
            </w:pPr>
            <w:ins w:id="5200" w:author="SA R2-1809108" w:date="2018-05-30T00:15:00Z">
              <w:r>
                <w:rPr>
                  <w:lang w:eastAsia="en-GB"/>
                </w:rPr>
                <w:t>Explanation</w:t>
              </w:r>
            </w:ins>
          </w:p>
        </w:tc>
      </w:tr>
      <w:tr w:rsidR="00BE2D93" w14:paraId="6234C1A2" w14:textId="77777777" w:rsidTr="00BE2D93">
        <w:trPr>
          <w:cantSplit/>
          <w:tblHeader/>
          <w:ins w:id="5201" w:author="SA R2-1809108" w:date="2018-05-30T00:15:00Z"/>
          <w:trPrChange w:id="52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20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5204" w:author="SA R2-1809108" w:date="2018-05-30T00:15:00Z"/>
                <w:lang w:val="en-GB" w:eastAsia="zh-CN"/>
              </w:rPr>
            </w:pPr>
            <w:ins w:id="5205"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20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5207" w:author="SA R2-1809108" w:date="2018-05-30T00:15:00Z"/>
                <w:lang w:eastAsia="en-GB"/>
              </w:rPr>
            </w:pPr>
            <w:ins w:id="5208"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5196"/>
    </w:tbl>
    <w:p w14:paraId="3698596C" w14:textId="77777777" w:rsidR="00BE2D93" w:rsidRPr="00862089" w:rsidRDefault="00BE2D93" w:rsidP="00F15B6D">
      <w:pPr>
        <w:rPr>
          <w:lang w:val="en-US"/>
          <w:rPrChange w:id="520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5210"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5211" w:author="SA R2-1809108" w:date="2018-05-30T00:13:00Z"/>
                <w:szCs w:val="22"/>
              </w:rPr>
            </w:pPr>
            <w:del w:id="5212"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5213"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5214" w:author="SA R2-1809108" w:date="2018-05-30T00:13:00Z"/>
                <w:szCs w:val="22"/>
              </w:rPr>
            </w:pPr>
            <w:del w:id="5215"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5216"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5217" w:author="SA R2-1809108" w:date="2018-05-30T00:13:00Z"/>
                <w:szCs w:val="22"/>
              </w:rPr>
            </w:pPr>
            <w:del w:id="5218"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5219"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5220" w:author="SA R2-1809108" w:date="2018-05-30T00:13:00Z"/>
                <w:szCs w:val="22"/>
              </w:rPr>
            </w:pPr>
            <w:del w:id="5221"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5222"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5223" w:author="SA R2-1809108" w:date="2018-05-30T00:13:00Z"/>
                <w:szCs w:val="22"/>
              </w:rPr>
            </w:pPr>
            <w:del w:id="5224"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5225"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5226" w:author="SA R2-1809108" w:date="2018-05-30T00:13:00Z"/>
                <w:szCs w:val="22"/>
              </w:rPr>
            </w:pPr>
            <w:del w:id="5227"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5228"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5229" w:author="SA R2-1809108" w:date="2018-05-30T00:13:00Z"/>
                <w:szCs w:val="22"/>
              </w:rPr>
            </w:pPr>
            <w:del w:id="5230"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5231"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5232" w:author="SA R2-1807929" w:date="2018-05-31T11:50:00Z"/>
        </w:rPr>
      </w:pPr>
    </w:p>
    <w:p w14:paraId="78DC5383" w14:textId="77777777" w:rsidR="002E1082" w:rsidRPr="00CC7909" w:rsidRDefault="002E1082" w:rsidP="002E1082">
      <w:pPr>
        <w:pStyle w:val="Heading4"/>
        <w:rPr>
          <w:ins w:id="5233" w:author="SA R2-1809108" w:date="2018-06-04T16:24:00Z"/>
        </w:rPr>
      </w:pPr>
      <w:bookmarkStart w:id="5234" w:name="_Toc510531520"/>
      <w:bookmarkStart w:id="5235" w:name="_Toc510531529"/>
      <w:ins w:id="5236" w:author="SA R2-1809108" w:date="2018-06-04T16:24:00Z">
        <w:r w:rsidRPr="00CC7909">
          <w:t>–</w:t>
        </w:r>
        <w:r w:rsidRPr="00CC7909">
          <w:tab/>
        </w:r>
        <w:r w:rsidRPr="00CC7909">
          <w:rPr>
            <w:i/>
            <w:noProof/>
          </w:rPr>
          <w:t>SystemInformation</w:t>
        </w:r>
        <w:bookmarkEnd w:id="5234"/>
      </w:ins>
    </w:p>
    <w:p w14:paraId="377CBDDA" w14:textId="77777777" w:rsidR="002E1082" w:rsidRPr="00CC7909" w:rsidRDefault="002E1082" w:rsidP="002E1082">
      <w:pPr>
        <w:rPr>
          <w:ins w:id="5237" w:author="SA R2-1809108" w:date="2018-06-04T16:24:00Z"/>
          <w:iCs/>
        </w:rPr>
      </w:pPr>
      <w:ins w:id="5238"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5239" w:author="SA R2-1809108" w:date="2018-06-04T16:24:00Z"/>
          <w:lang w:val="en-GB"/>
        </w:rPr>
      </w:pPr>
      <w:ins w:id="5240"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5241" w:author="SA R2-1809108" w:date="2018-06-04T16:24:00Z"/>
          <w:lang w:val="en-GB"/>
        </w:rPr>
      </w:pPr>
      <w:ins w:id="5242" w:author="SA R2-1809108" w:date="2018-06-04T16:24:00Z">
        <w:r w:rsidRPr="00CC7909">
          <w:rPr>
            <w:lang w:val="en-GB"/>
          </w:rPr>
          <w:t>RLC-SAP: TM</w:t>
        </w:r>
      </w:ins>
    </w:p>
    <w:p w14:paraId="788D6BD9" w14:textId="77777777" w:rsidR="002E1082" w:rsidRPr="00CC7909" w:rsidRDefault="002E1082" w:rsidP="002E1082">
      <w:pPr>
        <w:pStyle w:val="B1"/>
        <w:keepNext/>
        <w:keepLines/>
        <w:rPr>
          <w:ins w:id="5243" w:author="SA R2-1809108" w:date="2018-06-04T16:24:00Z"/>
          <w:lang w:val="en-GB"/>
        </w:rPr>
      </w:pPr>
      <w:ins w:id="5244"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5245" w:author="SA R2-1809108" w:date="2018-06-04T16:24:00Z"/>
          <w:lang w:val="en-GB"/>
        </w:rPr>
      </w:pPr>
      <w:ins w:id="5246"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5247" w:author="SA R2-1809108" w:date="2018-06-04T16:24:00Z"/>
          <w:bCs/>
          <w:i/>
          <w:iCs/>
          <w:lang w:val="en-GB"/>
        </w:rPr>
      </w:pPr>
      <w:ins w:id="5248"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5249" w:author="SA R2-1809108" w:date="2018-06-04T16:24:00Z"/>
        </w:rPr>
      </w:pPr>
      <w:ins w:id="5250"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5251" w:author="SA R2-1809108" w:date="2018-06-04T16:24:00Z"/>
        </w:rPr>
      </w:pPr>
    </w:p>
    <w:p w14:paraId="6D3092EF" w14:textId="77777777" w:rsidR="002E1082" w:rsidRPr="00CC7909" w:rsidRDefault="002E1082" w:rsidP="002E1082">
      <w:pPr>
        <w:pStyle w:val="PL"/>
        <w:rPr>
          <w:ins w:id="5252" w:author="SA R2-1809108" w:date="2018-06-04T16:24:00Z"/>
        </w:rPr>
      </w:pPr>
      <w:ins w:id="5253"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5254" w:author="SA R2-1809108" w:date="2018-06-04T16:24:00Z"/>
        </w:rPr>
      </w:pPr>
      <w:ins w:id="5255"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5256" w:author="SA R2-1809108" w:date="2018-06-04T16:24:00Z"/>
        </w:rPr>
      </w:pPr>
      <w:ins w:id="5257"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5258" w:author="SA R2-1809108" w:date="2018-06-04T16:24:00Z"/>
        </w:rPr>
      </w:pPr>
      <w:ins w:id="5259"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5260" w:author="SA R2-1809108" w:date="2018-06-04T16:24:00Z"/>
        </w:rPr>
      </w:pPr>
      <w:ins w:id="5261" w:author="SA R2-1809108" w:date="2018-06-04T16:24:00Z">
        <w:r w:rsidRPr="00CC7909">
          <w:tab/>
          <w:t>}</w:t>
        </w:r>
      </w:ins>
    </w:p>
    <w:p w14:paraId="0B1669B3" w14:textId="77777777" w:rsidR="002E1082" w:rsidRPr="00CC7909" w:rsidRDefault="002E1082" w:rsidP="002E1082">
      <w:pPr>
        <w:pStyle w:val="PL"/>
        <w:rPr>
          <w:ins w:id="5262" w:author="SA R2-1809108" w:date="2018-06-04T16:24:00Z"/>
        </w:rPr>
      </w:pPr>
      <w:ins w:id="5263" w:author="SA R2-1809108" w:date="2018-06-04T16:24:00Z">
        <w:r w:rsidRPr="00CC7909">
          <w:t>}</w:t>
        </w:r>
      </w:ins>
    </w:p>
    <w:p w14:paraId="75E19D30" w14:textId="255FD701" w:rsidR="002E1082" w:rsidRPr="00CC7909" w:rsidRDefault="002E1082" w:rsidP="002E1082">
      <w:pPr>
        <w:pStyle w:val="PL"/>
        <w:rPr>
          <w:ins w:id="5264" w:author="SA R2-1809108" w:date="2018-06-04T16:24:00Z"/>
        </w:rPr>
      </w:pPr>
      <w:ins w:id="5265"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5266" w:author="SA R2-1809108" w:date="2018-06-04T16:24:00Z"/>
        </w:rPr>
      </w:pPr>
      <w:ins w:id="5267"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5268" w:author="SA R2-1809108" w:date="2018-06-04T16:24:00Z"/>
        </w:rPr>
      </w:pPr>
      <w:ins w:id="5269"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5270" w:author="SA R2-1809108" w:date="2018-06-04T18:20:00Z">
        <w:r w:rsidR="009F2E90">
          <w:t>SIB2</w:t>
        </w:r>
      </w:ins>
      <w:ins w:id="5271" w:author="SA R2-1809108" w:date="2018-06-04T16:24:00Z">
        <w:r w:rsidRPr="00CC7909">
          <w:t>,</w:t>
        </w:r>
      </w:ins>
    </w:p>
    <w:p w14:paraId="62F86656" w14:textId="47D57351" w:rsidR="002E1082" w:rsidRPr="00CC7909" w:rsidRDefault="002E1082" w:rsidP="002E1082">
      <w:pPr>
        <w:pStyle w:val="PL"/>
        <w:rPr>
          <w:ins w:id="5272" w:author="SA R2-1809108" w:date="2018-06-04T16:24:00Z"/>
        </w:rPr>
      </w:pPr>
      <w:ins w:id="5273"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5274" w:author="SA R2-1809108" w:date="2018-06-04T18:20:00Z">
        <w:r w:rsidR="009F2E90">
          <w:t>SIB3</w:t>
        </w:r>
      </w:ins>
      <w:ins w:id="5275" w:author="SA R2-1809108" w:date="2018-06-04T16:24:00Z">
        <w:r w:rsidRPr="00CC7909">
          <w:t>,</w:t>
        </w:r>
      </w:ins>
    </w:p>
    <w:p w14:paraId="6E7AD44B" w14:textId="2D4BD5E3" w:rsidR="002E1082" w:rsidRPr="00CC7909" w:rsidRDefault="002E1082" w:rsidP="002E1082">
      <w:pPr>
        <w:pStyle w:val="PL"/>
        <w:rPr>
          <w:ins w:id="5276" w:author="SA R2-1809108" w:date="2018-06-04T16:24:00Z"/>
        </w:rPr>
      </w:pPr>
      <w:ins w:id="5277"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5278" w:author="SA R2-1809108" w:date="2018-06-04T18:20:00Z">
        <w:r w:rsidR="009F2E90">
          <w:t>SIB4</w:t>
        </w:r>
      </w:ins>
      <w:ins w:id="5279" w:author="SA R2-1809108" w:date="2018-06-04T16:24:00Z">
        <w:r w:rsidRPr="00CC7909">
          <w:t>,</w:t>
        </w:r>
      </w:ins>
    </w:p>
    <w:p w14:paraId="792F4664" w14:textId="64914B07" w:rsidR="002E1082" w:rsidRPr="00CC7909" w:rsidRDefault="002E1082" w:rsidP="002E1082">
      <w:pPr>
        <w:pStyle w:val="PL"/>
        <w:rPr>
          <w:ins w:id="5280" w:author="SA R2-1809108" w:date="2018-06-04T16:24:00Z"/>
        </w:rPr>
      </w:pPr>
      <w:ins w:id="5281"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5282" w:author="SA R2-1809108" w:date="2018-06-04T18:20:00Z">
        <w:r w:rsidR="009F2E90">
          <w:t>SIB5</w:t>
        </w:r>
      </w:ins>
      <w:ins w:id="5283" w:author="SA R2-1809108" w:date="2018-06-04T16:24:00Z">
        <w:r w:rsidRPr="00CC7909">
          <w:t>,</w:t>
        </w:r>
      </w:ins>
    </w:p>
    <w:p w14:paraId="25AC61FE" w14:textId="32064C83" w:rsidR="002E1082" w:rsidRPr="00CC7909" w:rsidRDefault="002E1082" w:rsidP="002E1082">
      <w:pPr>
        <w:pStyle w:val="PL"/>
        <w:rPr>
          <w:ins w:id="5284" w:author="SA R2-1809108" w:date="2018-06-04T16:24:00Z"/>
        </w:rPr>
      </w:pPr>
      <w:ins w:id="5285"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5286" w:author="SA R2-1809108" w:date="2018-06-04T18:20:00Z">
        <w:r w:rsidR="009F2E90">
          <w:t>SIB6</w:t>
        </w:r>
      </w:ins>
      <w:ins w:id="5287" w:author="SA R2-1809108" w:date="2018-06-04T16:24:00Z">
        <w:r w:rsidRPr="00CC7909">
          <w:t>,</w:t>
        </w:r>
      </w:ins>
    </w:p>
    <w:p w14:paraId="613803E5" w14:textId="670C01B8" w:rsidR="002E1082" w:rsidRPr="00CC7909" w:rsidRDefault="002E1082" w:rsidP="002E1082">
      <w:pPr>
        <w:pStyle w:val="PL"/>
        <w:rPr>
          <w:ins w:id="5288" w:author="SA R2-1809108" w:date="2018-06-04T16:24:00Z"/>
        </w:rPr>
      </w:pPr>
      <w:ins w:id="5289"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5290" w:author="SA R2-1809108" w:date="2018-06-04T18:20:00Z">
        <w:r w:rsidR="009F2E90">
          <w:t>SIB7</w:t>
        </w:r>
      </w:ins>
      <w:ins w:id="5291" w:author="SA R2-1809108" w:date="2018-06-04T16:24:00Z">
        <w:r w:rsidRPr="00CC7909">
          <w:t>,</w:t>
        </w:r>
      </w:ins>
    </w:p>
    <w:p w14:paraId="3CFA51FE" w14:textId="01CAD96A" w:rsidR="002E1082" w:rsidRPr="00CC7909" w:rsidRDefault="002E1082" w:rsidP="002E1082">
      <w:pPr>
        <w:pStyle w:val="PL"/>
        <w:rPr>
          <w:ins w:id="5292" w:author="SA R2-1809108" w:date="2018-06-04T16:24:00Z"/>
        </w:rPr>
      </w:pPr>
      <w:ins w:id="5293"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5294" w:author="SA R2-1809108" w:date="2018-06-04T18:20:00Z">
        <w:r w:rsidR="009F2E90">
          <w:t>SIB8</w:t>
        </w:r>
      </w:ins>
      <w:ins w:id="5295" w:author="SA R2-1809108" w:date="2018-06-04T16:24:00Z">
        <w:r w:rsidRPr="00CC7909">
          <w:t>,</w:t>
        </w:r>
      </w:ins>
    </w:p>
    <w:p w14:paraId="6A284308" w14:textId="46B5B9FE" w:rsidR="002E1082" w:rsidRPr="00CC7909" w:rsidRDefault="002E1082" w:rsidP="002E1082">
      <w:pPr>
        <w:pStyle w:val="PL"/>
        <w:rPr>
          <w:ins w:id="5296" w:author="SA R2-1809108" w:date="2018-06-04T16:24:00Z"/>
        </w:rPr>
      </w:pPr>
      <w:ins w:id="5297"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5298" w:author="SA R2-1809108" w:date="2018-06-04T18:20:00Z">
        <w:r w:rsidR="009F2E90">
          <w:t>SIB9</w:t>
        </w:r>
      </w:ins>
      <w:ins w:id="5299" w:author="SA R2-1809108" w:date="2018-06-04T16:24:00Z">
        <w:r w:rsidRPr="00CC7909">
          <w:t>,</w:t>
        </w:r>
      </w:ins>
    </w:p>
    <w:p w14:paraId="25A067DE" w14:textId="6A1BB571" w:rsidR="002E1082" w:rsidRPr="00CC7909" w:rsidRDefault="002E1082" w:rsidP="002E1082">
      <w:pPr>
        <w:pStyle w:val="PL"/>
        <w:rPr>
          <w:ins w:id="5300" w:author="SA R2-1809108" w:date="2018-06-04T16:24:00Z"/>
        </w:rPr>
      </w:pPr>
      <w:ins w:id="5301" w:author="SA R2-1809108" w:date="2018-06-04T16:24:00Z">
        <w:r w:rsidRPr="00CC7909">
          <w:tab/>
        </w:r>
        <w:r w:rsidRPr="00CC7909">
          <w:tab/>
          <w:t>...</w:t>
        </w:r>
      </w:ins>
    </w:p>
    <w:p w14:paraId="15BD80F3" w14:textId="77777777" w:rsidR="002E1082" w:rsidRPr="00CC7909" w:rsidRDefault="002E1082" w:rsidP="002E1082">
      <w:pPr>
        <w:pStyle w:val="PL"/>
        <w:rPr>
          <w:ins w:id="5302" w:author="SA R2-1809108" w:date="2018-06-04T16:24:00Z"/>
        </w:rPr>
      </w:pPr>
      <w:ins w:id="5303" w:author="SA R2-1809108" w:date="2018-06-04T16:24:00Z">
        <w:r w:rsidRPr="00CC7909">
          <w:tab/>
          <w:t>},</w:t>
        </w:r>
      </w:ins>
    </w:p>
    <w:p w14:paraId="2208A0D4" w14:textId="77777777" w:rsidR="002E1082" w:rsidRPr="00CC7909" w:rsidRDefault="002E1082" w:rsidP="002E1082">
      <w:pPr>
        <w:pStyle w:val="PL"/>
        <w:rPr>
          <w:ins w:id="5304" w:author="SA R2-1809108" w:date="2018-06-04T16:24:00Z"/>
        </w:rPr>
      </w:pPr>
      <w:ins w:id="5305"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5306" w:author="SA R2-1809108" w:date="2018-06-04T16:24:00Z"/>
        </w:rPr>
      </w:pPr>
      <w:ins w:id="5307" w:author="SA R2-1809108" w:date="2018-06-04T16:24:00Z">
        <w:r w:rsidRPr="00CC7909">
          <w:t>}</w:t>
        </w:r>
      </w:ins>
    </w:p>
    <w:p w14:paraId="0C55DBEE" w14:textId="77777777" w:rsidR="002E1082" w:rsidRPr="00CC7909" w:rsidRDefault="002E1082" w:rsidP="002E1082">
      <w:pPr>
        <w:pStyle w:val="PL"/>
        <w:rPr>
          <w:ins w:id="5308" w:author="SA R2-1809108" w:date="2018-06-04T16:24:00Z"/>
        </w:rPr>
      </w:pPr>
    </w:p>
    <w:p w14:paraId="54E2F0AF" w14:textId="77777777" w:rsidR="002E1082" w:rsidRPr="00CC7909" w:rsidRDefault="002E1082" w:rsidP="002E1082">
      <w:pPr>
        <w:pStyle w:val="PL"/>
        <w:rPr>
          <w:ins w:id="5309" w:author="SA R2-1809108" w:date="2018-06-04T16:24:00Z"/>
        </w:rPr>
      </w:pPr>
      <w:ins w:id="5310"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5311" w:author="SA R2-1809108" w:date="2018-06-04T16:24:00Z"/>
        </w:rPr>
      </w:pPr>
      <w:ins w:id="5312"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5313" w:author="SA R2-1809108" w:date="2018-06-04T16:24:00Z"/>
        </w:rPr>
      </w:pPr>
      <w:ins w:id="5314"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5315" w:author="SA R2-1809108" w:date="2018-06-04T16:24:00Z"/>
        </w:rPr>
      </w:pPr>
      <w:ins w:id="5316" w:author="SA R2-1809108" w:date="2018-06-04T16:24:00Z">
        <w:r w:rsidRPr="00CC7909">
          <w:t>}</w:t>
        </w:r>
      </w:ins>
    </w:p>
    <w:p w14:paraId="1C565F16" w14:textId="77777777" w:rsidR="002E1082" w:rsidRPr="00CC7909" w:rsidRDefault="002E1082" w:rsidP="002E1082">
      <w:pPr>
        <w:pStyle w:val="PL"/>
        <w:rPr>
          <w:ins w:id="5317" w:author="SA R2-1809108" w:date="2018-06-04T16:24:00Z"/>
        </w:rPr>
      </w:pPr>
    </w:p>
    <w:p w14:paraId="388AA097" w14:textId="77777777" w:rsidR="002E1082" w:rsidRPr="00CC7909" w:rsidRDefault="002E1082" w:rsidP="002E1082">
      <w:pPr>
        <w:pStyle w:val="PL"/>
        <w:rPr>
          <w:ins w:id="5318" w:author="SA R2-1809108" w:date="2018-06-04T16:24:00Z"/>
        </w:rPr>
      </w:pPr>
      <w:ins w:id="5319" w:author="SA R2-1809108" w:date="2018-06-04T16:24:00Z">
        <w:r w:rsidRPr="00CC7909">
          <w:t>-- ASN1STOP</w:t>
        </w:r>
      </w:ins>
    </w:p>
    <w:p w14:paraId="393F9347" w14:textId="77777777" w:rsidR="002E1082" w:rsidRPr="00F35584" w:rsidRDefault="002E1082" w:rsidP="002E1082">
      <w:pPr>
        <w:rPr>
          <w:ins w:id="5320" w:author="SA R2-1809108" w:date="2018-06-04T16:24:00Z"/>
          <w:iCs/>
        </w:rPr>
      </w:pPr>
    </w:p>
    <w:p w14:paraId="6B3AA7F5" w14:textId="77777777" w:rsidR="007940EA" w:rsidRPr="00CC7909" w:rsidRDefault="007940EA" w:rsidP="007940EA">
      <w:pPr>
        <w:pStyle w:val="Heading4"/>
        <w:rPr>
          <w:ins w:id="5321" w:author="SA R2-1807929" w:date="2018-05-31T11:50:00Z"/>
        </w:rPr>
      </w:pPr>
      <w:ins w:id="5322" w:author="SA R2-1807929" w:date="2018-05-31T11:50:00Z">
        <w:r w:rsidRPr="00CC7909">
          <w:t>–</w:t>
        </w:r>
        <w:r w:rsidRPr="00CC7909">
          <w:tab/>
        </w:r>
        <w:r w:rsidRPr="00CC7909">
          <w:rPr>
            <w:i/>
            <w:noProof/>
          </w:rPr>
          <w:t>ULInformationTransfer</w:t>
        </w:r>
        <w:bookmarkEnd w:id="5235"/>
      </w:ins>
    </w:p>
    <w:p w14:paraId="444A42F6" w14:textId="77777777" w:rsidR="007940EA" w:rsidRPr="00CC7909" w:rsidRDefault="007940EA" w:rsidP="007940EA">
      <w:pPr>
        <w:rPr>
          <w:ins w:id="5323" w:author="SA R2-1807929" w:date="2018-05-31T11:50:00Z"/>
        </w:rPr>
      </w:pPr>
      <w:ins w:id="5324"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5325" w:author="SA R2-1807929" w:date="2018-05-31T11:50:00Z"/>
          <w:lang w:val="en-GB"/>
        </w:rPr>
      </w:pPr>
      <w:ins w:id="5326" w:author="SA R2-1807929" w:date="2018-05-31T11:50:00Z">
        <w:r w:rsidRPr="00CC7909">
          <w:rPr>
            <w:lang w:val="en-GB"/>
          </w:rPr>
          <w:t>Signalling radio bearer: SRB2 or SRB1</w:t>
        </w:r>
      </w:ins>
      <w:ins w:id="5327" w:author="SA R2-1807929" w:date="2018-06-04T16:26:00Z">
        <w:r w:rsidR="00B41C5E">
          <w:rPr>
            <w:lang w:val="en-GB"/>
          </w:rPr>
          <w:t xml:space="preserve"> </w:t>
        </w:r>
      </w:ins>
      <w:ins w:id="5328"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5329" w:author="SA R2-1807929" w:date="2018-05-31T11:50:00Z"/>
          <w:lang w:val="en-GB"/>
        </w:rPr>
      </w:pPr>
      <w:ins w:id="5330" w:author="SA R2-1807929" w:date="2018-05-31T11:50:00Z">
        <w:r w:rsidRPr="00CC7909">
          <w:rPr>
            <w:lang w:val="en-GB"/>
          </w:rPr>
          <w:t>RLC-SAP: AM</w:t>
        </w:r>
      </w:ins>
    </w:p>
    <w:p w14:paraId="3347BE04" w14:textId="77777777" w:rsidR="007940EA" w:rsidRPr="00CC7909" w:rsidRDefault="007940EA" w:rsidP="007940EA">
      <w:pPr>
        <w:pStyle w:val="B1"/>
        <w:rPr>
          <w:ins w:id="5331" w:author="SA R2-1807929" w:date="2018-05-31T11:50:00Z"/>
          <w:lang w:val="en-GB"/>
        </w:rPr>
      </w:pPr>
      <w:ins w:id="5332" w:author="SA R2-1807929" w:date="2018-05-31T11:50:00Z">
        <w:r w:rsidRPr="00CC7909">
          <w:rPr>
            <w:lang w:val="en-GB"/>
          </w:rPr>
          <w:t>Logical channel: DCCH</w:t>
        </w:r>
      </w:ins>
    </w:p>
    <w:p w14:paraId="62515E3E" w14:textId="33C7967B" w:rsidR="007940EA" w:rsidRPr="00CC7909" w:rsidRDefault="007940EA" w:rsidP="007940EA">
      <w:pPr>
        <w:pStyle w:val="B1"/>
        <w:rPr>
          <w:ins w:id="5333" w:author="SA R2-1807929" w:date="2018-05-31T11:50:00Z"/>
          <w:lang w:val="en-GB"/>
        </w:rPr>
      </w:pPr>
      <w:ins w:id="5334"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5335" w:author="SA R2-1807929" w:date="2018-05-31T11:50:00Z"/>
          <w:bCs/>
          <w:i/>
          <w:iCs/>
          <w:lang w:val="en-GB"/>
        </w:rPr>
      </w:pPr>
      <w:ins w:id="5336"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5337" w:author="SA R2-1807929" w:date="2018-05-31T11:50:00Z"/>
        </w:rPr>
      </w:pPr>
      <w:ins w:id="5338"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5339" w:author="SA R2-1807929" w:date="2018-05-31T11:50:00Z"/>
        </w:rPr>
      </w:pPr>
    </w:p>
    <w:p w14:paraId="2AB5CDB9" w14:textId="77777777" w:rsidR="007940EA" w:rsidRPr="00CC7909" w:rsidRDefault="007940EA" w:rsidP="007940EA">
      <w:pPr>
        <w:pStyle w:val="PL"/>
        <w:rPr>
          <w:ins w:id="5340" w:author="SA R2-1807929" w:date="2018-05-31T11:50:00Z"/>
        </w:rPr>
      </w:pPr>
      <w:ins w:id="5341"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5342" w:author="SA R2-1807929" w:date="2018-05-31T11:50:00Z"/>
        </w:rPr>
      </w:pPr>
      <w:ins w:id="5343"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5344" w:author="SA R2-1807929" w:date="2018-05-31T11:50:00Z"/>
        </w:rPr>
      </w:pPr>
      <w:ins w:id="5345"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5346" w:author="SA R2-1807929" w:date="2018-05-31T11:50:00Z"/>
        </w:rPr>
      </w:pPr>
      <w:ins w:id="5347"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5348" w:author="SA R2-1807929" w:date="2018-05-31T11:50:00Z"/>
        </w:rPr>
      </w:pPr>
      <w:ins w:id="5349"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5350" w:author="SA R2-1807929" w:date="2018-05-31T11:50:00Z"/>
        </w:rPr>
      </w:pPr>
      <w:ins w:id="5351" w:author="SA R2-1807929" w:date="2018-05-31T11:50:00Z">
        <w:r w:rsidRPr="00CC7909">
          <w:tab/>
        </w:r>
        <w:r w:rsidRPr="00CC7909">
          <w:tab/>
          <w:t>},</w:t>
        </w:r>
      </w:ins>
    </w:p>
    <w:p w14:paraId="604FB861" w14:textId="77777777" w:rsidR="007940EA" w:rsidRPr="00CC7909" w:rsidRDefault="007940EA" w:rsidP="007940EA">
      <w:pPr>
        <w:pStyle w:val="PL"/>
        <w:rPr>
          <w:ins w:id="5352" w:author="SA R2-1807929" w:date="2018-05-31T11:50:00Z"/>
        </w:rPr>
      </w:pPr>
      <w:ins w:id="5353"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5354" w:author="SA R2-1807929" w:date="2018-05-31T11:50:00Z"/>
        </w:rPr>
      </w:pPr>
      <w:ins w:id="5355" w:author="SA R2-1807929" w:date="2018-05-31T11:50:00Z">
        <w:r w:rsidRPr="00CC7909">
          <w:tab/>
          <w:t>}</w:t>
        </w:r>
      </w:ins>
    </w:p>
    <w:p w14:paraId="49601AB1" w14:textId="77777777" w:rsidR="007940EA" w:rsidRPr="00CC7909" w:rsidRDefault="007940EA" w:rsidP="007940EA">
      <w:pPr>
        <w:pStyle w:val="PL"/>
        <w:rPr>
          <w:ins w:id="5356" w:author="SA R2-1807929" w:date="2018-05-31T11:50:00Z"/>
        </w:rPr>
      </w:pPr>
      <w:ins w:id="5357" w:author="SA R2-1807929" w:date="2018-05-31T11:50:00Z">
        <w:r w:rsidRPr="00CC7909">
          <w:t>}</w:t>
        </w:r>
      </w:ins>
    </w:p>
    <w:p w14:paraId="06ECD43E" w14:textId="77777777" w:rsidR="007940EA" w:rsidRPr="00CC7909" w:rsidRDefault="007940EA" w:rsidP="007940EA">
      <w:pPr>
        <w:pStyle w:val="PL"/>
        <w:rPr>
          <w:ins w:id="5358" w:author="SA R2-1807929" w:date="2018-05-31T11:50:00Z"/>
        </w:rPr>
      </w:pPr>
    </w:p>
    <w:p w14:paraId="4696FD21" w14:textId="59C064C3" w:rsidR="007940EA" w:rsidRPr="00CC7909" w:rsidRDefault="007940EA" w:rsidP="007940EA">
      <w:pPr>
        <w:pStyle w:val="PL"/>
        <w:rPr>
          <w:ins w:id="5359" w:author="SA R2-1807929" w:date="2018-05-31T11:50:00Z"/>
        </w:rPr>
      </w:pPr>
      <w:ins w:id="5360"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5361" w:author="SA R2-1807929" w:date="2018-05-31T11:50:00Z"/>
        </w:rPr>
      </w:pPr>
      <w:ins w:id="5362" w:author="SA R2-1807929" w:date="2018-05-31T11:50:00Z">
        <w:r w:rsidRPr="00CC7909">
          <w:tab/>
          <w:t>dedicatedInfoNAS</w:t>
        </w:r>
        <w:r w:rsidRPr="00CC7909">
          <w:tab/>
        </w:r>
        <w:r w:rsidRPr="00CC7909">
          <w:tab/>
        </w:r>
        <w:r w:rsidRPr="00CC7909">
          <w:tab/>
        </w:r>
        <w:r w:rsidRPr="00CC7909">
          <w:tab/>
        </w:r>
        <w:r w:rsidRPr="00CC7909">
          <w:tab/>
          <w:t>DedicatedInfoNAS</w:t>
        </w:r>
      </w:ins>
      <w:ins w:id="5363" w:author="SA R2-1807929" w:date="2018-05-31T11:51:00Z">
        <w:r>
          <w:tab/>
        </w:r>
        <w:r>
          <w:tab/>
        </w:r>
        <w:r>
          <w:tab/>
        </w:r>
        <w:r>
          <w:tab/>
        </w:r>
        <w:r>
          <w:tab/>
          <w:t>OPTIONAL</w:t>
        </w:r>
      </w:ins>
      <w:ins w:id="5364" w:author="SA R2-1807929" w:date="2018-05-31T11:50:00Z">
        <w:r w:rsidRPr="00CC7909">
          <w:t>,</w:t>
        </w:r>
      </w:ins>
    </w:p>
    <w:p w14:paraId="1A698C6A" w14:textId="77777777" w:rsidR="007940EA" w:rsidRPr="00CC7909" w:rsidRDefault="007940EA" w:rsidP="007940EA">
      <w:pPr>
        <w:pStyle w:val="PL"/>
        <w:rPr>
          <w:ins w:id="5365" w:author="SA R2-1807929" w:date="2018-05-31T11:50:00Z"/>
        </w:rPr>
      </w:pPr>
      <w:ins w:id="5366"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5367" w:author="SA R2-1807929" w:date="2018-05-31T11:50:00Z"/>
        </w:rPr>
      </w:pPr>
      <w:ins w:id="5368"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5369" w:author="SA R2-1807929" w:date="2018-05-31T11:50:00Z"/>
        </w:rPr>
      </w:pPr>
      <w:ins w:id="5370" w:author="SA R2-1807929" w:date="2018-05-31T11:50:00Z">
        <w:r w:rsidRPr="00CC7909">
          <w:t>}</w:t>
        </w:r>
      </w:ins>
    </w:p>
    <w:p w14:paraId="33617158" w14:textId="77777777" w:rsidR="007940EA" w:rsidRPr="00CC7909" w:rsidRDefault="007940EA" w:rsidP="007940EA">
      <w:pPr>
        <w:pStyle w:val="PL"/>
        <w:rPr>
          <w:ins w:id="5371" w:author="SA R2-1807929" w:date="2018-05-31T11:50:00Z"/>
        </w:rPr>
      </w:pPr>
    </w:p>
    <w:p w14:paraId="3C45FED5" w14:textId="77777777" w:rsidR="007940EA" w:rsidRPr="00CC7909" w:rsidRDefault="007940EA" w:rsidP="007940EA">
      <w:pPr>
        <w:pStyle w:val="PL"/>
        <w:rPr>
          <w:ins w:id="5372" w:author="SA R2-1807929" w:date="2018-05-31T11:50:00Z"/>
        </w:rPr>
      </w:pPr>
      <w:ins w:id="5373" w:author="SA R2-1807929" w:date="2018-05-31T11:50:00Z">
        <w:r w:rsidRPr="00CC7909">
          <w:t>-- ASN1STOP</w:t>
        </w:r>
      </w:ins>
    </w:p>
    <w:p w14:paraId="5684679E" w14:textId="77777777" w:rsidR="007940EA" w:rsidRPr="00F35584" w:rsidRDefault="007940EA" w:rsidP="00F15B6D"/>
    <w:p w14:paraId="22E31AD6" w14:textId="77777777" w:rsidR="007C1E9F" w:rsidRPr="00F35584" w:rsidRDefault="007C1E9F" w:rsidP="007C1E9F">
      <w:pPr>
        <w:pStyle w:val="Heading2"/>
      </w:pPr>
      <w:bookmarkStart w:id="5374" w:name="_Toc510018573"/>
      <w:r w:rsidRPr="00F35584">
        <w:t>6.3</w:t>
      </w:r>
      <w:r w:rsidRPr="00F35584">
        <w:tab/>
        <w:t>RRC information elements</w:t>
      </w:r>
      <w:bookmarkEnd w:id="5374"/>
    </w:p>
    <w:p w14:paraId="7D893CD6" w14:textId="77777777" w:rsidR="007C1E9F" w:rsidRPr="00F35584" w:rsidRDefault="007C1E9F" w:rsidP="007C1E9F">
      <w:pPr>
        <w:pStyle w:val="Heading3"/>
      </w:pPr>
      <w:bookmarkStart w:id="5375" w:name="_Toc510018574"/>
      <w:r w:rsidRPr="00F35584">
        <w:t>6.3.0</w:t>
      </w:r>
      <w:r w:rsidRPr="00F35584">
        <w:tab/>
        <w:t>Parameterized types</w:t>
      </w:r>
      <w:bookmarkEnd w:id="5375"/>
    </w:p>
    <w:p w14:paraId="14EFC752" w14:textId="77777777" w:rsidR="007C1E9F" w:rsidRPr="00F35584" w:rsidRDefault="007C1E9F" w:rsidP="00A938BB">
      <w:pPr>
        <w:pStyle w:val="Heading4"/>
      </w:pPr>
      <w:bookmarkStart w:id="5376" w:name="_Toc510018575"/>
      <w:r w:rsidRPr="00F35584">
        <w:t>–</w:t>
      </w:r>
      <w:r w:rsidRPr="00F35584">
        <w:tab/>
      </w:r>
      <w:r w:rsidRPr="00F35584">
        <w:rPr>
          <w:i/>
        </w:rPr>
        <w:t>SetupRelease</w:t>
      </w:r>
      <w:bookmarkEnd w:id="5376"/>
    </w:p>
    <w:p w14:paraId="4DBE45B7" w14:textId="77777777" w:rsidR="007C1E9F" w:rsidRPr="00F35584" w:rsidRDefault="007C1E9F" w:rsidP="007C1E9F">
      <w:r w:rsidRPr="00F35584">
        <w:rPr>
          <w:i/>
        </w:rPr>
        <w:t>SetupRelease</w:t>
      </w:r>
      <w:r w:rsidRPr="00F35584">
        <w:t xml:space="preserve"> allows the </w:t>
      </w:r>
      <w:r w:rsidRPr="00F35584">
        <w:rPr>
          <w:i/>
        </w:rPr>
        <w:t>ElementTypeParam</w:t>
      </w:r>
      <w:r w:rsidRPr="00F35584">
        <w:t xml:space="preserve"> to be used as the referenced data type for the setup and release entries. See A.3.8 for guidelines.</w:t>
      </w:r>
    </w:p>
    <w:p w14:paraId="17856EC6" w14:textId="77777777" w:rsidR="007C1E9F" w:rsidRPr="00F35584" w:rsidRDefault="007C1E9F" w:rsidP="00C06796">
      <w:pPr>
        <w:pStyle w:val="PL"/>
        <w:rPr>
          <w:color w:val="808080"/>
        </w:rPr>
      </w:pPr>
      <w:r w:rsidRPr="00F35584">
        <w:rPr>
          <w:color w:val="808080"/>
        </w:rPr>
        <w:t>-- ASN1START</w:t>
      </w:r>
    </w:p>
    <w:p w14:paraId="74F76DFB" w14:textId="77777777" w:rsidR="007C1E9F" w:rsidRPr="00F35584" w:rsidRDefault="007C1E9F" w:rsidP="00C06796">
      <w:pPr>
        <w:pStyle w:val="PL"/>
        <w:rPr>
          <w:color w:val="808080"/>
        </w:rPr>
      </w:pPr>
      <w:r w:rsidRPr="00F35584">
        <w:rPr>
          <w:color w:val="808080"/>
        </w:rPr>
        <w:t>-- TAG-SETUP-RELEASE-START</w:t>
      </w:r>
    </w:p>
    <w:p w14:paraId="53431E09" w14:textId="77777777" w:rsidR="007C1E9F" w:rsidRPr="00F35584" w:rsidRDefault="007C1E9F" w:rsidP="007C1E9F">
      <w:pPr>
        <w:pStyle w:val="PL"/>
      </w:pPr>
    </w:p>
    <w:p w14:paraId="50E40FD1" w14:textId="77777777" w:rsidR="007C1E9F" w:rsidRPr="00F35584" w:rsidRDefault="007C1E9F" w:rsidP="007C1E9F">
      <w:pPr>
        <w:pStyle w:val="PL"/>
      </w:pPr>
      <w:r w:rsidRPr="00F35584">
        <w:t xml:space="preserve">SetupRelease { ElementTypeParam } ::= </w:t>
      </w:r>
      <w:r w:rsidRPr="00F35584">
        <w:rPr>
          <w:color w:val="993366"/>
        </w:rPr>
        <w:t>CHOICE</w:t>
      </w:r>
      <w:r w:rsidRPr="00F35584">
        <w:t xml:space="preserve"> {</w:t>
      </w:r>
    </w:p>
    <w:p w14:paraId="583FA8E1" w14:textId="77777777" w:rsidR="007C1E9F" w:rsidRPr="00F35584" w:rsidRDefault="007C1E9F" w:rsidP="007C1E9F">
      <w:pPr>
        <w:pStyle w:val="PL"/>
      </w:pPr>
      <w:r w:rsidRPr="00F35584">
        <w:tab/>
        <w:t>release</w:t>
      </w:r>
      <w:r w:rsidRPr="00F35584">
        <w:tab/>
      </w:r>
      <w:r w:rsidRPr="00F35584">
        <w:tab/>
      </w:r>
      <w:r w:rsidRPr="00F35584">
        <w:tab/>
      </w:r>
      <w:r w:rsidRPr="00F35584">
        <w:rPr>
          <w:color w:val="993366"/>
        </w:rPr>
        <w:t>NULL</w:t>
      </w:r>
      <w:r w:rsidRPr="00F35584">
        <w:t>,</w:t>
      </w:r>
    </w:p>
    <w:p w14:paraId="1D3EA56B" w14:textId="77777777" w:rsidR="007C1E9F" w:rsidRPr="00F35584" w:rsidRDefault="007C1E9F" w:rsidP="007C1E9F">
      <w:pPr>
        <w:pStyle w:val="PL"/>
      </w:pPr>
      <w:r w:rsidRPr="00F35584">
        <w:tab/>
        <w:t>setup</w:t>
      </w:r>
      <w:r w:rsidRPr="00F35584">
        <w:tab/>
      </w:r>
      <w:r w:rsidRPr="00F35584">
        <w:tab/>
      </w:r>
      <w:r w:rsidRPr="00F35584">
        <w:tab/>
        <w:t>ElementTypeParam</w:t>
      </w:r>
    </w:p>
    <w:p w14:paraId="075CC002" w14:textId="77777777" w:rsidR="007C1E9F" w:rsidRPr="00F35584" w:rsidRDefault="007C1E9F" w:rsidP="007C1E9F">
      <w:pPr>
        <w:pStyle w:val="PL"/>
      </w:pPr>
      <w:r w:rsidRPr="00F35584">
        <w:t>}</w:t>
      </w:r>
    </w:p>
    <w:p w14:paraId="0C3EC0CE" w14:textId="77777777" w:rsidR="007C1E9F" w:rsidRPr="00F35584" w:rsidRDefault="007C1E9F" w:rsidP="007C1E9F">
      <w:pPr>
        <w:pStyle w:val="PL"/>
      </w:pPr>
    </w:p>
    <w:p w14:paraId="5E775B87" w14:textId="77777777" w:rsidR="007C1E9F" w:rsidRPr="00F35584" w:rsidRDefault="007C1E9F" w:rsidP="00C06796">
      <w:pPr>
        <w:pStyle w:val="PL"/>
        <w:rPr>
          <w:color w:val="808080"/>
        </w:rPr>
      </w:pPr>
      <w:r w:rsidRPr="00F35584">
        <w:rPr>
          <w:color w:val="808080"/>
        </w:rPr>
        <w:t>-- TAG-SETUP-RELEASE-STOP</w:t>
      </w:r>
    </w:p>
    <w:p w14:paraId="23FF28D4" w14:textId="77777777" w:rsidR="007C1E9F" w:rsidRPr="00F35584" w:rsidRDefault="007C1E9F" w:rsidP="00C06796">
      <w:pPr>
        <w:pStyle w:val="PL"/>
        <w:rPr>
          <w:color w:val="808080"/>
        </w:rPr>
      </w:pPr>
      <w:r w:rsidRPr="00F35584">
        <w:rPr>
          <w:color w:val="808080"/>
        </w:rPr>
        <w:t>-- ASN1STOP</w:t>
      </w:r>
    </w:p>
    <w:p w14:paraId="0ECE1E3E" w14:textId="77777777" w:rsidR="001933DA" w:rsidRPr="00F35584" w:rsidRDefault="001933DA" w:rsidP="001933DA"/>
    <w:p w14:paraId="146AE01B" w14:textId="2EA51E09" w:rsidR="00695679" w:rsidRDefault="00695679" w:rsidP="00695679">
      <w:pPr>
        <w:pStyle w:val="Heading3"/>
      </w:pPr>
      <w:bookmarkStart w:id="5377" w:name="_Toc510018576"/>
      <w:r w:rsidRPr="00F35584">
        <w:t>6.3.1</w:t>
      </w:r>
      <w:r w:rsidRPr="00F35584">
        <w:tab/>
        <w:t>System information blocks</w:t>
      </w:r>
      <w:bookmarkEnd w:id="5377"/>
    </w:p>
    <w:p w14:paraId="30871F54" w14:textId="77777777" w:rsidR="008324A3" w:rsidRDefault="008324A3" w:rsidP="008324A3">
      <w:pPr>
        <w:pStyle w:val="Heading4"/>
        <w:rPr>
          <w:ins w:id="5378" w:author="SA R2-1809108" w:date="2018-05-29T23:55:00Z"/>
          <w:rFonts w:eastAsia="SimSun"/>
          <w:i/>
          <w:lang w:eastAsia="x-none"/>
        </w:rPr>
      </w:pPr>
      <w:bookmarkStart w:id="5379" w:name="_Toc503260353"/>
      <w:ins w:id="5380" w:author="SA R2-1809108" w:date="2018-05-29T23:55:00Z">
        <w:r>
          <w:rPr>
            <w:rFonts w:eastAsia="SimSun"/>
          </w:rPr>
          <w:t>–</w:t>
        </w:r>
        <w:r>
          <w:rPr>
            <w:rFonts w:eastAsia="SimSun"/>
          </w:rPr>
          <w:tab/>
        </w:r>
        <w:r>
          <w:rPr>
            <w:rFonts w:eastAsia="SimSun"/>
            <w:i/>
          </w:rPr>
          <w:t>SIB</w:t>
        </w:r>
        <w:bookmarkEnd w:id="5379"/>
        <w:r>
          <w:rPr>
            <w:rFonts w:eastAsia="SimSun"/>
            <w:i/>
          </w:rPr>
          <w:t>2</w:t>
        </w:r>
      </w:ins>
    </w:p>
    <w:p w14:paraId="4AC9A378" w14:textId="77777777" w:rsidR="008324A3" w:rsidRDefault="008324A3" w:rsidP="008324A3">
      <w:pPr>
        <w:rPr>
          <w:ins w:id="5381" w:author="SA R2-1809108" w:date="2018-05-29T23:55:00Z"/>
          <w:rFonts w:eastAsia="SimSun"/>
        </w:rPr>
      </w:pPr>
      <w:ins w:id="5382"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Default="008324A3" w:rsidP="008324A3">
      <w:pPr>
        <w:pStyle w:val="TH"/>
        <w:rPr>
          <w:ins w:id="5383" w:author="SA R2-1809108" w:date="2018-05-29T23:55:00Z"/>
          <w:bCs/>
          <w:i/>
          <w:iCs/>
        </w:rPr>
      </w:pPr>
      <w:ins w:id="5384"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D31DD81" w14:textId="77777777" w:rsidR="008324A3" w:rsidRDefault="008324A3" w:rsidP="008324A3">
      <w:pPr>
        <w:pStyle w:val="PL"/>
        <w:rPr>
          <w:ins w:id="5385" w:author="SA R2-1809108" w:date="2018-05-29T23:55:00Z"/>
          <w:color w:val="808080"/>
        </w:rPr>
      </w:pPr>
      <w:ins w:id="5386" w:author="SA R2-1809108" w:date="2018-05-29T23:55:00Z">
        <w:r>
          <w:rPr>
            <w:color w:val="808080"/>
          </w:rPr>
          <w:t>-- ASN1STA</w:t>
        </w:r>
        <w:smartTag w:uri="urn:schemas-microsoft-com:office:smarttags" w:element="PersonName">
          <w:r>
            <w:rPr>
              <w:color w:val="808080"/>
            </w:rPr>
            <w:t>RT</w:t>
          </w:r>
        </w:smartTag>
      </w:ins>
    </w:p>
    <w:p w14:paraId="3D0B6964" w14:textId="77777777" w:rsidR="008324A3" w:rsidRDefault="008324A3" w:rsidP="008C4961">
      <w:pPr>
        <w:pStyle w:val="PL"/>
        <w:rPr>
          <w:ins w:id="5387" w:author="SA R2-1809108" w:date="2018-05-29T23:55:00Z"/>
        </w:rPr>
      </w:pPr>
      <w:ins w:id="5388" w:author="SA R2-1809108" w:date="2018-05-29T23:55:00Z">
        <w:r>
          <w:t>-- TAG-SIB2-START</w:t>
        </w:r>
      </w:ins>
    </w:p>
    <w:p w14:paraId="79D6FEC3" w14:textId="77777777" w:rsidR="008324A3" w:rsidRDefault="008324A3" w:rsidP="008324A3">
      <w:pPr>
        <w:pStyle w:val="PL"/>
        <w:rPr>
          <w:ins w:id="5389" w:author="SA R2-1809108" w:date="2018-05-29T23:55:00Z"/>
          <w:rFonts w:eastAsia="SimSun"/>
          <w:lang w:eastAsia="en-GB"/>
        </w:rPr>
      </w:pPr>
    </w:p>
    <w:p w14:paraId="47F86C16" w14:textId="77777777" w:rsidR="008324A3" w:rsidRPr="00167F07" w:rsidRDefault="008324A3" w:rsidP="00CB67DC">
      <w:pPr>
        <w:pStyle w:val="PL"/>
        <w:rPr>
          <w:ins w:id="5390" w:author="SA R2-1809108" w:date="2018-05-29T23:55:00Z"/>
        </w:rPr>
      </w:pPr>
      <w:ins w:id="5391" w:author="SA R2-1809108" w:date="2018-05-29T23:55:00Z">
        <w:r w:rsidRPr="00CB67DC">
          <w:t>SIB2 ::=</w:t>
        </w:r>
        <w:r w:rsidRPr="00CB67DC">
          <w:tab/>
        </w:r>
        <w:r w:rsidRPr="00CB67DC">
          <w:tab/>
        </w:r>
        <w:r w:rsidRPr="00167F07">
          <w:rPr>
            <w:rPrChange w:id="5392" w:author="SA R2-1809108" w:date="2018-05-31T20:55:00Z">
              <w:rPr>
                <w:color w:val="993366"/>
              </w:rPr>
            </w:rPrChange>
          </w:rPr>
          <w:t>SEQUENCE</w:t>
        </w:r>
        <w:r w:rsidRPr="00CB67DC">
          <w:t xml:space="preserve"> {</w:t>
        </w:r>
      </w:ins>
    </w:p>
    <w:p w14:paraId="20575B8A" w14:textId="77777777" w:rsidR="008324A3" w:rsidRPr="00CB67DC" w:rsidRDefault="008324A3">
      <w:pPr>
        <w:pStyle w:val="PL"/>
        <w:rPr>
          <w:ins w:id="5393" w:author="SA R2-1809108" w:date="2018-05-29T23:55:00Z"/>
        </w:rPr>
      </w:pPr>
      <w:ins w:id="5394" w:author="SA R2-1809108" w:date="2018-05-29T23:55:00Z">
        <w:r w:rsidRPr="00167F07">
          <w:tab/>
          <w:t>cellReselectionInfoCommon</w:t>
        </w:r>
        <w:r w:rsidRPr="00167F07">
          <w:tab/>
        </w:r>
        <w:r w:rsidRPr="00167F07">
          <w:tab/>
        </w:r>
        <w:r w:rsidRPr="00167F07">
          <w:tab/>
        </w:r>
        <w:r w:rsidRPr="00167F07">
          <w:rPr>
            <w:rPrChange w:id="5395" w:author="SA R2-1809108" w:date="2018-05-31T20:55:00Z">
              <w:rPr>
                <w:color w:val="993366"/>
              </w:rPr>
            </w:rPrChange>
          </w:rPr>
          <w:t>SEQUENCE</w:t>
        </w:r>
        <w:r w:rsidRPr="00CB67DC">
          <w:t xml:space="preserve"> {</w:t>
        </w:r>
      </w:ins>
    </w:p>
    <w:p w14:paraId="525F84EA" w14:textId="77777777" w:rsidR="008324A3" w:rsidRPr="00CB67DC" w:rsidRDefault="008324A3">
      <w:pPr>
        <w:pStyle w:val="PL"/>
        <w:rPr>
          <w:ins w:id="5396" w:author="SA R2-1809108" w:date="2018-05-29T23:55:00Z"/>
        </w:rPr>
      </w:pPr>
      <w:ins w:id="5397" w:author="SA R2-1809108" w:date="2018-05-29T23:55:00Z">
        <w:r w:rsidRPr="00167F07">
          <w:tab/>
        </w:r>
        <w:r w:rsidRPr="00167F07">
          <w:tab/>
          <w:t>q-Hyst</w:t>
        </w:r>
        <w:r w:rsidRPr="00167F07">
          <w:tab/>
        </w:r>
        <w:r w:rsidRPr="00167F07">
          <w:tab/>
        </w:r>
        <w:r w:rsidRPr="00167F07">
          <w:tab/>
        </w:r>
        <w:r w:rsidRPr="00167F07">
          <w:tab/>
        </w:r>
        <w:r w:rsidRPr="00167F07">
          <w:tab/>
        </w:r>
        <w:r w:rsidRPr="00167F07">
          <w:tab/>
        </w:r>
        <w:r w:rsidRPr="00167F07">
          <w:tab/>
        </w:r>
        <w:r w:rsidRPr="00167F07">
          <w:tab/>
        </w:r>
        <w:r w:rsidRPr="00167F07">
          <w:rPr>
            <w:rPrChange w:id="5398" w:author="SA R2-1809108" w:date="2018-05-31T20:55:00Z">
              <w:rPr>
                <w:color w:val="993366"/>
              </w:rPr>
            </w:rPrChange>
          </w:rPr>
          <w:t>ENUMERATED</w:t>
        </w:r>
        <w:r w:rsidRPr="00CB67DC">
          <w:t xml:space="preserve"> {</w:t>
        </w:r>
      </w:ins>
    </w:p>
    <w:p w14:paraId="357ADF4C" w14:textId="77777777" w:rsidR="008324A3" w:rsidRPr="00167F07" w:rsidRDefault="008324A3">
      <w:pPr>
        <w:pStyle w:val="PL"/>
        <w:rPr>
          <w:ins w:id="5399" w:author="SA R2-1809108" w:date="2018-05-29T23:55:00Z"/>
        </w:rPr>
      </w:pPr>
      <w:ins w:id="5400"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0, dB1, dB2, dB3, dB4, dB5, dB6, dB8, dB10,</w:t>
        </w:r>
      </w:ins>
    </w:p>
    <w:p w14:paraId="45D53BBA" w14:textId="77777777" w:rsidR="008324A3" w:rsidRPr="00167F07" w:rsidRDefault="008324A3">
      <w:pPr>
        <w:pStyle w:val="PL"/>
        <w:rPr>
          <w:ins w:id="5401" w:author="SA R2-1809108" w:date="2018-05-29T23:55:00Z"/>
        </w:rPr>
      </w:pPr>
      <w:ins w:id="5402"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12, dB14, dB16, dB18, dB20, dB22, dB24}</w:t>
        </w:r>
      </w:ins>
    </w:p>
    <w:p w14:paraId="20613599" w14:textId="77777777" w:rsidR="008324A3" w:rsidRPr="00167F07" w:rsidRDefault="008324A3">
      <w:pPr>
        <w:pStyle w:val="PL"/>
        <w:rPr>
          <w:ins w:id="5403" w:author="SA R2-1809108" w:date="2018-05-29T23:55:00Z"/>
        </w:rPr>
      </w:pPr>
      <w:ins w:id="5404" w:author="SA R2-1809108" w:date="2018-05-29T23:55:00Z">
        <w:r w:rsidRPr="00167F07">
          <w:tab/>
          <w:t>},</w:t>
        </w:r>
      </w:ins>
    </w:p>
    <w:p w14:paraId="4C51FF0E" w14:textId="77777777" w:rsidR="008324A3" w:rsidRPr="00CB67DC" w:rsidRDefault="008324A3">
      <w:pPr>
        <w:pStyle w:val="PL"/>
        <w:rPr>
          <w:ins w:id="5405" w:author="SA R2-1809108" w:date="2018-05-29T23:55:00Z"/>
        </w:rPr>
      </w:pPr>
      <w:ins w:id="5406" w:author="SA R2-1809108" w:date="2018-05-29T23:55:00Z">
        <w:r w:rsidRPr="00167F07">
          <w:tab/>
          <w:t>cellReselectionServingFreqInfo</w:t>
        </w:r>
        <w:r w:rsidRPr="00167F07">
          <w:tab/>
        </w:r>
        <w:r w:rsidRPr="00167F07">
          <w:tab/>
        </w:r>
        <w:r w:rsidRPr="00167F07">
          <w:rPr>
            <w:rPrChange w:id="5407" w:author="SA R2-1809108" w:date="2018-05-31T20:55:00Z">
              <w:rPr>
                <w:color w:val="993366"/>
              </w:rPr>
            </w:rPrChange>
          </w:rPr>
          <w:t>SEQUENCE</w:t>
        </w:r>
        <w:r w:rsidRPr="00CB67DC">
          <w:t xml:space="preserve"> {</w:t>
        </w:r>
      </w:ins>
    </w:p>
    <w:p w14:paraId="00B29913" w14:textId="77777777" w:rsidR="008324A3" w:rsidRPr="00167F07" w:rsidRDefault="008324A3">
      <w:pPr>
        <w:pStyle w:val="PL"/>
        <w:rPr>
          <w:ins w:id="5408" w:author="SA R2-1809108" w:date="2018-05-29T23:55:00Z"/>
          <w:rPrChange w:id="5409" w:author="SA R2-1809108" w:date="2018-05-31T20:55:00Z">
            <w:rPr>
              <w:ins w:id="5410" w:author="SA R2-1809108" w:date="2018-05-29T23:55:00Z"/>
              <w:color w:val="808080"/>
            </w:rPr>
          </w:rPrChange>
        </w:rPr>
      </w:pPr>
      <w:ins w:id="5411" w:author="SA R2-1809108" w:date="2018-05-29T23:55:00Z">
        <w:r w:rsidRPr="00167F07">
          <w:tab/>
        </w:r>
        <w:r w:rsidRPr="00167F07">
          <w:tab/>
          <w:t>s-NonIntraSearchP</w:t>
        </w:r>
        <w:r w:rsidRPr="00167F07">
          <w:tab/>
        </w:r>
        <w:r w:rsidRPr="00167F07">
          <w:tab/>
        </w:r>
        <w:r w:rsidRPr="00167F07">
          <w:tab/>
        </w:r>
        <w:r w:rsidRPr="00167F07">
          <w:tab/>
        </w:r>
        <w:r w:rsidRPr="00167F07">
          <w:tab/>
        </w:r>
        <w:r w:rsidRPr="00167F07">
          <w:tab/>
          <w:t>ReselectionThreshold</w:t>
        </w:r>
        <w:r w:rsidRPr="00167F07">
          <w:tab/>
        </w:r>
        <w:r w:rsidRPr="00167F07">
          <w:tab/>
        </w:r>
        <w:r w:rsidRPr="00167F07">
          <w:rPr>
            <w:rPrChange w:id="5412" w:author="SA R2-1809108" w:date="2018-05-31T20:55:00Z">
              <w:rPr>
                <w:color w:val="993366"/>
              </w:rPr>
            </w:rPrChange>
          </w:rPr>
          <w:t>OPTIONAL</w:t>
        </w:r>
        <w:r w:rsidRPr="00CB67DC">
          <w:t>,</w:t>
        </w:r>
        <w:r w:rsidRPr="00CB67DC">
          <w:tab/>
        </w:r>
        <w:r w:rsidRPr="00CB67DC">
          <w:tab/>
        </w:r>
        <w:r w:rsidRPr="00167F07">
          <w:rPr>
            <w:rPrChange w:id="5413" w:author="SA R2-1809108" w:date="2018-05-31T20:55:00Z">
              <w:rPr>
                <w:color w:val="808080"/>
              </w:rPr>
            </w:rPrChange>
          </w:rPr>
          <w:t>-- Need N</w:t>
        </w:r>
      </w:ins>
    </w:p>
    <w:p w14:paraId="5EA73156" w14:textId="77777777" w:rsidR="008324A3" w:rsidRPr="00167F07" w:rsidRDefault="008324A3">
      <w:pPr>
        <w:pStyle w:val="PL"/>
        <w:rPr>
          <w:ins w:id="5414" w:author="SA R2-1809108" w:date="2018-05-29T23:55:00Z"/>
          <w:rPrChange w:id="5415" w:author="SA R2-1809108" w:date="2018-05-31T20:55:00Z">
            <w:rPr>
              <w:ins w:id="5416" w:author="SA R2-1809108" w:date="2018-05-29T23:55:00Z"/>
              <w:color w:val="808080"/>
            </w:rPr>
          </w:rPrChange>
        </w:rPr>
      </w:pPr>
      <w:ins w:id="5417" w:author="SA R2-1809108" w:date="2018-05-29T23:55:00Z">
        <w:r w:rsidRPr="00CB67DC">
          <w:tab/>
        </w:r>
        <w:r w:rsidRPr="00CB67DC">
          <w:tab/>
          <w:t>s-NonIntraSearchQ</w:t>
        </w:r>
        <w:r w:rsidRPr="00CB67DC">
          <w:tab/>
        </w:r>
        <w:r w:rsidRPr="00CB67DC">
          <w:tab/>
        </w:r>
        <w:r w:rsidRPr="00CB67DC">
          <w:tab/>
        </w:r>
        <w:r w:rsidRPr="00CB67DC">
          <w:tab/>
        </w:r>
        <w:r w:rsidRPr="00CB67DC">
          <w:tab/>
        </w:r>
        <w:r w:rsidRPr="00CB67DC">
          <w:tab/>
          <w:t>ReselectionThresholdQ</w:t>
        </w:r>
        <w:r w:rsidRPr="00CB67DC">
          <w:tab/>
        </w:r>
        <w:r w:rsidRPr="00CB67DC">
          <w:tab/>
        </w:r>
        <w:r w:rsidRPr="00167F07">
          <w:rPr>
            <w:rPrChange w:id="5418" w:author="SA R2-1809108" w:date="2018-05-31T20:55:00Z">
              <w:rPr>
                <w:color w:val="993366"/>
              </w:rPr>
            </w:rPrChange>
          </w:rPr>
          <w:t>OPTIONAL</w:t>
        </w:r>
        <w:r w:rsidRPr="00CB67DC">
          <w:t>,</w:t>
        </w:r>
        <w:r w:rsidRPr="00CB67DC">
          <w:tab/>
        </w:r>
        <w:r w:rsidRPr="00CB67DC">
          <w:tab/>
        </w:r>
        <w:r w:rsidRPr="00167F07">
          <w:rPr>
            <w:rPrChange w:id="5419" w:author="SA R2-1809108" w:date="2018-05-31T20:55:00Z">
              <w:rPr>
                <w:color w:val="808080"/>
              </w:rPr>
            </w:rPrChange>
          </w:rPr>
          <w:t>-- Need N</w:t>
        </w:r>
      </w:ins>
    </w:p>
    <w:p w14:paraId="4F1C9C5D" w14:textId="77777777" w:rsidR="008324A3" w:rsidRPr="00CB67DC" w:rsidRDefault="008324A3">
      <w:pPr>
        <w:pStyle w:val="PL"/>
        <w:rPr>
          <w:ins w:id="5420" w:author="SA R2-1809108" w:date="2018-05-29T23:55:00Z"/>
        </w:rPr>
      </w:pPr>
      <w:ins w:id="5421" w:author="SA R2-1809108" w:date="2018-05-29T23:55:00Z">
        <w:r w:rsidRPr="00CB67DC">
          <w:tab/>
        </w:r>
        <w:r w:rsidRPr="00CB67DC">
          <w:tab/>
          <w:t>threshServingLowP</w:t>
        </w:r>
        <w:r w:rsidRPr="00CB67DC">
          <w:tab/>
        </w:r>
        <w:r w:rsidRPr="00CB67DC">
          <w:tab/>
        </w:r>
        <w:r w:rsidRPr="00CB67DC">
          <w:tab/>
        </w:r>
        <w:r w:rsidRPr="00CB67DC">
          <w:tab/>
        </w:r>
        <w:r w:rsidRPr="00CB67DC">
          <w:tab/>
        </w:r>
        <w:r w:rsidRPr="00CB67DC">
          <w:tab/>
          <w:t>ReselectionThreshold,</w:t>
        </w:r>
      </w:ins>
    </w:p>
    <w:p w14:paraId="17A78536" w14:textId="77777777" w:rsidR="008324A3" w:rsidRPr="00167F07" w:rsidRDefault="008324A3">
      <w:pPr>
        <w:pStyle w:val="PL"/>
        <w:rPr>
          <w:ins w:id="5422" w:author="SA R2-1809108" w:date="2018-05-29T23:55:00Z"/>
          <w:rPrChange w:id="5423" w:author="SA R2-1809108" w:date="2018-05-31T20:55:00Z">
            <w:rPr>
              <w:ins w:id="5424" w:author="SA R2-1809108" w:date="2018-05-29T23:55:00Z"/>
              <w:color w:val="808080"/>
            </w:rPr>
          </w:rPrChange>
        </w:rPr>
      </w:pPr>
      <w:ins w:id="5425" w:author="SA R2-1809108" w:date="2018-05-29T23:55:00Z">
        <w:r w:rsidRPr="00167F07">
          <w:tab/>
        </w:r>
        <w:r w:rsidRPr="00167F07">
          <w:tab/>
          <w:t>threshServingLow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426" w:author="SA R2-1809108" w:date="2018-05-31T20:55:00Z">
              <w:rPr>
                <w:color w:val="993366"/>
              </w:rPr>
            </w:rPrChange>
          </w:rPr>
          <w:t>OPTIONAL</w:t>
        </w:r>
        <w:r w:rsidRPr="00CB67DC">
          <w:t xml:space="preserve">, </w:t>
        </w:r>
        <w:r w:rsidRPr="00CB67DC">
          <w:tab/>
        </w:r>
        <w:r w:rsidRPr="00CB67DC">
          <w:tab/>
        </w:r>
        <w:r w:rsidRPr="00167F07">
          <w:rPr>
            <w:rPrChange w:id="5427" w:author="SA R2-1809108" w:date="2018-05-31T20:55:00Z">
              <w:rPr>
                <w:color w:val="808080"/>
              </w:rPr>
            </w:rPrChange>
          </w:rPr>
          <w:t>-- Need N</w:t>
        </w:r>
      </w:ins>
    </w:p>
    <w:p w14:paraId="10AE31E6" w14:textId="77777777" w:rsidR="008324A3" w:rsidRPr="00CB67DC" w:rsidRDefault="008324A3">
      <w:pPr>
        <w:pStyle w:val="PL"/>
        <w:rPr>
          <w:ins w:id="5428" w:author="SA R2-1809108" w:date="2018-05-29T23:55:00Z"/>
        </w:rPr>
      </w:pPr>
      <w:ins w:id="5429" w:author="SA R2-1809108" w:date="2018-05-29T23:55:00Z">
        <w:r w:rsidRPr="00CB67DC">
          <w:tab/>
        </w:r>
        <w:r w:rsidRPr="00CB67DC">
          <w:tab/>
          <w:t>cellReselectionPriority</w:t>
        </w:r>
        <w:r w:rsidRPr="00CB67DC">
          <w:tab/>
        </w:r>
        <w:r w:rsidRPr="00CB67DC">
          <w:tab/>
        </w:r>
        <w:r w:rsidRPr="00CB67DC">
          <w:tab/>
        </w:r>
        <w:r w:rsidRPr="00CB67DC">
          <w:tab/>
        </w:r>
        <w:r w:rsidRPr="00CB67DC">
          <w:tab/>
          <w:t>CellReselectionPriority,</w:t>
        </w:r>
      </w:ins>
    </w:p>
    <w:p w14:paraId="05BD10C3" w14:textId="77777777" w:rsidR="008324A3" w:rsidRPr="00CB67DC" w:rsidRDefault="008324A3">
      <w:pPr>
        <w:pStyle w:val="PL"/>
        <w:rPr>
          <w:ins w:id="5430" w:author="SA R2-1809108" w:date="2018-05-29T23:55:00Z"/>
        </w:rPr>
      </w:pPr>
      <w:ins w:id="5431" w:author="SA R2-1809108" w:date="2018-05-29T23:55:00Z">
        <w:r w:rsidRPr="00167F07">
          <w:tab/>
        </w:r>
        <w:r w:rsidRPr="00167F07">
          <w:tab/>
          <w:t>nrofSS-BlocksToAverage</w:t>
        </w:r>
        <w:r w:rsidRPr="00167F07">
          <w:tab/>
        </w:r>
        <w:r w:rsidRPr="00167F07">
          <w:tab/>
        </w:r>
        <w:r w:rsidRPr="00167F07">
          <w:tab/>
        </w:r>
        <w:r w:rsidRPr="00167F07">
          <w:tab/>
        </w:r>
        <w:r w:rsidRPr="00167F07">
          <w:tab/>
        </w:r>
        <w:r w:rsidRPr="00167F07">
          <w:rPr>
            <w:rPrChange w:id="5432" w:author="SA R2-1809108" w:date="2018-05-31T20:55:00Z">
              <w:rPr>
                <w:color w:val="993366"/>
              </w:rPr>
            </w:rPrChange>
          </w:rPr>
          <w:t>INTEGER</w:t>
        </w:r>
        <w:r w:rsidRPr="00CB67DC">
          <w:t xml:space="preserve"> (2..maxNrofSS-BlocksToAverage)</w:t>
        </w:r>
        <w:r w:rsidRPr="00CB67DC">
          <w:tab/>
        </w:r>
        <w:r w:rsidRPr="00167F07">
          <w:rPr>
            <w:rPrChange w:id="5433" w:author="SA R2-1809108" w:date="2018-05-31T20:55:00Z">
              <w:rPr>
                <w:color w:val="993366"/>
              </w:rPr>
            </w:rPrChange>
          </w:rPr>
          <w:t>OPTIONAL</w:t>
        </w:r>
        <w:r w:rsidRPr="00CB67DC">
          <w:t>,</w:t>
        </w:r>
      </w:ins>
    </w:p>
    <w:p w14:paraId="7588317D" w14:textId="77777777" w:rsidR="00CB61AC" w:rsidRPr="00167F07" w:rsidRDefault="008324A3" w:rsidP="00CB61AC">
      <w:pPr>
        <w:pStyle w:val="PL"/>
        <w:rPr>
          <w:ins w:id="5434" w:author="SA R2-1806796" w:date="2018-06-04T22:41:00Z"/>
          <w:rPrChange w:id="5435" w:author="SA R2-1809108" w:date="2018-05-31T20:55:00Z">
            <w:rPr>
              <w:ins w:id="5436" w:author="SA R2-1806796" w:date="2018-06-04T22:41:00Z"/>
              <w:color w:val="993366"/>
            </w:rPr>
          </w:rPrChange>
        </w:rPr>
      </w:pPr>
      <w:ins w:id="5437" w:author="SA R2-1809108" w:date="2018-05-29T23:55:00Z">
        <w:r w:rsidRPr="00167F07">
          <w:tab/>
        </w:r>
        <w:r w:rsidRPr="00167F07">
          <w:tab/>
          <w:t>absThreshSS-BlocksConsolidation</w:t>
        </w:r>
        <w:r w:rsidRPr="00167F07">
          <w:tab/>
        </w:r>
        <w:r w:rsidRPr="00167F07">
          <w:tab/>
        </w:r>
        <w:r w:rsidRPr="00167F07">
          <w:tab/>
          <w:t>ThresholdNR</w:t>
        </w:r>
        <w:r w:rsidRPr="00167F07">
          <w:tab/>
        </w:r>
        <w:r w:rsidRPr="00167F07">
          <w:tab/>
        </w:r>
        <w:r w:rsidRPr="00167F07">
          <w:tab/>
        </w:r>
        <w:r w:rsidRPr="00167F07">
          <w:tab/>
        </w:r>
        <w:r w:rsidRPr="00167F07">
          <w:tab/>
        </w:r>
        <w:r w:rsidRPr="00167F07">
          <w:tab/>
        </w:r>
        <w:r w:rsidRPr="00167F07">
          <w:tab/>
        </w:r>
        <w:r w:rsidRPr="00167F07">
          <w:tab/>
        </w:r>
        <w:r w:rsidRPr="00167F07">
          <w:tab/>
        </w:r>
        <w:r w:rsidRPr="00167F07">
          <w:rPr>
            <w:rPrChange w:id="5438" w:author="SA R2-1809108" w:date="2018-05-31T20:55:00Z">
              <w:rPr>
                <w:color w:val="993366"/>
              </w:rPr>
            </w:rPrChange>
          </w:rPr>
          <w:t>OPTIONAL,</w:t>
        </w:r>
      </w:ins>
      <w:r w:rsidR="0034497E" w:rsidRPr="00167F07">
        <w:rPr>
          <w:rPrChange w:id="5439" w:author="SA R2-1809108" w:date="2018-05-31T20:55:00Z">
            <w:rPr>
              <w:color w:val="993366"/>
            </w:rPr>
          </w:rPrChange>
        </w:rPr>
        <w:t xml:space="preserve"> </w:t>
      </w:r>
    </w:p>
    <w:p w14:paraId="04DF8625" w14:textId="77777777" w:rsidR="00CB61AC" w:rsidRPr="00167F07" w:rsidRDefault="00CB61AC" w:rsidP="00CB61AC">
      <w:pPr>
        <w:pStyle w:val="PL"/>
        <w:rPr>
          <w:ins w:id="5440" w:author="SA R2-1806796" w:date="2018-06-04T22:41:00Z"/>
          <w:rPrChange w:id="5441" w:author="SA R2-1809108" w:date="2018-05-31T20:55:00Z">
            <w:rPr>
              <w:ins w:id="5442" w:author="SA R2-1806796" w:date="2018-06-04T22:41:00Z"/>
              <w:color w:val="993366"/>
            </w:rPr>
          </w:rPrChange>
        </w:rPr>
      </w:pPr>
      <w:ins w:id="5443" w:author="SA R2-1806796" w:date="2018-06-04T22:41:00Z">
        <w:r w:rsidRPr="00167F07">
          <w:rPr>
            <w:rPrChange w:id="5444" w:author="SA R2-1809108" w:date="2018-05-31T20:55:00Z">
              <w:rPr>
                <w:color w:val="993366"/>
              </w:rPr>
            </w:rPrChange>
          </w:rPr>
          <w:tab/>
        </w:r>
        <w:r w:rsidRPr="00167F07">
          <w:rPr>
            <w:rPrChange w:id="5445" w:author="SA R2-1809108" w:date="2018-05-31T20:55:00Z">
              <w:rPr>
                <w:color w:val="993366"/>
              </w:rPr>
            </w:rPrChange>
          </w:rPr>
          <w:tab/>
          <w:t>ss-RSSI-Measurement</w:t>
        </w:r>
        <w:r w:rsidRPr="00167F07">
          <w:rPr>
            <w:rPrChange w:id="5446" w:author="SA R2-1809108" w:date="2018-05-31T20:55:00Z">
              <w:rPr>
                <w:color w:val="993366"/>
              </w:rPr>
            </w:rPrChange>
          </w:rPr>
          <w:tab/>
        </w:r>
        <w:r w:rsidRPr="00167F07">
          <w:rPr>
            <w:rPrChange w:id="5447" w:author="SA R2-1809108" w:date="2018-05-31T20:55:00Z">
              <w:rPr>
                <w:color w:val="993366"/>
              </w:rPr>
            </w:rPrChange>
          </w:rPr>
          <w:tab/>
        </w:r>
        <w:r w:rsidRPr="00167F07">
          <w:rPr>
            <w:rPrChange w:id="5448" w:author="SA R2-1809108" w:date="2018-05-31T20:55:00Z">
              <w:rPr>
                <w:color w:val="993366"/>
              </w:rPr>
            </w:rPrChange>
          </w:rPr>
          <w:tab/>
        </w:r>
        <w:r w:rsidRPr="00167F07">
          <w:rPr>
            <w:rPrChange w:id="5449" w:author="SA R2-1809108" w:date="2018-05-31T20:55:00Z">
              <w:rPr>
                <w:color w:val="993366"/>
              </w:rPr>
            </w:rPrChange>
          </w:rPr>
          <w:tab/>
        </w:r>
        <w:r w:rsidRPr="00167F07">
          <w:rPr>
            <w:rPrChange w:id="5450" w:author="SA R2-1809108" w:date="2018-05-31T20:55:00Z">
              <w:rPr>
                <w:color w:val="993366"/>
              </w:rPr>
            </w:rPrChange>
          </w:rPr>
          <w:tab/>
        </w:r>
        <w:r w:rsidRPr="00167F07">
          <w:rPr>
            <w:rPrChange w:id="5451" w:author="SA R2-1809108" w:date="2018-05-31T20:55:00Z">
              <w:rPr>
                <w:color w:val="993366"/>
              </w:rPr>
            </w:rPrChange>
          </w:rPr>
          <w:tab/>
        </w:r>
        <w:r w:rsidRPr="00167F07">
          <w:rPr>
            <w:rPrChange w:id="5452" w:author="SA R2-1809108" w:date="2018-05-31T20:55:00Z">
              <w:rPr>
                <w:color w:val="993366"/>
              </w:rPr>
            </w:rPrChange>
          </w:rPr>
          <w:tab/>
          <w:t>SEQUENCE {</w:t>
        </w:r>
      </w:ins>
    </w:p>
    <w:p w14:paraId="0E29E521" w14:textId="77777777" w:rsidR="00CB61AC" w:rsidRPr="00167F07" w:rsidRDefault="00CB61AC" w:rsidP="00CB61AC">
      <w:pPr>
        <w:pStyle w:val="PL"/>
        <w:rPr>
          <w:ins w:id="5453" w:author="SA R2-1806796" w:date="2018-06-04T22:41:00Z"/>
          <w:rPrChange w:id="5454" w:author="SA R2-1809108" w:date="2018-05-31T20:55:00Z">
            <w:rPr>
              <w:ins w:id="5455" w:author="SA R2-1806796" w:date="2018-06-04T22:41:00Z"/>
              <w:color w:val="993366"/>
            </w:rPr>
          </w:rPrChange>
        </w:rPr>
      </w:pPr>
      <w:ins w:id="5456" w:author="SA R2-1806796" w:date="2018-06-04T22:41:00Z">
        <w:r w:rsidRPr="00167F07">
          <w:rPr>
            <w:rPrChange w:id="5457" w:author="SA R2-1809108" w:date="2018-05-31T20:55:00Z">
              <w:rPr>
                <w:color w:val="993366"/>
              </w:rPr>
            </w:rPrChange>
          </w:rPr>
          <w:tab/>
        </w:r>
        <w:r w:rsidRPr="00167F07">
          <w:rPr>
            <w:rPrChange w:id="5458" w:author="SA R2-1809108" w:date="2018-05-31T20:55:00Z">
              <w:rPr>
                <w:color w:val="993366"/>
              </w:rPr>
            </w:rPrChange>
          </w:rPr>
          <w:tab/>
        </w:r>
        <w:r w:rsidRPr="00167F07">
          <w:rPr>
            <w:rPrChange w:id="5459" w:author="SA R2-1809108" w:date="2018-05-31T20:55:00Z">
              <w:rPr>
                <w:color w:val="993366"/>
              </w:rPr>
            </w:rPrChange>
          </w:rPr>
          <w:tab/>
          <w:t>measurementSlots</w:t>
        </w:r>
        <w:r w:rsidRPr="00167F07">
          <w:rPr>
            <w:rPrChange w:id="5460" w:author="SA R2-1809108" w:date="2018-05-31T20:55:00Z">
              <w:rPr>
                <w:color w:val="993366"/>
              </w:rPr>
            </w:rPrChange>
          </w:rPr>
          <w:tab/>
        </w:r>
        <w:r w:rsidRPr="00167F07">
          <w:rPr>
            <w:rPrChange w:id="5461" w:author="SA R2-1809108" w:date="2018-05-31T20:55:00Z">
              <w:rPr>
                <w:color w:val="993366"/>
              </w:rPr>
            </w:rPrChange>
          </w:rPr>
          <w:tab/>
        </w:r>
        <w:r w:rsidRPr="00167F07">
          <w:rPr>
            <w:rPrChange w:id="5462" w:author="SA R2-1809108" w:date="2018-05-31T20:55:00Z">
              <w:rPr>
                <w:color w:val="993366"/>
              </w:rPr>
            </w:rPrChange>
          </w:rPr>
          <w:tab/>
        </w:r>
        <w:r w:rsidRPr="00167F07">
          <w:rPr>
            <w:rPrChange w:id="5463" w:author="SA R2-1809108" w:date="2018-05-31T20:55:00Z">
              <w:rPr>
                <w:color w:val="993366"/>
              </w:rPr>
            </w:rPrChange>
          </w:rPr>
          <w:tab/>
        </w:r>
        <w:r w:rsidRPr="00167F07">
          <w:rPr>
            <w:rPrChange w:id="5464" w:author="SA R2-1809108" w:date="2018-05-31T20:55:00Z">
              <w:rPr>
                <w:color w:val="993366"/>
              </w:rPr>
            </w:rPrChange>
          </w:rPr>
          <w:tab/>
        </w:r>
        <w:r w:rsidRPr="00167F07">
          <w:rPr>
            <w:rPrChange w:id="5465" w:author="SA R2-1809108" w:date="2018-05-31T20:55:00Z">
              <w:rPr>
                <w:color w:val="993366"/>
              </w:rPr>
            </w:rPrChange>
          </w:rPr>
          <w:tab/>
        </w:r>
        <w:r w:rsidRPr="00167F07">
          <w:rPr>
            <w:rPrChange w:id="5466" w:author="SA R2-1809108" w:date="2018-05-31T20:55:00Z">
              <w:rPr>
                <w:color w:val="993366"/>
              </w:rPr>
            </w:rPrChange>
          </w:rPr>
          <w:tab/>
          <w:t>CHOICE {</w:t>
        </w:r>
      </w:ins>
    </w:p>
    <w:p w14:paraId="7847D27D" w14:textId="77777777" w:rsidR="00CB61AC" w:rsidRPr="00167F07" w:rsidRDefault="00CB61AC" w:rsidP="00CB61AC">
      <w:pPr>
        <w:pStyle w:val="PL"/>
        <w:rPr>
          <w:ins w:id="5467" w:author="SA R2-1806796" w:date="2018-06-04T22:41:00Z"/>
          <w:rPrChange w:id="5468" w:author="SA R2-1809108" w:date="2018-05-31T20:55:00Z">
            <w:rPr>
              <w:ins w:id="5469" w:author="SA R2-1806796" w:date="2018-06-04T22:41:00Z"/>
              <w:color w:val="993366"/>
            </w:rPr>
          </w:rPrChange>
        </w:rPr>
      </w:pPr>
      <w:ins w:id="5470" w:author="SA R2-1806796" w:date="2018-06-04T22:41:00Z">
        <w:r w:rsidRPr="00167F07">
          <w:rPr>
            <w:rPrChange w:id="5471" w:author="SA R2-1809108" w:date="2018-05-31T20:55:00Z">
              <w:rPr>
                <w:color w:val="993366"/>
              </w:rPr>
            </w:rPrChange>
          </w:rPr>
          <w:tab/>
        </w:r>
        <w:r w:rsidRPr="00167F07">
          <w:rPr>
            <w:rPrChange w:id="5472" w:author="SA R2-1809108" w:date="2018-05-31T20:55:00Z">
              <w:rPr>
                <w:color w:val="993366"/>
              </w:rPr>
            </w:rPrChange>
          </w:rPr>
          <w:tab/>
        </w:r>
        <w:r w:rsidRPr="00167F07">
          <w:rPr>
            <w:rPrChange w:id="5473" w:author="SA R2-1809108" w:date="2018-05-31T20:55:00Z">
              <w:rPr>
                <w:color w:val="993366"/>
              </w:rPr>
            </w:rPrChange>
          </w:rPr>
          <w:tab/>
        </w:r>
        <w:r w:rsidRPr="00167F07">
          <w:rPr>
            <w:rPrChange w:id="5474" w:author="SA R2-1809108" w:date="2018-05-31T20:55:00Z">
              <w:rPr>
                <w:color w:val="993366"/>
              </w:rPr>
            </w:rPrChange>
          </w:rPr>
          <w:tab/>
          <w:t>kHz15</w:t>
        </w:r>
        <w:r w:rsidRPr="00167F07">
          <w:rPr>
            <w:rPrChange w:id="5475" w:author="SA R2-1809108" w:date="2018-05-31T20:55:00Z">
              <w:rPr>
                <w:color w:val="993366"/>
              </w:rPr>
            </w:rPrChange>
          </w:rPr>
          <w:tab/>
        </w:r>
        <w:r w:rsidRPr="00167F07">
          <w:rPr>
            <w:rPrChange w:id="5476" w:author="SA R2-1809108" w:date="2018-05-31T20:55:00Z">
              <w:rPr>
                <w:color w:val="993366"/>
              </w:rPr>
            </w:rPrChange>
          </w:rPr>
          <w:tab/>
        </w:r>
        <w:r w:rsidRPr="00167F07">
          <w:rPr>
            <w:rPrChange w:id="5477" w:author="SA R2-1809108" w:date="2018-05-31T20:55:00Z">
              <w:rPr>
                <w:color w:val="993366"/>
              </w:rPr>
            </w:rPrChange>
          </w:rPr>
          <w:tab/>
        </w:r>
        <w:r w:rsidRPr="00167F07">
          <w:rPr>
            <w:rPrChange w:id="5478" w:author="SA R2-1809108" w:date="2018-05-31T20:55:00Z">
              <w:rPr>
                <w:color w:val="993366"/>
              </w:rPr>
            </w:rPrChange>
          </w:rPr>
          <w:tab/>
        </w:r>
        <w:r w:rsidRPr="00167F07">
          <w:rPr>
            <w:rPrChange w:id="5479" w:author="SA R2-1809108" w:date="2018-05-31T20:55:00Z">
              <w:rPr>
                <w:color w:val="993366"/>
              </w:rPr>
            </w:rPrChange>
          </w:rPr>
          <w:tab/>
        </w:r>
        <w:r w:rsidRPr="00167F07">
          <w:rPr>
            <w:rPrChange w:id="5480" w:author="SA R2-1809108" w:date="2018-05-31T20:55:00Z">
              <w:rPr>
                <w:color w:val="993366"/>
              </w:rPr>
            </w:rPrChange>
          </w:rPr>
          <w:tab/>
        </w:r>
        <w:r w:rsidRPr="00167F07">
          <w:rPr>
            <w:rPrChange w:id="5481" w:author="SA R2-1809108" w:date="2018-05-31T20:55:00Z">
              <w:rPr>
                <w:color w:val="993366"/>
              </w:rPr>
            </w:rPrChange>
          </w:rPr>
          <w:tab/>
        </w:r>
        <w:r w:rsidRPr="00167F07">
          <w:rPr>
            <w:rPrChange w:id="5482" w:author="SA R2-1809108" w:date="2018-05-31T20:55:00Z">
              <w:rPr>
                <w:color w:val="993366"/>
              </w:rPr>
            </w:rPrChange>
          </w:rPr>
          <w:tab/>
        </w:r>
        <w:r w:rsidRPr="00167F07">
          <w:rPr>
            <w:rPrChange w:id="5483" w:author="SA R2-1809108" w:date="2018-05-31T20:55:00Z">
              <w:rPr>
                <w:color w:val="993366"/>
              </w:rPr>
            </w:rPrChange>
          </w:rPr>
          <w:tab/>
        </w:r>
        <w:r w:rsidRPr="00167F07">
          <w:rPr>
            <w:rPrChange w:id="5484" w:author="SA R2-1809108" w:date="2018-05-31T20:55:00Z">
              <w:rPr>
                <w:color w:val="993366"/>
              </w:rPr>
            </w:rPrChange>
          </w:rPr>
          <w:tab/>
          <w:t>BIT STRING (SIZE(1)),</w:t>
        </w:r>
      </w:ins>
    </w:p>
    <w:p w14:paraId="76630BC1" w14:textId="77777777" w:rsidR="00CB61AC" w:rsidRPr="00167F07" w:rsidRDefault="00CB61AC" w:rsidP="00CB61AC">
      <w:pPr>
        <w:pStyle w:val="PL"/>
        <w:rPr>
          <w:ins w:id="5485" w:author="SA R2-1806796" w:date="2018-06-04T22:41:00Z"/>
          <w:rPrChange w:id="5486" w:author="SA R2-1809108" w:date="2018-05-31T20:55:00Z">
            <w:rPr>
              <w:ins w:id="5487" w:author="SA R2-1806796" w:date="2018-06-04T22:41:00Z"/>
              <w:color w:val="993366"/>
            </w:rPr>
          </w:rPrChange>
        </w:rPr>
      </w:pPr>
      <w:ins w:id="5488" w:author="SA R2-1806796" w:date="2018-06-04T22:41:00Z">
        <w:r w:rsidRPr="00167F07">
          <w:rPr>
            <w:rPrChange w:id="5489" w:author="SA R2-1809108" w:date="2018-05-31T20:55:00Z">
              <w:rPr>
                <w:color w:val="993366"/>
              </w:rPr>
            </w:rPrChange>
          </w:rPr>
          <w:tab/>
        </w:r>
        <w:r w:rsidRPr="00167F07">
          <w:rPr>
            <w:rPrChange w:id="5490" w:author="SA R2-1809108" w:date="2018-05-31T20:55:00Z">
              <w:rPr>
                <w:color w:val="993366"/>
              </w:rPr>
            </w:rPrChange>
          </w:rPr>
          <w:tab/>
        </w:r>
        <w:r w:rsidRPr="00167F07">
          <w:rPr>
            <w:rPrChange w:id="5491" w:author="SA R2-1809108" w:date="2018-05-31T20:55:00Z">
              <w:rPr>
                <w:color w:val="993366"/>
              </w:rPr>
            </w:rPrChange>
          </w:rPr>
          <w:tab/>
        </w:r>
        <w:r w:rsidRPr="00167F07">
          <w:rPr>
            <w:rPrChange w:id="5492" w:author="SA R2-1809108" w:date="2018-05-31T20:55:00Z">
              <w:rPr>
                <w:color w:val="993366"/>
              </w:rPr>
            </w:rPrChange>
          </w:rPr>
          <w:tab/>
          <w:t>kHz30</w:t>
        </w:r>
        <w:r w:rsidRPr="00167F07">
          <w:rPr>
            <w:rPrChange w:id="5493" w:author="SA R2-1809108" w:date="2018-05-31T20:55:00Z">
              <w:rPr>
                <w:color w:val="993366"/>
              </w:rPr>
            </w:rPrChange>
          </w:rPr>
          <w:tab/>
        </w:r>
        <w:r w:rsidRPr="00167F07">
          <w:rPr>
            <w:rPrChange w:id="5494" w:author="SA R2-1809108" w:date="2018-05-31T20:55:00Z">
              <w:rPr>
                <w:color w:val="993366"/>
              </w:rPr>
            </w:rPrChange>
          </w:rPr>
          <w:tab/>
        </w:r>
        <w:r w:rsidRPr="00167F07">
          <w:rPr>
            <w:rPrChange w:id="5495" w:author="SA R2-1809108" w:date="2018-05-31T20:55:00Z">
              <w:rPr>
                <w:color w:val="993366"/>
              </w:rPr>
            </w:rPrChange>
          </w:rPr>
          <w:tab/>
        </w:r>
        <w:r w:rsidRPr="00167F07">
          <w:rPr>
            <w:rPrChange w:id="5496" w:author="SA R2-1809108" w:date="2018-05-31T20:55:00Z">
              <w:rPr>
                <w:color w:val="993366"/>
              </w:rPr>
            </w:rPrChange>
          </w:rPr>
          <w:tab/>
        </w:r>
        <w:r w:rsidRPr="00167F07">
          <w:rPr>
            <w:rPrChange w:id="5497" w:author="SA R2-1809108" w:date="2018-05-31T20:55:00Z">
              <w:rPr>
                <w:color w:val="993366"/>
              </w:rPr>
            </w:rPrChange>
          </w:rPr>
          <w:tab/>
        </w:r>
        <w:r w:rsidRPr="00167F07">
          <w:rPr>
            <w:rPrChange w:id="5498" w:author="SA R2-1809108" w:date="2018-05-31T20:55:00Z">
              <w:rPr>
                <w:color w:val="993366"/>
              </w:rPr>
            </w:rPrChange>
          </w:rPr>
          <w:tab/>
        </w:r>
        <w:r w:rsidRPr="00167F07">
          <w:rPr>
            <w:rPrChange w:id="5499" w:author="SA R2-1809108" w:date="2018-05-31T20:55:00Z">
              <w:rPr>
                <w:color w:val="993366"/>
              </w:rPr>
            </w:rPrChange>
          </w:rPr>
          <w:tab/>
        </w:r>
        <w:r w:rsidRPr="00167F07">
          <w:rPr>
            <w:rPrChange w:id="5500" w:author="SA R2-1809108" w:date="2018-05-31T20:55:00Z">
              <w:rPr>
                <w:color w:val="993366"/>
              </w:rPr>
            </w:rPrChange>
          </w:rPr>
          <w:tab/>
        </w:r>
        <w:r w:rsidRPr="00167F07">
          <w:rPr>
            <w:rPrChange w:id="5501" w:author="SA R2-1809108" w:date="2018-05-31T20:55:00Z">
              <w:rPr>
                <w:color w:val="993366"/>
              </w:rPr>
            </w:rPrChange>
          </w:rPr>
          <w:tab/>
        </w:r>
        <w:r w:rsidRPr="00167F07">
          <w:rPr>
            <w:rPrChange w:id="5502" w:author="SA R2-1809108" w:date="2018-05-31T20:55:00Z">
              <w:rPr>
                <w:color w:val="993366"/>
              </w:rPr>
            </w:rPrChange>
          </w:rPr>
          <w:tab/>
          <w:t>BIT STRING (SIZE(2)),</w:t>
        </w:r>
      </w:ins>
    </w:p>
    <w:p w14:paraId="50C6DF2D" w14:textId="77777777" w:rsidR="00CB61AC" w:rsidRPr="00167F07" w:rsidRDefault="00CB61AC" w:rsidP="00CB61AC">
      <w:pPr>
        <w:pStyle w:val="PL"/>
        <w:rPr>
          <w:ins w:id="5503" w:author="SA R2-1806796" w:date="2018-06-04T22:41:00Z"/>
          <w:rPrChange w:id="5504" w:author="SA R2-1809108" w:date="2018-05-31T20:55:00Z">
            <w:rPr>
              <w:ins w:id="5505" w:author="SA R2-1806796" w:date="2018-06-04T22:41:00Z"/>
              <w:color w:val="993366"/>
            </w:rPr>
          </w:rPrChange>
        </w:rPr>
      </w:pPr>
      <w:ins w:id="5506" w:author="SA R2-1806796" w:date="2018-06-04T22:41:00Z">
        <w:r w:rsidRPr="00167F07">
          <w:rPr>
            <w:rPrChange w:id="5507" w:author="SA R2-1809108" w:date="2018-05-31T20:55:00Z">
              <w:rPr>
                <w:color w:val="993366"/>
              </w:rPr>
            </w:rPrChange>
          </w:rPr>
          <w:tab/>
        </w:r>
        <w:r w:rsidRPr="00167F07">
          <w:rPr>
            <w:rPrChange w:id="5508" w:author="SA R2-1809108" w:date="2018-05-31T20:55:00Z">
              <w:rPr>
                <w:color w:val="993366"/>
              </w:rPr>
            </w:rPrChange>
          </w:rPr>
          <w:tab/>
        </w:r>
        <w:r w:rsidRPr="00167F07">
          <w:rPr>
            <w:rPrChange w:id="5509" w:author="SA R2-1809108" w:date="2018-05-31T20:55:00Z">
              <w:rPr>
                <w:color w:val="993366"/>
              </w:rPr>
            </w:rPrChange>
          </w:rPr>
          <w:tab/>
        </w:r>
        <w:r w:rsidRPr="00167F07">
          <w:rPr>
            <w:rPrChange w:id="5510" w:author="SA R2-1809108" w:date="2018-05-31T20:55:00Z">
              <w:rPr>
                <w:color w:val="993366"/>
              </w:rPr>
            </w:rPrChange>
          </w:rPr>
          <w:tab/>
          <w:t>kHz60</w:t>
        </w:r>
        <w:r w:rsidRPr="00167F07">
          <w:rPr>
            <w:rPrChange w:id="5511" w:author="SA R2-1809108" w:date="2018-05-31T20:55:00Z">
              <w:rPr>
                <w:color w:val="993366"/>
              </w:rPr>
            </w:rPrChange>
          </w:rPr>
          <w:tab/>
        </w:r>
        <w:r w:rsidRPr="00167F07">
          <w:rPr>
            <w:rPrChange w:id="5512" w:author="SA R2-1809108" w:date="2018-05-31T20:55:00Z">
              <w:rPr>
                <w:color w:val="993366"/>
              </w:rPr>
            </w:rPrChange>
          </w:rPr>
          <w:tab/>
        </w:r>
        <w:r w:rsidRPr="00167F07">
          <w:rPr>
            <w:rPrChange w:id="5513" w:author="SA R2-1809108" w:date="2018-05-31T20:55:00Z">
              <w:rPr>
                <w:color w:val="993366"/>
              </w:rPr>
            </w:rPrChange>
          </w:rPr>
          <w:tab/>
        </w:r>
        <w:r w:rsidRPr="00167F07">
          <w:rPr>
            <w:rPrChange w:id="5514" w:author="SA R2-1809108" w:date="2018-05-31T20:55:00Z">
              <w:rPr>
                <w:color w:val="993366"/>
              </w:rPr>
            </w:rPrChange>
          </w:rPr>
          <w:tab/>
        </w:r>
        <w:r w:rsidRPr="00167F07">
          <w:rPr>
            <w:rPrChange w:id="5515" w:author="SA R2-1809108" w:date="2018-05-31T20:55:00Z">
              <w:rPr>
                <w:color w:val="993366"/>
              </w:rPr>
            </w:rPrChange>
          </w:rPr>
          <w:tab/>
        </w:r>
        <w:r w:rsidRPr="00167F07">
          <w:rPr>
            <w:rPrChange w:id="5516" w:author="SA R2-1809108" w:date="2018-05-31T20:55:00Z">
              <w:rPr>
                <w:color w:val="993366"/>
              </w:rPr>
            </w:rPrChange>
          </w:rPr>
          <w:tab/>
        </w:r>
        <w:r w:rsidRPr="00167F07">
          <w:rPr>
            <w:rPrChange w:id="5517" w:author="SA R2-1809108" w:date="2018-05-31T20:55:00Z">
              <w:rPr>
                <w:color w:val="993366"/>
              </w:rPr>
            </w:rPrChange>
          </w:rPr>
          <w:tab/>
        </w:r>
        <w:r w:rsidRPr="00167F07">
          <w:rPr>
            <w:rPrChange w:id="5518" w:author="SA R2-1809108" w:date="2018-05-31T20:55:00Z">
              <w:rPr>
                <w:color w:val="993366"/>
              </w:rPr>
            </w:rPrChange>
          </w:rPr>
          <w:tab/>
        </w:r>
        <w:r w:rsidRPr="00167F07">
          <w:rPr>
            <w:rPrChange w:id="5519" w:author="SA R2-1809108" w:date="2018-05-31T20:55:00Z">
              <w:rPr>
                <w:color w:val="993366"/>
              </w:rPr>
            </w:rPrChange>
          </w:rPr>
          <w:tab/>
        </w:r>
        <w:r w:rsidRPr="00167F07">
          <w:rPr>
            <w:rPrChange w:id="5520" w:author="SA R2-1809108" w:date="2018-05-31T20:55:00Z">
              <w:rPr>
                <w:color w:val="993366"/>
              </w:rPr>
            </w:rPrChange>
          </w:rPr>
          <w:tab/>
          <w:t>BIT STRING (SIZE(4)),</w:t>
        </w:r>
      </w:ins>
    </w:p>
    <w:p w14:paraId="786CA91F" w14:textId="77777777" w:rsidR="00CB61AC" w:rsidRPr="00167F07" w:rsidRDefault="00CB61AC" w:rsidP="00CB61AC">
      <w:pPr>
        <w:pStyle w:val="PL"/>
        <w:rPr>
          <w:ins w:id="5521" w:author="SA R2-1806796" w:date="2018-06-04T22:41:00Z"/>
          <w:rPrChange w:id="5522" w:author="SA R2-1809108" w:date="2018-05-31T20:55:00Z">
            <w:rPr>
              <w:ins w:id="5523" w:author="SA R2-1806796" w:date="2018-06-04T22:41:00Z"/>
              <w:color w:val="993366"/>
            </w:rPr>
          </w:rPrChange>
        </w:rPr>
      </w:pPr>
      <w:ins w:id="5524" w:author="SA R2-1806796" w:date="2018-06-04T22:41:00Z">
        <w:r w:rsidRPr="00167F07">
          <w:rPr>
            <w:rPrChange w:id="5525" w:author="SA R2-1809108" w:date="2018-05-31T20:55:00Z">
              <w:rPr>
                <w:color w:val="993366"/>
              </w:rPr>
            </w:rPrChange>
          </w:rPr>
          <w:tab/>
        </w:r>
        <w:r w:rsidRPr="00167F07">
          <w:rPr>
            <w:rPrChange w:id="5526" w:author="SA R2-1809108" w:date="2018-05-31T20:55:00Z">
              <w:rPr>
                <w:color w:val="993366"/>
              </w:rPr>
            </w:rPrChange>
          </w:rPr>
          <w:tab/>
        </w:r>
        <w:r w:rsidRPr="00167F07">
          <w:rPr>
            <w:rPrChange w:id="5527" w:author="SA R2-1809108" w:date="2018-05-31T20:55:00Z">
              <w:rPr>
                <w:color w:val="993366"/>
              </w:rPr>
            </w:rPrChange>
          </w:rPr>
          <w:tab/>
        </w:r>
        <w:r w:rsidRPr="00167F07">
          <w:rPr>
            <w:rPrChange w:id="5528" w:author="SA R2-1809108" w:date="2018-05-31T20:55:00Z">
              <w:rPr>
                <w:color w:val="993366"/>
              </w:rPr>
            </w:rPrChange>
          </w:rPr>
          <w:tab/>
          <w:t>kHz120</w:t>
        </w:r>
        <w:r w:rsidRPr="00167F07">
          <w:rPr>
            <w:rPrChange w:id="5529" w:author="SA R2-1809108" w:date="2018-05-31T20:55:00Z">
              <w:rPr>
                <w:color w:val="993366"/>
              </w:rPr>
            </w:rPrChange>
          </w:rPr>
          <w:tab/>
        </w:r>
        <w:r w:rsidRPr="00167F07">
          <w:rPr>
            <w:rPrChange w:id="5530" w:author="SA R2-1809108" w:date="2018-05-31T20:55:00Z">
              <w:rPr>
                <w:color w:val="993366"/>
              </w:rPr>
            </w:rPrChange>
          </w:rPr>
          <w:tab/>
        </w:r>
        <w:r w:rsidRPr="00167F07">
          <w:rPr>
            <w:rPrChange w:id="5531" w:author="SA R2-1809108" w:date="2018-05-31T20:55:00Z">
              <w:rPr>
                <w:color w:val="993366"/>
              </w:rPr>
            </w:rPrChange>
          </w:rPr>
          <w:tab/>
        </w:r>
        <w:r w:rsidRPr="00167F07">
          <w:rPr>
            <w:rPrChange w:id="5532" w:author="SA R2-1809108" w:date="2018-05-31T20:55:00Z">
              <w:rPr>
                <w:color w:val="993366"/>
              </w:rPr>
            </w:rPrChange>
          </w:rPr>
          <w:tab/>
        </w:r>
        <w:r w:rsidRPr="00167F07">
          <w:rPr>
            <w:rPrChange w:id="5533" w:author="SA R2-1809108" w:date="2018-05-31T20:55:00Z">
              <w:rPr>
                <w:color w:val="993366"/>
              </w:rPr>
            </w:rPrChange>
          </w:rPr>
          <w:tab/>
        </w:r>
        <w:r w:rsidRPr="00167F07">
          <w:rPr>
            <w:rPrChange w:id="5534" w:author="SA R2-1809108" w:date="2018-05-31T20:55:00Z">
              <w:rPr>
                <w:color w:val="993366"/>
              </w:rPr>
            </w:rPrChange>
          </w:rPr>
          <w:tab/>
        </w:r>
        <w:r w:rsidRPr="00167F07">
          <w:rPr>
            <w:rPrChange w:id="5535" w:author="SA R2-1809108" w:date="2018-05-31T20:55:00Z">
              <w:rPr>
                <w:color w:val="993366"/>
              </w:rPr>
            </w:rPrChange>
          </w:rPr>
          <w:tab/>
        </w:r>
        <w:r w:rsidRPr="00167F07">
          <w:rPr>
            <w:rPrChange w:id="5536" w:author="SA R2-1809108" w:date="2018-05-31T20:55:00Z">
              <w:rPr>
                <w:color w:val="993366"/>
              </w:rPr>
            </w:rPrChange>
          </w:rPr>
          <w:tab/>
        </w:r>
        <w:r w:rsidRPr="00167F07">
          <w:rPr>
            <w:rPrChange w:id="5537" w:author="SA R2-1809108" w:date="2018-05-31T20:55:00Z">
              <w:rPr>
                <w:color w:val="993366"/>
              </w:rPr>
            </w:rPrChange>
          </w:rPr>
          <w:tab/>
        </w:r>
        <w:r w:rsidRPr="00167F07">
          <w:rPr>
            <w:rPrChange w:id="5538" w:author="SA R2-1809108" w:date="2018-05-31T20:55:00Z">
              <w:rPr>
                <w:color w:val="993366"/>
              </w:rPr>
            </w:rPrChange>
          </w:rPr>
          <w:tab/>
          <w:t>BIT STRING (SIZE(8))</w:t>
        </w:r>
      </w:ins>
    </w:p>
    <w:p w14:paraId="7BA0FA0D" w14:textId="77777777" w:rsidR="00CB61AC" w:rsidRPr="00167F07" w:rsidRDefault="00CB61AC" w:rsidP="00CB61AC">
      <w:pPr>
        <w:pStyle w:val="PL"/>
        <w:rPr>
          <w:ins w:id="5539" w:author="SA R2-1806796" w:date="2018-06-04T22:41:00Z"/>
          <w:rPrChange w:id="5540" w:author="SA R2-1809108" w:date="2018-05-31T20:55:00Z">
            <w:rPr>
              <w:ins w:id="5541" w:author="SA R2-1806796" w:date="2018-06-04T22:41:00Z"/>
              <w:color w:val="993366"/>
            </w:rPr>
          </w:rPrChange>
        </w:rPr>
      </w:pPr>
      <w:ins w:id="5542" w:author="SA R2-1806796" w:date="2018-06-04T22:41:00Z">
        <w:r w:rsidRPr="00167F07">
          <w:rPr>
            <w:rPrChange w:id="5543" w:author="SA R2-1809108" w:date="2018-05-31T20:55:00Z">
              <w:rPr>
                <w:color w:val="993366"/>
              </w:rPr>
            </w:rPrChange>
          </w:rPr>
          <w:tab/>
        </w:r>
        <w:r w:rsidRPr="00167F07">
          <w:rPr>
            <w:rPrChange w:id="5544" w:author="SA R2-1809108" w:date="2018-05-31T20:55:00Z">
              <w:rPr>
                <w:color w:val="993366"/>
              </w:rPr>
            </w:rPrChange>
          </w:rPr>
          <w:tab/>
        </w:r>
        <w:r w:rsidRPr="00167F07">
          <w:rPr>
            <w:rPrChange w:id="5545" w:author="SA R2-1809108" w:date="2018-05-31T20:55:00Z">
              <w:rPr>
                <w:color w:val="993366"/>
              </w:rPr>
            </w:rPrChange>
          </w:rPr>
          <w:tab/>
          <w:t>},</w:t>
        </w:r>
      </w:ins>
    </w:p>
    <w:p w14:paraId="69A5C539" w14:textId="77777777" w:rsidR="00CB61AC" w:rsidRPr="00167F07" w:rsidRDefault="00CB61AC" w:rsidP="00CB61AC">
      <w:pPr>
        <w:pStyle w:val="PL"/>
        <w:rPr>
          <w:ins w:id="5546" w:author="SA R2-1806796" w:date="2018-06-04T22:41:00Z"/>
          <w:rPrChange w:id="5547" w:author="SA R2-1809108" w:date="2018-05-31T20:55:00Z">
            <w:rPr>
              <w:ins w:id="5548" w:author="SA R2-1806796" w:date="2018-06-04T22:41:00Z"/>
              <w:color w:val="993366"/>
            </w:rPr>
          </w:rPrChange>
        </w:rPr>
      </w:pPr>
      <w:ins w:id="5549" w:author="SA R2-1806796" w:date="2018-06-04T22:41:00Z">
        <w:r w:rsidRPr="00167F07">
          <w:rPr>
            <w:rPrChange w:id="5550" w:author="SA R2-1809108" w:date="2018-05-31T20:55:00Z">
              <w:rPr>
                <w:color w:val="993366"/>
              </w:rPr>
            </w:rPrChange>
          </w:rPr>
          <w:tab/>
        </w:r>
        <w:r w:rsidRPr="00167F07">
          <w:rPr>
            <w:rPrChange w:id="5551" w:author="SA R2-1809108" w:date="2018-05-31T20:55:00Z">
              <w:rPr>
                <w:color w:val="993366"/>
              </w:rPr>
            </w:rPrChange>
          </w:rPr>
          <w:tab/>
        </w:r>
        <w:r w:rsidRPr="00167F07">
          <w:rPr>
            <w:rPrChange w:id="5552" w:author="SA R2-1809108" w:date="2018-05-31T20:55:00Z">
              <w:rPr>
                <w:color w:val="993366"/>
              </w:rPr>
            </w:rPrChange>
          </w:rPr>
          <w:tab/>
          <w:t>endSymbol</w:t>
        </w:r>
        <w:r w:rsidRPr="00167F07">
          <w:rPr>
            <w:rPrChange w:id="5553" w:author="SA R2-1809108" w:date="2018-05-31T20:55:00Z">
              <w:rPr>
                <w:color w:val="993366"/>
              </w:rPr>
            </w:rPrChange>
          </w:rPr>
          <w:tab/>
        </w:r>
        <w:r w:rsidRPr="00167F07">
          <w:rPr>
            <w:rPrChange w:id="5554" w:author="SA R2-1809108" w:date="2018-05-31T20:55:00Z">
              <w:rPr>
                <w:color w:val="993366"/>
              </w:rPr>
            </w:rPrChange>
          </w:rPr>
          <w:tab/>
        </w:r>
        <w:r w:rsidRPr="00167F07">
          <w:rPr>
            <w:rPrChange w:id="5555" w:author="SA R2-1809108" w:date="2018-05-31T20:55:00Z">
              <w:rPr>
                <w:color w:val="993366"/>
              </w:rPr>
            </w:rPrChange>
          </w:rPr>
          <w:tab/>
        </w:r>
        <w:r w:rsidRPr="00167F07">
          <w:rPr>
            <w:rPrChange w:id="5556" w:author="SA R2-1809108" w:date="2018-05-31T20:55:00Z">
              <w:rPr>
                <w:color w:val="993366"/>
              </w:rPr>
            </w:rPrChange>
          </w:rPr>
          <w:tab/>
        </w:r>
        <w:r w:rsidRPr="00167F07">
          <w:rPr>
            <w:rPrChange w:id="5557" w:author="SA R2-1809108" w:date="2018-05-31T20:55:00Z">
              <w:rPr>
                <w:color w:val="993366"/>
              </w:rPr>
            </w:rPrChange>
          </w:rPr>
          <w:tab/>
        </w:r>
        <w:r w:rsidRPr="00167F07">
          <w:rPr>
            <w:rPrChange w:id="5558" w:author="SA R2-1809108" w:date="2018-05-31T20:55:00Z">
              <w:rPr>
                <w:color w:val="993366"/>
              </w:rPr>
            </w:rPrChange>
          </w:rPr>
          <w:tab/>
        </w:r>
        <w:r w:rsidRPr="00167F07">
          <w:rPr>
            <w:rPrChange w:id="5559" w:author="SA R2-1809108" w:date="2018-05-31T20:55:00Z">
              <w:rPr>
                <w:color w:val="993366"/>
              </w:rPr>
            </w:rPrChange>
          </w:rPr>
          <w:tab/>
        </w:r>
        <w:r w:rsidRPr="00167F07">
          <w:rPr>
            <w:rPrChange w:id="5560" w:author="SA R2-1809108" w:date="2018-05-31T20:55:00Z">
              <w:rPr>
                <w:color w:val="993366"/>
              </w:rPr>
            </w:rPrChange>
          </w:rPr>
          <w:tab/>
        </w:r>
        <w:r w:rsidRPr="00167F07">
          <w:rPr>
            <w:rPrChange w:id="5561" w:author="SA R2-1809108" w:date="2018-05-31T20:55:00Z">
              <w:rPr>
                <w:color w:val="993366"/>
              </w:rPr>
            </w:rPrChange>
          </w:rPr>
          <w:tab/>
          <w:t>INTEGER</w:t>
        </w:r>
        <w:r w:rsidRPr="00CB67DC">
          <w:t>(0..13)</w:t>
        </w:r>
      </w:ins>
    </w:p>
    <w:p w14:paraId="178C0954" w14:textId="77777777" w:rsidR="00CB61AC" w:rsidRPr="00167F07" w:rsidRDefault="00CB61AC" w:rsidP="00CB61AC">
      <w:pPr>
        <w:pStyle w:val="PL"/>
        <w:rPr>
          <w:ins w:id="5562" w:author="SA R2-1806796" w:date="2018-06-04T22:41:00Z"/>
          <w:rPrChange w:id="5563" w:author="SA R2-1809108" w:date="2018-05-31T20:55:00Z">
            <w:rPr>
              <w:ins w:id="5564" w:author="SA R2-1806796" w:date="2018-06-04T22:41:00Z"/>
              <w:color w:val="993366"/>
            </w:rPr>
          </w:rPrChange>
        </w:rPr>
      </w:pPr>
      <w:ins w:id="5565" w:author="SA R2-1806796" w:date="2018-06-04T22:41:00Z">
        <w:r w:rsidRPr="00167F07">
          <w:rPr>
            <w:rPrChange w:id="5566" w:author="SA R2-1809108" w:date="2018-05-31T20:55:00Z">
              <w:rPr>
                <w:color w:val="993366"/>
              </w:rPr>
            </w:rPrChange>
          </w:rPr>
          <w:tab/>
        </w:r>
        <w:r w:rsidRPr="00167F07">
          <w:rPr>
            <w:rPrChange w:id="5567" w:author="SA R2-1809108" w:date="2018-05-31T20:55:00Z">
              <w:rPr>
                <w:color w:val="993366"/>
              </w:rPr>
            </w:rPrChange>
          </w:rPr>
          <w:tab/>
          <w:t>}</w:t>
        </w:r>
        <w:r w:rsidRPr="00167F07">
          <w:rPr>
            <w:rPrChange w:id="5568" w:author="SA R2-1809108" w:date="2018-05-31T20:55:00Z">
              <w:rPr>
                <w:color w:val="993366"/>
              </w:rPr>
            </w:rPrChange>
          </w:rPr>
          <w:tab/>
          <w:t>OPTIONAL,</w:t>
        </w:r>
      </w:ins>
    </w:p>
    <w:p w14:paraId="76CC8058" w14:textId="676E265C" w:rsidR="0034497E" w:rsidRPr="00167F07" w:rsidRDefault="0034497E" w:rsidP="00CB61AC">
      <w:pPr>
        <w:pStyle w:val="PL"/>
        <w:rPr>
          <w:rPrChange w:id="5569" w:author="SA R2-1809108" w:date="2018-05-31T20:55:00Z">
            <w:rPr>
              <w:color w:val="993366"/>
            </w:rPr>
          </w:rPrChange>
        </w:rPr>
      </w:pPr>
    </w:p>
    <w:p w14:paraId="470CC45A" w14:textId="30880450" w:rsidR="00887BA7" w:rsidRPr="00167F07" w:rsidRDefault="003134EA">
      <w:pPr>
        <w:pStyle w:val="PL"/>
        <w:rPr>
          <w:rPrChange w:id="5570" w:author="SA R2-1809108" w:date="2018-05-31T20:55:00Z">
            <w:rPr>
              <w:color w:val="993366"/>
            </w:rPr>
          </w:rPrChange>
        </w:rPr>
      </w:pPr>
      <w:ins w:id="5571" w:author="SA R2-1808784" w:date="2018-06-05T17:30:00Z">
        <w:r>
          <w:tab/>
        </w:r>
        <w:r>
          <w:tab/>
        </w:r>
      </w:ins>
      <w:ins w:id="5572" w:author="SA R2-1808784" w:date="2018-05-28T16:02:00Z">
        <w:r w:rsidR="00AE3C5A" w:rsidRPr="00167F07">
          <w:rPr>
            <w:rPrChange w:id="5573" w:author="SA R2-1809108" w:date="2018-05-31T20:55:00Z">
              <w:rPr>
                <w:lang w:eastAsia="zh-CN"/>
              </w:rPr>
            </w:rPrChange>
          </w:rPr>
          <w:t>offset</w:t>
        </w:r>
      </w:ins>
      <w:ins w:id="5574" w:author="SA Rapporteur Rev 1" w:date="2018-06-02T00:56:00Z">
        <w:r w:rsidR="00B339EA">
          <w:t>T</w:t>
        </w:r>
      </w:ins>
      <w:ins w:id="5575" w:author="SA R2-1808784" w:date="2018-05-28T16:02:00Z">
        <w:r w:rsidR="00AE3C5A" w:rsidRPr="00167F07">
          <w:rPr>
            <w:rPrChange w:id="5576" w:author="SA R2-1809108" w:date="2018-05-31T20:55:00Z">
              <w:rPr>
                <w:lang w:eastAsia="zh-CN"/>
              </w:rPr>
            </w:rPrChange>
          </w:rPr>
          <w:t>oBestCell</w:t>
        </w:r>
      </w:ins>
      <w:ins w:id="5577" w:author="SA R2-1808784" w:date="2018-06-05T17:30:00Z">
        <w:r>
          <w:tab/>
        </w:r>
        <w:r>
          <w:tab/>
        </w:r>
        <w:r>
          <w:tab/>
        </w:r>
        <w:r>
          <w:tab/>
        </w:r>
        <w:r>
          <w:tab/>
        </w:r>
        <w:r>
          <w:tab/>
        </w:r>
      </w:ins>
      <w:ins w:id="5578" w:author="SA R2-1808784" w:date="2018-05-28T16:02:00Z">
        <w:r w:rsidR="00AE3C5A" w:rsidRPr="00167F07">
          <w:rPr>
            <w:rPrChange w:id="5579" w:author="SA R2-1809108" w:date="2018-05-31T20:55:00Z">
              <w:rPr>
                <w:color w:val="993366"/>
              </w:rPr>
            </w:rPrChange>
          </w:rPr>
          <w:t>Offset</w:t>
        </w:r>
      </w:ins>
      <w:ins w:id="5580" w:author="SA Rapporteur Rev 1" w:date="2018-06-02T00:56:00Z">
        <w:r w:rsidR="00B339EA">
          <w:t>T</w:t>
        </w:r>
      </w:ins>
      <w:ins w:id="5581" w:author="SA R2-1808784" w:date="2018-05-28T16:02:00Z">
        <w:r w:rsidR="00AE3C5A" w:rsidRPr="00167F07">
          <w:rPr>
            <w:rPrChange w:id="5582" w:author="SA R2-1809108" w:date="2018-05-31T20:55:00Z">
              <w:rPr>
                <w:color w:val="993366"/>
              </w:rPr>
            </w:rPrChange>
          </w:rPr>
          <w:t>oBestCell</w:t>
        </w:r>
      </w:ins>
      <w:ins w:id="5583" w:author="SA R2-1808784" w:date="2018-06-05T17:30:00Z">
        <w:r>
          <w:tab/>
        </w:r>
        <w:r>
          <w:tab/>
        </w:r>
        <w:r>
          <w:tab/>
        </w:r>
        <w:r>
          <w:tab/>
        </w:r>
        <w:r>
          <w:tab/>
        </w:r>
        <w:r>
          <w:tab/>
        </w:r>
        <w:r>
          <w:tab/>
        </w:r>
      </w:ins>
      <w:ins w:id="5584" w:author="SA R2-1808784" w:date="2018-05-28T16:02:00Z">
        <w:r w:rsidR="00AE3C5A" w:rsidRPr="00167F07">
          <w:rPr>
            <w:rPrChange w:id="5585" w:author="SA R2-1809108" w:date="2018-05-31T20:55:00Z">
              <w:rPr>
                <w:color w:val="993366"/>
              </w:rPr>
            </w:rPrChange>
          </w:rPr>
          <w:t>OPTIONAL</w:t>
        </w:r>
      </w:ins>
    </w:p>
    <w:p w14:paraId="370DB313" w14:textId="7EF6399A" w:rsidR="008324A3" w:rsidRPr="00CB67DC" w:rsidRDefault="008324A3">
      <w:pPr>
        <w:pStyle w:val="PL"/>
        <w:rPr>
          <w:ins w:id="5586" w:author="SA R2-1809108" w:date="2018-05-29T23:55:00Z"/>
        </w:rPr>
      </w:pPr>
      <w:ins w:id="5587" w:author="SA R2-1809108" w:date="2018-05-29T23:55:00Z">
        <w:r w:rsidRPr="00CB67DC">
          <w:tab/>
          <w:t>},</w:t>
        </w:r>
      </w:ins>
    </w:p>
    <w:p w14:paraId="239BB6AC" w14:textId="77777777" w:rsidR="008324A3" w:rsidRPr="00CB67DC" w:rsidRDefault="008324A3">
      <w:pPr>
        <w:pStyle w:val="PL"/>
        <w:rPr>
          <w:ins w:id="5588" w:author="SA R2-1809108" w:date="2018-05-29T23:55:00Z"/>
        </w:rPr>
      </w:pPr>
      <w:ins w:id="5589" w:author="SA R2-1809108" w:date="2018-05-29T23:55:00Z">
        <w:r w:rsidRPr="00167F07">
          <w:tab/>
          <w:t>intraFreqCellReselectionInfo</w:t>
        </w:r>
        <w:r w:rsidRPr="00167F07">
          <w:tab/>
        </w:r>
        <w:r w:rsidRPr="00167F07">
          <w:tab/>
        </w:r>
        <w:r w:rsidRPr="00167F07">
          <w:rPr>
            <w:rPrChange w:id="5590" w:author="SA R2-1809108" w:date="2018-05-31T20:55:00Z">
              <w:rPr>
                <w:color w:val="993366"/>
              </w:rPr>
            </w:rPrChange>
          </w:rPr>
          <w:t>SEQUENCE</w:t>
        </w:r>
        <w:r w:rsidRPr="00CB67DC">
          <w:t xml:space="preserve"> {</w:t>
        </w:r>
      </w:ins>
    </w:p>
    <w:p w14:paraId="27BBA500" w14:textId="77777777" w:rsidR="008324A3" w:rsidRPr="00167F07" w:rsidRDefault="008324A3">
      <w:pPr>
        <w:pStyle w:val="PL"/>
        <w:rPr>
          <w:ins w:id="5591" w:author="SA R2-1809108" w:date="2018-05-29T23:55:00Z"/>
        </w:rPr>
      </w:pPr>
      <w:ins w:id="5592" w:author="SA R2-1809108" w:date="2018-05-29T23:55:00Z">
        <w:r w:rsidRPr="00167F07">
          <w:tab/>
        </w:r>
        <w:r w:rsidRPr="00167F07">
          <w:tab/>
          <w:t>q-RxLevMin</w:t>
        </w:r>
        <w:r w:rsidRPr="00167F07">
          <w:tab/>
        </w:r>
        <w:r w:rsidRPr="00167F07">
          <w:tab/>
        </w:r>
        <w:r w:rsidRPr="00167F07">
          <w:tab/>
        </w:r>
        <w:r w:rsidRPr="00167F07">
          <w:tab/>
        </w:r>
        <w:r w:rsidRPr="00167F07">
          <w:tab/>
        </w:r>
        <w:r w:rsidRPr="00167F07">
          <w:tab/>
        </w:r>
        <w:r w:rsidRPr="00167F07">
          <w:tab/>
          <w:t>Q-RxLevMin,</w:t>
        </w:r>
      </w:ins>
    </w:p>
    <w:p w14:paraId="64B5B389" w14:textId="77777777" w:rsidR="008324A3" w:rsidRPr="00CB67DC" w:rsidRDefault="008324A3">
      <w:pPr>
        <w:pStyle w:val="PL"/>
        <w:rPr>
          <w:ins w:id="5593" w:author="SA R2-1809108" w:date="2018-05-29T23:55:00Z"/>
        </w:rPr>
      </w:pPr>
      <w:ins w:id="5594" w:author="SA R2-1809108" w:date="2018-05-29T23:55:00Z">
        <w:r w:rsidRPr="00167F07">
          <w:tab/>
        </w:r>
        <w:r w:rsidRPr="00167F07">
          <w:tab/>
          <w:t>q-RxLevMinSUL</w:t>
        </w:r>
        <w:r w:rsidRPr="00167F07">
          <w:tab/>
        </w:r>
        <w:r w:rsidRPr="00167F07">
          <w:tab/>
        </w:r>
        <w:r w:rsidRPr="00167F07">
          <w:tab/>
        </w:r>
        <w:r w:rsidRPr="00167F07">
          <w:tab/>
        </w:r>
        <w:r w:rsidRPr="00167F07">
          <w:tab/>
        </w:r>
        <w:r w:rsidRPr="00167F07">
          <w:tab/>
          <w:t>Q-RxLevMin</w:t>
        </w:r>
        <w:r w:rsidRPr="00167F07">
          <w:tab/>
        </w:r>
        <w:r w:rsidRPr="00167F07">
          <w:tab/>
        </w:r>
        <w:r w:rsidRPr="00167F07">
          <w:tab/>
        </w:r>
        <w:r w:rsidRPr="00167F07">
          <w:tab/>
        </w:r>
        <w:r w:rsidRPr="00167F07">
          <w:tab/>
        </w:r>
        <w:r w:rsidRPr="00167F07">
          <w:rPr>
            <w:rPrChange w:id="5595" w:author="SA R2-1809108" w:date="2018-05-31T20:55:00Z">
              <w:rPr>
                <w:color w:val="993366"/>
              </w:rPr>
            </w:rPrChange>
          </w:rPr>
          <w:t>OPTIONAL</w:t>
        </w:r>
        <w:r w:rsidRPr="00CB67DC">
          <w:t>,</w:t>
        </w:r>
        <w:r w:rsidRPr="00167F07">
          <w:t xml:space="preserve"> </w:t>
        </w:r>
        <w:r w:rsidRPr="00167F07">
          <w:tab/>
        </w:r>
        <w:r w:rsidRPr="00167F07">
          <w:tab/>
        </w:r>
        <w:r w:rsidRPr="00167F07">
          <w:rPr>
            <w:rPrChange w:id="5596" w:author="SA R2-1809108" w:date="2018-05-31T20:55:00Z">
              <w:rPr>
                <w:color w:val="808080"/>
              </w:rPr>
            </w:rPrChange>
          </w:rPr>
          <w:t>-- Need N</w:t>
        </w:r>
      </w:ins>
    </w:p>
    <w:p w14:paraId="29B57400" w14:textId="77777777" w:rsidR="008324A3" w:rsidRPr="00CB67DC" w:rsidRDefault="008324A3">
      <w:pPr>
        <w:pStyle w:val="PL"/>
        <w:rPr>
          <w:ins w:id="5597" w:author="SA R2-1809108" w:date="2018-05-29T23:55:00Z"/>
        </w:rPr>
      </w:pPr>
      <w:ins w:id="5598" w:author="SA R2-1809108" w:date="2018-05-29T23:55:00Z">
        <w:r w:rsidRPr="00CB67DC">
          <w:tab/>
        </w:r>
        <w:r w:rsidRPr="00CB67DC">
          <w:tab/>
          <w:t>q-QualMin</w:t>
        </w:r>
        <w:r w:rsidRPr="00CB67DC">
          <w:tab/>
        </w:r>
        <w:r w:rsidRPr="00CB67DC">
          <w:tab/>
        </w:r>
        <w:r w:rsidRPr="00CB67DC">
          <w:tab/>
        </w:r>
        <w:r w:rsidRPr="00CB67DC">
          <w:tab/>
        </w:r>
        <w:r w:rsidRPr="00CB67DC">
          <w:tab/>
        </w:r>
        <w:r w:rsidRPr="00CB67DC">
          <w:tab/>
        </w:r>
        <w:r w:rsidRPr="00CB67DC">
          <w:tab/>
          <w:t>Q-Qual</w:t>
        </w:r>
        <w:r w:rsidRPr="00167F07">
          <w:rPr>
            <w:rPrChange w:id="5599" w:author="SA R2-1809108" w:date="2018-05-31T20:55:00Z">
              <w:rPr>
                <w:rFonts w:eastAsia="MS Mincho"/>
                <w:lang w:eastAsia="ja-JP"/>
              </w:rPr>
            </w:rPrChange>
          </w:rPr>
          <w:t>M</w:t>
        </w:r>
        <w:r w:rsidRPr="00167F07">
          <w:t>in</w:t>
        </w:r>
        <w:r w:rsidRPr="00167F07">
          <w:tab/>
        </w:r>
        <w:r w:rsidRPr="00167F07">
          <w:tab/>
        </w:r>
        <w:r w:rsidRPr="00167F07">
          <w:tab/>
        </w:r>
        <w:r w:rsidRPr="00167F07">
          <w:tab/>
        </w:r>
        <w:r w:rsidRPr="00167F07">
          <w:tab/>
        </w:r>
        <w:r w:rsidRPr="00167F07">
          <w:rPr>
            <w:rPrChange w:id="5600" w:author="SA R2-1809108" w:date="2018-05-31T20:55:00Z">
              <w:rPr>
                <w:color w:val="993366"/>
              </w:rPr>
            </w:rPrChange>
          </w:rPr>
          <w:t>OPTIONAL</w:t>
        </w:r>
        <w:r w:rsidRPr="00CB67DC">
          <w:t>,</w:t>
        </w:r>
      </w:ins>
    </w:p>
    <w:p w14:paraId="312FE6B0" w14:textId="77777777" w:rsidR="008324A3" w:rsidRPr="00167F07" w:rsidRDefault="008324A3">
      <w:pPr>
        <w:pStyle w:val="PL"/>
        <w:rPr>
          <w:ins w:id="5601" w:author="SA R2-1809108" w:date="2018-05-29T23:55:00Z"/>
        </w:rPr>
      </w:pPr>
      <w:ins w:id="5602" w:author="SA R2-1809108" w:date="2018-05-29T23:55:00Z">
        <w:r w:rsidRPr="00167F07">
          <w:tab/>
        </w:r>
        <w:r w:rsidRPr="00167F07">
          <w:tab/>
          <w:t>s-IntraSearchP</w:t>
        </w:r>
        <w:r w:rsidRPr="00167F07">
          <w:tab/>
        </w:r>
        <w:r w:rsidRPr="00167F07">
          <w:tab/>
        </w:r>
        <w:r w:rsidRPr="00167F07">
          <w:tab/>
        </w:r>
        <w:r w:rsidRPr="00167F07">
          <w:tab/>
        </w:r>
        <w:r w:rsidRPr="00167F07">
          <w:tab/>
        </w:r>
        <w:r w:rsidRPr="00167F07">
          <w:tab/>
          <w:t>ReselectionThreshold,</w:t>
        </w:r>
      </w:ins>
    </w:p>
    <w:p w14:paraId="15B1BABE" w14:textId="77777777" w:rsidR="008324A3" w:rsidRPr="00167F07" w:rsidRDefault="008324A3">
      <w:pPr>
        <w:pStyle w:val="PL"/>
        <w:rPr>
          <w:ins w:id="5603" w:author="SA R2-1809108" w:date="2018-05-29T23:55:00Z"/>
          <w:rPrChange w:id="5604" w:author="SA R2-1809108" w:date="2018-05-31T20:55:00Z">
            <w:rPr>
              <w:ins w:id="5605" w:author="SA R2-1809108" w:date="2018-05-29T23:55:00Z"/>
              <w:color w:val="808080"/>
            </w:rPr>
          </w:rPrChange>
        </w:rPr>
      </w:pPr>
      <w:ins w:id="5606" w:author="SA R2-1809108" w:date="2018-05-29T23:55:00Z">
        <w:r w:rsidRPr="00167F07">
          <w:tab/>
        </w:r>
        <w:r w:rsidRPr="00167F07">
          <w:tab/>
          <w:t>s-IntraSearch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607" w:author="SA R2-1809108" w:date="2018-05-31T20:55:00Z">
              <w:rPr>
                <w:color w:val="993366"/>
              </w:rPr>
            </w:rPrChange>
          </w:rPr>
          <w:t>OPTIONAL</w:t>
        </w:r>
        <w:r w:rsidRPr="00CB67DC">
          <w:t>,</w:t>
        </w:r>
        <w:r w:rsidRPr="00CB67DC">
          <w:tab/>
        </w:r>
        <w:r w:rsidRPr="00167F07">
          <w:rPr>
            <w:rPrChange w:id="5608" w:author="SA R2-1809108" w:date="2018-05-31T20:55:00Z">
              <w:rPr>
                <w:color w:val="808080"/>
              </w:rPr>
            </w:rPrChange>
          </w:rPr>
          <w:t>-- Cond RSRQ</w:t>
        </w:r>
      </w:ins>
    </w:p>
    <w:p w14:paraId="5E55C577" w14:textId="77777777" w:rsidR="008324A3" w:rsidRPr="00CB67DC" w:rsidRDefault="008324A3">
      <w:pPr>
        <w:pStyle w:val="PL"/>
        <w:rPr>
          <w:ins w:id="5609" w:author="SA R2-1809108" w:date="2018-05-29T23:55:00Z"/>
        </w:rPr>
      </w:pPr>
      <w:ins w:id="5610" w:author="SA R2-1809108" w:date="2018-05-29T23:55:00Z">
        <w:r w:rsidRPr="00CB67DC">
          <w:tab/>
        </w:r>
        <w:r w:rsidRPr="00CB67DC">
          <w:tab/>
          <w:t>t-ReselectionNR</w:t>
        </w:r>
        <w:r w:rsidRPr="00CB67DC">
          <w:tab/>
        </w:r>
        <w:r w:rsidRPr="00CB67DC">
          <w:tab/>
        </w:r>
        <w:r w:rsidRPr="00CB67DC">
          <w:tab/>
        </w:r>
        <w:r w:rsidRPr="00CB67DC">
          <w:tab/>
        </w:r>
        <w:r w:rsidRPr="00CB67DC">
          <w:tab/>
        </w:r>
        <w:r w:rsidRPr="00CB67DC">
          <w:tab/>
          <w:t>T-Reselection,</w:t>
        </w:r>
      </w:ins>
    </w:p>
    <w:p w14:paraId="1B855A26" w14:textId="48D68910" w:rsidR="008324A3" w:rsidRPr="00CB67DC" w:rsidRDefault="008324A3">
      <w:pPr>
        <w:pStyle w:val="PL"/>
        <w:rPr>
          <w:ins w:id="5611" w:author="SA R2-1809108" w:date="2018-05-29T23:55:00Z"/>
        </w:rPr>
      </w:pPr>
      <w:ins w:id="5612" w:author="SA R2-1809108" w:date="2018-05-29T23:55:00Z">
        <w:r w:rsidRPr="00167F07">
          <w:tab/>
        </w:r>
        <w:r w:rsidRPr="00167F07">
          <w:tab/>
          <w:t>p-Max</w:t>
        </w:r>
        <w:r w:rsidRPr="00167F07">
          <w:tab/>
        </w:r>
        <w:r w:rsidRPr="00167F07">
          <w:tab/>
        </w:r>
        <w:r w:rsidRPr="00167F07">
          <w:tab/>
        </w:r>
        <w:r w:rsidRPr="00167F07">
          <w:tab/>
        </w:r>
        <w:r w:rsidRPr="00167F07">
          <w:tab/>
        </w:r>
        <w:r w:rsidRPr="00167F07">
          <w:tab/>
        </w:r>
        <w:r w:rsidRPr="00167F07">
          <w:tab/>
        </w:r>
        <w:r w:rsidRPr="00167F07">
          <w:tab/>
          <w:t>P-Max</w:t>
        </w:r>
        <w:r w:rsidRPr="00167F07">
          <w:tab/>
        </w:r>
        <w:r w:rsidRPr="00167F07">
          <w:tab/>
        </w:r>
        <w:r w:rsidRPr="00167F07">
          <w:tab/>
        </w:r>
        <w:r w:rsidRPr="00167F07">
          <w:tab/>
        </w:r>
        <w:r w:rsidRPr="00167F07">
          <w:tab/>
        </w:r>
        <w:r w:rsidRPr="00167F07">
          <w:tab/>
        </w:r>
        <w:r w:rsidRPr="00167F07">
          <w:rPr>
            <w:rPrChange w:id="5613" w:author="SA R2-1809108" w:date="2018-05-31T20:55:00Z">
              <w:rPr>
                <w:color w:val="993366"/>
              </w:rPr>
            </w:rPrChange>
          </w:rPr>
          <w:t>OPTIONAL</w:t>
        </w:r>
        <w:r w:rsidRPr="00CB67DC">
          <w:tab/>
        </w:r>
        <w:r w:rsidRPr="00CB67DC">
          <w:tab/>
        </w:r>
        <w:r w:rsidRPr="00167F07">
          <w:rPr>
            <w:rPrChange w:id="5614" w:author="SA R2-1809108" w:date="2018-05-31T20:55:00Z">
              <w:rPr>
                <w:color w:val="808080"/>
              </w:rPr>
            </w:rPrChange>
          </w:rPr>
          <w:t>-- Need N</w:t>
        </w:r>
      </w:ins>
    </w:p>
    <w:p w14:paraId="65E01734" w14:textId="6EA46246" w:rsidR="008324A3" w:rsidRPr="00167F07" w:rsidRDefault="008324A3">
      <w:pPr>
        <w:pStyle w:val="PL"/>
        <w:rPr>
          <w:ins w:id="5615" w:author="Rapporteur SA Rev 1" w:date="2018-05-31T09:31:00Z"/>
        </w:rPr>
      </w:pPr>
      <w:ins w:id="5616" w:author="SA R2-1809108" w:date="2018-05-29T23:55:00Z">
        <w:r w:rsidRPr="00167F07">
          <w:tab/>
          <w:t>},</w:t>
        </w:r>
      </w:ins>
    </w:p>
    <w:p w14:paraId="335B1D07" w14:textId="309B9268" w:rsidR="00B6115E" w:rsidRPr="00167F07" w:rsidRDefault="00B6115E">
      <w:pPr>
        <w:pStyle w:val="PL"/>
        <w:rPr>
          <w:ins w:id="5617" w:author="SA R2-1809108" w:date="2018-05-29T23:55:00Z"/>
        </w:rPr>
      </w:pPr>
      <w:ins w:id="5618" w:author="Rapporteur SA Rev 1" w:date="2018-05-31T09:31:00Z">
        <w:r w:rsidRPr="00167F07">
          <w:tab/>
        </w:r>
      </w:ins>
      <w:ins w:id="5619" w:author="Rapporteur SA Rev 1" w:date="2018-05-31T09:40:00Z">
        <w:r w:rsidR="00EC32AD" w:rsidRPr="00167F07">
          <w:t>useFullResumeID</w:t>
        </w:r>
        <w:r w:rsidR="00EC32AD" w:rsidRPr="00167F07">
          <w:tab/>
        </w:r>
        <w:r w:rsidR="00EC32AD" w:rsidRPr="00167F07">
          <w:tab/>
        </w:r>
        <w:r w:rsidR="00EC32AD" w:rsidRPr="00167F07">
          <w:tab/>
        </w:r>
        <w:r w:rsidR="00EC32AD" w:rsidRPr="00167F07">
          <w:tab/>
        </w:r>
        <w:r w:rsidR="00EC32AD" w:rsidRPr="00167F07">
          <w:tab/>
        </w:r>
        <w:r w:rsidR="00EC32AD" w:rsidRPr="00167F07">
          <w:tab/>
        </w:r>
        <w:r w:rsidR="00EC32AD" w:rsidRPr="00167F07">
          <w:tab/>
          <w:t>ENUMERATED {true}</w:t>
        </w:r>
        <w:r w:rsidR="00EC32AD" w:rsidRPr="00167F07">
          <w:tab/>
        </w:r>
        <w:r w:rsidR="00EC32AD" w:rsidRPr="00167F07">
          <w:tab/>
        </w:r>
        <w:r w:rsidR="00EC32AD" w:rsidRPr="00167F07">
          <w:tab/>
        </w:r>
        <w:r w:rsidR="00EC32AD" w:rsidRPr="00167F07">
          <w:tab/>
          <w:t>OPTIONAL</w:t>
        </w:r>
      </w:ins>
      <w:ins w:id="5620" w:author="Rapporteur SA Rev 1" w:date="2018-06-01T07:51:00Z">
        <w:r w:rsidR="00D75FEC">
          <w:t>,</w:t>
        </w:r>
      </w:ins>
      <w:ins w:id="5621" w:author="Rapporteur SA Rev 1" w:date="2018-05-31T09:40:00Z">
        <w:r w:rsidR="00EC32AD" w:rsidRPr="00167F07">
          <w:tab/>
          <w:t>-- Need N</w:t>
        </w:r>
      </w:ins>
    </w:p>
    <w:p w14:paraId="60E716F5" w14:textId="77777777" w:rsidR="008324A3" w:rsidRPr="00167F07" w:rsidRDefault="008324A3">
      <w:pPr>
        <w:pStyle w:val="PL"/>
        <w:rPr>
          <w:ins w:id="5622" w:author="SA R2-1809108" w:date="2018-05-29T23:55:00Z"/>
        </w:rPr>
      </w:pPr>
      <w:ins w:id="5623" w:author="SA R2-1809108" w:date="2018-05-29T23:55:00Z">
        <w:r w:rsidRPr="00167F07">
          <w:tab/>
          <w:t>...</w:t>
        </w:r>
      </w:ins>
    </w:p>
    <w:p w14:paraId="1C689284" w14:textId="77777777" w:rsidR="008324A3" w:rsidRPr="00167F07" w:rsidRDefault="008324A3">
      <w:pPr>
        <w:pStyle w:val="PL"/>
        <w:rPr>
          <w:ins w:id="5624" w:author="SA R2-1809108" w:date="2018-05-29T23:55:00Z"/>
        </w:rPr>
      </w:pPr>
      <w:ins w:id="5625" w:author="SA R2-1809108" w:date="2018-05-29T23:55:00Z">
        <w:r w:rsidRPr="00167F07">
          <w:t>}</w:t>
        </w:r>
      </w:ins>
    </w:p>
    <w:p w14:paraId="72C99FCD" w14:textId="6B5E5399" w:rsidR="008324A3" w:rsidRDefault="008324A3">
      <w:pPr>
        <w:pStyle w:val="PL"/>
        <w:rPr>
          <w:ins w:id="5626" w:author="SA Rapporteur Rev 1" w:date="2018-06-02T00:57:00Z"/>
        </w:rPr>
      </w:pPr>
    </w:p>
    <w:p w14:paraId="1CBA14C9" w14:textId="547FD731" w:rsidR="00B339EA" w:rsidRDefault="00B339EA">
      <w:pPr>
        <w:pStyle w:val="PL"/>
        <w:rPr>
          <w:ins w:id="5627" w:author="SA Rapporteur Rev 1" w:date="2018-06-02T00:57:00Z"/>
        </w:rPr>
      </w:pPr>
      <w:ins w:id="5628" w:author="SA Rapporteur Rev 1" w:date="2018-06-02T00:57:00Z">
        <w:r w:rsidRPr="00B339EA">
          <w:rPr>
            <w:highlight w:val="yellow"/>
            <w:rPrChange w:id="5629" w:author="SA Rapporteur Rev 1" w:date="2018-06-02T00:57:00Z">
              <w:rPr/>
            </w:rPrChange>
          </w:rPr>
          <w:t>OffsetToBestCell</w:t>
        </w:r>
        <w:r w:rsidRPr="00B339EA">
          <w:rPr>
            <w:highlight w:val="yellow"/>
            <w:rPrChange w:id="5630" w:author="SA Rapporteur Rev 1" w:date="2018-06-02T00:57:00Z">
              <w:rPr/>
            </w:rPrChange>
          </w:rPr>
          <w:tab/>
        </w:r>
        <w:r w:rsidRPr="00B339EA">
          <w:rPr>
            <w:highlight w:val="yellow"/>
          </w:rPr>
          <w:t>::= ENUMERATED{ffsTypeAndValue</w:t>
        </w:r>
      </w:ins>
      <w:ins w:id="5631" w:author="SA Rapporteur Rev 1" w:date="2018-06-02T01:02:00Z">
        <w:r w:rsidR="00292C38">
          <w:rPr>
            <w:highlight w:val="yellow"/>
          </w:rPr>
          <w:t>}</w:t>
        </w:r>
      </w:ins>
    </w:p>
    <w:p w14:paraId="5C8C1BD5" w14:textId="77777777" w:rsidR="00B339EA" w:rsidRPr="00167F07" w:rsidRDefault="00B339EA">
      <w:pPr>
        <w:pStyle w:val="PL"/>
        <w:rPr>
          <w:ins w:id="5632" w:author="SA R2-1809108" w:date="2018-05-29T23:55:00Z"/>
        </w:rPr>
      </w:pPr>
    </w:p>
    <w:p w14:paraId="2EF8CDDD" w14:textId="58F18C86" w:rsidR="008324A3" w:rsidRPr="00167F07" w:rsidRDefault="008324A3">
      <w:pPr>
        <w:pStyle w:val="PL"/>
        <w:rPr>
          <w:ins w:id="5633" w:author="SA R2-1809108" w:date="2018-05-29T23:55:00Z"/>
        </w:rPr>
        <w:pPrChange w:id="5634" w:author="SA R2-1809108" w:date="2018-05-31T20:55:00Z">
          <w:pPr>
            <w:pStyle w:val="PL"/>
            <w:shd w:val="clear" w:color="auto" w:fill="E5E5E5"/>
          </w:pPr>
        </w:pPrChange>
      </w:pPr>
      <w:ins w:id="5635" w:author="SA R2-1809108" w:date="2018-05-29T23:55:00Z">
        <w:r w:rsidRPr="00167F07">
          <w:t>IntraFreqBlackCellList ::=</w:t>
        </w:r>
        <w:r w:rsidRPr="00167F07">
          <w:tab/>
        </w:r>
        <w:r w:rsidRPr="00167F07">
          <w:tab/>
        </w:r>
        <w:r w:rsidRPr="00167F07">
          <w:rPr>
            <w:rPrChange w:id="5636" w:author="SA R2-1809108" w:date="2018-05-31T20:55:00Z">
              <w:rPr>
                <w:color w:val="993366"/>
              </w:rPr>
            </w:rPrChange>
          </w:rPr>
          <w:t>SEQUENCE</w:t>
        </w:r>
        <w:r w:rsidRPr="00CB67DC">
          <w:t xml:space="preserve"> (</w:t>
        </w:r>
        <w:r w:rsidRPr="00167F07">
          <w:rPr>
            <w:rPrChange w:id="5637" w:author="SA R2-1809108" w:date="2018-05-31T20:55:00Z">
              <w:rPr>
                <w:color w:val="993366"/>
              </w:rPr>
            </w:rPrChange>
          </w:rPr>
          <w:t>SIZE</w:t>
        </w:r>
        <w:r w:rsidRPr="00CB67DC">
          <w:t xml:space="preserve"> (1..maxCellBlack)) </w:t>
        </w:r>
        <w:r w:rsidRPr="00167F07">
          <w:rPr>
            <w:rPrChange w:id="5638" w:author="SA R2-1809108" w:date="2018-05-31T20:55:00Z">
              <w:rPr>
                <w:color w:val="993366"/>
              </w:rPr>
            </w:rPrChange>
          </w:rPr>
          <w:t>OF</w:t>
        </w:r>
        <w:r w:rsidRPr="00CB67DC">
          <w:t xml:space="preserve"> PCI-Range</w:t>
        </w:r>
      </w:ins>
    </w:p>
    <w:p w14:paraId="19FE752C" w14:textId="77777777" w:rsidR="008324A3" w:rsidRPr="00167F07" w:rsidRDefault="008324A3" w:rsidP="00CB67DC">
      <w:pPr>
        <w:pStyle w:val="PL"/>
        <w:rPr>
          <w:ins w:id="5639" w:author="SA R2-1809108" w:date="2018-05-29T23:55:00Z"/>
        </w:rPr>
      </w:pPr>
    </w:p>
    <w:p w14:paraId="51E1E350" w14:textId="77777777" w:rsidR="008324A3" w:rsidRDefault="008324A3" w:rsidP="008C4961">
      <w:pPr>
        <w:pStyle w:val="PL"/>
        <w:rPr>
          <w:ins w:id="5640" w:author="SA R2-1809108" w:date="2018-05-29T23:55:00Z"/>
        </w:rPr>
      </w:pPr>
      <w:ins w:id="5641" w:author="SA R2-1809108" w:date="2018-05-29T23:55:00Z">
        <w:r>
          <w:t>-- TAG-SIB3-STOP</w:t>
        </w:r>
      </w:ins>
    </w:p>
    <w:p w14:paraId="61DA5518" w14:textId="77777777" w:rsidR="008324A3" w:rsidRDefault="008324A3" w:rsidP="008324A3">
      <w:pPr>
        <w:pStyle w:val="PL"/>
        <w:rPr>
          <w:ins w:id="5642" w:author="SA R2-1809108" w:date="2018-05-29T23:55:00Z"/>
          <w:rFonts w:eastAsia="SimSun"/>
          <w:color w:val="808080"/>
          <w:lang w:eastAsia="en-GB"/>
        </w:rPr>
      </w:pPr>
      <w:ins w:id="5643" w:author="SA R2-1809108" w:date="2018-05-29T23:55:00Z">
        <w:r>
          <w:rPr>
            <w:color w:val="808080"/>
          </w:rPr>
          <w:t>-- ASN1STOP</w:t>
        </w:r>
      </w:ins>
    </w:p>
    <w:p w14:paraId="0FFF5C2E" w14:textId="77777777" w:rsidR="008324A3" w:rsidRDefault="008324A3" w:rsidP="008324A3">
      <w:pPr>
        <w:rPr>
          <w:ins w:id="564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2504C95" w14:textId="77777777" w:rsidTr="001777B5">
        <w:trPr>
          <w:cantSplit/>
          <w:tblHeader/>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Default="008324A3" w:rsidP="001777B5">
            <w:pPr>
              <w:pStyle w:val="TAH"/>
              <w:rPr>
                <w:ins w:id="5646" w:author="SA R2-1809108" w:date="2018-05-29T23:55:00Z"/>
                <w:lang w:eastAsia="en-GB"/>
              </w:rPr>
            </w:pPr>
            <w:ins w:id="5647" w:author="SA R2-1809108" w:date="2018-05-29T23:55:00Z">
              <w:r>
                <w:rPr>
                  <w:i/>
                  <w:noProof/>
                  <w:lang w:eastAsia="en-GB"/>
                </w:rPr>
                <w:t>SIB2</w:t>
              </w:r>
              <w:r>
                <w:rPr>
                  <w:iCs/>
                  <w:noProof/>
                  <w:lang w:eastAsia="en-GB"/>
                </w:rPr>
                <w:t xml:space="preserve"> field descriptions</w:t>
              </w:r>
            </w:ins>
          </w:p>
        </w:tc>
      </w:tr>
      <w:tr w:rsidR="008324A3" w14:paraId="4E3B62A2"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Default="008324A3" w:rsidP="001777B5">
            <w:pPr>
              <w:pStyle w:val="TAL"/>
              <w:rPr>
                <w:ins w:id="5649" w:author="SA R2-1809108" w:date="2018-05-29T23:55:00Z"/>
                <w:b/>
                <w:bCs/>
                <w:i/>
                <w:noProof/>
                <w:lang w:eastAsia="en-GB"/>
              </w:rPr>
            </w:pPr>
            <w:ins w:id="5650" w:author="SA R2-1809108" w:date="2018-05-29T23:55:00Z">
              <w:r>
                <w:rPr>
                  <w:b/>
                  <w:bCs/>
                  <w:i/>
                  <w:noProof/>
                  <w:lang w:eastAsia="en-GB"/>
                </w:rPr>
                <w:t xml:space="preserve">absThreshSS-BlocksConsolidation </w:t>
              </w:r>
            </w:ins>
          </w:p>
          <w:p w14:paraId="0606CEE2" w14:textId="77777777" w:rsidR="008324A3" w:rsidRDefault="008324A3" w:rsidP="001777B5">
            <w:pPr>
              <w:pStyle w:val="TAL"/>
              <w:rPr>
                <w:ins w:id="5651" w:author="SA R2-1809108" w:date="2018-05-29T23:55:00Z"/>
                <w:lang w:eastAsia="en-GB"/>
              </w:rPr>
            </w:pPr>
            <w:ins w:id="5652" w:author="SA R2-1809108" w:date="2018-05-29T23:55:00Z">
              <w:r>
                <w:rPr>
                  <w:lang w:eastAsia="en-GB"/>
                </w:rPr>
                <w:t>Threshold for consolidation of L1 measurements per RS index.</w:t>
              </w:r>
            </w:ins>
          </w:p>
        </w:tc>
      </w:tr>
      <w:tr w:rsidR="008324A3" w14:paraId="3B91341C"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Default="008324A3" w:rsidP="001777B5">
            <w:pPr>
              <w:pStyle w:val="TAL"/>
              <w:rPr>
                <w:ins w:id="5654" w:author="SA R2-1809108" w:date="2018-05-29T23:55:00Z"/>
                <w:b/>
                <w:bCs/>
                <w:i/>
                <w:noProof/>
                <w:lang w:eastAsia="en-GB"/>
              </w:rPr>
            </w:pPr>
            <w:ins w:id="5655" w:author="SA R2-1809108" w:date="2018-05-29T23:55:00Z">
              <w:r>
                <w:rPr>
                  <w:b/>
                  <w:bCs/>
                  <w:i/>
                  <w:noProof/>
                  <w:lang w:eastAsia="en-GB"/>
                </w:rPr>
                <w:t>cellReselectionInfoCommon</w:t>
              </w:r>
            </w:ins>
          </w:p>
          <w:p w14:paraId="5B35D74B" w14:textId="77777777" w:rsidR="008324A3" w:rsidRDefault="008324A3" w:rsidP="001777B5">
            <w:pPr>
              <w:pStyle w:val="TAL"/>
              <w:rPr>
                <w:ins w:id="5656" w:author="SA R2-1809108" w:date="2018-05-29T23:55:00Z"/>
                <w:lang w:eastAsia="en-GB"/>
              </w:rPr>
            </w:pPr>
            <w:ins w:id="5657"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8324A3" w14:paraId="1852DB82"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Default="008324A3" w:rsidP="001777B5">
            <w:pPr>
              <w:pStyle w:val="TAL"/>
              <w:rPr>
                <w:ins w:id="5659" w:author="SA R2-1809108" w:date="2018-05-29T23:55:00Z"/>
                <w:b/>
                <w:bCs/>
                <w:i/>
                <w:noProof/>
                <w:lang w:eastAsia="en-GB"/>
              </w:rPr>
            </w:pPr>
            <w:ins w:id="5660" w:author="SA R2-1809108" w:date="2018-05-29T23:55:00Z">
              <w:r>
                <w:rPr>
                  <w:b/>
                  <w:bCs/>
                  <w:i/>
                  <w:noProof/>
                  <w:lang w:eastAsia="en-GB"/>
                </w:rPr>
                <w:t>cellReselectionServingFreqInfo</w:t>
              </w:r>
            </w:ins>
          </w:p>
          <w:p w14:paraId="3AA64932" w14:textId="77777777" w:rsidR="008324A3" w:rsidRDefault="008324A3" w:rsidP="001777B5">
            <w:pPr>
              <w:pStyle w:val="TAL"/>
              <w:rPr>
                <w:ins w:id="5661" w:author="SA R2-1809108" w:date="2018-05-29T23:55:00Z"/>
                <w:lang w:eastAsia="en-GB"/>
              </w:rPr>
            </w:pPr>
            <w:ins w:id="5662" w:author="SA R2-1809108" w:date="2018-05-29T23:55:00Z">
              <w:r>
                <w:rPr>
                  <w:lang w:eastAsia="en-GB"/>
                </w:rPr>
                <w:t>Information common for non-intra-frequency cell re-selection i.e. cell re-selection to inter-frequency and inter-RAT cells.</w:t>
              </w:r>
            </w:ins>
          </w:p>
        </w:tc>
      </w:tr>
      <w:tr w:rsidR="008324A3" w14:paraId="7E511090"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Default="008324A3" w:rsidP="001777B5">
            <w:pPr>
              <w:pStyle w:val="TAL"/>
              <w:rPr>
                <w:ins w:id="5664" w:author="SA R2-1809108" w:date="2018-05-29T23:55:00Z"/>
                <w:b/>
                <w:bCs/>
                <w:i/>
                <w:noProof/>
                <w:lang w:eastAsia="en-GB"/>
              </w:rPr>
            </w:pPr>
            <w:ins w:id="5665" w:author="SA R2-1809108" w:date="2018-05-29T23:55:00Z">
              <w:r>
                <w:rPr>
                  <w:b/>
                  <w:bCs/>
                  <w:i/>
                  <w:noProof/>
                  <w:lang w:eastAsia="en-GB"/>
                </w:rPr>
                <w:t>intraFreqcellReselectionInfo</w:t>
              </w:r>
            </w:ins>
          </w:p>
          <w:p w14:paraId="674C89D8" w14:textId="77777777" w:rsidR="008324A3" w:rsidRDefault="008324A3" w:rsidP="001777B5">
            <w:pPr>
              <w:pStyle w:val="TAL"/>
              <w:rPr>
                <w:ins w:id="5666" w:author="SA R2-1809108" w:date="2018-05-29T23:55:00Z"/>
                <w:lang w:eastAsia="en-GB"/>
              </w:rPr>
            </w:pPr>
            <w:ins w:id="5667"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8324A3" w14:paraId="5F644A20"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Default="008324A3" w:rsidP="001777B5">
            <w:pPr>
              <w:pStyle w:val="TAL"/>
              <w:rPr>
                <w:ins w:id="5669" w:author="SA R2-1809108" w:date="2018-05-29T23:55:00Z"/>
                <w:b/>
                <w:bCs/>
                <w:i/>
                <w:noProof/>
                <w:lang w:eastAsia="en-GB"/>
              </w:rPr>
            </w:pPr>
            <w:ins w:id="5670" w:author="SA R2-1809108" w:date="2018-05-29T23:55:00Z">
              <w:r>
                <w:rPr>
                  <w:b/>
                  <w:bCs/>
                  <w:i/>
                  <w:noProof/>
                  <w:lang w:eastAsia="en-GB"/>
                </w:rPr>
                <w:t xml:space="preserve">nrofSS-BlocksToAverage </w:t>
              </w:r>
            </w:ins>
          </w:p>
          <w:p w14:paraId="0C1010E1" w14:textId="77777777" w:rsidR="008324A3" w:rsidRDefault="008324A3" w:rsidP="001777B5">
            <w:pPr>
              <w:pStyle w:val="TAL"/>
              <w:rPr>
                <w:ins w:id="5671" w:author="SA R2-1809108" w:date="2018-05-29T23:55:00Z"/>
                <w:lang w:eastAsia="en-GB"/>
              </w:rPr>
            </w:pPr>
            <w:ins w:id="5672" w:author="SA R2-1809108" w:date="2018-05-29T23:55:00Z">
              <w:r>
                <w:rPr>
                  <w:lang w:eastAsia="en-GB"/>
                </w:rPr>
                <w:t>Number of SS blocks to average for cell measurement derivation.</w:t>
              </w:r>
            </w:ins>
          </w:p>
        </w:tc>
      </w:tr>
      <w:tr w:rsidR="00887BA7" w14:paraId="0A1F5B23" w14:textId="77777777" w:rsidTr="001777B5">
        <w:trPr>
          <w:cantSplit/>
          <w:ins w:id="567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0F3441" w:rsidRDefault="00887BA7" w:rsidP="000F3441">
            <w:pPr>
              <w:pStyle w:val="TAL"/>
              <w:rPr>
                <w:ins w:id="5674" w:author="SA R2-1808784" w:date="2018-05-28T16:03:00Z"/>
                <w:b/>
                <w:bCs/>
                <w:i/>
                <w:iCs/>
                <w:lang w:val="en-US"/>
              </w:rPr>
            </w:pPr>
            <w:ins w:id="5675" w:author="SA R2-1808784" w:date="2018-05-28T16:03:00Z">
              <w:r w:rsidRPr="000F3441">
                <w:rPr>
                  <w:rFonts w:hint="eastAsia"/>
                  <w:b/>
                  <w:bCs/>
                  <w:i/>
                  <w:iCs/>
                </w:rPr>
                <w:t>offset</w:t>
              </w:r>
            </w:ins>
            <w:ins w:id="5676" w:author="SA Rapporteur Rev 1" w:date="2018-06-02T00:56:00Z">
              <w:r w:rsidR="00B339EA">
                <w:rPr>
                  <w:b/>
                  <w:bCs/>
                  <w:i/>
                  <w:iCs/>
                  <w:lang w:val="sv-SE"/>
                </w:rPr>
                <w:t>T</w:t>
              </w:r>
            </w:ins>
            <w:ins w:id="5677" w:author="SA R2-1808784" w:date="2018-05-28T16:03:00Z">
              <w:r w:rsidRPr="000F3441">
                <w:rPr>
                  <w:rFonts w:hint="eastAsia"/>
                  <w:b/>
                  <w:bCs/>
                  <w:i/>
                  <w:iCs/>
                </w:rPr>
                <w:t>oBestCell</w:t>
              </w:r>
            </w:ins>
          </w:p>
          <w:p w14:paraId="5FD85AC7" w14:textId="768DE412" w:rsidR="00887BA7" w:rsidRDefault="00887BA7" w:rsidP="00887BA7">
            <w:pPr>
              <w:pStyle w:val="TAL"/>
              <w:rPr>
                <w:ins w:id="5678" w:author="SA R2-1809108" w:date="2018-05-30T00:02:00Z"/>
                <w:b/>
                <w:bCs/>
                <w:i/>
                <w:noProof/>
                <w:lang w:eastAsia="en-GB"/>
              </w:rPr>
            </w:pPr>
            <w:ins w:id="5679" w:author="SA R2-1808784" w:date="2018-05-28T16:03:00Z">
              <w:r>
                <w:rPr>
                  <w:rFonts w:hint="eastAsia"/>
                  <w:bCs/>
                  <w:lang w:eastAsia="zh-CN"/>
                </w:rPr>
                <w:t xml:space="preserve">Parameter </w:t>
              </w:r>
              <w:r>
                <w:rPr>
                  <w:bCs/>
                  <w:lang w:eastAsia="zh-CN"/>
                </w:rPr>
                <w:t>“</w:t>
              </w:r>
              <w:r>
                <w:rPr>
                  <w:rFonts w:hint="eastAsia"/>
                  <w:lang w:eastAsia="zh-CN"/>
                </w:rPr>
                <w:t>offset</w:t>
              </w:r>
            </w:ins>
            <w:ins w:id="5680" w:author="SA Rapporteur Rev 1" w:date="2018-06-02T00:56:00Z">
              <w:r w:rsidR="00B339EA">
                <w:rPr>
                  <w:lang w:val="sv-SE" w:eastAsia="zh-CN"/>
                </w:rPr>
                <w:t>T</w:t>
              </w:r>
            </w:ins>
            <w:ins w:id="5681" w:author="SA R2-1808784" w:date="2018-05-28T16:03:00Z">
              <w:r>
                <w:rPr>
                  <w:rFonts w:hint="eastAsia"/>
                  <w:lang w:eastAsia="zh-CN"/>
                </w:rPr>
                <w:t>oBestCell</w:t>
              </w:r>
              <w:r>
                <w:rPr>
                  <w:bCs/>
                  <w:lang w:eastAsia="zh-CN"/>
                </w:rPr>
                <w:t>”</w:t>
              </w:r>
              <w:r>
                <w:rPr>
                  <w:rFonts w:hint="eastAsia"/>
                  <w:bCs/>
                  <w:lang w:eastAsia="zh-CN"/>
                </w:rPr>
                <w:t xml:space="preserve"> in </w:t>
              </w:r>
              <w:r>
                <w:rPr>
                  <w:rFonts w:hint="eastAsia"/>
                  <w:lang w:eastAsia="zh-CN"/>
                </w:rPr>
                <w:t>TS 38.304 [4]</w:t>
              </w:r>
              <w:r>
                <w:rPr>
                  <w:rFonts w:hint="eastAsia"/>
                  <w:bCs/>
                  <w:lang w:eastAsia="zh-CN"/>
                </w:rPr>
                <w:t>.</w:t>
              </w:r>
            </w:ins>
          </w:p>
        </w:tc>
      </w:tr>
      <w:tr w:rsidR="008324A3" w14:paraId="740CB406" w14:textId="77777777" w:rsidTr="001777B5">
        <w:trPr>
          <w:cantSplit/>
          <w:ins w:id="56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Default="008324A3" w:rsidP="001777B5">
            <w:pPr>
              <w:pStyle w:val="TAL"/>
              <w:rPr>
                <w:ins w:id="5683" w:author="SA R2-1809108" w:date="2018-05-29T23:55:00Z"/>
                <w:b/>
                <w:bCs/>
                <w:i/>
                <w:noProof/>
                <w:lang w:eastAsia="en-GB"/>
              </w:rPr>
            </w:pPr>
            <w:ins w:id="5684" w:author="SA R2-1809108" w:date="2018-05-29T23:55:00Z">
              <w:r>
                <w:rPr>
                  <w:b/>
                  <w:bCs/>
                  <w:i/>
                  <w:noProof/>
                  <w:lang w:eastAsia="en-GB"/>
                </w:rPr>
                <w:t>p-Max</w:t>
              </w:r>
            </w:ins>
          </w:p>
          <w:p w14:paraId="3503F64D" w14:textId="77777777" w:rsidR="008324A3" w:rsidRDefault="008324A3" w:rsidP="001777B5">
            <w:pPr>
              <w:pStyle w:val="TAL"/>
              <w:rPr>
                <w:ins w:id="5685" w:author="SA R2-1809108" w:date="2018-05-29T23:55:00Z"/>
                <w:iCs/>
                <w:lang w:eastAsia="en-GB"/>
              </w:rPr>
            </w:pPr>
            <w:ins w:id="5686" w:author="SA R2-1809108" w:date="2018-05-29T23:55:00Z">
              <w:r>
                <w:rPr>
                  <w:iCs/>
                  <w:lang w:eastAsia="en-GB"/>
                </w:rPr>
                <w:t>Value applicable for the intra-frequency neighbouring NR cells. If absent the UE applies the maximum power according to the UE capability. [FFS Ref]</w:t>
              </w:r>
            </w:ins>
          </w:p>
        </w:tc>
      </w:tr>
      <w:tr w:rsidR="008324A3" w14:paraId="31739F19" w14:textId="77777777" w:rsidTr="001777B5">
        <w:trPr>
          <w:cantSplit/>
          <w:ins w:id="5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Default="008324A3" w:rsidP="001777B5">
            <w:pPr>
              <w:pStyle w:val="TAL"/>
              <w:rPr>
                <w:ins w:id="5688" w:author="SA R2-1809108" w:date="2018-05-29T23:55:00Z"/>
                <w:b/>
                <w:bCs/>
                <w:i/>
                <w:noProof/>
                <w:lang w:eastAsia="en-GB"/>
              </w:rPr>
            </w:pPr>
            <w:ins w:id="5689" w:author="SA R2-1809108" w:date="2018-05-29T23:55:00Z">
              <w:r>
                <w:rPr>
                  <w:b/>
                  <w:bCs/>
                  <w:i/>
                  <w:noProof/>
                  <w:lang w:eastAsia="en-GB"/>
                </w:rPr>
                <w:t>q-Hyst</w:t>
              </w:r>
            </w:ins>
          </w:p>
          <w:p w14:paraId="46832D74" w14:textId="77777777" w:rsidR="008324A3" w:rsidRDefault="008324A3" w:rsidP="001777B5">
            <w:pPr>
              <w:pStyle w:val="TAL"/>
              <w:rPr>
                <w:ins w:id="5690" w:author="SA R2-1809108" w:date="2018-05-29T23:55:00Z"/>
                <w:lang w:eastAsia="en-GB"/>
              </w:rPr>
            </w:pPr>
            <w:ins w:id="5691"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8324A3" w14:paraId="65F287E0" w14:textId="77777777" w:rsidTr="001777B5">
        <w:trPr>
          <w:cantSplit/>
          <w:ins w:id="5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Default="008324A3" w:rsidP="001777B5">
            <w:pPr>
              <w:pStyle w:val="TAL"/>
              <w:rPr>
                <w:ins w:id="5693" w:author="SA R2-1809108" w:date="2018-05-29T23:55:00Z"/>
                <w:b/>
                <w:bCs/>
                <w:i/>
                <w:noProof/>
                <w:lang w:eastAsia="en-GB"/>
              </w:rPr>
            </w:pPr>
            <w:ins w:id="5694" w:author="SA R2-1809108" w:date="2018-05-29T23:55:00Z">
              <w:r>
                <w:rPr>
                  <w:b/>
                  <w:bCs/>
                  <w:i/>
                  <w:noProof/>
                  <w:lang w:eastAsia="en-GB"/>
                </w:rPr>
                <w:t>q-QualMin</w:t>
              </w:r>
            </w:ins>
          </w:p>
          <w:p w14:paraId="33F8AC30" w14:textId="77777777" w:rsidR="008324A3" w:rsidRDefault="008324A3" w:rsidP="001777B5">
            <w:pPr>
              <w:pStyle w:val="TAL"/>
              <w:rPr>
                <w:ins w:id="5695" w:author="SA R2-1809108" w:date="2018-05-29T23:55:00Z"/>
                <w:b/>
                <w:bCs/>
                <w:i/>
                <w:noProof/>
                <w:lang w:eastAsia="en-GB"/>
              </w:rPr>
            </w:pPr>
            <w:ins w:id="5696"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8324A3" w14:paraId="3B80D99C" w14:textId="77777777" w:rsidTr="001777B5">
        <w:trPr>
          <w:cantSplit/>
          <w:trHeight w:val="50"/>
          <w:ins w:id="5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Default="008324A3" w:rsidP="001777B5">
            <w:pPr>
              <w:pStyle w:val="TAL"/>
              <w:rPr>
                <w:ins w:id="5698" w:author="SA R2-1809108" w:date="2018-05-29T23:55:00Z"/>
                <w:b/>
                <w:bCs/>
                <w:i/>
                <w:noProof/>
                <w:lang w:eastAsia="en-GB"/>
              </w:rPr>
            </w:pPr>
            <w:ins w:id="5699" w:author="SA R2-1809108" w:date="2018-05-29T23:55:00Z">
              <w:r>
                <w:rPr>
                  <w:b/>
                  <w:bCs/>
                  <w:i/>
                  <w:noProof/>
                  <w:lang w:eastAsia="en-GB"/>
                </w:rPr>
                <w:t>q-RxLevMin</w:t>
              </w:r>
            </w:ins>
          </w:p>
          <w:p w14:paraId="324C7DBF" w14:textId="77777777" w:rsidR="008324A3" w:rsidRDefault="008324A3" w:rsidP="001777B5">
            <w:pPr>
              <w:pStyle w:val="TAL"/>
              <w:rPr>
                <w:ins w:id="5700" w:author="SA R2-1809108" w:date="2018-05-29T23:55:00Z"/>
                <w:b/>
                <w:bCs/>
                <w:i/>
                <w:noProof/>
                <w:lang w:eastAsia="en-GB"/>
              </w:rPr>
            </w:pPr>
            <w:ins w:id="5701"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8324A3" w14:paraId="62F4EF6A" w14:textId="77777777" w:rsidTr="001777B5">
        <w:trPr>
          <w:cantSplit/>
          <w:trHeight w:val="50"/>
          <w:ins w:id="5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02ED" w:rsidRDefault="008324A3" w:rsidP="001777B5">
            <w:pPr>
              <w:pStyle w:val="TAL"/>
              <w:rPr>
                <w:ins w:id="5703" w:author="SA R2-1809108" w:date="2018-05-29T23:55:00Z"/>
                <w:b/>
                <w:bCs/>
                <w:i/>
                <w:noProof/>
                <w:lang w:eastAsia="en-GB"/>
              </w:rPr>
            </w:pPr>
            <w:ins w:id="5704" w:author="SA R2-1809108" w:date="2018-05-29T23:55:00Z">
              <w:r>
                <w:rPr>
                  <w:b/>
                  <w:bCs/>
                  <w:i/>
                  <w:noProof/>
                  <w:lang w:eastAsia="en-GB"/>
                </w:rPr>
                <w:t>q-RxLevMin</w:t>
              </w:r>
              <w:r>
                <w:rPr>
                  <w:b/>
                  <w:bCs/>
                  <w:i/>
                  <w:noProof/>
                  <w:lang w:val="en-GB" w:eastAsia="en-GB"/>
                </w:rPr>
                <w:t>SUL</w:t>
              </w:r>
            </w:ins>
          </w:p>
          <w:p w14:paraId="16AF6CFD" w14:textId="77777777" w:rsidR="008324A3" w:rsidRDefault="008324A3" w:rsidP="001777B5">
            <w:pPr>
              <w:pStyle w:val="TAL"/>
              <w:rPr>
                <w:ins w:id="5705" w:author="SA R2-1809108" w:date="2018-05-29T23:55:00Z"/>
                <w:b/>
                <w:bCs/>
                <w:i/>
                <w:noProof/>
                <w:lang w:eastAsia="en-GB"/>
              </w:rPr>
            </w:pPr>
            <w:ins w:id="5706" w:author="SA R2-1809108" w:date="2018-05-29T23:55:00Z">
              <w:r>
                <w:rPr>
                  <w:lang w:eastAsia="en-GB"/>
                </w:rPr>
                <w:t>Parameter “Q</w:t>
              </w:r>
              <w:r>
                <w:rPr>
                  <w:vertAlign w:val="subscript"/>
                  <w:lang w:eastAsia="en-GB"/>
                </w:rPr>
                <w:t>rxlevmin</w:t>
              </w:r>
              <w:r>
                <w:rPr>
                  <w:vertAlign w:val="subscript"/>
                  <w:lang w:val="en-GB" w:eastAsia="en-GB"/>
                </w:rPr>
                <w:t>SUL</w:t>
              </w:r>
              <w:r>
                <w:rPr>
                  <w:lang w:eastAsia="en-GB"/>
                </w:rPr>
                <w:t>” in TS 38.304 [4], applicable for intra-frequency neighbour cells.</w:t>
              </w:r>
            </w:ins>
          </w:p>
        </w:tc>
      </w:tr>
      <w:tr w:rsidR="008324A3" w14:paraId="2907EE26" w14:textId="77777777" w:rsidTr="001777B5">
        <w:trPr>
          <w:cantSplit/>
          <w:ins w:id="5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Default="008324A3" w:rsidP="001777B5">
            <w:pPr>
              <w:pStyle w:val="TAL"/>
              <w:rPr>
                <w:ins w:id="5708" w:author="SA R2-1809108" w:date="2018-05-29T23:55:00Z"/>
                <w:b/>
                <w:bCs/>
                <w:i/>
                <w:noProof/>
                <w:lang w:eastAsia="en-GB"/>
              </w:rPr>
            </w:pPr>
            <w:ins w:id="5709" w:author="SA R2-1809108" w:date="2018-05-29T23:55:00Z">
              <w:r>
                <w:rPr>
                  <w:b/>
                  <w:bCs/>
                  <w:i/>
                  <w:noProof/>
                  <w:lang w:eastAsia="en-GB"/>
                </w:rPr>
                <w:t>s-IntraSearchP</w:t>
              </w:r>
            </w:ins>
          </w:p>
          <w:p w14:paraId="114BEE76" w14:textId="77777777" w:rsidR="008324A3" w:rsidRDefault="008324A3" w:rsidP="001777B5">
            <w:pPr>
              <w:pStyle w:val="TAL"/>
              <w:rPr>
                <w:ins w:id="5710" w:author="SA R2-1809108" w:date="2018-05-29T23:55:00Z"/>
                <w:b/>
                <w:bCs/>
                <w:i/>
                <w:noProof/>
                <w:lang w:eastAsia="en-GB"/>
              </w:rPr>
            </w:pPr>
            <w:ins w:id="5711" w:author="SA R2-1809108" w:date="2018-05-29T23:55:00Z">
              <w:r>
                <w:rPr>
                  <w:lang w:eastAsia="en-GB"/>
                </w:rPr>
                <w:t>Parameter “S</w:t>
              </w:r>
              <w:r>
                <w:rPr>
                  <w:vertAlign w:val="subscript"/>
                  <w:lang w:eastAsia="en-GB"/>
                </w:rPr>
                <w:t>IntraSearchP</w:t>
              </w:r>
              <w:r>
                <w:rPr>
                  <w:lang w:eastAsia="en-GB"/>
                </w:rPr>
                <w:t xml:space="preserve">” in TS 38.304 [4]. </w:t>
              </w:r>
            </w:ins>
          </w:p>
        </w:tc>
      </w:tr>
      <w:tr w:rsidR="008324A3" w14:paraId="74A06052" w14:textId="77777777" w:rsidTr="001777B5">
        <w:trPr>
          <w:cantSplit/>
          <w:ins w:id="5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Default="008324A3" w:rsidP="001777B5">
            <w:pPr>
              <w:pStyle w:val="TAL"/>
              <w:rPr>
                <w:ins w:id="5713" w:author="SA R2-1809108" w:date="2018-05-29T23:55:00Z"/>
                <w:b/>
                <w:bCs/>
                <w:i/>
                <w:noProof/>
                <w:lang w:eastAsia="en-GB"/>
              </w:rPr>
            </w:pPr>
            <w:ins w:id="5714" w:author="SA R2-1809108" w:date="2018-05-29T23:55:00Z">
              <w:r>
                <w:rPr>
                  <w:b/>
                  <w:bCs/>
                  <w:i/>
                  <w:noProof/>
                  <w:lang w:eastAsia="en-GB"/>
                </w:rPr>
                <w:t>s-IntraSearchQ</w:t>
              </w:r>
            </w:ins>
          </w:p>
          <w:p w14:paraId="5368C026" w14:textId="77777777" w:rsidR="008324A3" w:rsidRDefault="008324A3" w:rsidP="001777B5">
            <w:pPr>
              <w:pStyle w:val="TAL"/>
              <w:rPr>
                <w:ins w:id="5715" w:author="SA R2-1809108" w:date="2018-05-29T23:55:00Z"/>
                <w:b/>
                <w:bCs/>
                <w:i/>
                <w:noProof/>
                <w:lang w:eastAsia="en-GB"/>
              </w:rPr>
            </w:pPr>
            <w:ins w:id="5716"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8324A3" w14:paraId="7BB2D586" w14:textId="77777777" w:rsidTr="001777B5">
        <w:trPr>
          <w:cantSplit/>
          <w:ins w:id="5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Default="008324A3" w:rsidP="001777B5">
            <w:pPr>
              <w:pStyle w:val="TAL"/>
              <w:rPr>
                <w:ins w:id="5718" w:author="SA R2-1809108" w:date="2018-05-29T23:55:00Z"/>
                <w:b/>
                <w:bCs/>
                <w:i/>
                <w:noProof/>
                <w:lang w:eastAsia="en-GB"/>
              </w:rPr>
            </w:pPr>
            <w:ins w:id="5719" w:author="SA R2-1809108" w:date="2018-05-29T23:55:00Z">
              <w:r>
                <w:rPr>
                  <w:b/>
                  <w:bCs/>
                  <w:i/>
                  <w:noProof/>
                  <w:lang w:eastAsia="en-GB"/>
                </w:rPr>
                <w:t>s-NonIntraSearchP</w:t>
              </w:r>
            </w:ins>
          </w:p>
          <w:p w14:paraId="4C8DEC66" w14:textId="77777777" w:rsidR="008324A3" w:rsidRDefault="008324A3" w:rsidP="001777B5">
            <w:pPr>
              <w:pStyle w:val="TAL"/>
              <w:rPr>
                <w:ins w:id="5720" w:author="SA R2-1809108" w:date="2018-05-29T23:55:00Z"/>
                <w:b/>
                <w:bCs/>
                <w:i/>
                <w:noProof/>
                <w:lang w:eastAsia="en-GB"/>
              </w:rPr>
            </w:pPr>
            <w:ins w:id="5721" w:author="SA R2-1809108" w:date="2018-05-29T23:55:00Z">
              <w:r>
                <w:rPr>
                  <w:lang w:eastAsia="en-GB"/>
                </w:rPr>
                <w:t>Parameter “S</w:t>
              </w:r>
              <w:r>
                <w:rPr>
                  <w:vertAlign w:val="subscript"/>
                  <w:lang w:eastAsia="en-GB"/>
                </w:rPr>
                <w:t>nonIntraSearchP</w:t>
              </w:r>
              <w:r>
                <w:rPr>
                  <w:lang w:eastAsia="en-GB"/>
                </w:rPr>
                <w:t xml:space="preserve">” in TS 38.304 [4]. </w:t>
              </w:r>
            </w:ins>
          </w:p>
        </w:tc>
      </w:tr>
      <w:tr w:rsidR="008324A3" w14:paraId="554D3499" w14:textId="77777777" w:rsidTr="001777B5">
        <w:trPr>
          <w:cantSplit/>
          <w:ins w:id="5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Default="008324A3" w:rsidP="001777B5">
            <w:pPr>
              <w:pStyle w:val="TAL"/>
              <w:rPr>
                <w:ins w:id="5723" w:author="SA R2-1809108" w:date="2018-05-29T23:55:00Z"/>
                <w:b/>
                <w:bCs/>
                <w:i/>
                <w:noProof/>
                <w:lang w:eastAsia="en-GB"/>
              </w:rPr>
            </w:pPr>
            <w:ins w:id="5724" w:author="SA R2-1809108" w:date="2018-05-29T23:55:00Z">
              <w:r>
                <w:rPr>
                  <w:b/>
                  <w:bCs/>
                  <w:i/>
                  <w:noProof/>
                  <w:lang w:eastAsia="en-GB"/>
                </w:rPr>
                <w:t>s-NonIntraSearchQ</w:t>
              </w:r>
            </w:ins>
          </w:p>
          <w:p w14:paraId="714DEB6A" w14:textId="77777777" w:rsidR="008324A3" w:rsidRDefault="008324A3" w:rsidP="001777B5">
            <w:pPr>
              <w:pStyle w:val="TAL"/>
              <w:rPr>
                <w:ins w:id="5725" w:author="SA R2-1809108" w:date="2018-05-29T23:55:00Z"/>
                <w:iCs/>
                <w:noProof/>
                <w:lang w:eastAsia="en-GB"/>
              </w:rPr>
            </w:pPr>
            <w:ins w:id="5726"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8324A3" w14:paraId="4BDCE0AC" w14:textId="77777777" w:rsidTr="001777B5">
        <w:trPr>
          <w:cantSplit/>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Default="008324A3" w:rsidP="001777B5">
            <w:pPr>
              <w:pStyle w:val="TAL"/>
              <w:rPr>
                <w:ins w:id="5728" w:author="SA R2-1809108" w:date="2018-05-29T23:55:00Z"/>
                <w:b/>
                <w:bCs/>
                <w:i/>
                <w:noProof/>
                <w:lang w:eastAsia="en-GB"/>
              </w:rPr>
            </w:pPr>
            <w:ins w:id="5729" w:author="SA R2-1809108" w:date="2018-05-29T23:55:00Z">
              <w:r>
                <w:rPr>
                  <w:b/>
                  <w:bCs/>
                  <w:i/>
                  <w:noProof/>
                  <w:lang w:eastAsia="en-GB"/>
                </w:rPr>
                <w:t>threshServingLowP</w:t>
              </w:r>
            </w:ins>
          </w:p>
          <w:p w14:paraId="0BA81FE9" w14:textId="77777777" w:rsidR="008324A3" w:rsidRDefault="008324A3" w:rsidP="001777B5">
            <w:pPr>
              <w:pStyle w:val="TAL"/>
              <w:rPr>
                <w:ins w:id="5730" w:author="SA R2-1809108" w:date="2018-05-29T23:55:00Z"/>
                <w:b/>
                <w:bCs/>
                <w:i/>
                <w:noProof/>
                <w:lang w:eastAsia="en-GB"/>
              </w:rPr>
            </w:pPr>
            <w:ins w:id="5731"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E20F810" w14:textId="77777777" w:rsidTr="001777B5">
        <w:trPr>
          <w:cantSplit/>
          <w:trHeight w:val="50"/>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Default="008324A3" w:rsidP="001777B5">
            <w:pPr>
              <w:pStyle w:val="TAL"/>
              <w:rPr>
                <w:ins w:id="5733" w:author="SA R2-1809108" w:date="2018-05-29T23:55:00Z"/>
                <w:b/>
                <w:bCs/>
                <w:i/>
                <w:noProof/>
                <w:lang w:eastAsia="en-GB"/>
              </w:rPr>
            </w:pPr>
            <w:ins w:id="5734" w:author="SA R2-1809108" w:date="2018-05-29T23:55:00Z">
              <w:r>
                <w:rPr>
                  <w:b/>
                  <w:bCs/>
                  <w:i/>
                  <w:noProof/>
                  <w:lang w:eastAsia="en-GB"/>
                </w:rPr>
                <w:t>threshServingLowQ</w:t>
              </w:r>
            </w:ins>
          </w:p>
          <w:p w14:paraId="73EFB5DE" w14:textId="77777777" w:rsidR="008324A3" w:rsidRDefault="008324A3" w:rsidP="001777B5">
            <w:pPr>
              <w:pStyle w:val="TAL"/>
              <w:rPr>
                <w:ins w:id="5735" w:author="SA R2-1809108" w:date="2018-05-29T23:55:00Z"/>
                <w:b/>
                <w:bCs/>
                <w:i/>
                <w:noProof/>
                <w:lang w:eastAsia="en-GB"/>
              </w:rPr>
            </w:pPr>
            <w:ins w:id="5736"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37F6D71"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Default="008324A3" w:rsidP="001777B5">
            <w:pPr>
              <w:pStyle w:val="TAL"/>
              <w:rPr>
                <w:ins w:id="5738" w:author="SA R2-1809108" w:date="2018-05-29T23:55:00Z"/>
                <w:b/>
                <w:bCs/>
                <w:i/>
                <w:noProof/>
                <w:lang w:eastAsia="en-GB"/>
              </w:rPr>
            </w:pPr>
            <w:ins w:id="5739" w:author="SA R2-1809108" w:date="2018-05-29T23:55:00Z">
              <w:r>
                <w:rPr>
                  <w:b/>
                  <w:bCs/>
                  <w:i/>
                  <w:noProof/>
                  <w:lang w:eastAsia="en-GB"/>
                </w:rPr>
                <w:t>t-ReselectionNR</w:t>
              </w:r>
            </w:ins>
          </w:p>
          <w:p w14:paraId="6C20DB06" w14:textId="77777777" w:rsidR="008324A3" w:rsidRDefault="008324A3" w:rsidP="001777B5">
            <w:pPr>
              <w:pStyle w:val="TAL"/>
              <w:rPr>
                <w:ins w:id="5740" w:author="SA R2-1809108" w:date="2018-05-29T23:55:00Z"/>
                <w:lang w:eastAsia="en-GB"/>
              </w:rPr>
            </w:pPr>
            <w:ins w:id="5741" w:author="SA R2-1809108" w:date="2018-05-29T23:55:00Z">
              <w:r>
                <w:rPr>
                  <w:lang w:eastAsia="en-GB"/>
                </w:rPr>
                <w:t>Parameter “Treselection</w:t>
              </w:r>
              <w:r>
                <w:rPr>
                  <w:vertAlign w:val="subscript"/>
                  <w:lang w:eastAsia="en-GB"/>
                </w:rPr>
                <w:t>NR</w:t>
              </w:r>
              <w:r>
                <w:rPr>
                  <w:lang w:eastAsia="en-GB"/>
                </w:rPr>
                <w:t>” in TS 38.304 [4].</w:t>
              </w:r>
            </w:ins>
          </w:p>
        </w:tc>
      </w:tr>
      <w:tr w:rsidR="00BD0EB1" w14:paraId="070CD3C8" w14:textId="77777777" w:rsidTr="001777B5">
        <w:trPr>
          <w:cantSplit/>
          <w:ins w:id="574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C7909" w:rsidRDefault="00BD0EB1" w:rsidP="00BD0EB1">
            <w:pPr>
              <w:pStyle w:val="TAL"/>
              <w:rPr>
                <w:ins w:id="5743" w:author="Rapporteur SA Rev 1" w:date="2018-05-31T09:44:00Z"/>
                <w:b/>
                <w:i/>
                <w:lang w:val="en-GB" w:eastAsia="ja-JP"/>
              </w:rPr>
            </w:pPr>
            <w:ins w:id="5744" w:author="Rapporteur SA Rev 1" w:date="2018-05-31T09:44:00Z">
              <w:r w:rsidRPr="00CC7909">
                <w:rPr>
                  <w:b/>
                  <w:i/>
                  <w:lang w:val="en-GB" w:eastAsia="ja-JP"/>
                </w:rPr>
                <w:t>useFullResumeID</w:t>
              </w:r>
            </w:ins>
          </w:p>
          <w:p w14:paraId="4A4653E2" w14:textId="228BEE79" w:rsidR="00BD0EB1" w:rsidRDefault="00BD0EB1" w:rsidP="00BD0EB1">
            <w:pPr>
              <w:pStyle w:val="TAL"/>
              <w:rPr>
                <w:ins w:id="5745" w:author="Rapporteur SA Rev 1" w:date="2018-05-31T09:44:00Z"/>
                <w:b/>
                <w:bCs/>
                <w:i/>
                <w:noProof/>
                <w:lang w:eastAsia="en-GB"/>
              </w:rPr>
            </w:pPr>
            <w:ins w:id="5746" w:author="Rapporteur SA Rev 1" w:date="2018-05-31T09:44:00Z">
              <w:r w:rsidRPr="00CC7909">
                <w:rPr>
                  <w:lang w:val="en-GB" w:eastAsia="ja-JP"/>
                </w:rPr>
                <w:t xml:space="preserve">This field indicates if the UE indicates full resume ID of 40 bits in </w:t>
              </w:r>
              <w:r w:rsidRPr="00CC7909">
                <w:rPr>
                  <w:i/>
                  <w:lang w:val="en-GB" w:eastAsia="ja-JP"/>
                </w:rPr>
                <w:t>RRCResumeRequest</w:t>
              </w:r>
              <w:r w:rsidRPr="00CC7909">
                <w:rPr>
                  <w:lang w:val="en-GB" w:eastAsia="ja-JP"/>
                </w:rPr>
                <w:t>.</w:t>
              </w:r>
            </w:ins>
          </w:p>
        </w:tc>
      </w:tr>
    </w:tbl>
    <w:p w14:paraId="0A96500F" w14:textId="77777777" w:rsidR="008324A3" w:rsidRDefault="008324A3" w:rsidP="008324A3">
      <w:pPr>
        <w:rPr>
          <w:ins w:id="5747"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5590B4CB" w14:textId="77777777" w:rsidTr="001777B5">
        <w:trPr>
          <w:cantSplit/>
          <w:tblHeader/>
          <w:ins w:id="57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Default="008324A3" w:rsidP="001777B5">
            <w:pPr>
              <w:pStyle w:val="TAH"/>
              <w:rPr>
                <w:ins w:id="5749" w:author="SA R2-1809108" w:date="2018-05-29T23:55:00Z"/>
                <w:lang w:eastAsia="en-GB"/>
              </w:rPr>
            </w:pPr>
            <w:ins w:id="5750"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Default="008324A3" w:rsidP="001777B5">
            <w:pPr>
              <w:pStyle w:val="TAH"/>
              <w:rPr>
                <w:ins w:id="5751" w:author="SA R2-1809108" w:date="2018-05-29T23:55:00Z"/>
                <w:lang w:eastAsia="en-GB"/>
              </w:rPr>
            </w:pPr>
            <w:ins w:id="5752" w:author="SA R2-1809108" w:date="2018-05-29T23:55:00Z">
              <w:r>
                <w:rPr>
                  <w:lang w:eastAsia="en-GB"/>
                </w:rPr>
                <w:t>Explanation</w:t>
              </w:r>
            </w:ins>
          </w:p>
        </w:tc>
      </w:tr>
      <w:tr w:rsidR="008324A3" w14:paraId="023532C1" w14:textId="77777777" w:rsidTr="001777B5">
        <w:trPr>
          <w:cantSplit/>
          <w:tblHeader/>
          <w:ins w:id="57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Default="008324A3" w:rsidP="001777B5">
            <w:pPr>
              <w:pStyle w:val="TAL"/>
              <w:rPr>
                <w:ins w:id="5754" w:author="SA R2-1809108" w:date="2018-05-29T23:55:00Z"/>
                <w:lang w:eastAsia="zh-CN"/>
              </w:rPr>
            </w:pPr>
            <w:ins w:id="575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Default="008324A3" w:rsidP="001777B5">
            <w:pPr>
              <w:pStyle w:val="TAL"/>
              <w:rPr>
                <w:ins w:id="5756" w:author="SA R2-1809108" w:date="2018-05-29T23:55:00Z"/>
                <w:lang w:eastAsia="en-GB"/>
              </w:rPr>
            </w:pPr>
            <w:ins w:id="5757"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4DE8CD69" w14:textId="77777777" w:rsidR="008324A3" w:rsidRDefault="008324A3" w:rsidP="008324A3">
      <w:pPr>
        <w:rPr>
          <w:ins w:id="5758" w:author="SA R2-1809108" w:date="2018-05-29T23:55:00Z"/>
          <w:lang w:eastAsia="en-US"/>
        </w:rPr>
      </w:pPr>
    </w:p>
    <w:p w14:paraId="771D10EE" w14:textId="77777777" w:rsidR="008324A3" w:rsidRDefault="008324A3" w:rsidP="008324A3">
      <w:pPr>
        <w:pStyle w:val="Heading4"/>
        <w:rPr>
          <w:ins w:id="5759" w:author="SA R2-1809108" w:date="2018-05-29T23:55:00Z"/>
          <w:rFonts w:eastAsia="SimSun"/>
          <w:i/>
        </w:rPr>
      </w:pPr>
      <w:bookmarkStart w:id="5760" w:name="_Toc503260354"/>
      <w:ins w:id="5761" w:author="SA R2-1809108" w:date="2018-05-29T23:55:00Z">
        <w:r>
          <w:rPr>
            <w:rFonts w:eastAsia="SimSun"/>
          </w:rPr>
          <w:t>–</w:t>
        </w:r>
        <w:r>
          <w:rPr>
            <w:rFonts w:eastAsia="SimSun"/>
          </w:rPr>
          <w:tab/>
        </w:r>
        <w:bookmarkEnd w:id="5760"/>
        <w:r>
          <w:rPr>
            <w:rFonts w:eastAsia="SimSun"/>
            <w:i/>
          </w:rPr>
          <w:t>SIB3</w:t>
        </w:r>
      </w:ins>
    </w:p>
    <w:p w14:paraId="311F7EDC" w14:textId="77777777" w:rsidR="008324A3" w:rsidRDefault="008324A3" w:rsidP="008324A3">
      <w:pPr>
        <w:rPr>
          <w:ins w:id="5762" w:author="SA R2-1809108" w:date="2018-05-29T23:55:00Z"/>
          <w:rFonts w:eastAsia="SimSun"/>
          <w:iCs/>
        </w:rPr>
      </w:pPr>
      <w:ins w:id="5763"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0529644" w14:textId="77777777" w:rsidR="008324A3" w:rsidRDefault="008324A3" w:rsidP="008324A3">
      <w:pPr>
        <w:pStyle w:val="TH"/>
        <w:rPr>
          <w:ins w:id="5764" w:author="SA R2-1809108" w:date="2018-05-29T23:55:00Z"/>
          <w:bCs/>
          <w:i/>
          <w:iCs/>
        </w:rPr>
      </w:pPr>
      <w:ins w:id="5765" w:author="SA R2-1809108" w:date="2018-05-29T23:55:00Z">
        <w:r>
          <w:rPr>
            <w:bCs/>
            <w:i/>
            <w:iCs/>
            <w:noProof/>
          </w:rPr>
          <w:t xml:space="preserve">SIB3 </w:t>
        </w:r>
        <w:r>
          <w:rPr>
            <w:bCs/>
            <w:iCs/>
            <w:noProof/>
          </w:rPr>
          <w:t>information element</w:t>
        </w:r>
      </w:ins>
    </w:p>
    <w:p w14:paraId="1B5B681A" w14:textId="77777777" w:rsidR="008324A3" w:rsidRDefault="008324A3" w:rsidP="008324A3">
      <w:pPr>
        <w:pStyle w:val="PL"/>
        <w:rPr>
          <w:ins w:id="5766" w:author="SA R2-1809108" w:date="2018-05-29T23:55:00Z"/>
          <w:color w:val="808080"/>
        </w:rPr>
      </w:pPr>
      <w:ins w:id="5767" w:author="SA R2-1809108" w:date="2018-05-29T23:55:00Z">
        <w:r>
          <w:rPr>
            <w:color w:val="808080"/>
          </w:rPr>
          <w:t>-- ASN1STA</w:t>
        </w:r>
        <w:smartTag w:uri="urn:schemas-microsoft-com:office:smarttags" w:element="PersonName">
          <w:r>
            <w:rPr>
              <w:color w:val="808080"/>
            </w:rPr>
            <w:t>RT</w:t>
          </w:r>
        </w:smartTag>
      </w:ins>
    </w:p>
    <w:p w14:paraId="1CB5662B" w14:textId="77777777" w:rsidR="008324A3" w:rsidRDefault="008324A3" w:rsidP="008C4961">
      <w:pPr>
        <w:pStyle w:val="PL"/>
        <w:rPr>
          <w:ins w:id="5768" w:author="SA R2-1809108" w:date="2018-05-29T23:55:00Z"/>
        </w:rPr>
      </w:pPr>
      <w:ins w:id="5769" w:author="SA R2-1809108" w:date="2018-05-29T23:55:00Z">
        <w:r>
          <w:t>-- TAG-SIB3-START</w:t>
        </w:r>
      </w:ins>
    </w:p>
    <w:p w14:paraId="761D465A" w14:textId="77777777" w:rsidR="008324A3" w:rsidRDefault="008324A3" w:rsidP="008324A3">
      <w:pPr>
        <w:pStyle w:val="PL"/>
        <w:rPr>
          <w:ins w:id="5770" w:author="SA R2-1809108" w:date="2018-05-29T23:55:00Z"/>
          <w:rFonts w:eastAsia="SimSun"/>
          <w:lang w:eastAsia="en-GB"/>
        </w:rPr>
      </w:pPr>
    </w:p>
    <w:p w14:paraId="5C20D684" w14:textId="77777777" w:rsidR="008324A3" w:rsidRDefault="008324A3" w:rsidP="008324A3">
      <w:pPr>
        <w:pStyle w:val="PL"/>
        <w:rPr>
          <w:ins w:id="5771" w:author="SA R2-1809108" w:date="2018-05-29T23:55:00Z"/>
        </w:rPr>
      </w:pPr>
      <w:ins w:id="5772" w:author="SA R2-1809108" w:date="2018-05-29T23:55:00Z">
        <w:r>
          <w:t>SIB3 ::=</w:t>
        </w:r>
        <w:r>
          <w:tab/>
        </w:r>
        <w:r>
          <w:tab/>
        </w:r>
        <w:r>
          <w:rPr>
            <w:color w:val="993366"/>
          </w:rPr>
          <w:t>SEQUENCE</w:t>
        </w:r>
        <w:r>
          <w:t xml:space="preserve"> {</w:t>
        </w:r>
      </w:ins>
    </w:p>
    <w:p w14:paraId="72D26E7A" w14:textId="77777777" w:rsidR="008324A3" w:rsidRDefault="008324A3" w:rsidP="008324A3">
      <w:pPr>
        <w:pStyle w:val="PL"/>
        <w:rPr>
          <w:ins w:id="5773" w:author="SA R2-1809108" w:date="2018-05-29T23:55:00Z"/>
        </w:rPr>
      </w:pPr>
      <w:ins w:id="5774" w:author="SA R2-1809108" w:date="2018-05-29T23:55:00Z">
        <w:r>
          <w:tab/>
          <w:t>intraFreqNeighCellList</w:t>
        </w:r>
        <w:r>
          <w:tab/>
        </w:r>
        <w:r>
          <w:tab/>
        </w:r>
        <w:r>
          <w:tab/>
        </w:r>
        <w:r>
          <w:tab/>
          <w:t>IntraFreqNeighCellList</w:t>
        </w:r>
        <w:r>
          <w:tab/>
        </w:r>
        <w:r>
          <w:tab/>
        </w:r>
        <w:r>
          <w:rPr>
            <w:color w:val="993366"/>
          </w:rPr>
          <w:t>OPTIONAL</w:t>
        </w:r>
        <w:r>
          <w:t>,</w:t>
        </w:r>
        <w:r>
          <w:tab/>
        </w:r>
        <w:r>
          <w:rPr>
            <w:color w:val="808080"/>
          </w:rPr>
          <w:t>-- Need N</w:t>
        </w:r>
      </w:ins>
    </w:p>
    <w:p w14:paraId="0DE52713" w14:textId="77777777" w:rsidR="008324A3" w:rsidRDefault="008324A3" w:rsidP="008324A3">
      <w:pPr>
        <w:pStyle w:val="PL"/>
        <w:rPr>
          <w:ins w:id="5775" w:author="SA R2-1809108" w:date="2018-05-29T23:55:00Z"/>
          <w:color w:val="808080"/>
        </w:rPr>
      </w:pPr>
      <w:ins w:id="5776" w:author="SA R2-1809108" w:date="2018-05-29T23:55:00Z">
        <w:r>
          <w:tab/>
          <w:t>intraFreqBlackCellList</w:t>
        </w:r>
        <w:r>
          <w:tab/>
        </w:r>
        <w:r>
          <w:tab/>
        </w:r>
        <w:r>
          <w:tab/>
        </w:r>
        <w:r>
          <w:tab/>
          <w:t>IntraFreqBlackCellList</w:t>
        </w:r>
        <w:r>
          <w:tab/>
        </w:r>
        <w:r>
          <w:tab/>
        </w:r>
        <w:r>
          <w:rPr>
            <w:color w:val="993366"/>
          </w:rPr>
          <w:t>OPTIONAL</w:t>
        </w:r>
        <w:r>
          <w:t>,</w:t>
        </w:r>
        <w:r>
          <w:tab/>
        </w:r>
        <w:r>
          <w:rPr>
            <w:color w:val="808080"/>
          </w:rPr>
          <w:t>-- Need N</w:t>
        </w:r>
      </w:ins>
    </w:p>
    <w:p w14:paraId="2B18B4FB" w14:textId="77777777" w:rsidR="008324A3" w:rsidRDefault="008324A3" w:rsidP="008324A3">
      <w:pPr>
        <w:pStyle w:val="PL"/>
        <w:rPr>
          <w:ins w:id="5777" w:author="SA R2-1809108" w:date="2018-05-29T23:55:00Z"/>
        </w:rPr>
      </w:pPr>
      <w:ins w:id="5778" w:author="SA R2-1809108" w:date="2018-05-29T23:55:00Z">
        <w:r>
          <w:tab/>
          <w:t>...,</w:t>
        </w:r>
      </w:ins>
    </w:p>
    <w:p w14:paraId="6DE3DA0C" w14:textId="77777777" w:rsidR="008324A3" w:rsidRDefault="008324A3" w:rsidP="008324A3">
      <w:pPr>
        <w:pStyle w:val="PL"/>
        <w:rPr>
          <w:ins w:id="5779" w:author="SA R2-1809108" w:date="2018-05-29T23:55:00Z"/>
        </w:rPr>
      </w:pPr>
      <w:ins w:id="5780" w:author="SA R2-1809108" w:date="2018-05-29T23:55:00Z">
        <w:r>
          <w:tab/>
          <w:t>lateNonCriticalExtension</w:t>
        </w:r>
        <w:r>
          <w:tab/>
        </w:r>
        <w:r>
          <w:tab/>
        </w:r>
        <w:r>
          <w:tab/>
        </w:r>
        <w:r>
          <w:tab/>
        </w:r>
        <w:r>
          <w:rPr>
            <w:color w:val="993366"/>
          </w:rPr>
          <w:t>OCTET STRING</w:t>
        </w:r>
        <w:r>
          <w:rPr>
            <w:color w:val="993366"/>
          </w:rPr>
          <w:tab/>
        </w:r>
        <w:r>
          <w:tab/>
        </w:r>
        <w:r>
          <w:tab/>
        </w:r>
        <w:r>
          <w:tab/>
        </w:r>
        <w:r>
          <w:rPr>
            <w:color w:val="993366"/>
          </w:rPr>
          <w:t>OPTIONAL</w:t>
        </w:r>
      </w:ins>
    </w:p>
    <w:p w14:paraId="5930E888" w14:textId="77777777" w:rsidR="008324A3" w:rsidRDefault="008324A3" w:rsidP="008324A3">
      <w:pPr>
        <w:pStyle w:val="PL"/>
        <w:rPr>
          <w:ins w:id="5781" w:author="SA R2-1809108" w:date="2018-05-29T23:55:00Z"/>
        </w:rPr>
      </w:pPr>
      <w:ins w:id="5782" w:author="SA R2-1809108" w:date="2018-05-29T23:55:00Z">
        <w:r>
          <w:t>}</w:t>
        </w:r>
      </w:ins>
    </w:p>
    <w:p w14:paraId="44559215" w14:textId="77777777" w:rsidR="008324A3" w:rsidRDefault="008324A3" w:rsidP="008324A3">
      <w:pPr>
        <w:pStyle w:val="PL"/>
        <w:rPr>
          <w:ins w:id="5783" w:author="SA R2-1809108" w:date="2018-05-29T23:55:00Z"/>
        </w:rPr>
      </w:pPr>
    </w:p>
    <w:p w14:paraId="21D1FFF4" w14:textId="77777777" w:rsidR="008324A3" w:rsidRDefault="008324A3" w:rsidP="008324A3">
      <w:pPr>
        <w:pStyle w:val="PL"/>
        <w:rPr>
          <w:ins w:id="5784" w:author="SA R2-1809108" w:date="2018-05-29T23:55:00Z"/>
        </w:rPr>
      </w:pPr>
      <w:ins w:id="5785"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105502B1" w14:textId="77777777" w:rsidR="008324A3" w:rsidRDefault="008324A3" w:rsidP="008324A3">
      <w:pPr>
        <w:pStyle w:val="PL"/>
        <w:rPr>
          <w:ins w:id="5786" w:author="SA R2-1809108" w:date="2018-05-29T23:55:00Z"/>
        </w:rPr>
      </w:pPr>
    </w:p>
    <w:p w14:paraId="28550BFB" w14:textId="77777777" w:rsidR="008324A3" w:rsidRDefault="008324A3" w:rsidP="008324A3">
      <w:pPr>
        <w:pStyle w:val="PL"/>
        <w:rPr>
          <w:ins w:id="5787" w:author="SA R2-1809108" w:date="2018-05-29T23:55:00Z"/>
        </w:rPr>
      </w:pPr>
      <w:ins w:id="5788" w:author="SA R2-1809108" w:date="2018-05-29T23:55:00Z">
        <w:r>
          <w:t>IntraFreqNeighCellInfo ::=</w:t>
        </w:r>
        <w:r>
          <w:tab/>
        </w:r>
        <w:r>
          <w:tab/>
        </w:r>
        <w:r>
          <w:rPr>
            <w:color w:val="993366"/>
          </w:rPr>
          <w:t>SEQUENCE</w:t>
        </w:r>
        <w:r>
          <w:t xml:space="preserve"> {</w:t>
        </w:r>
      </w:ins>
    </w:p>
    <w:p w14:paraId="61B96131" w14:textId="77777777" w:rsidR="008324A3" w:rsidRDefault="008324A3" w:rsidP="008324A3">
      <w:pPr>
        <w:pStyle w:val="PL"/>
        <w:rPr>
          <w:ins w:id="5789" w:author="SA R2-1809108" w:date="2018-05-29T23:55:00Z"/>
        </w:rPr>
      </w:pPr>
      <w:ins w:id="5790" w:author="SA R2-1809108" w:date="2018-05-29T23:55:00Z">
        <w:r>
          <w:tab/>
          <w:t>physCellId</w:t>
        </w:r>
        <w:r>
          <w:tab/>
        </w:r>
        <w:r>
          <w:tab/>
        </w:r>
        <w:r>
          <w:tab/>
        </w:r>
        <w:r>
          <w:tab/>
        </w:r>
        <w:r>
          <w:tab/>
        </w:r>
        <w:r>
          <w:tab/>
        </w:r>
        <w:r>
          <w:tab/>
          <w:t>PhysCellId,</w:t>
        </w:r>
      </w:ins>
    </w:p>
    <w:p w14:paraId="1FD279CE" w14:textId="77777777" w:rsidR="008324A3" w:rsidRDefault="008324A3" w:rsidP="008324A3">
      <w:pPr>
        <w:pStyle w:val="PL"/>
        <w:rPr>
          <w:ins w:id="5791" w:author="SA R2-1809108" w:date="2018-05-29T23:55:00Z"/>
        </w:rPr>
      </w:pPr>
      <w:ins w:id="5792" w:author="SA R2-1809108" w:date="2018-05-29T23:55:00Z">
        <w:r>
          <w:tab/>
          <w:t>q-OffsetCell</w:t>
        </w:r>
        <w:r>
          <w:tab/>
        </w:r>
        <w:r>
          <w:tab/>
        </w:r>
        <w:r>
          <w:tab/>
        </w:r>
        <w:r>
          <w:tab/>
        </w:r>
        <w:r>
          <w:tab/>
        </w:r>
        <w:r>
          <w:tab/>
          <w:t>Q-OffsetRange,</w:t>
        </w:r>
      </w:ins>
    </w:p>
    <w:p w14:paraId="6897A7FA" w14:textId="0B25BD6B" w:rsidR="008324A3" w:rsidRDefault="008324A3" w:rsidP="008324A3">
      <w:pPr>
        <w:pStyle w:val="PL"/>
        <w:rPr>
          <w:ins w:id="5793" w:author="SA R2-1809108" w:date="2018-05-29T23:55:00Z"/>
        </w:rPr>
      </w:pPr>
      <w:ins w:id="5794" w:author="SA R2-1809108" w:date="2018-05-29T23:55:00Z">
        <w:r>
          <w:tab/>
          <w:t>ssb-</w:t>
        </w:r>
        <w:r w:rsidRPr="00260A2B">
          <w:t>ConfigMobility</w:t>
        </w:r>
        <w:r>
          <w:tab/>
        </w:r>
        <w:r>
          <w:tab/>
        </w:r>
        <w:r>
          <w:tab/>
        </w:r>
        <w:r>
          <w:tab/>
        </w:r>
        <w:r>
          <w:tab/>
        </w:r>
        <w:r w:rsidRPr="00260A2B">
          <w:t>SSB-ConfigMobility</w:t>
        </w:r>
      </w:ins>
      <w:ins w:id="5795" w:author="SA R2-1809108" w:date="2018-06-05T17:31:00Z">
        <w:r w:rsidR="003134EA">
          <w:tab/>
        </w:r>
        <w:r w:rsidR="003134EA">
          <w:tab/>
        </w:r>
        <w:r w:rsidR="003134EA">
          <w:tab/>
        </w:r>
      </w:ins>
      <w:ins w:id="5796" w:author="SA R2-1809108" w:date="2018-05-29T23:55:00Z">
        <w:r>
          <w:rPr>
            <w:color w:val="993366"/>
          </w:rPr>
          <w:t>OPTIONAL</w:t>
        </w:r>
        <w:r>
          <w:t>,</w:t>
        </w:r>
      </w:ins>
    </w:p>
    <w:p w14:paraId="1D14215A" w14:textId="77777777" w:rsidR="008324A3" w:rsidRDefault="008324A3" w:rsidP="008324A3">
      <w:pPr>
        <w:pStyle w:val="PL"/>
        <w:rPr>
          <w:ins w:id="5797" w:author="SA R2-1809108" w:date="2018-05-29T23:55:00Z"/>
        </w:rPr>
      </w:pPr>
      <w:ins w:id="5798" w:author="SA R2-1809108" w:date="2018-05-29T23:55:00Z">
        <w:r>
          <w:tab/>
          <w:t>...</w:t>
        </w:r>
      </w:ins>
    </w:p>
    <w:p w14:paraId="28503304" w14:textId="77777777" w:rsidR="008324A3" w:rsidRDefault="008324A3" w:rsidP="008324A3">
      <w:pPr>
        <w:pStyle w:val="PL"/>
        <w:rPr>
          <w:ins w:id="5799" w:author="SA R2-1809108" w:date="2018-05-29T23:55:00Z"/>
        </w:rPr>
      </w:pPr>
      <w:ins w:id="5800" w:author="SA R2-1809108" w:date="2018-05-29T23:55:00Z">
        <w:r>
          <w:t>}</w:t>
        </w:r>
      </w:ins>
    </w:p>
    <w:p w14:paraId="27C1F892" w14:textId="77777777" w:rsidR="008324A3" w:rsidRDefault="008324A3" w:rsidP="008324A3">
      <w:pPr>
        <w:pStyle w:val="PL"/>
        <w:rPr>
          <w:ins w:id="5801" w:author="SA R2-1809108" w:date="2018-05-29T23:55:00Z"/>
        </w:rPr>
      </w:pPr>
    </w:p>
    <w:p w14:paraId="5769C3E4" w14:textId="4285A4EE" w:rsidR="008324A3" w:rsidDel="00A8210C" w:rsidRDefault="008324A3" w:rsidP="008324A3">
      <w:pPr>
        <w:pStyle w:val="PL"/>
        <w:rPr>
          <w:ins w:id="5802" w:author="SA R2-1809108" w:date="2018-05-29T23:55:00Z"/>
          <w:del w:id="5803" w:author="SA Rapporteur Rev 1" w:date="2018-06-02T00:48:00Z"/>
        </w:rPr>
      </w:pPr>
      <w:ins w:id="5804" w:author="SA R2-1809108" w:date="2018-05-29T23:55:00Z">
        <w:del w:id="5805" w:author="SA Rapporteur Rev 1" w:date="2018-06-02T00:48:00Z">
          <w:r w:rsidRPr="00A8210C" w:rsidDel="00A8210C">
            <w:rPr>
              <w:highlight w:val="yellow"/>
            </w:rPr>
            <w:delText>IntraFreqBlackCellList ::=</w:delText>
          </w:r>
          <w:r w:rsidRPr="00A8210C" w:rsidDel="00A8210C">
            <w:rPr>
              <w:highlight w:val="yellow"/>
            </w:rPr>
            <w:tab/>
          </w:r>
          <w:r w:rsidRPr="00A8210C" w:rsidDel="00A8210C">
            <w:rPr>
              <w:highlight w:val="yellow"/>
            </w:rPr>
            <w:tab/>
          </w:r>
          <w:r w:rsidRPr="00A8210C" w:rsidDel="00A8210C">
            <w:rPr>
              <w:color w:val="993366"/>
              <w:highlight w:val="yellow"/>
            </w:rPr>
            <w:delText>SEQUENCE</w:delText>
          </w:r>
          <w:r w:rsidRPr="00A8210C" w:rsidDel="00A8210C">
            <w:rPr>
              <w:highlight w:val="yellow"/>
            </w:rPr>
            <w:delText xml:space="preserve"> (</w:delText>
          </w:r>
          <w:r w:rsidRPr="00A8210C" w:rsidDel="00A8210C">
            <w:rPr>
              <w:color w:val="993366"/>
              <w:highlight w:val="yellow"/>
            </w:rPr>
            <w:delText>SIZE</w:delText>
          </w:r>
          <w:r w:rsidRPr="00A8210C" w:rsidDel="00A8210C">
            <w:rPr>
              <w:highlight w:val="yellow"/>
            </w:rPr>
            <w:delText xml:space="preserve"> (1..maxCellBlack)) </w:delText>
          </w:r>
          <w:r w:rsidRPr="00A8210C" w:rsidDel="00A8210C">
            <w:rPr>
              <w:color w:val="993366"/>
              <w:highlight w:val="yellow"/>
            </w:rPr>
            <w:delText>OF</w:delText>
          </w:r>
          <w:r w:rsidRPr="00A8210C" w:rsidDel="00A8210C">
            <w:rPr>
              <w:highlight w:val="yellow"/>
            </w:rPr>
            <w:delText xml:space="preserve"> PCI-Range</w:delText>
          </w:r>
        </w:del>
      </w:ins>
    </w:p>
    <w:p w14:paraId="0F8CED47" w14:textId="77777777" w:rsidR="008324A3" w:rsidRDefault="008324A3" w:rsidP="008324A3">
      <w:pPr>
        <w:pStyle w:val="PL"/>
        <w:rPr>
          <w:ins w:id="5806" w:author="SA R2-1809108" w:date="2018-05-29T23:55:00Z"/>
        </w:rPr>
      </w:pPr>
    </w:p>
    <w:p w14:paraId="2C778267" w14:textId="77777777" w:rsidR="008324A3" w:rsidRDefault="008324A3" w:rsidP="008C4961">
      <w:pPr>
        <w:pStyle w:val="PL"/>
        <w:rPr>
          <w:ins w:id="5807" w:author="SA R2-1809108" w:date="2018-05-29T23:55:00Z"/>
        </w:rPr>
      </w:pPr>
      <w:ins w:id="5808" w:author="SA R2-1809108" w:date="2018-05-29T23:55:00Z">
        <w:r>
          <w:t>-- TAG-SIB3-STOP</w:t>
        </w:r>
      </w:ins>
    </w:p>
    <w:p w14:paraId="7FD27970" w14:textId="77777777" w:rsidR="008324A3" w:rsidRDefault="008324A3" w:rsidP="008324A3">
      <w:pPr>
        <w:pStyle w:val="PL"/>
        <w:rPr>
          <w:ins w:id="5809" w:author="SA R2-1809108" w:date="2018-05-29T23:55:00Z"/>
          <w:rFonts w:eastAsia="SimSun"/>
          <w:color w:val="808080"/>
          <w:lang w:eastAsia="en-GB"/>
        </w:rPr>
      </w:pPr>
      <w:ins w:id="5810" w:author="SA R2-1809108" w:date="2018-05-29T23:55:00Z">
        <w:r>
          <w:rPr>
            <w:color w:val="808080"/>
          </w:rPr>
          <w:t>-- ASN1STOP</w:t>
        </w:r>
      </w:ins>
    </w:p>
    <w:p w14:paraId="4889BD97" w14:textId="77777777" w:rsidR="008324A3" w:rsidRDefault="008324A3" w:rsidP="008324A3">
      <w:pPr>
        <w:rPr>
          <w:ins w:id="5811"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63313132" w14:textId="77777777" w:rsidTr="001777B5">
        <w:trPr>
          <w:cantSplit/>
          <w:tblHeader/>
          <w:ins w:id="5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Default="008324A3" w:rsidP="001777B5">
            <w:pPr>
              <w:pStyle w:val="TAH"/>
              <w:rPr>
                <w:ins w:id="5813" w:author="SA R2-1809108" w:date="2018-05-29T23:55:00Z"/>
                <w:lang w:eastAsia="en-GB"/>
              </w:rPr>
            </w:pPr>
            <w:ins w:id="5814" w:author="SA R2-1809108" w:date="2018-05-29T23:55:00Z">
              <w:r>
                <w:rPr>
                  <w:noProof/>
                  <w:lang w:eastAsia="en-GB"/>
                </w:rPr>
                <w:t>SIB3</w:t>
              </w:r>
              <w:r>
                <w:rPr>
                  <w:i/>
                  <w:noProof/>
                  <w:lang w:eastAsia="en-GB"/>
                </w:rPr>
                <w:t xml:space="preserve"> </w:t>
              </w:r>
              <w:r>
                <w:rPr>
                  <w:iCs/>
                  <w:noProof/>
                  <w:lang w:eastAsia="en-GB"/>
                </w:rPr>
                <w:t>field descriptions</w:t>
              </w:r>
            </w:ins>
          </w:p>
        </w:tc>
      </w:tr>
      <w:tr w:rsidR="008324A3" w14:paraId="0653FCD4" w14:textId="77777777" w:rsidTr="001777B5">
        <w:trPr>
          <w:cantSplit/>
          <w:ins w:id="5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Default="008324A3" w:rsidP="001777B5">
            <w:pPr>
              <w:pStyle w:val="TAL"/>
              <w:rPr>
                <w:ins w:id="5816" w:author="SA R2-1809108" w:date="2018-05-29T23:55:00Z"/>
                <w:b/>
                <w:bCs/>
                <w:i/>
                <w:noProof/>
                <w:lang w:eastAsia="en-GB"/>
              </w:rPr>
            </w:pPr>
            <w:ins w:id="5817" w:author="SA R2-1809108" w:date="2018-05-29T23:55:00Z">
              <w:r>
                <w:rPr>
                  <w:b/>
                  <w:bCs/>
                  <w:i/>
                  <w:noProof/>
                  <w:lang w:eastAsia="en-GB"/>
                </w:rPr>
                <w:t>intraFreqBlackCellList</w:t>
              </w:r>
            </w:ins>
          </w:p>
          <w:p w14:paraId="3B780491" w14:textId="77777777" w:rsidR="008324A3" w:rsidRDefault="008324A3" w:rsidP="001777B5">
            <w:pPr>
              <w:pStyle w:val="TAL"/>
              <w:rPr>
                <w:ins w:id="5818" w:author="SA R2-1809108" w:date="2018-05-29T23:55:00Z"/>
                <w:lang w:eastAsia="en-GB"/>
              </w:rPr>
            </w:pPr>
            <w:ins w:id="5819" w:author="SA R2-1809108" w:date="2018-05-29T23:55:00Z">
              <w:r>
                <w:rPr>
                  <w:lang w:eastAsia="en-GB"/>
                </w:rPr>
                <w:t>List of blacklisted intra-frequency neighbouring cells.</w:t>
              </w:r>
            </w:ins>
          </w:p>
        </w:tc>
      </w:tr>
      <w:tr w:rsidR="008324A3" w14:paraId="4EC3A68C" w14:textId="77777777" w:rsidTr="001777B5">
        <w:trPr>
          <w:cantSplit/>
          <w:ins w:id="5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Default="008324A3" w:rsidP="001777B5">
            <w:pPr>
              <w:pStyle w:val="TAL"/>
              <w:rPr>
                <w:ins w:id="5821" w:author="SA R2-1809108" w:date="2018-05-29T23:55:00Z"/>
                <w:b/>
                <w:bCs/>
                <w:i/>
                <w:noProof/>
                <w:lang w:eastAsia="en-GB"/>
              </w:rPr>
            </w:pPr>
            <w:ins w:id="5822" w:author="SA R2-1809108" w:date="2018-05-29T23:55:00Z">
              <w:r>
                <w:rPr>
                  <w:b/>
                  <w:bCs/>
                  <w:i/>
                  <w:noProof/>
                  <w:lang w:eastAsia="en-GB"/>
                </w:rPr>
                <w:t>intraFreqNeighCellList</w:t>
              </w:r>
            </w:ins>
          </w:p>
          <w:p w14:paraId="13AC2993" w14:textId="77777777" w:rsidR="008324A3" w:rsidRDefault="008324A3" w:rsidP="001777B5">
            <w:pPr>
              <w:pStyle w:val="TAL"/>
              <w:rPr>
                <w:ins w:id="5823" w:author="SA R2-1809108" w:date="2018-05-29T23:55:00Z"/>
                <w:lang w:eastAsia="en-GB"/>
              </w:rPr>
            </w:pPr>
            <w:ins w:id="5824" w:author="SA R2-1809108" w:date="2018-05-29T23:55:00Z">
              <w:r>
                <w:rPr>
                  <w:lang w:eastAsia="en-GB"/>
                </w:rPr>
                <w:t>List of intra-frequency neighbouring cells with specific cell re-selection parameters.</w:t>
              </w:r>
            </w:ins>
          </w:p>
        </w:tc>
      </w:tr>
      <w:tr w:rsidR="008324A3" w14:paraId="2CE2050B" w14:textId="77777777" w:rsidTr="001777B5">
        <w:trPr>
          <w:cantSplit/>
          <w:ins w:id="5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Default="008324A3" w:rsidP="001777B5">
            <w:pPr>
              <w:pStyle w:val="TAL"/>
              <w:rPr>
                <w:ins w:id="5826" w:author="SA R2-1809108" w:date="2018-05-29T23:55:00Z"/>
                <w:b/>
                <w:bCs/>
                <w:i/>
                <w:noProof/>
                <w:lang w:eastAsia="en-GB"/>
              </w:rPr>
            </w:pPr>
            <w:ins w:id="5827" w:author="SA R2-1809108" w:date="2018-05-29T23:55:00Z">
              <w:r>
                <w:rPr>
                  <w:b/>
                  <w:bCs/>
                  <w:i/>
                  <w:noProof/>
                  <w:lang w:eastAsia="en-GB"/>
                </w:rPr>
                <w:t>q-OffsetCell</w:t>
              </w:r>
            </w:ins>
          </w:p>
          <w:p w14:paraId="1ED001CE" w14:textId="77777777" w:rsidR="008324A3" w:rsidRDefault="008324A3" w:rsidP="001777B5">
            <w:pPr>
              <w:pStyle w:val="TAL"/>
              <w:rPr>
                <w:ins w:id="5828" w:author="SA R2-1809108" w:date="2018-05-29T23:55:00Z"/>
                <w:b/>
                <w:bCs/>
                <w:i/>
                <w:noProof/>
                <w:lang w:eastAsia="en-GB"/>
              </w:rPr>
            </w:pPr>
            <w:ins w:id="582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5E83C3A" w14:textId="77777777" w:rsidR="008324A3" w:rsidRDefault="008324A3" w:rsidP="008324A3">
      <w:pPr>
        <w:rPr>
          <w:ins w:id="5830" w:author="SA R2-1809108" w:date="2018-05-29T23:55:00Z"/>
          <w:lang w:eastAsia="en-US"/>
        </w:rPr>
      </w:pPr>
    </w:p>
    <w:p w14:paraId="695B76FA" w14:textId="77777777" w:rsidR="008324A3" w:rsidRDefault="008324A3" w:rsidP="008324A3">
      <w:pPr>
        <w:pStyle w:val="Heading4"/>
        <w:rPr>
          <w:ins w:id="5831" w:author="SA R2-1809108" w:date="2018-05-29T23:55:00Z"/>
          <w:rFonts w:eastAsia="SimSun"/>
          <w:i/>
          <w:noProof/>
        </w:rPr>
      </w:pPr>
      <w:ins w:id="5832" w:author="SA R2-1809108" w:date="2018-05-29T23:55:00Z">
        <w:r>
          <w:rPr>
            <w:rFonts w:eastAsia="SimSun"/>
          </w:rPr>
          <w:t>–</w:t>
        </w:r>
        <w:r>
          <w:rPr>
            <w:rFonts w:eastAsia="SimSun"/>
          </w:rPr>
          <w:tab/>
        </w:r>
        <w:r>
          <w:rPr>
            <w:rFonts w:eastAsia="SimSun"/>
            <w:i/>
            <w:noProof/>
          </w:rPr>
          <w:t>SIB4</w:t>
        </w:r>
      </w:ins>
    </w:p>
    <w:p w14:paraId="74F04309" w14:textId="77777777" w:rsidR="008324A3" w:rsidRDefault="008324A3" w:rsidP="008324A3">
      <w:pPr>
        <w:rPr>
          <w:ins w:id="5833" w:author="SA R2-1809108" w:date="2018-05-29T23:55:00Z"/>
          <w:rFonts w:eastAsia="SimSun"/>
          <w:iCs/>
        </w:rPr>
      </w:pPr>
      <w:ins w:id="5834"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Default="008324A3" w:rsidP="008324A3">
      <w:pPr>
        <w:pStyle w:val="TH"/>
        <w:rPr>
          <w:ins w:id="5835" w:author="SA R2-1809108" w:date="2018-05-29T23:55:00Z"/>
          <w:bCs/>
          <w:i/>
          <w:iCs/>
        </w:rPr>
      </w:pPr>
      <w:ins w:id="5836"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40C376FA" w14:textId="77777777" w:rsidR="008324A3" w:rsidRDefault="008324A3" w:rsidP="008324A3">
      <w:pPr>
        <w:pStyle w:val="PL"/>
        <w:rPr>
          <w:ins w:id="5837" w:author="SA R2-1809108" w:date="2018-05-29T23:55:00Z"/>
          <w:color w:val="808080"/>
        </w:rPr>
      </w:pPr>
      <w:ins w:id="5838" w:author="SA R2-1809108" w:date="2018-05-29T23:55:00Z">
        <w:r>
          <w:rPr>
            <w:color w:val="808080"/>
          </w:rPr>
          <w:t>-- ASN1STA</w:t>
        </w:r>
        <w:smartTag w:uri="urn:schemas-microsoft-com:office:smarttags" w:element="PersonName">
          <w:r>
            <w:rPr>
              <w:color w:val="808080"/>
            </w:rPr>
            <w:t>RT</w:t>
          </w:r>
        </w:smartTag>
      </w:ins>
    </w:p>
    <w:p w14:paraId="25B823CC" w14:textId="77777777" w:rsidR="008324A3" w:rsidRDefault="008324A3" w:rsidP="008C4961">
      <w:pPr>
        <w:pStyle w:val="PL"/>
        <w:rPr>
          <w:ins w:id="5839" w:author="SA R2-1809108" w:date="2018-05-29T23:55:00Z"/>
        </w:rPr>
      </w:pPr>
      <w:ins w:id="5840" w:author="SA R2-1809108" w:date="2018-05-29T23:55:00Z">
        <w:r>
          <w:t>-- TAG-SIB4-START</w:t>
        </w:r>
      </w:ins>
    </w:p>
    <w:p w14:paraId="24420DD2" w14:textId="77777777" w:rsidR="008324A3" w:rsidRDefault="008324A3" w:rsidP="008324A3">
      <w:pPr>
        <w:pStyle w:val="PL"/>
        <w:rPr>
          <w:ins w:id="5841" w:author="SA R2-1809108" w:date="2018-05-29T23:55:00Z"/>
          <w:rFonts w:eastAsia="SimSun"/>
          <w:lang w:eastAsia="en-GB"/>
        </w:rPr>
      </w:pPr>
    </w:p>
    <w:p w14:paraId="1518FA6C" w14:textId="77777777" w:rsidR="008324A3" w:rsidRDefault="008324A3" w:rsidP="008324A3">
      <w:pPr>
        <w:pStyle w:val="PL"/>
        <w:rPr>
          <w:ins w:id="5842" w:author="SA R2-1809108" w:date="2018-05-29T23:55:00Z"/>
        </w:rPr>
      </w:pPr>
      <w:ins w:id="5843" w:author="SA R2-1809108" w:date="2018-05-29T23:55:00Z">
        <w:r>
          <w:t>SIB4 ::=</w:t>
        </w:r>
        <w:r>
          <w:tab/>
        </w:r>
        <w:r>
          <w:tab/>
        </w:r>
        <w:r>
          <w:rPr>
            <w:color w:val="993366"/>
          </w:rPr>
          <w:t>SEQUENCE</w:t>
        </w:r>
        <w:r>
          <w:t xml:space="preserve"> {</w:t>
        </w:r>
      </w:ins>
    </w:p>
    <w:p w14:paraId="7A4BBF7F" w14:textId="77777777" w:rsidR="008324A3" w:rsidRDefault="008324A3" w:rsidP="008324A3">
      <w:pPr>
        <w:pStyle w:val="PL"/>
        <w:rPr>
          <w:ins w:id="5844" w:author="SA R2-1809108" w:date="2018-05-29T23:55:00Z"/>
        </w:rPr>
      </w:pPr>
      <w:ins w:id="5845" w:author="SA R2-1809108" w:date="2018-05-29T23:55:00Z">
        <w:r>
          <w:tab/>
          <w:t>interFreqCarrierFreqList</w:t>
        </w:r>
        <w:r>
          <w:tab/>
        </w:r>
        <w:r>
          <w:tab/>
        </w:r>
        <w:r>
          <w:tab/>
          <w:t>InterFreqCarrierFreqList,</w:t>
        </w:r>
      </w:ins>
    </w:p>
    <w:p w14:paraId="46FE692B" w14:textId="77777777" w:rsidR="008324A3" w:rsidRDefault="008324A3" w:rsidP="008324A3">
      <w:pPr>
        <w:pStyle w:val="PL"/>
        <w:rPr>
          <w:ins w:id="5846" w:author="SA R2-1809108" w:date="2018-05-29T23:55:00Z"/>
        </w:rPr>
      </w:pPr>
      <w:ins w:id="5847" w:author="SA R2-1809108" w:date="2018-05-29T23:55:00Z">
        <w:r>
          <w:tab/>
          <w:t>...,</w:t>
        </w:r>
      </w:ins>
    </w:p>
    <w:p w14:paraId="29155E2E" w14:textId="77777777" w:rsidR="008324A3" w:rsidRDefault="008324A3" w:rsidP="008324A3">
      <w:pPr>
        <w:pStyle w:val="PL"/>
        <w:rPr>
          <w:ins w:id="5848" w:author="SA R2-1809108" w:date="2018-05-29T23:55:00Z"/>
        </w:rPr>
      </w:pPr>
      <w:ins w:id="5849" w:author="SA R2-1809108" w:date="2018-05-29T23:55:00Z">
        <w:r>
          <w:tab/>
          <w:t>lateNonCriticalExtension</w:t>
        </w:r>
        <w:r>
          <w:tab/>
        </w:r>
        <w:r>
          <w:tab/>
        </w:r>
        <w:r>
          <w:tab/>
        </w:r>
        <w:r>
          <w:rPr>
            <w:color w:val="993366"/>
          </w:rPr>
          <w:t>OCTET STRING</w:t>
        </w:r>
        <w:r>
          <w:rPr>
            <w:color w:val="993366"/>
          </w:rPr>
          <w:tab/>
        </w:r>
        <w:r>
          <w:rPr>
            <w:color w:val="993366"/>
          </w:rPr>
          <w:tab/>
          <w:t>OPTIONAL</w:t>
        </w:r>
      </w:ins>
    </w:p>
    <w:p w14:paraId="33CAD018" w14:textId="77777777" w:rsidR="008324A3" w:rsidRDefault="008324A3" w:rsidP="008324A3">
      <w:pPr>
        <w:pStyle w:val="PL"/>
        <w:rPr>
          <w:ins w:id="5850" w:author="SA R2-1809108" w:date="2018-05-29T23:55:00Z"/>
        </w:rPr>
      </w:pPr>
      <w:ins w:id="5851" w:author="SA R2-1809108" w:date="2018-05-29T23:55:00Z">
        <w:r>
          <w:t>}</w:t>
        </w:r>
      </w:ins>
    </w:p>
    <w:p w14:paraId="069E0A34" w14:textId="77777777" w:rsidR="008324A3" w:rsidRDefault="008324A3" w:rsidP="008324A3">
      <w:pPr>
        <w:pStyle w:val="PL"/>
        <w:rPr>
          <w:ins w:id="5852" w:author="SA R2-1809108" w:date="2018-05-29T23:55:00Z"/>
        </w:rPr>
      </w:pPr>
    </w:p>
    <w:p w14:paraId="77FA2C6D" w14:textId="77777777" w:rsidR="008324A3" w:rsidRDefault="008324A3" w:rsidP="008324A3">
      <w:pPr>
        <w:pStyle w:val="PL"/>
        <w:rPr>
          <w:ins w:id="5853" w:author="SA R2-1809108" w:date="2018-05-29T23:55:00Z"/>
        </w:rPr>
      </w:pPr>
      <w:ins w:id="5854"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538752FF" w14:textId="77777777" w:rsidR="008324A3" w:rsidRDefault="008324A3" w:rsidP="008324A3">
      <w:pPr>
        <w:pStyle w:val="PL"/>
        <w:rPr>
          <w:ins w:id="5855" w:author="SA R2-1809108" w:date="2018-05-29T23:55:00Z"/>
        </w:rPr>
      </w:pPr>
    </w:p>
    <w:p w14:paraId="0987F527" w14:textId="77777777" w:rsidR="008324A3" w:rsidRDefault="008324A3" w:rsidP="008324A3">
      <w:pPr>
        <w:pStyle w:val="PL"/>
        <w:rPr>
          <w:ins w:id="5856" w:author="SA R2-1809108" w:date="2018-05-29T23:55:00Z"/>
        </w:rPr>
      </w:pPr>
      <w:ins w:id="5857" w:author="SA R2-1809108" w:date="2018-05-29T23:55:00Z">
        <w:r>
          <w:t>InterFreqCarrierFreqInfo ::=</w:t>
        </w:r>
        <w:r>
          <w:tab/>
          <w:t xml:space="preserve"> </w:t>
        </w:r>
        <w:r>
          <w:rPr>
            <w:color w:val="993366"/>
          </w:rPr>
          <w:t>SEQUENCE</w:t>
        </w:r>
        <w:r>
          <w:t xml:space="preserve"> {</w:t>
        </w:r>
      </w:ins>
    </w:p>
    <w:p w14:paraId="3FD49DF4" w14:textId="77777777" w:rsidR="008324A3" w:rsidRDefault="008324A3" w:rsidP="008324A3">
      <w:pPr>
        <w:pStyle w:val="PL"/>
        <w:rPr>
          <w:ins w:id="5858" w:author="SA R2-1809108" w:date="2018-05-29T23:55:00Z"/>
        </w:rPr>
      </w:pPr>
      <w:ins w:id="5859" w:author="SA R2-1809108" w:date="2018-05-29T23:55:00Z">
        <w:r>
          <w:tab/>
          <w:t>dl-CarrierFreq</w:t>
        </w:r>
        <w:r>
          <w:tab/>
        </w:r>
        <w:r>
          <w:tab/>
        </w:r>
        <w:r>
          <w:tab/>
        </w:r>
        <w:r>
          <w:tab/>
        </w:r>
        <w:r>
          <w:tab/>
          <w:t>ARFCN-ValueNR,</w:t>
        </w:r>
      </w:ins>
    </w:p>
    <w:p w14:paraId="5ABC69BD" w14:textId="77777777" w:rsidR="008324A3" w:rsidRDefault="008324A3" w:rsidP="008324A3">
      <w:pPr>
        <w:pStyle w:val="PL"/>
        <w:rPr>
          <w:ins w:id="5860" w:author="SA R2-1809108" w:date="2018-05-29T23:55:00Z"/>
        </w:rPr>
      </w:pPr>
      <w:ins w:id="5861" w:author="SA R2-1809108" w:date="2018-05-29T23:55:00Z">
        <w:r>
          <w:tab/>
          <w:t xml:space="preserve">multiFrequencyBandListNR </w:t>
        </w:r>
        <w:r>
          <w:tab/>
        </w:r>
        <w:r>
          <w:tab/>
          <w:t>MultiFrequencyBandListNR,</w:t>
        </w:r>
      </w:ins>
    </w:p>
    <w:p w14:paraId="0931582C" w14:textId="77777777" w:rsidR="008324A3" w:rsidRDefault="008324A3" w:rsidP="008324A3">
      <w:pPr>
        <w:pStyle w:val="PL"/>
        <w:rPr>
          <w:ins w:id="5862" w:author="SA R2-1809108" w:date="2018-05-29T23:55:00Z"/>
        </w:rPr>
      </w:pPr>
      <w:ins w:id="5863"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451041A9" w14:textId="266FBDE0" w:rsidR="008324A3" w:rsidRDefault="008324A3" w:rsidP="008324A3">
      <w:pPr>
        <w:pStyle w:val="PL"/>
        <w:rPr>
          <w:ins w:id="5864" w:author="SA R2-1809108" w:date="2018-05-29T23:58:00Z"/>
          <w:color w:val="993366"/>
        </w:rPr>
      </w:pPr>
      <w:ins w:id="5865"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795E259E" w14:textId="77777777" w:rsidR="00CB61AC" w:rsidRDefault="00CB61AC" w:rsidP="00CB61AC">
      <w:pPr>
        <w:pStyle w:val="PL"/>
        <w:rPr>
          <w:ins w:id="5866" w:author="SA R2-1806796" w:date="2018-06-04T22:42:00Z"/>
        </w:rPr>
      </w:pPr>
      <w:ins w:id="5867" w:author="SA R2-1806796" w:date="2018-06-04T22:42:00Z">
        <w:r>
          <w:tab/>
          <w:t>ss-RSSI-Measurement</w:t>
        </w:r>
        <w:r>
          <w:tab/>
        </w:r>
        <w:r>
          <w:tab/>
        </w:r>
        <w:r>
          <w:tab/>
        </w:r>
        <w:r>
          <w:tab/>
        </w:r>
        <w:r>
          <w:tab/>
        </w:r>
        <w:r>
          <w:tab/>
        </w:r>
        <w:r>
          <w:tab/>
          <w:t>SEQUENCE {</w:t>
        </w:r>
      </w:ins>
    </w:p>
    <w:p w14:paraId="2BD60BDF" w14:textId="77777777" w:rsidR="00CB61AC" w:rsidRDefault="00CB61AC" w:rsidP="00CB61AC">
      <w:pPr>
        <w:pStyle w:val="PL"/>
        <w:rPr>
          <w:ins w:id="5868" w:author="SA R2-1806796" w:date="2018-06-04T22:42:00Z"/>
        </w:rPr>
      </w:pPr>
      <w:ins w:id="5869" w:author="SA R2-1806796" w:date="2018-06-04T22:42:00Z">
        <w:r>
          <w:tab/>
        </w:r>
        <w:r>
          <w:tab/>
          <w:t>measurementSlots</w:t>
        </w:r>
        <w:r>
          <w:tab/>
        </w:r>
        <w:r>
          <w:tab/>
        </w:r>
        <w:r>
          <w:tab/>
        </w:r>
        <w:r>
          <w:tab/>
        </w:r>
        <w:r>
          <w:tab/>
        </w:r>
        <w:r>
          <w:tab/>
        </w:r>
        <w:r>
          <w:tab/>
          <w:t>CHOICE {</w:t>
        </w:r>
      </w:ins>
    </w:p>
    <w:p w14:paraId="4D922C06" w14:textId="77777777" w:rsidR="00CB61AC" w:rsidRDefault="00CB61AC" w:rsidP="00CB61AC">
      <w:pPr>
        <w:pStyle w:val="PL"/>
        <w:rPr>
          <w:ins w:id="5870" w:author="SA R2-1806796" w:date="2018-06-04T22:42:00Z"/>
        </w:rPr>
      </w:pPr>
      <w:ins w:id="5871" w:author="SA R2-1806796" w:date="2018-06-04T22:42:00Z">
        <w:r>
          <w:tab/>
        </w:r>
        <w:r>
          <w:tab/>
        </w:r>
        <w:r>
          <w:tab/>
          <w:t>kHz15</w:t>
        </w:r>
        <w:r>
          <w:tab/>
        </w:r>
        <w:r>
          <w:tab/>
        </w:r>
        <w:r>
          <w:tab/>
        </w:r>
        <w:r>
          <w:tab/>
        </w:r>
        <w:r>
          <w:tab/>
        </w:r>
        <w:r>
          <w:tab/>
        </w:r>
        <w:r>
          <w:tab/>
        </w:r>
        <w:r>
          <w:tab/>
        </w:r>
        <w:r>
          <w:tab/>
        </w:r>
        <w:r>
          <w:tab/>
          <w:t>BIT STRING (SIZE(1)),</w:t>
        </w:r>
      </w:ins>
    </w:p>
    <w:p w14:paraId="7BAFBCFD" w14:textId="77777777" w:rsidR="00CB61AC" w:rsidRDefault="00CB61AC" w:rsidP="00CB61AC">
      <w:pPr>
        <w:pStyle w:val="PL"/>
        <w:rPr>
          <w:ins w:id="5872" w:author="SA R2-1806796" w:date="2018-06-04T22:42:00Z"/>
        </w:rPr>
      </w:pPr>
      <w:ins w:id="5873" w:author="SA R2-1806796" w:date="2018-06-04T22:42:00Z">
        <w:r>
          <w:tab/>
        </w:r>
        <w:r>
          <w:tab/>
        </w:r>
        <w:r>
          <w:tab/>
          <w:t>kHz30</w:t>
        </w:r>
        <w:r>
          <w:tab/>
        </w:r>
        <w:r>
          <w:tab/>
        </w:r>
        <w:r>
          <w:tab/>
        </w:r>
        <w:r>
          <w:tab/>
        </w:r>
        <w:r>
          <w:tab/>
        </w:r>
        <w:r>
          <w:tab/>
        </w:r>
        <w:r>
          <w:tab/>
        </w:r>
        <w:r>
          <w:tab/>
        </w:r>
        <w:r>
          <w:tab/>
        </w:r>
        <w:r>
          <w:tab/>
          <w:t>BIT STRING (SIZE(2)),</w:t>
        </w:r>
      </w:ins>
    </w:p>
    <w:p w14:paraId="1FF23BCF" w14:textId="77777777" w:rsidR="00CB61AC" w:rsidRDefault="00CB61AC" w:rsidP="00CB61AC">
      <w:pPr>
        <w:pStyle w:val="PL"/>
        <w:rPr>
          <w:ins w:id="5874" w:author="SA R2-1806796" w:date="2018-06-04T22:42:00Z"/>
        </w:rPr>
      </w:pPr>
      <w:ins w:id="5875" w:author="SA R2-1806796" w:date="2018-06-04T22:42:00Z">
        <w:r>
          <w:tab/>
        </w:r>
        <w:r>
          <w:tab/>
        </w:r>
        <w:r>
          <w:tab/>
          <w:t>kHz60</w:t>
        </w:r>
        <w:r>
          <w:tab/>
        </w:r>
        <w:r>
          <w:tab/>
        </w:r>
        <w:r>
          <w:tab/>
        </w:r>
        <w:r>
          <w:tab/>
        </w:r>
        <w:r>
          <w:tab/>
        </w:r>
        <w:r>
          <w:tab/>
        </w:r>
        <w:r>
          <w:tab/>
        </w:r>
        <w:r>
          <w:tab/>
        </w:r>
        <w:r>
          <w:tab/>
        </w:r>
        <w:r>
          <w:tab/>
          <w:t>BIT STRING (SIZE(4)),</w:t>
        </w:r>
      </w:ins>
    </w:p>
    <w:p w14:paraId="2AED3E74" w14:textId="77777777" w:rsidR="00CB61AC" w:rsidRDefault="00CB61AC" w:rsidP="00CB61AC">
      <w:pPr>
        <w:pStyle w:val="PL"/>
        <w:rPr>
          <w:ins w:id="5876" w:author="SA R2-1806796" w:date="2018-06-04T22:42:00Z"/>
        </w:rPr>
      </w:pPr>
      <w:ins w:id="5877" w:author="SA R2-1806796" w:date="2018-06-04T22:42:00Z">
        <w:r>
          <w:tab/>
        </w:r>
        <w:r>
          <w:tab/>
        </w:r>
        <w:r>
          <w:tab/>
          <w:t>kHz120</w:t>
        </w:r>
        <w:r>
          <w:tab/>
        </w:r>
        <w:r>
          <w:tab/>
        </w:r>
        <w:r>
          <w:tab/>
        </w:r>
        <w:r>
          <w:tab/>
        </w:r>
        <w:r>
          <w:tab/>
        </w:r>
        <w:r>
          <w:tab/>
        </w:r>
        <w:r>
          <w:tab/>
        </w:r>
        <w:r>
          <w:tab/>
        </w:r>
        <w:r>
          <w:tab/>
        </w:r>
        <w:r>
          <w:tab/>
          <w:t>BIT STRING (SIZE(8))</w:t>
        </w:r>
      </w:ins>
    </w:p>
    <w:p w14:paraId="6A81C234" w14:textId="77777777" w:rsidR="00CB61AC" w:rsidRDefault="00CB61AC" w:rsidP="00CB61AC">
      <w:pPr>
        <w:pStyle w:val="PL"/>
        <w:rPr>
          <w:ins w:id="5878" w:author="SA R2-1806796" w:date="2018-06-04T22:42:00Z"/>
        </w:rPr>
      </w:pPr>
      <w:ins w:id="5879" w:author="SA R2-1806796" w:date="2018-06-04T22:42:00Z">
        <w:r>
          <w:tab/>
        </w:r>
        <w:r>
          <w:tab/>
          <w:t>},</w:t>
        </w:r>
      </w:ins>
    </w:p>
    <w:p w14:paraId="0F042B79" w14:textId="77777777" w:rsidR="00CB61AC" w:rsidRDefault="00CB61AC" w:rsidP="00CB61AC">
      <w:pPr>
        <w:pStyle w:val="PL"/>
        <w:rPr>
          <w:ins w:id="5880" w:author="SA R2-1806796" w:date="2018-06-04T22:42:00Z"/>
        </w:rPr>
      </w:pPr>
      <w:ins w:id="5881" w:author="SA R2-1806796" w:date="2018-06-04T22:42:00Z">
        <w:r>
          <w:tab/>
        </w:r>
        <w:r>
          <w:tab/>
          <w:t>endSymbol</w:t>
        </w:r>
        <w:r>
          <w:tab/>
        </w:r>
        <w:r>
          <w:tab/>
        </w:r>
        <w:r>
          <w:tab/>
        </w:r>
        <w:r>
          <w:tab/>
        </w:r>
        <w:r>
          <w:tab/>
        </w:r>
        <w:r>
          <w:tab/>
        </w:r>
        <w:r>
          <w:tab/>
        </w:r>
        <w:r>
          <w:tab/>
        </w:r>
        <w:r>
          <w:tab/>
        </w:r>
        <w:r w:rsidRPr="00F35584">
          <w:rPr>
            <w:color w:val="993366"/>
          </w:rPr>
          <w:t>INTEGER</w:t>
        </w:r>
        <w:r w:rsidRPr="00F35584">
          <w:t>(0..13)</w:t>
        </w:r>
      </w:ins>
    </w:p>
    <w:p w14:paraId="420F5980" w14:textId="2E04679F" w:rsidR="0034497E" w:rsidRDefault="00CB61AC" w:rsidP="00CB61AC">
      <w:pPr>
        <w:pStyle w:val="PL"/>
        <w:rPr>
          <w:ins w:id="5882" w:author="R2-1809108" w:date="2018-05-28T06:25:00Z"/>
        </w:rPr>
      </w:pPr>
      <w:ins w:id="5883" w:author="SA R2-1806796" w:date="2018-06-04T22:42:00Z">
        <w:r>
          <w:tab/>
          <w:t>}</w:t>
        </w:r>
        <w:r>
          <w:tab/>
          <w:t>OPTIONAL,</w:t>
        </w:r>
      </w:ins>
    </w:p>
    <w:p w14:paraId="1BB3DAA5" w14:textId="77777777" w:rsidR="008324A3" w:rsidRDefault="008324A3" w:rsidP="008324A3">
      <w:pPr>
        <w:pStyle w:val="PL"/>
        <w:rPr>
          <w:ins w:id="5884" w:author="SA R2-1809108" w:date="2018-05-29T23:55:00Z"/>
        </w:rPr>
      </w:pPr>
      <w:ins w:id="5885" w:author="SA R2-1809108" w:date="2018-05-29T23:55:00Z">
        <w:r>
          <w:tab/>
          <w:t>q-RxLevMin</w:t>
        </w:r>
        <w:r>
          <w:tab/>
        </w:r>
        <w:r>
          <w:tab/>
        </w:r>
        <w:r>
          <w:tab/>
        </w:r>
        <w:r>
          <w:tab/>
        </w:r>
        <w:r>
          <w:tab/>
        </w:r>
        <w:r>
          <w:tab/>
        </w:r>
        <w:r>
          <w:tab/>
          <w:t>Q-RxLevMin,</w:t>
        </w:r>
      </w:ins>
    </w:p>
    <w:p w14:paraId="5DD7B525" w14:textId="77777777" w:rsidR="008324A3" w:rsidRDefault="008324A3" w:rsidP="008324A3">
      <w:pPr>
        <w:pStyle w:val="PL"/>
        <w:rPr>
          <w:ins w:id="5886" w:author="SA R2-1809108" w:date="2018-05-29T23:55:00Z"/>
        </w:rPr>
      </w:pPr>
      <w:ins w:id="5887" w:author="SA R2-1809108" w:date="2018-05-29T23:55:00Z">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374D380A" w14:textId="77777777" w:rsidR="008324A3" w:rsidRDefault="008324A3" w:rsidP="008324A3">
      <w:pPr>
        <w:pStyle w:val="PL"/>
        <w:rPr>
          <w:ins w:id="5888" w:author="SA R2-1809108" w:date="2018-05-29T23:55:00Z"/>
        </w:rPr>
      </w:pPr>
      <w:ins w:id="5889" w:author="SA R2-1809108" w:date="2018-05-29T23:55:00Z">
        <w:r>
          <w:tab/>
          <w:t>q-QualMin</w:t>
        </w:r>
        <w:r>
          <w:tab/>
        </w:r>
        <w:r>
          <w:tab/>
        </w:r>
        <w:r>
          <w:tab/>
        </w:r>
        <w:r>
          <w:tab/>
        </w:r>
        <w:r>
          <w:tab/>
        </w:r>
        <w:r>
          <w:tab/>
        </w:r>
        <w:r>
          <w:tab/>
          <w:t>Q-QualMin,</w:t>
        </w:r>
      </w:ins>
    </w:p>
    <w:p w14:paraId="286BAB2E" w14:textId="77777777" w:rsidR="008324A3" w:rsidRDefault="008324A3" w:rsidP="008324A3">
      <w:pPr>
        <w:pStyle w:val="PL"/>
        <w:rPr>
          <w:ins w:id="5890" w:author="SA R2-1809108" w:date="2018-05-29T23:55:00Z"/>
        </w:rPr>
      </w:pPr>
      <w:ins w:id="5891"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Need N</w:t>
        </w:r>
      </w:ins>
    </w:p>
    <w:p w14:paraId="4592CB7E" w14:textId="77777777" w:rsidR="008324A3" w:rsidRDefault="008324A3" w:rsidP="008324A3">
      <w:pPr>
        <w:pStyle w:val="PL"/>
        <w:rPr>
          <w:ins w:id="5892" w:author="SA R2-1809108" w:date="2018-05-29T23:55:00Z"/>
        </w:rPr>
      </w:pPr>
      <w:ins w:id="5893" w:author="SA R2-1809108" w:date="2018-05-29T23:55:00Z">
        <w:r>
          <w:tab/>
          <w:t>t-ReselectionNR</w:t>
        </w:r>
        <w:r>
          <w:tab/>
        </w:r>
        <w:r>
          <w:tab/>
        </w:r>
        <w:r>
          <w:tab/>
        </w:r>
        <w:r>
          <w:tab/>
        </w:r>
        <w:r>
          <w:tab/>
          <w:t>T-Reselection,</w:t>
        </w:r>
      </w:ins>
    </w:p>
    <w:p w14:paraId="2B957B10" w14:textId="77777777" w:rsidR="008324A3" w:rsidRDefault="008324A3" w:rsidP="008324A3">
      <w:pPr>
        <w:pStyle w:val="PL"/>
        <w:rPr>
          <w:ins w:id="5894" w:author="SA R2-1809108" w:date="2018-05-29T23:55:00Z"/>
        </w:rPr>
      </w:pPr>
      <w:ins w:id="5895" w:author="SA R2-1809108" w:date="2018-05-29T23:55:00Z">
        <w:r>
          <w:tab/>
          <w:t>threshX-HighP</w:t>
        </w:r>
        <w:r>
          <w:tab/>
        </w:r>
        <w:r>
          <w:tab/>
        </w:r>
        <w:r>
          <w:tab/>
        </w:r>
        <w:r>
          <w:tab/>
        </w:r>
        <w:r>
          <w:tab/>
        </w:r>
        <w:r>
          <w:tab/>
          <w:t>ReselectionThreshold,</w:t>
        </w:r>
      </w:ins>
    </w:p>
    <w:p w14:paraId="209EE9EF" w14:textId="77777777" w:rsidR="008324A3" w:rsidRDefault="008324A3" w:rsidP="008324A3">
      <w:pPr>
        <w:pStyle w:val="PL"/>
        <w:rPr>
          <w:ins w:id="5896" w:author="SA R2-1809108" w:date="2018-05-29T23:55:00Z"/>
        </w:rPr>
      </w:pPr>
      <w:ins w:id="5897" w:author="SA R2-1809108" w:date="2018-05-29T23:55:00Z">
        <w:r>
          <w:tab/>
          <w:t>threshX-LowP</w:t>
        </w:r>
        <w:r>
          <w:tab/>
        </w:r>
        <w:r>
          <w:tab/>
        </w:r>
        <w:r>
          <w:tab/>
        </w:r>
        <w:r>
          <w:tab/>
        </w:r>
        <w:r>
          <w:tab/>
        </w:r>
        <w:r>
          <w:tab/>
          <w:t>ReselectionThreshold,</w:t>
        </w:r>
      </w:ins>
    </w:p>
    <w:p w14:paraId="0B81367E" w14:textId="77777777" w:rsidR="008324A3" w:rsidRDefault="008324A3" w:rsidP="008324A3">
      <w:pPr>
        <w:pStyle w:val="PL"/>
        <w:rPr>
          <w:ins w:id="5898" w:author="SA R2-1809108" w:date="2018-05-29T23:55:00Z"/>
        </w:rPr>
      </w:pPr>
      <w:ins w:id="5899" w:author="SA R2-1809108" w:date="2018-05-29T23:55:00Z">
        <w:r>
          <w:tab/>
          <w:t>threshX-Q</w:t>
        </w:r>
        <w:r>
          <w:tab/>
        </w:r>
        <w:r>
          <w:tab/>
        </w:r>
        <w:r>
          <w:tab/>
        </w:r>
        <w:r>
          <w:tab/>
        </w:r>
        <w:r>
          <w:tab/>
        </w:r>
        <w:r>
          <w:tab/>
          <w:t>SEQUENCE {</w:t>
        </w:r>
      </w:ins>
    </w:p>
    <w:p w14:paraId="771429E1" w14:textId="77777777" w:rsidR="008324A3" w:rsidRDefault="008324A3" w:rsidP="008324A3">
      <w:pPr>
        <w:pStyle w:val="PL"/>
        <w:rPr>
          <w:ins w:id="5900" w:author="SA R2-1809108" w:date="2018-05-29T23:55:00Z"/>
        </w:rPr>
      </w:pPr>
      <w:ins w:id="5901" w:author="SA R2-1809108" w:date="2018-05-29T23:55:00Z">
        <w:r>
          <w:tab/>
        </w:r>
        <w:r>
          <w:tab/>
          <w:t>threshX-HighQ</w:t>
        </w:r>
        <w:r>
          <w:tab/>
        </w:r>
        <w:r>
          <w:tab/>
        </w:r>
        <w:r>
          <w:tab/>
        </w:r>
        <w:r>
          <w:tab/>
        </w:r>
        <w:r>
          <w:tab/>
        </w:r>
        <w:r>
          <w:tab/>
          <w:t>ReselectionThresholdQ,</w:t>
        </w:r>
      </w:ins>
    </w:p>
    <w:p w14:paraId="5B97A016" w14:textId="77777777" w:rsidR="008324A3" w:rsidRDefault="008324A3" w:rsidP="008324A3">
      <w:pPr>
        <w:pStyle w:val="PL"/>
        <w:rPr>
          <w:ins w:id="5902" w:author="SA R2-1809108" w:date="2018-05-29T23:55:00Z"/>
        </w:rPr>
      </w:pPr>
      <w:ins w:id="5903" w:author="SA R2-1809108" w:date="2018-05-29T23:55:00Z">
        <w:r>
          <w:tab/>
        </w:r>
        <w:r>
          <w:tab/>
          <w:t>threshX-LowQ</w:t>
        </w:r>
        <w:r>
          <w:tab/>
        </w:r>
        <w:r>
          <w:tab/>
        </w:r>
        <w:r>
          <w:tab/>
        </w:r>
        <w:r>
          <w:tab/>
        </w:r>
        <w:r>
          <w:tab/>
        </w:r>
        <w:r>
          <w:tab/>
          <w:t>ReselectionThresholdQ</w:t>
        </w:r>
      </w:ins>
    </w:p>
    <w:p w14:paraId="62E555DD" w14:textId="77777777" w:rsidR="008324A3" w:rsidRDefault="008324A3" w:rsidP="008324A3">
      <w:pPr>
        <w:pStyle w:val="PL"/>
        <w:rPr>
          <w:ins w:id="5904" w:author="SA R2-1809108" w:date="2018-05-29T23:55:00Z"/>
        </w:rPr>
      </w:pPr>
      <w:ins w:id="5905"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131BF261" w14:textId="77777777" w:rsidR="008324A3" w:rsidRDefault="008324A3" w:rsidP="008324A3">
      <w:pPr>
        <w:pStyle w:val="PL"/>
        <w:rPr>
          <w:ins w:id="5906" w:author="SA R2-1809108" w:date="2018-05-29T23:55:00Z"/>
        </w:rPr>
      </w:pPr>
      <w:ins w:id="5907" w:author="SA R2-1809108" w:date="2018-05-29T23:55:00Z">
        <w:r>
          <w:tab/>
          <w:t>cellReselectionPriority</w:t>
        </w:r>
        <w:r>
          <w:tab/>
        </w:r>
        <w:r>
          <w:tab/>
        </w:r>
        <w:r>
          <w:tab/>
          <w:t>CellReselectionPriority</w:t>
        </w:r>
        <w:r>
          <w:tab/>
        </w:r>
        <w:r>
          <w:tab/>
        </w:r>
        <w:r>
          <w:rPr>
            <w:color w:val="993366"/>
          </w:rPr>
          <w:t>OPTIONAL</w:t>
        </w:r>
        <w:r>
          <w:t>,</w:t>
        </w:r>
        <w:r>
          <w:tab/>
        </w:r>
        <w:r>
          <w:tab/>
        </w:r>
        <w:r>
          <w:rPr>
            <w:color w:val="808080"/>
          </w:rPr>
          <w:t>-- Need N</w:t>
        </w:r>
      </w:ins>
    </w:p>
    <w:p w14:paraId="322E26B7" w14:textId="77777777" w:rsidR="008324A3" w:rsidRDefault="008324A3" w:rsidP="008324A3">
      <w:pPr>
        <w:pStyle w:val="PL"/>
        <w:rPr>
          <w:ins w:id="5908" w:author="SA R2-1809108" w:date="2018-05-29T23:55:00Z"/>
        </w:rPr>
      </w:pPr>
      <w:ins w:id="5909"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F900C27" w14:textId="77777777" w:rsidR="008324A3" w:rsidRDefault="008324A3" w:rsidP="008324A3">
      <w:pPr>
        <w:pStyle w:val="PL"/>
        <w:rPr>
          <w:ins w:id="5910" w:author="SA R2-1809108" w:date="2018-05-29T23:55:00Z"/>
        </w:rPr>
      </w:pPr>
      <w:ins w:id="5911"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Need N</w:t>
        </w:r>
      </w:ins>
    </w:p>
    <w:p w14:paraId="442F0D8F" w14:textId="77777777" w:rsidR="008324A3" w:rsidRDefault="008324A3" w:rsidP="008324A3">
      <w:pPr>
        <w:pStyle w:val="PL"/>
        <w:rPr>
          <w:ins w:id="5912" w:author="SA R2-1809108" w:date="2018-05-29T23:55:00Z"/>
          <w:color w:val="808080"/>
        </w:rPr>
      </w:pPr>
      <w:ins w:id="5913"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Need N</w:t>
        </w:r>
      </w:ins>
    </w:p>
    <w:p w14:paraId="5C27F52C" w14:textId="77777777" w:rsidR="008324A3" w:rsidRDefault="008324A3" w:rsidP="008324A3">
      <w:pPr>
        <w:pStyle w:val="PL"/>
        <w:rPr>
          <w:ins w:id="5914" w:author="SA R2-1809108" w:date="2018-05-29T23:55:00Z"/>
        </w:rPr>
      </w:pPr>
      <w:ins w:id="5915" w:author="SA R2-1809108" w:date="2018-05-29T23:55:00Z">
        <w:r>
          <w:tab/>
          <w:t>...</w:t>
        </w:r>
      </w:ins>
    </w:p>
    <w:p w14:paraId="03F58B1B" w14:textId="77777777" w:rsidR="008324A3" w:rsidRDefault="008324A3" w:rsidP="008324A3">
      <w:pPr>
        <w:pStyle w:val="PL"/>
        <w:rPr>
          <w:ins w:id="5916" w:author="SA R2-1809108" w:date="2018-05-29T23:55:00Z"/>
        </w:rPr>
      </w:pPr>
      <w:ins w:id="5917" w:author="SA R2-1809108" w:date="2018-05-29T23:55:00Z">
        <w:r>
          <w:t>}</w:t>
        </w:r>
      </w:ins>
    </w:p>
    <w:p w14:paraId="7DE6306B" w14:textId="77777777" w:rsidR="008324A3" w:rsidRDefault="008324A3" w:rsidP="008324A3">
      <w:pPr>
        <w:pStyle w:val="PL"/>
        <w:rPr>
          <w:ins w:id="5918" w:author="SA R2-1809108" w:date="2018-05-29T23:55:00Z"/>
        </w:rPr>
      </w:pPr>
    </w:p>
    <w:p w14:paraId="02DC801F" w14:textId="77777777" w:rsidR="008324A3" w:rsidRDefault="008324A3" w:rsidP="008324A3">
      <w:pPr>
        <w:pStyle w:val="PL"/>
        <w:rPr>
          <w:ins w:id="5919" w:author="SA R2-1809108" w:date="2018-05-29T23:55:00Z"/>
        </w:rPr>
      </w:pPr>
      <w:ins w:id="5920"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602BD37E" w14:textId="77777777" w:rsidR="008324A3" w:rsidRDefault="008324A3" w:rsidP="008324A3">
      <w:pPr>
        <w:pStyle w:val="PL"/>
        <w:rPr>
          <w:ins w:id="5921" w:author="SA R2-1809108" w:date="2018-05-29T23:55:00Z"/>
        </w:rPr>
      </w:pPr>
    </w:p>
    <w:p w14:paraId="0C5D6564" w14:textId="77777777" w:rsidR="008324A3" w:rsidRDefault="008324A3" w:rsidP="008324A3">
      <w:pPr>
        <w:pStyle w:val="PL"/>
        <w:rPr>
          <w:ins w:id="5922" w:author="SA R2-1809108" w:date="2018-05-29T23:55:00Z"/>
        </w:rPr>
      </w:pPr>
      <w:ins w:id="5923" w:author="SA R2-1809108" w:date="2018-05-29T23:55:00Z">
        <w:r>
          <w:t>InterFreqNeighCellInfo ::=</w:t>
        </w:r>
        <w:r>
          <w:tab/>
        </w:r>
        <w:r>
          <w:tab/>
        </w:r>
        <w:r>
          <w:tab/>
        </w:r>
        <w:r>
          <w:rPr>
            <w:color w:val="993366"/>
          </w:rPr>
          <w:t>SEQUENCE</w:t>
        </w:r>
        <w:r>
          <w:t xml:space="preserve"> {</w:t>
        </w:r>
      </w:ins>
    </w:p>
    <w:p w14:paraId="760764EC" w14:textId="77777777" w:rsidR="008324A3" w:rsidRDefault="008324A3" w:rsidP="008324A3">
      <w:pPr>
        <w:pStyle w:val="PL"/>
        <w:rPr>
          <w:ins w:id="5924" w:author="SA R2-1809108" w:date="2018-05-29T23:55:00Z"/>
        </w:rPr>
      </w:pPr>
      <w:ins w:id="5925" w:author="SA R2-1809108" w:date="2018-05-29T23:55:00Z">
        <w:r>
          <w:tab/>
          <w:t>physCellId</w:t>
        </w:r>
        <w:r>
          <w:tab/>
        </w:r>
        <w:r>
          <w:tab/>
        </w:r>
        <w:r>
          <w:tab/>
        </w:r>
        <w:r>
          <w:tab/>
        </w:r>
        <w:r>
          <w:tab/>
        </w:r>
        <w:r>
          <w:tab/>
        </w:r>
        <w:r>
          <w:tab/>
        </w:r>
        <w:r>
          <w:tab/>
          <w:t>PhysCellId,</w:t>
        </w:r>
      </w:ins>
    </w:p>
    <w:p w14:paraId="14B7A966" w14:textId="77777777" w:rsidR="008324A3" w:rsidRDefault="008324A3" w:rsidP="008324A3">
      <w:pPr>
        <w:pStyle w:val="PL"/>
        <w:rPr>
          <w:ins w:id="5926" w:author="SA R2-1809108" w:date="2018-05-29T23:55:00Z"/>
        </w:rPr>
      </w:pPr>
      <w:ins w:id="5927" w:author="SA R2-1809108" w:date="2018-05-29T23:55:00Z">
        <w:r>
          <w:tab/>
          <w:t>q-OffsetCell</w:t>
        </w:r>
        <w:r>
          <w:tab/>
        </w:r>
        <w:r>
          <w:tab/>
        </w:r>
        <w:r>
          <w:tab/>
        </w:r>
        <w:r>
          <w:tab/>
        </w:r>
        <w:r>
          <w:tab/>
        </w:r>
        <w:r>
          <w:tab/>
        </w:r>
        <w:r>
          <w:tab/>
          <w:t>Q-OffsetRange,</w:t>
        </w:r>
      </w:ins>
    </w:p>
    <w:p w14:paraId="64EA64AD" w14:textId="5F28E1FB" w:rsidR="008324A3" w:rsidRDefault="008324A3" w:rsidP="008324A3">
      <w:pPr>
        <w:pStyle w:val="PL"/>
        <w:rPr>
          <w:ins w:id="5928" w:author="SA R2-1809108" w:date="2018-05-29T23:55:00Z"/>
        </w:rPr>
      </w:pPr>
      <w:ins w:id="5929" w:author="SA R2-1809108" w:date="2018-05-29T23:55:00Z">
        <w:r>
          <w:tab/>
          <w:t>ssb-</w:t>
        </w:r>
        <w:r w:rsidRPr="00260A2B">
          <w:t>ConfigMobility</w:t>
        </w:r>
        <w:r>
          <w:tab/>
        </w:r>
        <w:r>
          <w:tab/>
        </w:r>
        <w:r>
          <w:tab/>
        </w:r>
        <w:r>
          <w:tab/>
        </w:r>
      </w:ins>
      <w:ins w:id="5930" w:author="SA R2-1809108" w:date="2018-06-05T17:31:00Z">
        <w:r w:rsidR="003134EA">
          <w:tab/>
        </w:r>
      </w:ins>
      <w:ins w:id="5931" w:author="SA R2-1809108" w:date="2018-05-29T23:55:00Z">
        <w:r>
          <w:tab/>
          <w:t>SSB-</w:t>
        </w:r>
        <w:r w:rsidRPr="00260A2B">
          <w:t>ConfigMobility</w:t>
        </w:r>
      </w:ins>
      <w:ins w:id="5932" w:author="SA R2-1809108" w:date="2018-06-05T17:31:00Z">
        <w:r w:rsidR="003134EA">
          <w:tab/>
        </w:r>
        <w:r w:rsidR="003134EA">
          <w:tab/>
        </w:r>
        <w:r w:rsidR="003134EA">
          <w:tab/>
        </w:r>
      </w:ins>
      <w:ins w:id="5933" w:author="SA R2-1809108" w:date="2018-05-29T23:55:00Z">
        <w:r>
          <w:rPr>
            <w:color w:val="993366"/>
          </w:rPr>
          <w:t>OPTIONAL,</w:t>
        </w:r>
      </w:ins>
    </w:p>
    <w:p w14:paraId="0F252AA6" w14:textId="77777777" w:rsidR="008324A3" w:rsidRDefault="008324A3" w:rsidP="008324A3">
      <w:pPr>
        <w:pStyle w:val="PL"/>
        <w:rPr>
          <w:ins w:id="5934" w:author="SA R2-1809108" w:date="2018-05-29T23:55:00Z"/>
        </w:rPr>
      </w:pPr>
      <w:ins w:id="5935" w:author="SA R2-1809108" w:date="2018-05-29T23:55:00Z">
        <w:r>
          <w:tab/>
          <w:t>...</w:t>
        </w:r>
      </w:ins>
    </w:p>
    <w:p w14:paraId="1FE1E811" w14:textId="77777777" w:rsidR="008324A3" w:rsidRDefault="008324A3" w:rsidP="008324A3">
      <w:pPr>
        <w:pStyle w:val="PL"/>
        <w:rPr>
          <w:ins w:id="5936" w:author="SA R2-1809108" w:date="2018-05-29T23:55:00Z"/>
        </w:rPr>
      </w:pPr>
    </w:p>
    <w:p w14:paraId="38908BC6" w14:textId="77777777" w:rsidR="008324A3" w:rsidRDefault="008324A3" w:rsidP="008324A3">
      <w:pPr>
        <w:pStyle w:val="PL"/>
        <w:rPr>
          <w:ins w:id="5937" w:author="SA R2-1809108" w:date="2018-05-29T23:55:00Z"/>
        </w:rPr>
      </w:pPr>
      <w:ins w:id="5938" w:author="SA R2-1809108" w:date="2018-05-29T23:55:00Z">
        <w:r>
          <w:t>}</w:t>
        </w:r>
      </w:ins>
    </w:p>
    <w:p w14:paraId="1C4EFC3B" w14:textId="77777777" w:rsidR="008324A3" w:rsidRDefault="008324A3" w:rsidP="008324A3">
      <w:pPr>
        <w:pStyle w:val="PL"/>
        <w:rPr>
          <w:ins w:id="5939" w:author="SA R2-1809108" w:date="2018-05-29T23:55:00Z"/>
        </w:rPr>
      </w:pPr>
    </w:p>
    <w:p w14:paraId="1D2F19FC" w14:textId="669EEEF0" w:rsidR="008324A3" w:rsidRDefault="008324A3" w:rsidP="008324A3">
      <w:pPr>
        <w:pStyle w:val="PL"/>
        <w:rPr>
          <w:ins w:id="5940" w:author="SA R2-1809108" w:date="2018-05-29T23:55:00Z"/>
        </w:rPr>
      </w:pPr>
      <w:ins w:id="5941"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5942" w:author="SA Rapporteur Rev 1" w:date="2018-06-02T00:55:00Z">
          <w:r w:rsidDel="00A8210C">
            <w:delText>PhysCellId</w:delText>
          </w:r>
        </w:del>
      </w:ins>
      <w:ins w:id="5943" w:author="SA Rapporteur Rev 1" w:date="2018-06-02T00:55:00Z">
        <w:r w:rsidR="00A8210C">
          <w:t>PCI-</w:t>
        </w:r>
      </w:ins>
      <w:ins w:id="5944" w:author="SA R2-1809108" w:date="2018-05-29T23:55:00Z">
        <w:r>
          <w:t>Range</w:t>
        </w:r>
      </w:ins>
    </w:p>
    <w:p w14:paraId="33049504" w14:textId="77777777" w:rsidR="008324A3" w:rsidRDefault="008324A3" w:rsidP="008324A3">
      <w:pPr>
        <w:pStyle w:val="PL"/>
        <w:rPr>
          <w:ins w:id="5945" w:author="SA R2-1809108" w:date="2018-05-29T23:55:00Z"/>
        </w:rPr>
      </w:pPr>
    </w:p>
    <w:p w14:paraId="51D58455" w14:textId="77777777" w:rsidR="008324A3" w:rsidRDefault="008324A3" w:rsidP="008C4961">
      <w:pPr>
        <w:pStyle w:val="PL"/>
        <w:rPr>
          <w:ins w:id="5946" w:author="SA R2-1809108" w:date="2018-05-29T23:55:00Z"/>
        </w:rPr>
      </w:pPr>
      <w:ins w:id="5947" w:author="SA R2-1809108" w:date="2018-05-29T23:55:00Z">
        <w:r>
          <w:t>-- TAG-SIB4-STOP</w:t>
        </w:r>
      </w:ins>
    </w:p>
    <w:p w14:paraId="07428E78" w14:textId="77777777" w:rsidR="008324A3" w:rsidRDefault="008324A3" w:rsidP="008324A3">
      <w:pPr>
        <w:pStyle w:val="PL"/>
        <w:rPr>
          <w:ins w:id="5948" w:author="SA R2-1809108" w:date="2018-05-29T23:55:00Z"/>
          <w:rFonts w:eastAsia="SimSun"/>
          <w:color w:val="808080"/>
          <w:lang w:eastAsia="en-GB"/>
        </w:rPr>
      </w:pPr>
      <w:ins w:id="5949" w:author="SA R2-1809108" w:date="2018-05-29T23:55:00Z">
        <w:r>
          <w:rPr>
            <w:color w:val="808080"/>
          </w:rPr>
          <w:t>-- ASN1STOP</w:t>
        </w:r>
      </w:ins>
    </w:p>
    <w:p w14:paraId="1F60400D" w14:textId="77777777" w:rsidR="008324A3" w:rsidRDefault="008324A3" w:rsidP="008324A3">
      <w:pPr>
        <w:rPr>
          <w:ins w:id="595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1695B56" w14:textId="77777777" w:rsidTr="001777B5">
        <w:trPr>
          <w:cantSplit/>
          <w:tblHeader/>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Default="008324A3" w:rsidP="001777B5">
            <w:pPr>
              <w:pStyle w:val="TAH"/>
              <w:rPr>
                <w:ins w:id="5952" w:author="SA R2-1809108" w:date="2018-05-29T23:55:00Z"/>
                <w:lang w:eastAsia="en-GB"/>
              </w:rPr>
            </w:pPr>
            <w:ins w:id="5953" w:author="SA R2-1809108" w:date="2018-05-29T23:55:00Z">
              <w:r>
                <w:rPr>
                  <w:i/>
                  <w:noProof/>
                  <w:lang w:eastAsia="en-GB"/>
                </w:rPr>
                <w:t>SIB4</w:t>
              </w:r>
              <w:r>
                <w:rPr>
                  <w:iCs/>
                  <w:noProof/>
                  <w:lang w:eastAsia="en-GB"/>
                </w:rPr>
                <w:t xml:space="preserve"> field descriptions</w:t>
              </w:r>
            </w:ins>
          </w:p>
        </w:tc>
      </w:tr>
      <w:tr w:rsidR="008324A3" w14:paraId="2DAD9BF0"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Default="008324A3" w:rsidP="001777B5">
            <w:pPr>
              <w:pStyle w:val="TAL"/>
              <w:rPr>
                <w:ins w:id="5955" w:author="SA R2-1809108" w:date="2018-05-29T23:55:00Z"/>
                <w:b/>
                <w:bCs/>
                <w:i/>
                <w:noProof/>
                <w:lang w:eastAsia="en-GB"/>
              </w:rPr>
            </w:pPr>
            <w:ins w:id="5956" w:author="SA R2-1809108" w:date="2018-05-29T23:55:00Z">
              <w:r>
                <w:rPr>
                  <w:b/>
                  <w:bCs/>
                  <w:i/>
                  <w:noProof/>
                  <w:lang w:eastAsia="en-GB"/>
                </w:rPr>
                <w:t xml:space="preserve">absThreshSS-BlocksConsolidation </w:t>
              </w:r>
            </w:ins>
          </w:p>
          <w:p w14:paraId="18DE92AC" w14:textId="77777777" w:rsidR="008324A3" w:rsidRDefault="008324A3" w:rsidP="001777B5">
            <w:pPr>
              <w:pStyle w:val="TAL"/>
              <w:rPr>
                <w:ins w:id="5957" w:author="SA R2-1809108" w:date="2018-05-29T23:55:00Z"/>
                <w:lang w:eastAsia="en-GB"/>
              </w:rPr>
            </w:pPr>
            <w:ins w:id="5958" w:author="SA R2-1809108" w:date="2018-05-29T23:55:00Z">
              <w:r>
                <w:rPr>
                  <w:lang w:eastAsia="en-GB"/>
                </w:rPr>
                <w:t>Threshold for consolidation of L1 measurements per RS index.</w:t>
              </w:r>
            </w:ins>
          </w:p>
        </w:tc>
      </w:tr>
      <w:tr w:rsidR="008324A3" w14:paraId="34CF405E" w14:textId="77777777" w:rsidTr="001777B5">
        <w:trPr>
          <w:cantSplit/>
          <w:ins w:id="5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Default="008324A3" w:rsidP="001777B5">
            <w:pPr>
              <w:pStyle w:val="TAL"/>
              <w:rPr>
                <w:ins w:id="5960" w:author="SA R2-1809108" w:date="2018-05-29T23:55:00Z"/>
                <w:b/>
                <w:bCs/>
                <w:i/>
                <w:noProof/>
                <w:lang w:eastAsia="en-GB"/>
              </w:rPr>
            </w:pPr>
            <w:ins w:id="5961" w:author="SA R2-1809108" w:date="2018-05-29T23:55:00Z">
              <w:r>
                <w:rPr>
                  <w:b/>
                  <w:bCs/>
                  <w:i/>
                  <w:noProof/>
                  <w:lang w:eastAsia="en-GB"/>
                </w:rPr>
                <w:t>interFreqBlackCellList</w:t>
              </w:r>
            </w:ins>
          </w:p>
          <w:p w14:paraId="680C2408" w14:textId="77777777" w:rsidR="008324A3" w:rsidRDefault="008324A3" w:rsidP="001777B5">
            <w:pPr>
              <w:pStyle w:val="TAL"/>
              <w:rPr>
                <w:ins w:id="5962" w:author="SA R2-1809108" w:date="2018-05-29T23:55:00Z"/>
                <w:lang w:eastAsia="en-GB"/>
              </w:rPr>
            </w:pPr>
            <w:ins w:id="5963" w:author="SA R2-1809108" w:date="2018-05-29T23:55:00Z">
              <w:r>
                <w:rPr>
                  <w:lang w:eastAsia="en-GB"/>
                </w:rPr>
                <w:t>List of blacklisted inter-frequency neighbouring cells.</w:t>
              </w:r>
            </w:ins>
          </w:p>
        </w:tc>
      </w:tr>
      <w:tr w:rsidR="008324A3" w14:paraId="11074CE7" w14:textId="77777777" w:rsidTr="001777B5">
        <w:trPr>
          <w:cantSplit/>
          <w:ins w:id="5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C4961" w:rsidRDefault="008324A3" w:rsidP="008C4961">
            <w:pPr>
              <w:pStyle w:val="TAL"/>
              <w:rPr>
                <w:ins w:id="5965" w:author="SA R2-1809108" w:date="2018-05-29T23:55:00Z"/>
                <w:b/>
                <w:i/>
                <w:noProof/>
              </w:rPr>
            </w:pPr>
            <w:ins w:id="5966" w:author="SA R2-1809108" w:date="2018-05-29T23:55:00Z">
              <w:r w:rsidRPr="008C4961">
                <w:rPr>
                  <w:b/>
                  <w:i/>
                  <w:noProof/>
                </w:rPr>
                <w:t>interFreqCarrierFreqList</w:t>
              </w:r>
            </w:ins>
          </w:p>
          <w:p w14:paraId="2935D3B3" w14:textId="77777777" w:rsidR="008324A3" w:rsidRDefault="008324A3" w:rsidP="008C4961">
            <w:pPr>
              <w:pStyle w:val="TAL"/>
              <w:rPr>
                <w:ins w:id="5967" w:author="SA R2-1809108" w:date="2018-05-29T23:55:00Z"/>
                <w:noProof/>
                <w:lang w:eastAsia="en-US"/>
              </w:rPr>
            </w:pPr>
            <w:ins w:id="5968" w:author="SA R2-1809108" w:date="2018-05-29T23:55:00Z">
              <w:r>
                <w:rPr>
                  <w:noProof/>
                </w:rPr>
                <w:t xml:space="preserve">List of neighbouring carrier frequencies and frequency specific cell re-selection information. </w:t>
              </w:r>
            </w:ins>
          </w:p>
        </w:tc>
      </w:tr>
      <w:tr w:rsidR="008324A3" w14:paraId="3A182C14" w14:textId="77777777" w:rsidTr="001777B5">
        <w:trPr>
          <w:cantSplit/>
          <w:ins w:id="5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Default="008324A3" w:rsidP="001777B5">
            <w:pPr>
              <w:pStyle w:val="TAL"/>
              <w:rPr>
                <w:ins w:id="5970" w:author="SA R2-1809108" w:date="2018-05-29T23:55:00Z"/>
                <w:b/>
                <w:bCs/>
                <w:i/>
                <w:noProof/>
                <w:lang w:eastAsia="en-GB"/>
              </w:rPr>
            </w:pPr>
            <w:ins w:id="5971" w:author="SA R2-1809108" w:date="2018-05-29T23:55:00Z">
              <w:r>
                <w:rPr>
                  <w:b/>
                  <w:bCs/>
                  <w:i/>
                  <w:noProof/>
                  <w:lang w:eastAsia="en-GB"/>
                </w:rPr>
                <w:t>interFreqNeighCellList</w:t>
              </w:r>
            </w:ins>
          </w:p>
          <w:p w14:paraId="768DD458" w14:textId="77777777" w:rsidR="008324A3" w:rsidRDefault="008324A3" w:rsidP="001777B5">
            <w:pPr>
              <w:pStyle w:val="TAL"/>
              <w:rPr>
                <w:ins w:id="5972" w:author="SA R2-1809108" w:date="2018-05-29T23:55:00Z"/>
                <w:lang w:eastAsia="en-GB"/>
              </w:rPr>
            </w:pPr>
            <w:ins w:id="5973" w:author="SA R2-1809108" w:date="2018-05-29T23:55:00Z">
              <w:r>
                <w:rPr>
                  <w:lang w:eastAsia="en-GB"/>
                </w:rPr>
                <w:t>List of inter-frequency neighbouring cells with specific cell re-selection parameters.</w:t>
              </w:r>
            </w:ins>
          </w:p>
        </w:tc>
      </w:tr>
      <w:tr w:rsidR="008324A3" w14:paraId="7BC13473" w14:textId="77777777" w:rsidTr="001777B5">
        <w:trPr>
          <w:cantSplit/>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Default="008324A3" w:rsidP="001777B5">
            <w:pPr>
              <w:pStyle w:val="TAL"/>
              <w:rPr>
                <w:ins w:id="5975" w:author="SA R2-1809108" w:date="2018-05-29T23:55:00Z"/>
                <w:b/>
                <w:bCs/>
                <w:i/>
                <w:noProof/>
                <w:lang w:eastAsia="en-GB"/>
              </w:rPr>
            </w:pPr>
            <w:ins w:id="5976" w:author="SA R2-1809108" w:date="2018-05-29T23:55:00Z">
              <w:r>
                <w:rPr>
                  <w:b/>
                  <w:bCs/>
                  <w:i/>
                  <w:noProof/>
                  <w:lang w:eastAsia="en-GB"/>
                </w:rPr>
                <w:t xml:space="preserve">nrofSS-BlocksToAverage </w:t>
              </w:r>
            </w:ins>
          </w:p>
          <w:p w14:paraId="147C331A" w14:textId="77777777" w:rsidR="008324A3" w:rsidRDefault="008324A3" w:rsidP="001777B5">
            <w:pPr>
              <w:pStyle w:val="TAL"/>
              <w:rPr>
                <w:ins w:id="5977" w:author="SA R2-1809108" w:date="2018-05-29T23:55:00Z"/>
                <w:lang w:eastAsia="en-GB"/>
              </w:rPr>
            </w:pPr>
            <w:ins w:id="5978" w:author="SA R2-1809108" w:date="2018-05-29T23:55:00Z">
              <w:r>
                <w:rPr>
                  <w:lang w:eastAsia="en-GB"/>
                </w:rPr>
                <w:t>Number of SS blocks to average for cell measurement derivation.</w:t>
              </w:r>
            </w:ins>
          </w:p>
        </w:tc>
      </w:tr>
      <w:tr w:rsidR="008324A3" w14:paraId="091512C5" w14:textId="77777777" w:rsidTr="001777B5">
        <w:trPr>
          <w:cantSplit/>
          <w:ins w:id="5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Default="008324A3" w:rsidP="001777B5">
            <w:pPr>
              <w:pStyle w:val="TAL"/>
              <w:rPr>
                <w:ins w:id="5980" w:author="SA R2-1809108" w:date="2018-05-29T23:55:00Z"/>
                <w:b/>
                <w:bCs/>
                <w:i/>
                <w:noProof/>
                <w:lang w:eastAsia="en-GB"/>
              </w:rPr>
            </w:pPr>
            <w:ins w:id="5981" w:author="SA R2-1809108" w:date="2018-05-29T23:55:00Z">
              <w:r>
                <w:rPr>
                  <w:b/>
                  <w:bCs/>
                  <w:i/>
                  <w:noProof/>
                  <w:lang w:eastAsia="en-GB"/>
                </w:rPr>
                <w:t>p-Max</w:t>
              </w:r>
            </w:ins>
          </w:p>
          <w:p w14:paraId="09792F37" w14:textId="77777777" w:rsidR="008324A3" w:rsidRDefault="008324A3" w:rsidP="001777B5">
            <w:pPr>
              <w:pStyle w:val="TAL"/>
              <w:rPr>
                <w:ins w:id="5982" w:author="SA R2-1809108" w:date="2018-05-29T23:55:00Z"/>
                <w:lang w:eastAsia="en-GB"/>
              </w:rPr>
            </w:pPr>
            <w:ins w:id="5983" w:author="SA R2-1809108" w:date="2018-05-29T23:55:00Z">
              <w:r>
                <w:rPr>
                  <w:iCs/>
                  <w:lang w:eastAsia="en-GB"/>
                </w:rPr>
                <w:t xml:space="preserve">Value applicable for the </w:t>
              </w:r>
              <w:r>
                <w:rPr>
                  <w:lang w:eastAsia="en-GB"/>
                </w:rPr>
                <w:t>neighbouring NR cells on this carrier frequency. [FFS = Ref]</w:t>
              </w:r>
            </w:ins>
          </w:p>
        </w:tc>
      </w:tr>
      <w:tr w:rsidR="008324A3" w14:paraId="0D70909E" w14:textId="77777777" w:rsidTr="001777B5">
        <w:trPr>
          <w:cantSplit/>
          <w:ins w:id="5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Default="008324A3" w:rsidP="001777B5">
            <w:pPr>
              <w:pStyle w:val="TAL"/>
              <w:rPr>
                <w:ins w:id="5985" w:author="SA R2-1809108" w:date="2018-05-29T23:55:00Z"/>
                <w:b/>
                <w:bCs/>
                <w:i/>
                <w:noProof/>
                <w:lang w:eastAsia="en-GB"/>
              </w:rPr>
            </w:pPr>
            <w:ins w:id="5986" w:author="SA R2-1809108" w:date="2018-05-29T23:55:00Z">
              <w:r>
                <w:rPr>
                  <w:b/>
                  <w:bCs/>
                  <w:i/>
                  <w:noProof/>
                  <w:lang w:eastAsia="en-GB"/>
                </w:rPr>
                <w:t>q-OffsetCell</w:t>
              </w:r>
            </w:ins>
          </w:p>
          <w:p w14:paraId="5E736EDA" w14:textId="77777777" w:rsidR="008324A3" w:rsidRDefault="008324A3" w:rsidP="001777B5">
            <w:pPr>
              <w:pStyle w:val="TAL"/>
              <w:rPr>
                <w:ins w:id="5987" w:author="SA R2-1809108" w:date="2018-05-29T23:55:00Z"/>
                <w:lang w:eastAsia="en-GB"/>
              </w:rPr>
            </w:pPr>
            <w:ins w:id="598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8324A3" w14:paraId="03C3E52D" w14:textId="77777777" w:rsidTr="001777B5">
        <w:trPr>
          <w:cantSplit/>
          <w:ins w:id="5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Default="008324A3" w:rsidP="001777B5">
            <w:pPr>
              <w:pStyle w:val="TAL"/>
              <w:rPr>
                <w:ins w:id="5990" w:author="SA R2-1809108" w:date="2018-05-29T23:55:00Z"/>
                <w:b/>
                <w:bCs/>
                <w:i/>
                <w:noProof/>
                <w:lang w:eastAsia="en-GB"/>
              </w:rPr>
            </w:pPr>
            <w:ins w:id="5991" w:author="SA R2-1809108" w:date="2018-05-29T23:55:00Z">
              <w:r>
                <w:rPr>
                  <w:b/>
                  <w:bCs/>
                  <w:i/>
                  <w:noProof/>
                  <w:lang w:eastAsia="en-GB"/>
                </w:rPr>
                <w:t>q-OffsetFreq</w:t>
              </w:r>
            </w:ins>
          </w:p>
          <w:p w14:paraId="75E8EC73" w14:textId="77777777" w:rsidR="008324A3" w:rsidRDefault="008324A3" w:rsidP="001777B5">
            <w:pPr>
              <w:pStyle w:val="TAL"/>
              <w:rPr>
                <w:ins w:id="5992" w:author="SA R2-1809108" w:date="2018-05-29T23:55:00Z"/>
                <w:noProof/>
                <w:lang w:eastAsia="en-GB"/>
              </w:rPr>
            </w:pPr>
            <w:ins w:id="5993"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8324A3" w14:paraId="6ECB889B" w14:textId="77777777" w:rsidTr="001777B5">
        <w:trPr>
          <w:cantSplit/>
          <w:ins w:id="5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Default="008324A3" w:rsidP="001777B5">
            <w:pPr>
              <w:pStyle w:val="TAL"/>
              <w:rPr>
                <w:ins w:id="5995" w:author="SA R2-1809108" w:date="2018-05-29T23:55:00Z"/>
                <w:b/>
                <w:bCs/>
                <w:i/>
                <w:noProof/>
                <w:lang w:eastAsia="en-GB"/>
              </w:rPr>
            </w:pPr>
            <w:ins w:id="5996" w:author="SA R2-1809108" w:date="2018-05-29T23:55:00Z">
              <w:r>
                <w:rPr>
                  <w:b/>
                  <w:bCs/>
                  <w:i/>
                  <w:noProof/>
                  <w:lang w:eastAsia="en-GB"/>
                </w:rPr>
                <w:t>q-QualMin</w:t>
              </w:r>
            </w:ins>
          </w:p>
          <w:p w14:paraId="4501BD64" w14:textId="77777777" w:rsidR="008324A3" w:rsidRDefault="008324A3" w:rsidP="001777B5">
            <w:pPr>
              <w:pStyle w:val="TAL"/>
              <w:rPr>
                <w:ins w:id="5997" w:author="SA R2-1809108" w:date="2018-05-29T23:55:00Z"/>
                <w:b/>
                <w:bCs/>
                <w:i/>
                <w:noProof/>
                <w:lang w:eastAsia="en-GB"/>
              </w:rPr>
            </w:pPr>
            <w:ins w:id="5998"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8324A3" w14:paraId="6F80C8FC" w14:textId="77777777" w:rsidTr="001777B5">
        <w:trPr>
          <w:cantSplit/>
          <w:ins w:id="59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Default="008324A3" w:rsidP="001777B5">
            <w:pPr>
              <w:pStyle w:val="TAL"/>
              <w:rPr>
                <w:ins w:id="6000" w:author="SA R2-1809108" w:date="2018-05-29T23:55:00Z"/>
                <w:b/>
                <w:bCs/>
                <w:i/>
                <w:noProof/>
                <w:lang w:eastAsia="en-GB"/>
              </w:rPr>
            </w:pPr>
            <w:ins w:id="6001" w:author="SA R2-1809108" w:date="2018-05-29T23:55:00Z">
              <w:r>
                <w:rPr>
                  <w:b/>
                  <w:bCs/>
                  <w:i/>
                  <w:noProof/>
                  <w:lang w:eastAsia="en-GB"/>
                </w:rPr>
                <w:t>threshX-HighP</w:t>
              </w:r>
            </w:ins>
          </w:p>
          <w:p w14:paraId="0F3B42DD" w14:textId="77777777" w:rsidR="008324A3" w:rsidRDefault="008324A3" w:rsidP="001777B5">
            <w:pPr>
              <w:pStyle w:val="TAL"/>
              <w:rPr>
                <w:ins w:id="6002" w:author="SA R2-1809108" w:date="2018-05-29T23:55:00Z"/>
                <w:lang w:eastAsia="en-GB"/>
              </w:rPr>
            </w:pPr>
            <w:ins w:id="6003" w:author="SA R2-1809108" w:date="2018-05-29T23:55:00Z">
              <w:r>
                <w:rPr>
                  <w:lang w:eastAsia="en-GB"/>
                </w:rPr>
                <w:t>Parameter “Thresh</w:t>
              </w:r>
              <w:r>
                <w:rPr>
                  <w:vertAlign w:val="subscript"/>
                  <w:lang w:eastAsia="en-GB"/>
                </w:rPr>
                <w:t>X, HighP</w:t>
              </w:r>
              <w:r>
                <w:rPr>
                  <w:lang w:eastAsia="en-GB"/>
                </w:rPr>
                <w:t>” in TS 38.304 [4].</w:t>
              </w:r>
            </w:ins>
          </w:p>
        </w:tc>
      </w:tr>
      <w:tr w:rsidR="008324A3" w14:paraId="3E95D6C7" w14:textId="77777777" w:rsidTr="001777B5">
        <w:trPr>
          <w:cantSplit/>
          <w:ins w:id="6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Default="008324A3" w:rsidP="001777B5">
            <w:pPr>
              <w:pStyle w:val="TAL"/>
              <w:rPr>
                <w:ins w:id="6005" w:author="SA R2-1809108" w:date="2018-05-29T23:55:00Z"/>
                <w:b/>
                <w:bCs/>
                <w:i/>
                <w:noProof/>
                <w:lang w:eastAsia="en-GB"/>
              </w:rPr>
            </w:pPr>
            <w:ins w:id="6006" w:author="SA R2-1809108" w:date="2018-05-29T23:55:00Z">
              <w:r>
                <w:rPr>
                  <w:b/>
                  <w:bCs/>
                  <w:i/>
                  <w:noProof/>
                  <w:lang w:eastAsia="en-GB"/>
                </w:rPr>
                <w:t>threshX-HighQ</w:t>
              </w:r>
            </w:ins>
          </w:p>
          <w:p w14:paraId="5DB33219" w14:textId="77777777" w:rsidR="008324A3" w:rsidRDefault="008324A3" w:rsidP="001777B5">
            <w:pPr>
              <w:pStyle w:val="TAL"/>
              <w:rPr>
                <w:ins w:id="6007" w:author="SA R2-1809108" w:date="2018-05-29T23:55:00Z"/>
                <w:b/>
                <w:bCs/>
                <w:i/>
                <w:noProof/>
                <w:lang w:eastAsia="en-GB"/>
              </w:rPr>
            </w:pPr>
            <w:ins w:id="6008" w:author="SA R2-1809108" w:date="2018-05-29T23:55:00Z">
              <w:r>
                <w:rPr>
                  <w:lang w:eastAsia="en-GB"/>
                </w:rPr>
                <w:t>Parameter “Thresh</w:t>
              </w:r>
              <w:r>
                <w:rPr>
                  <w:vertAlign w:val="subscript"/>
                  <w:lang w:eastAsia="en-GB"/>
                </w:rPr>
                <w:t>X, HighQ</w:t>
              </w:r>
              <w:r>
                <w:rPr>
                  <w:lang w:eastAsia="en-GB"/>
                </w:rPr>
                <w:t>” in TS 38.304 [4].</w:t>
              </w:r>
            </w:ins>
          </w:p>
        </w:tc>
      </w:tr>
      <w:tr w:rsidR="008324A3" w14:paraId="31E56FF2" w14:textId="77777777" w:rsidTr="001777B5">
        <w:trPr>
          <w:cantSplit/>
          <w:ins w:id="6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Default="008324A3" w:rsidP="001777B5">
            <w:pPr>
              <w:pStyle w:val="TAL"/>
              <w:rPr>
                <w:ins w:id="6010" w:author="SA R2-1809108" w:date="2018-05-29T23:55:00Z"/>
                <w:b/>
                <w:bCs/>
                <w:i/>
                <w:noProof/>
                <w:lang w:eastAsia="en-GB"/>
              </w:rPr>
            </w:pPr>
            <w:ins w:id="6011" w:author="SA R2-1809108" w:date="2018-05-29T23:55:00Z">
              <w:r>
                <w:rPr>
                  <w:b/>
                  <w:bCs/>
                  <w:i/>
                  <w:noProof/>
                  <w:lang w:eastAsia="en-GB"/>
                </w:rPr>
                <w:t>threshX-LowP</w:t>
              </w:r>
            </w:ins>
          </w:p>
          <w:p w14:paraId="3B4A7132" w14:textId="77777777" w:rsidR="008324A3" w:rsidRDefault="008324A3" w:rsidP="001777B5">
            <w:pPr>
              <w:pStyle w:val="TAL"/>
              <w:rPr>
                <w:ins w:id="6012" w:author="SA R2-1809108" w:date="2018-05-29T23:55:00Z"/>
                <w:noProof/>
                <w:lang w:eastAsia="en-GB"/>
              </w:rPr>
            </w:pPr>
            <w:ins w:id="6013" w:author="SA R2-1809108" w:date="2018-05-29T23:55:00Z">
              <w:r>
                <w:rPr>
                  <w:lang w:eastAsia="en-GB"/>
                </w:rPr>
                <w:t>Parameter “Thresh</w:t>
              </w:r>
              <w:r>
                <w:rPr>
                  <w:vertAlign w:val="subscript"/>
                  <w:lang w:eastAsia="en-GB"/>
                </w:rPr>
                <w:t>X, LowP</w:t>
              </w:r>
              <w:r>
                <w:rPr>
                  <w:lang w:eastAsia="en-GB"/>
                </w:rPr>
                <w:t>” in TS 38.304 [4].</w:t>
              </w:r>
            </w:ins>
          </w:p>
        </w:tc>
      </w:tr>
      <w:tr w:rsidR="008324A3" w14:paraId="33E9BA3A" w14:textId="77777777" w:rsidTr="001777B5">
        <w:trPr>
          <w:cantSplit/>
          <w:ins w:id="6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Default="008324A3" w:rsidP="001777B5">
            <w:pPr>
              <w:pStyle w:val="TAL"/>
              <w:rPr>
                <w:ins w:id="6015" w:author="SA R2-1809108" w:date="2018-05-29T23:55:00Z"/>
                <w:b/>
                <w:bCs/>
                <w:i/>
                <w:noProof/>
                <w:lang w:eastAsia="en-GB"/>
              </w:rPr>
            </w:pPr>
            <w:ins w:id="6016" w:author="SA R2-1809108" w:date="2018-05-29T23:55:00Z">
              <w:r>
                <w:rPr>
                  <w:b/>
                  <w:bCs/>
                  <w:i/>
                  <w:noProof/>
                  <w:lang w:eastAsia="en-GB"/>
                </w:rPr>
                <w:t>threshX-LowQ</w:t>
              </w:r>
            </w:ins>
          </w:p>
          <w:p w14:paraId="2369FBB3" w14:textId="77777777" w:rsidR="008324A3" w:rsidRDefault="008324A3" w:rsidP="001777B5">
            <w:pPr>
              <w:pStyle w:val="TAL"/>
              <w:rPr>
                <w:ins w:id="6017" w:author="SA R2-1809108" w:date="2018-05-29T23:55:00Z"/>
                <w:b/>
                <w:bCs/>
                <w:i/>
                <w:noProof/>
                <w:lang w:eastAsia="en-GB"/>
              </w:rPr>
            </w:pPr>
            <w:ins w:id="6018" w:author="SA R2-1809108" w:date="2018-05-29T23:55:00Z">
              <w:r>
                <w:rPr>
                  <w:lang w:eastAsia="en-GB"/>
                </w:rPr>
                <w:t>Parameter “Thresh</w:t>
              </w:r>
              <w:r>
                <w:rPr>
                  <w:vertAlign w:val="subscript"/>
                  <w:lang w:eastAsia="en-GB"/>
                </w:rPr>
                <w:t>X, LowQ</w:t>
              </w:r>
              <w:r>
                <w:rPr>
                  <w:lang w:eastAsia="en-GB"/>
                </w:rPr>
                <w:t>” in TS 38.304 [4].</w:t>
              </w:r>
            </w:ins>
          </w:p>
        </w:tc>
      </w:tr>
      <w:tr w:rsidR="008324A3" w14:paraId="64A54BE4" w14:textId="77777777" w:rsidTr="001777B5">
        <w:trPr>
          <w:cantSplit/>
          <w:ins w:id="6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Default="008324A3" w:rsidP="001777B5">
            <w:pPr>
              <w:pStyle w:val="TAL"/>
              <w:rPr>
                <w:ins w:id="6020" w:author="SA R2-1809108" w:date="2018-05-29T23:55:00Z"/>
                <w:b/>
                <w:bCs/>
                <w:i/>
                <w:noProof/>
                <w:lang w:eastAsia="en-GB"/>
              </w:rPr>
            </w:pPr>
            <w:ins w:id="6021" w:author="SA R2-1809108" w:date="2018-05-29T23:55:00Z">
              <w:r>
                <w:rPr>
                  <w:b/>
                  <w:bCs/>
                  <w:i/>
                  <w:noProof/>
                  <w:lang w:eastAsia="en-GB"/>
                </w:rPr>
                <w:t>t-ReselectionNR</w:t>
              </w:r>
            </w:ins>
          </w:p>
          <w:p w14:paraId="36E75B46" w14:textId="77777777" w:rsidR="008324A3" w:rsidRDefault="008324A3" w:rsidP="001777B5">
            <w:pPr>
              <w:pStyle w:val="TAL"/>
              <w:rPr>
                <w:ins w:id="6022" w:author="SA R2-1809108" w:date="2018-05-29T23:55:00Z"/>
                <w:b/>
                <w:bCs/>
                <w:i/>
                <w:noProof/>
                <w:lang w:eastAsia="en-GB"/>
              </w:rPr>
            </w:pPr>
            <w:ins w:id="6023" w:author="SA R2-1809108" w:date="2018-05-29T23:55:00Z">
              <w:r>
                <w:rPr>
                  <w:lang w:eastAsia="en-GB"/>
                </w:rPr>
                <w:t>Parameter “Treselection</w:t>
              </w:r>
              <w:r>
                <w:rPr>
                  <w:vertAlign w:val="subscript"/>
                  <w:lang w:eastAsia="en-GB"/>
                </w:rPr>
                <w:t>NR</w:t>
              </w:r>
              <w:r>
                <w:rPr>
                  <w:lang w:eastAsia="en-GB"/>
                </w:rPr>
                <w:t>” in TS 38.304 [4].</w:t>
              </w:r>
            </w:ins>
          </w:p>
        </w:tc>
      </w:tr>
    </w:tbl>
    <w:p w14:paraId="345D6443" w14:textId="77777777" w:rsidR="008324A3" w:rsidRDefault="008324A3" w:rsidP="008C4961">
      <w:pPr>
        <w:rPr>
          <w:ins w:id="602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1D7A6E25" w14:textId="77777777" w:rsidTr="001777B5">
        <w:trPr>
          <w:cantSplit/>
          <w:tblHeader/>
          <w:ins w:id="60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Default="008324A3" w:rsidP="001777B5">
            <w:pPr>
              <w:pStyle w:val="TAH"/>
              <w:rPr>
                <w:ins w:id="6026" w:author="SA R2-1809108" w:date="2018-05-29T23:55:00Z"/>
                <w:lang w:eastAsia="en-GB"/>
              </w:rPr>
            </w:pPr>
            <w:ins w:id="602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Default="008324A3" w:rsidP="001777B5">
            <w:pPr>
              <w:pStyle w:val="TAH"/>
              <w:rPr>
                <w:ins w:id="6028" w:author="SA R2-1809108" w:date="2018-05-29T23:55:00Z"/>
                <w:lang w:eastAsia="en-GB"/>
              </w:rPr>
            </w:pPr>
            <w:ins w:id="6029" w:author="SA R2-1809108" w:date="2018-05-29T23:55:00Z">
              <w:r>
                <w:rPr>
                  <w:lang w:eastAsia="en-GB"/>
                </w:rPr>
                <w:t>Explanation</w:t>
              </w:r>
            </w:ins>
          </w:p>
        </w:tc>
      </w:tr>
      <w:tr w:rsidR="008324A3" w14:paraId="23758F6F" w14:textId="77777777" w:rsidTr="001777B5">
        <w:trPr>
          <w:cantSplit/>
          <w:ins w:id="60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Default="008324A3" w:rsidP="001777B5">
            <w:pPr>
              <w:pStyle w:val="TAL"/>
              <w:rPr>
                <w:ins w:id="6031" w:author="SA R2-1809108" w:date="2018-05-29T23:55:00Z"/>
                <w:i/>
                <w:noProof/>
                <w:lang w:eastAsia="en-GB"/>
              </w:rPr>
            </w:pPr>
            <w:ins w:id="603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Default="008324A3" w:rsidP="001777B5">
            <w:pPr>
              <w:pStyle w:val="TAL"/>
              <w:rPr>
                <w:ins w:id="6033" w:author="SA R2-1809108" w:date="2018-05-29T23:55:00Z"/>
                <w:lang w:eastAsia="en-GB"/>
              </w:rPr>
            </w:pPr>
            <w:ins w:id="6034"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39C4346" w14:textId="77777777" w:rsidR="008324A3" w:rsidRDefault="008324A3" w:rsidP="008C4961">
      <w:pPr>
        <w:rPr>
          <w:ins w:id="6035" w:author="SA R2-1809108" w:date="2018-05-29T23:55:00Z"/>
        </w:rPr>
      </w:pPr>
      <w:bookmarkStart w:id="6036" w:name="_Toc503260355"/>
    </w:p>
    <w:p w14:paraId="3CCDA055" w14:textId="77777777" w:rsidR="008324A3" w:rsidRDefault="008324A3" w:rsidP="008324A3">
      <w:pPr>
        <w:pStyle w:val="Heading4"/>
        <w:rPr>
          <w:ins w:id="6037" w:author="SA R2-1809108" w:date="2018-05-29T23:55:00Z"/>
          <w:rFonts w:eastAsia="SimSun"/>
          <w:i/>
          <w:noProof/>
        </w:rPr>
      </w:pPr>
      <w:ins w:id="6038" w:author="SA R2-1809108" w:date="2018-05-29T23:55:00Z">
        <w:r>
          <w:rPr>
            <w:rFonts w:eastAsia="SimSun"/>
          </w:rPr>
          <w:t>–</w:t>
        </w:r>
        <w:r>
          <w:rPr>
            <w:rFonts w:eastAsia="SimSun"/>
          </w:rPr>
          <w:tab/>
        </w:r>
        <w:bookmarkEnd w:id="6036"/>
        <w:r>
          <w:rPr>
            <w:rFonts w:eastAsia="SimSun"/>
            <w:i/>
            <w:noProof/>
          </w:rPr>
          <w:t>SIB5</w:t>
        </w:r>
      </w:ins>
    </w:p>
    <w:p w14:paraId="378CB6CB" w14:textId="77777777" w:rsidR="008324A3" w:rsidRDefault="008324A3" w:rsidP="008324A3">
      <w:pPr>
        <w:rPr>
          <w:ins w:id="6039" w:author="SA R2-1809108" w:date="2018-05-29T23:55:00Z"/>
          <w:rFonts w:eastAsia="SimSun"/>
        </w:rPr>
      </w:pPr>
      <w:ins w:id="6040"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2C4D6263" w14:textId="77777777" w:rsidR="008324A3" w:rsidRDefault="008324A3" w:rsidP="008324A3">
      <w:pPr>
        <w:pStyle w:val="TH"/>
        <w:rPr>
          <w:ins w:id="6041" w:author="SA R2-1809108" w:date="2018-05-29T23:55:00Z"/>
          <w:bCs/>
          <w:i/>
          <w:iCs/>
        </w:rPr>
      </w:pPr>
      <w:ins w:id="6042"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2FC4453C" w14:textId="77777777" w:rsidR="008324A3" w:rsidRDefault="008324A3" w:rsidP="008324A3">
      <w:pPr>
        <w:pStyle w:val="PL"/>
        <w:rPr>
          <w:ins w:id="6043" w:author="SA R2-1809108" w:date="2018-05-29T23:55:00Z"/>
          <w:color w:val="808080"/>
        </w:rPr>
      </w:pPr>
      <w:ins w:id="6044" w:author="SA R2-1809108" w:date="2018-05-29T23:55:00Z">
        <w:r>
          <w:rPr>
            <w:color w:val="808080"/>
          </w:rPr>
          <w:t>-- ASN1STA</w:t>
        </w:r>
        <w:smartTag w:uri="urn:schemas-microsoft-com:office:smarttags" w:element="PersonName">
          <w:r>
            <w:rPr>
              <w:color w:val="808080"/>
            </w:rPr>
            <w:t>RT</w:t>
          </w:r>
        </w:smartTag>
      </w:ins>
    </w:p>
    <w:p w14:paraId="17A0DD66" w14:textId="77777777" w:rsidR="008324A3" w:rsidRDefault="008324A3" w:rsidP="008C4961">
      <w:pPr>
        <w:pStyle w:val="PL"/>
        <w:rPr>
          <w:ins w:id="6045" w:author="SA R2-1809108" w:date="2018-05-29T23:55:00Z"/>
        </w:rPr>
      </w:pPr>
      <w:ins w:id="6046" w:author="SA R2-1809108" w:date="2018-05-29T23:55:00Z">
        <w:r>
          <w:t>-- TAG-SIB5-START</w:t>
        </w:r>
      </w:ins>
    </w:p>
    <w:p w14:paraId="115A5A4A" w14:textId="77777777" w:rsidR="008324A3" w:rsidRDefault="008324A3" w:rsidP="008324A3">
      <w:pPr>
        <w:pStyle w:val="PL"/>
        <w:rPr>
          <w:ins w:id="6047" w:author="SA R2-1809108" w:date="2018-05-29T23:55:00Z"/>
          <w:rFonts w:eastAsia="SimSun"/>
          <w:lang w:eastAsia="en-GB"/>
        </w:rPr>
      </w:pPr>
    </w:p>
    <w:p w14:paraId="52468041" w14:textId="77777777" w:rsidR="008324A3" w:rsidRDefault="008324A3" w:rsidP="008324A3">
      <w:pPr>
        <w:pStyle w:val="PL"/>
        <w:rPr>
          <w:ins w:id="6048" w:author="SA R2-1809108" w:date="2018-05-29T23:55:00Z"/>
        </w:rPr>
      </w:pPr>
      <w:ins w:id="6049" w:author="SA R2-1809108" w:date="2018-05-29T23:55:00Z">
        <w:r>
          <w:t>SIB5 ::=</w:t>
        </w:r>
        <w:r>
          <w:tab/>
        </w:r>
        <w:r>
          <w:tab/>
        </w:r>
        <w:r>
          <w:rPr>
            <w:color w:val="993366"/>
          </w:rPr>
          <w:t>SEQUENCE</w:t>
        </w:r>
        <w:r>
          <w:t xml:space="preserve"> {</w:t>
        </w:r>
      </w:ins>
    </w:p>
    <w:p w14:paraId="75B3205E" w14:textId="77777777" w:rsidR="008324A3" w:rsidRDefault="008324A3" w:rsidP="008324A3">
      <w:pPr>
        <w:pStyle w:val="PL"/>
        <w:rPr>
          <w:ins w:id="6050" w:author="SA R2-1809108" w:date="2018-05-29T23:55:00Z"/>
        </w:rPr>
      </w:pPr>
      <w:ins w:id="6051"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Need N</w:t>
        </w:r>
      </w:ins>
    </w:p>
    <w:p w14:paraId="73ED9F6B" w14:textId="77777777" w:rsidR="008324A3" w:rsidRDefault="008324A3" w:rsidP="008324A3">
      <w:pPr>
        <w:pStyle w:val="PL"/>
        <w:rPr>
          <w:ins w:id="6052" w:author="SA R2-1809108" w:date="2018-05-29T23:55:00Z"/>
        </w:rPr>
      </w:pPr>
      <w:ins w:id="6053" w:author="SA R2-1809108" w:date="2018-05-29T23:55:00Z">
        <w:r>
          <w:tab/>
          <w:t>t-ReselectionEUTRA</w:t>
        </w:r>
        <w:r>
          <w:tab/>
        </w:r>
        <w:r>
          <w:tab/>
        </w:r>
        <w:r>
          <w:tab/>
        </w:r>
        <w:r>
          <w:tab/>
          <w:t>T-Reselection,</w:t>
        </w:r>
      </w:ins>
    </w:p>
    <w:p w14:paraId="7E09D403" w14:textId="77777777" w:rsidR="008324A3" w:rsidRDefault="008324A3" w:rsidP="008324A3">
      <w:pPr>
        <w:pStyle w:val="PL"/>
        <w:rPr>
          <w:ins w:id="6054" w:author="SA R2-1809108" w:date="2018-05-29T23:55:00Z"/>
          <w:rFonts w:eastAsia="MS Mincho"/>
          <w:lang w:eastAsia="ja-JP"/>
        </w:rPr>
      </w:pPr>
      <w:ins w:id="6055" w:author="SA R2-1809108" w:date="2018-05-29T23:55:00Z">
        <w:r>
          <w:rPr>
            <w:rFonts w:eastAsia="MS Mincho"/>
            <w:lang w:eastAsia="ja-JP"/>
          </w:rPr>
          <w:tab/>
          <w:t>...,</w:t>
        </w:r>
      </w:ins>
    </w:p>
    <w:p w14:paraId="5A1778F0" w14:textId="77777777" w:rsidR="008324A3" w:rsidRDefault="008324A3" w:rsidP="008324A3">
      <w:pPr>
        <w:pStyle w:val="PL"/>
        <w:rPr>
          <w:ins w:id="6056" w:author="SA R2-1809108" w:date="2018-05-29T23:55:00Z"/>
          <w:rFonts w:eastAsia="MS Mincho"/>
          <w:lang w:eastAsia="ja-JP"/>
        </w:rPr>
      </w:pPr>
      <w:ins w:id="6057" w:author="SA R2-1809108" w:date="2018-05-29T23:55:00Z">
        <w:r>
          <w:tab/>
          <w:t>lateNonCriticalExtension</w:t>
        </w:r>
        <w:r>
          <w:tab/>
        </w:r>
        <w:r>
          <w:tab/>
        </w:r>
        <w:r>
          <w:rPr>
            <w:color w:val="993366"/>
          </w:rPr>
          <w:t>OCTET STRING</w:t>
        </w:r>
        <w:r>
          <w:tab/>
        </w:r>
        <w:r>
          <w:tab/>
        </w:r>
        <w:r>
          <w:tab/>
        </w:r>
        <w:r>
          <w:tab/>
        </w:r>
        <w:r>
          <w:rPr>
            <w:color w:val="993366"/>
          </w:rPr>
          <w:t>OPTIONAL</w:t>
        </w:r>
      </w:ins>
    </w:p>
    <w:p w14:paraId="51878726" w14:textId="77777777" w:rsidR="008324A3" w:rsidRDefault="008324A3" w:rsidP="008324A3">
      <w:pPr>
        <w:pStyle w:val="PL"/>
        <w:rPr>
          <w:ins w:id="6058" w:author="SA R2-1809108" w:date="2018-05-29T23:55:00Z"/>
          <w:rFonts w:eastAsia="SimSun"/>
          <w:lang w:eastAsia="en-GB"/>
        </w:rPr>
      </w:pPr>
    </w:p>
    <w:p w14:paraId="57588F3A" w14:textId="77777777" w:rsidR="008324A3" w:rsidRDefault="008324A3" w:rsidP="008324A3">
      <w:pPr>
        <w:pStyle w:val="PL"/>
        <w:rPr>
          <w:ins w:id="6059" w:author="SA R2-1809108" w:date="2018-05-29T23:55:00Z"/>
        </w:rPr>
      </w:pPr>
      <w:ins w:id="6060" w:author="SA R2-1809108" w:date="2018-05-29T23:55:00Z">
        <w:r>
          <w:t>}</w:t>
        </w:r>
      </w:ins>
    </w:p>
    <w:p w14:paraId="7B7B766A" w14:textId="77777777" w:rsidR="008324A3" w:rsidRDefault="008324A3" w:rsidP="008324A3">
      <w:pPr>
        <w:pStyle w:val="PL"/>
        <w:rPr>
          <w:ins w:id="6061" w:author="SA R2-1809108" w:date="2018-05-29T23:55:00Z"/>
        </w:rPr>
      </w:pPr>
    </w:p>
    <w:p w14:paraId="4A7AB240" w14:textId="77777777" w:rsidR="008324A3" w:rsidRDefault="008324A3" w:rsidP="008324A3">
      <w:pPr>
        <w:pStyle w:val="PL"/>
        <w:rPr>
          <w:ins w:id="6062" w:author="SA R2-1809108" w:date="2018-05-29T23:55:00Z"/>
        </w:rPr>
      </w:pPr>
      <w:ins w:id="6063"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01510E6" w14:textId="77777777" w:rsidR="008324A3" w:rsidRDefault="008324A3" w:rsidP="008324A3">
      <w:pPr>
        <w:pStyle w:val="PL"/>
        <w:rPr>
          <w:ins w:id="6064" w:author="SA R2-1809108" w:date="2018-05-29T23:55:00Z"/>
        </w:rPr>
      </w:pPr>
    </w:p>
    <w:p w14:paraId="2336249E" w14:textId="77777777" w:rsidR="008324A3" w:rsidRDefault="008324A3" w:rsidP="008324A3">
      <w:pPr>
        <w:pStyle w:val="PL"/>
        <w:rPr>
          <w:ins w:id="6065" w:author="SA R2-1809108" w:date="2018-05-29T23:55:00Z"/>
        </w:rPr>
      </w:pPr>
      <w:ins w:id="6066" w:author="SA R2-1809108" w:date="2018-05-29T23:55:00Z">
        <w:r>
          <w:t>CarrierFreqEUTRA ::=</w:t>
        </w:r>
        <w:r>
          <w:tab/>
        </w:r>
        <w:r>
          <w:tab/>
        </w:r>
        <w:r>
          <w:tab/>
        </w:r>
        <w:r>
          <w:tab/>
        </w:r>
        <w:r>
          <w:rPr>
            <w:color w:val="993366"/>
          </w:rPr>
          <w:t>SEQUENCE</w:t>
        </w:r>
        <w:r>
          <w:t xml:space="preserve"> {</w:t>
        </w:r>
      </w:ins>
    </w:p>
    <w:p w14:paraId="6F278BCD" w14:textId="77777777" w:rsidR="008324A3" w:rsidRDefault="008324A3" w:rsidP="008324A3">
      <w:pPr>
        <w:pStyle w:val="PL"/>
        <w:rPr>
          <w:ins w:id="6067" w:author="SA R2-1809108" w:date="2018-05-29T23:55:00Z"/>
        </w:rPr>
      </w:pPr>
      <w:ins w:id="6068" w:author="SA R2-1809108" w:date="2018-05-29T23:55:00Z">
        <w:r>
          <w:tab/>
          <w:t>carrierFreq</w:t>
        </w:r>
        <w:r>
          <w:tab/>
        </w:r>
        <w:r>
          <w:tab/>
        </w:r>
        <w:r>
          <w:tab/>
        </w:r>
        <w:r>
          <w:tab/>
        </w:r>
        <w:r>
          <w:tab/>
        </w:r>
        <w:r>
          <w:tab/>
          <w:t>ARFCN-ValueEUTRA,</w:t>
        </w:r>
      </w:ins>
    </w:p>
    <w:p w14:paraId="5B2B1F79" w14:textId="77777777" w:rsidR="008324A3" w:rsidRDefault="008324A3" w:rsidP="008324A3">
      <w:pPr>
        <w:pStyle w:val="PL"/>
        <w:rPr>
          <w:ins w:id="6069" w:author="SA R2-1809108" w:date="2018-05-29T23:55:00Z"/>
          <w:color w:val="808080"/>
        </w:rPr>
      </w:pPr>
      <w:ins w:id="6070" w:author="SA R2-1809108" w:date="2018-05-29T23:55:00Z">
        <w:r>
          <w:tab/>
          <w:t>eutra-multiBandInfoList</w:t>
        </w:r>
        <w:r>
          <w:tab/>
        </w:r>
        <w:r>
          <w:tab/>
        </w:r>
        <w:r>
          <w:tab/>
          <w:t>EUTRA-MultiBandInfoList</w:t>
        </w:r>
        <w:r>
          <w:tab/>
        </w:r>
        <w:r>
          <w:tab/>
        </w:r>
        <w:r>
          <w:tab/>
        </w:r>
        <w:r>
          <w:rPr>
            <w:color w:val="993366"/>
          </w:rPr>
          <w:t>OPTIONAL</w:t>
        </w:r>
        <w:r>
          <w:t>,</w:t>
        </w:r>
        <w:r>
          <w:tab/>
        </w:r>
        <w:r>
          <w:rPr>
            <w:color w:val="808080"/>
          </w:rPr>
          <w:t>-- Need N</w:t>
        </w:r>
      </w:ins>
    </w:p>
    <w:p w14:paraId="2063434B" w14:textId="77777777" w:rsidR="008324A3" w:rsidRDefault="008324A3" w:rsidP="008324A3">
      <w:pPr>
        <w:pStyle w:val="PL"/>
        <w:rPr>
          <w:ins w:id="6071" w:author="SA R2-1809108" w:date="2018-05-29T23:55:00Z"/>
        </w:rPr>
      </w:pPr>
      <w:ins w:id="6072"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Need N</w:t>
        </w:r>
      </w:ins>
    </w:p>
    <w:p w14:paraId="1B196206" w14:textId="77777777" w:rsidR="008324A3" w:rsidRDefault="008324A3" w:rsidP="008324A3">
      <w:pPr>
        <w:pStyle w:val="PL"/>
        <w:rPr>
          <w:ins w:id="6073" w:author="SA R2-1809108" w:date="2018-05-29T23:55:00Z"/>
        </w:rPr>
      </w:pPr>
      <w:ins w:id="6074"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Need N</w:t>
        </w:r>
      </w:ins>
    </w:p>
    <w:p w14:paraId="37D2487C" w14:textId="77777777" w:rsidR="008324A3" w:rsidRDefault="008324A3" w:rsidP="008324A3">
      <w:pPr>
        <w:pStyle w:val="PL"/>
        <w:rPr>
          <w:ins w:id="6075" w:author="SA R2-1809108" w:date="2018-05-29T23:55:00Z"/>
        </w:rPr>
      </w:pPr>
      <w:ins w:id="6076" w:author="SA R2-1809108" w:date="2018-05-29T23:55:00Z">
        <w:r>
          <w:tab/>
          <w:t>allowedMeasBandwidth</w:t>
        </w:r>
        <w:r>
          <w:tab/>
        </w:r>
        <w:r>
          <w:tab/>
        </w:r>
        <w:r>
          <w:tab/>
        </w:r>
        <w:r>
          <w:tab/>
          <w:t>EUTRA-AllowedMeasBandwidth,</w:t>
        </w:r>
      </w:ins>
    </w:p>
    <w:p w14:paraId="1933A1C1" w14:textId="77777777" w:rsidR="008324A3" w:rsidRDefault="008324A3" w:rsidP="008324A3">
      <w:pPr>
        <w:pStyle w:val="PL"/>
        <w:rPr>
          <w:ins w:id="6077" w:author="SA R2-1809108" w:date="2018-05-29T23:55:00Z"/>
        </w:rPr>
      </w:pPr>
      <w:ins w:id="6078" w:author="SA R2-1809108" w:date="2018-05-29T23:55:00Z">
        <w:r>
          <w:tab/>
          <w:t>presenceAntennaPort1</w:t>
        </w:r>
        <w:r>
          <w:tab/>
        </w:r>
        <w:r>
          <w:tab/>
        </w:r>
        <w:r>
          <w:tab/>
        </w:r>
        <w:r>
          <w:tab/>
          <w:t>EUTRA-PresenceAntennaPort1,</w:t>
        </w:r>
      </w:ins>
    </w:p>
    <w:p w14:paraId="6CD12162" w14:textId="77777777" w:rsidR="008324A3" w:rsidRDefault="008324A3" w:rsidP="008324A3">
      <w:pPr>
        <w:pStyle w:val="PL"/>
        <w:rPr>
          <w:ins w:id="6079" w:author="SA R2-1809108" w:date="2018-05-29T23:55:00Z"/>
          <w:color w:val="808080"/>
        </w:rPr>
      </w:pPr>
      <w:ins w:id="6080"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Need N</w:t>
        </w:r>
      </w:ins>
    </w:p>
    <w:p w14:paraId="2DFA9640" w14:textId="77777777" w:rsidR="008324A3" w:rsidRDefault="008324A3" w:rsidP="008324A3">
      <w:pPr>
        <w:pStyle w:val="PL"/>
        <w:rPr>
          <w:ins w:id="6081" w:author="SA R2-1809108" w:date="2018-05-29T23:55:00Z"/>
        </w:rPr>
      </w:pPr>
      <w:ins w:id="6082" w:author="SA R2-1809108" w:date="2018-05-29T23:55:00Z">
        <w:r>
          <w:tab/>
          <w:t>threshX-High</w:t>
        </w:r>
        <w:r>
          <w:tab/>
        </w:r>
        <w:r>
          <w:tab/>
        </w:r>
        <w:r>
          <w:tab/>
        </w:r>
        <w:r>
          <w:tab/>
        </w:r>
        <w:r>
          <w:tab/>
        </w:r>
        <w:r>
          <w:tab/>
          <w:t>ReselectionThreshold,</w:t>
        </w:r>
      </w:ins>
    </w:p>
    <w:p w14:paraId="0162F397" w14:textId="77777777" w:rsidR="008324A3" w:rsidRDefault="008324A3" w:rsidP="008324A3">
      <w:pPr>
        <w:pStyle w:val="PL"/>
        <w:rPr>
          <w:ins w:id="6083" w:author="SA R2-1809108" w:date="2018-05-29T23:55:00Z"/>
        </w:rPr>
      </w:pPr>
      <w:ins w:id="6084" w:author="SA R2-1809108" w:date="2018-05-29T23:55:00Z">
        <w:r>
          <w:tab/>
          <w:t>threshX-Low</w:t>
        </w:r>
        <w:r>
          <w:tab/>
        </w:r>
        <w:r>
          <w:tab/>
        </w:r>
        <w:r>
          <w:tab/>
        </w:r>
        <w:r>
          <w:tab/>
        </w:r>
        <w:r>
          <w:tab/>
        </w:r>
        <w:r>
          <w:tab/>
          <w:t>ReselectionThreshold,</w:t>
        </w:r>
      </w:ins>
    </w:p>
    <w:p w14:paraId="4C278F44" w14:textId="77777777" w:rsidR="008324A3" w:rsidRDefault="008324A3" w:rsidP="008324A3">
      <w:pPr>
        <w:pStyle w:val="PL"/>
        <w:rPr>
          <w:ins w:id="6085" w:author="SA R2-1809108" w:date="2018-05-29T23:55:00Z"/>
        </w:rPr>
      </w:pPr>
      <w:ins w:id="6086" w:author="SA R2-1809108" w:date="2018-05-29T23:55:00Z">
        <w:r>
          <w:tab/>
          <w:t>q-RxLevMin</w:t>
        </w:r>
        <w:r>
          <w:tab/>
        </w:r>
        <w:r>
          <w:tab/>
        </w:r>
        <w:r>
          <w:tab/>
        </w:r>
        <w:r>
          <w:tab/>
        </w:r>
        <w:r>
          <w:tab/>
        </w:r>
        <w:r>
          <w:tab/>
        </w:r>
        <w:r>
          <w:tab/>
        </w:r>
        <w:r>
          <w:rPr>
            <w:color w:val="993366"/>
          </w:rPr>
          <w:t>INTEGER</w:t>
        </w:r>
        <w:r>
          <w:t xml:space="preserve"> (-70..-22), </w:t>
        </w:r>
      </w:ins>
    </w:p>
    <w:p w14:paraId="24B01260" w14:textId="77777777" w:rsidR="008324A3" w:rsidRDefault="008324A3" w:rsidP="008324A3">
      <w:pPr>
        <w:pStyle w:val="PL"/>
        <w:rPr>
          <w:ins w:id="6087" w:author="SA R2-1809108" w:date="2018-05-29T23:55:00Z"/>
        </w:rPr>
      </w:pPr>
      <w:ins w:id="6088" w:author="SA R2-1809108" w:date="2018-05-29T23:55:00Z">
        <w:r>
          <w:tab/>
          <w:t>q-QualMin</w:t>
        </w:r>
        <w:r>
          <w:tab/>
        </w:r>
        <w:r>
          <w:tab/>
        </w:r>
        <w:r>
          <w:tab/>
        </w:r>
        <w:r>
          <w:tab/>
        </w:r>
        <w:r>
          <w:tab/>
        </w:r>
        <w:r>
          <w:tab/>
        </w:r>
        <w:r>
          <w:tab/>
        </w:r>
        <w:r>
          <w:rPr>
            <w:color w:val="993366"/>
          </w:rPr>
          <w:t>INTEGER</w:t>
        </w:r>
        <w:r>
          <w:t xml:space="preserve"> (-34..-3), </w:t>
        </w:r>
      </w:ins>
    </w:p>
    <w:p w14:paraId="11BDB6AF" w14:textId="77777777" w:rsidR="008324A3" w:rsidRDefault="008324A3" w:rsidP="008324A3">
      <w:pPr>
        <w:pStyle w:val="PL"/>
        <w:rPr>
          <w:ins w:id="6089" w:author="SA R2-1809108" w:date="2018-05-29T23:55:00Z"/>
        </w:rPr>
      </w:pPr>
      <w:ins w:id="6090" w:author="SA R2-1809108" w:date="2018-05-29T23:55:00Z">
        <w:r>
          <w:tab/>
          <w:t>p-MaxEUTRA</w:t>
        </w:r>
        <w:r>
          <w:tab/>
        </w:r>
        <w:r>
          <w:tab/>
        </w:r>
        <w:r>
          <w:tab/>
        </w:r>
        <w:r>
          <w:tab/>
        </w:r>
        <w:r>
          <w:tab/>
        </w:r>
        <w:r>
          <w:tab/>
        </w:r>
        <w:r>
          <w:tab/>
        </w:r>
        <w:r>
          <w:rPr>
            <w:color w:val="993366"/>
          </w:rPr>
          <w:t>INTEGER</w:t>
        </w:r>
        <w:r>
          <w:t xml:space="preserve"> (-30..33),</w:t>
        </w:r>
      </w:ins>
    </w:p>
    <w:p w14:paraId="361607D4" w14:textId="77777777" w:rsidR="008324A3" w:rsidRDefault="008324A3" w:rsidP="008324A3">
      <w:pPr>
        <w:pStyle w:val="PL"/>
        <w:rPr>
          <w:ins w:id="6091" w:author="SA R2-1809108" w:date="2018-05-29T23:55:00Z"/>
        </w:rPr>
      </w:pPr>
      <w:ins w:id="6092" w:author="SA R2-1809108" w:date="2018-05-29T23:55:00Z">
        <w:r>
          <w:tab/>
          <w:t>threshX-Q</w:t>
        </w:r>
        <w:r>
          <w:tab/>
        </w:r>
        <w:r>
          <w:tab/>
        </w:r>
        <w:r>
          <w:tab/>
        </w:r>
        <w:r>
          <w:tab/>
        </w:r>
        <w:r>
          <w:tab/>
        </w:r>
        <w:r>
          <w:tab/>
        </w:r>
        <w:r>
          <w:tab/>
        </w:r>
        <w:r>
          <w:rPr>
            <w:color w:val="993366"/>
          </w:rPr>
          <w:t>SEQUENCE</w:t>
        </w:r>
        <w:r>
          <w:t xml:space="preserve"> {</w:t>
        </w:r>
      </w:ins>
    </w:p>
    <w:p w14:paraId="063728F6" w14:textId="77777777" w:rsidR="008324A3" w:rsidRDefault="008324A3" w:rsidP="008324A3">
      <w:pPr>
        <w:pStyle w:val="PL"/>
        <w:rPr>
          <w:ins w:id="6093" w:author="SA R2-1809108" w:date="2018-05-29T23:55:00Z"/>
        </w:rPr>
      </w:pPr>
      <w:ins w:id="6094" w:author="SA R2-1809108" w:date="2018-05-29T23:55:00Z">
        <w:r>
          <w:tab/>
        </w:r>
        <w:r>
          <w:tab/>
        </w:r>
        <w:r>
          <w:tab/>
        </w:r>
        <w:r>
          <w:tab/>
          <w:t>threshX-HighQ</w:t>
        </w:r>
        <w:r>
          <w:tab/>
        </w:r>
        <w:r>
          <w:tab/>
        </w:r>
        <w:r>
          <w:tab/>
        </w:r>
        <w:r>
          <w:tab/>
          <w:t>ReselectionThresholdQ,</w:t>
        </w:r>
      </w:ins>
    </w:p>
    <w:p w14:paraId="0D2B09C9" w14:textId="77777777" w:rsidR="008324A3" w:rsidRDefault="008324A3" w:rsidP="008324A3">
      <w:pPr>
        <w:pStyle w:val="PL"/>
        <w:rPr>
          <w:ins w:id="6095" w:author="SA R2-1809108" w:date="2018-05-29T23:55:00Z"/>
        </w:rPr>
      </w:pPr>
      <w:ins w:id="6096" w:author="SA R2-1809108" w:date="2018-05-29T23:55:00Z">
        <w:r>
          <w:tab/>
        </w:r>
        <w:r>
          <w:tab/>
        </w:r>
        <w:r>
          <w:tab/>
        </w:r>
        <w:r>
          <w:tab/>
          <w:t>threshX-LowQ</w:t>
        </w:r>
        <w:r>
          <w:tab/>
        </w:r>
        <w:r>
          <w:tab/>
        </w:r>
        <w:r>
          <w:tab/>
        </w:r>
        <w:r>
          <w:tab/>
          <w:t>ReselectionThresholdQ</w:t>
        </w:r>
      </w:ins>
    </w:p>
    <w:p w14:paraId="47232223" w14:textId="77777777" w:rsidR="008324A3" w:rsidRDefault="008324A3" w:rsidP="008324A3">
      <w:pPr>
        <w:pStyle w:val="PL"/>
        <w:rPr>
          <w:ins w:id="6097" w:author="SA R2-1809108" w:date="2018-05-29T23:55:00Z"/>
        </w:rPr>
      </w:pPr>
      <w:ins w:id="6098"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29E16272" w14:textId="77777777" w:rsidR="008324A3" w:rsidRDefault="008324A3" w:rsidP="008324A3">
      <w:pPr>
        <w:pStyle w:val="PL"/>
        <w:rPr>
          <w:ins w:id="6099" w:author="SA R2-1809108" w:date="2018-05-29T23:55:00Z"/>
        </w:rPr>
      </w:pPr>
      <w:ins w:id="6100" w:author="SA R2-1809108" w:date="2018-05-29T23:55:00Z">
        <w:r>
          <w:t>}</w:t>
        </w:r>
      </w:ins>
    </w:p>
    <w:p w14:paraId="468A7F10" w14:textId="77777777" w:rsidR="008324A3" w:rsidRDefault="008324A3" w:rsidP="008324A3">
      <w:pPr>
        <w:pStyle w:val="PL"/>
        <w:rPr>
          <w:ins w:id="6101" w:author="SA R2-1809108" w:date="2018-05-29T23:55:00Z"/>
        </w:rPr>
      </w:pPr>
    </w:p>
    <w:p w14:paraId="4A3965E0" w14:textId="77777777" w:rsidR="008324A3" w:rsidRDefault="008324A3" w:rsidP="008324A3">
      <w:pPr>
        <w:pStyle w:val="PL"/>
        <w:rPr>
          <w:ins w:id="6102" w:author="SA R2-1809108" w:date="2018-05-29T23:55:00Z"/>
        </w:rPr>
      </w:pPr>
      <w:ins w:id="6103"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17060CC8" w14:textId="77777777" w:rsidR="008324A3" w:rsidRDefault="008324A3" w:rsidP="008324A3">
      <w:pPr>
        <w:pStyle w:val="PL"/>
        <w:rPr>
          <w:ins w:id="6104" w:author="SA R2-1809108" w:date="2018-05-29T23:55:00Z"/>
        </w:rPr>
      </w:pPr>
    </w:p>
    <w:p w14:paraId="5E25164B" w14:textId="77777777" w:rsidR="008324A3" w:rsidRDefault="008324A3" w:rsidP="008324A3">
      <w:pPr>
        <w:pStyle w:val="PL"/>
        <w:rPr>
          <w:ins w:id="6105" w:author="SA R2-1809108" w:date="2018-05-29T23:55:00Z"/>
        </w:rPr>
      </w:pPr>
      <w:ins w:id="6106"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FD51995" w14:textId="77777777" w:rsidR="008324A3" w:rsidRDefault="008324A3" w:rsidP="008324A3">
      <w:pPr>
        <w:pStyle w:val="PL"/>
        <w:rPr>
          <w:ins w:id="6107" w:author="SA R2-1809108" w:date="2018-05-29T23:55:00Z"/>
        </w:rPr>
      </w:pPr>
    </w:p>
    <w:p w14:paraId="3D4336E8" w14:textId="77777777" w:rsidR="008324A3" w:rsidRDefault="008324A3" w:rsidP="008324A3">
      <w:pPr>
        <w:pStyle w:val="PL"/>
        <w:rPr>
          <w:ins w:id="6108" w:author="SA R2-1809108" w:date="2018-05-29T23:55:00Z"/>
        </w:rPr>
      </w:pPr>
      <w:ins w:id="6109" w:author="SA R2-1809108" w:date="2018-05-29T23:55:00Z">
        <w:r>
          <w:t>EUTRA-FreqNeighCellInfo ::=</w:t>
        </w:r>
        <w:r>
          <w:tab/>
        </w:r>
        <w:r>
          <w:tab/>
        </w:r>
        <w:r>
          <w:tab/>
        </w:r>
        <w:r>
          <w:rPr>
            <w:color w:val="993366"/>
          </w:rPr>
          <w:t>SEQUENCE</w:t>
        </w:r>
        <w:r>
          <w:t xml:space="preserve"> {</w:t>
        </w:r>
      </w:ins>
    </w:p>
    <w:p w14:paraId="569E2A96" w14:textId="77777777" w:rsidR="008324A3" w:rsidRDefault="008324A3" w:rsidP="008324A3">
      <w:pPr>
        <w:pStyle w:val="PL"/>
        <w:rPr>
          <w:ins w:id="6110" w:author="SA R2-1809108" w:date="2018-05-29T23:55:00Z"/>
        </w:rPr>
      </w:pPr>
      <w:ins w:id="6111" w:author="SA R2-1809108" w:date="2018-05-29T23:55:00Z">
        <w:r>
          <w:tab/>
          <w:t>physCellId</w:t>
        </w:r>
        <w:r>
          <w:tab/>
        </w:r>
        <w:r>
          <w:tab/>
        </w:r>
        <w:r>
          <w:tab/>
        </w:r>
        <w:r>
          <w:tab/>
        </w:r>
        <w:r>
          <w:tab/>
        </w:r>
        <w:r>
          <w:tab/>
        </w:r>
        <w:r>
          <w:tab/>
        </w:r>
        <w:r>
          <w:tab/>
          <w:t>EUTRA-PhysCellId,</w:t>
        </w:r>
      </w:ins>
    </w:p>
    <w:p w14:paraId="0CD4A133" w14:textId="77777777" w:rsidR="008324A3" w:rsidRDefault="008324A3" w:rsidP="008324A3">
      <w:pPr>
        <w:pStyle w:val="PL"/>
        <w:rPr>
          <w:ins w:id="6112" w:author="SA R2-1809108" w:date="2018-05-29T23:55:00Z"/>
        </w:rPr>
      </w:pPr>
      <w:ins w:id="6113" w:author="SA R2-1809108" w:date="2018-05-29T23:55:00Z">
        <w:r>
          <w:tab/>
          <w:t>q-OffsetCell</w:t>
        </w:r>
        <w:r>
          <w:tab/>
        </w:r>
        <w:r>
          <w:tab/>
        </w:r>
        <w:r>
          <w:tab/>
        </w:r>
        <w:r>
          <w:tab/>
        </w:r>
        <w:r>
          <w:tab/>
        </w:r>
        <w:r>
          <w:tab/>
        </w:r>
        <w:r>
          <w:tab/>
          <w:t>Q-OffsetRange</w:t>
        </w:r>
      </w:ins>
    </w:p>
    <w:p w14:paraId="5438D9CC" w14:textId="77777777" w:rsidR="008324A3" w:rsidRDefault="008324A3" w:rsidP="008324A3">
      <w:pPr>
        <w:pStyle w:val="PL"/>
        <w:rPr>
          <w:ins w:id="6114" w:author="SA R2-1809108" w:date="2018-05-29T23:55:00Z"/>
        </w:rPr>
      </w:pPr>
      <w:ins w:id="6115" w:author="SA R2-1809108" w:date="2018-05-29T23:55:00Z">
        <w:r>
          <w:t>}</w:t>
        </w:r>
      </w:ins>
    </w:p>
    <w:p w14:paraId="240850C3" w14:textId="77777777" w:rsidR="008324A3" w:rsidRDefault="008324A3" w:rsidP="008324A3">
      <w:pPr>
        <w:pStyle w:val="PL"/>
        <w:rPr>
          <w:ins w:id="6116" w:author="SA R2-1809108" w:date="2018-05-29T23:55:00Z"/>
        </w:rPr>
      </w:pPr>
    </w:p>
    <w:p w14:paraId="6E0F00A9" w14:textId="77777777" w:rsidR="008324A3" w:rsidRDefault="008324A3" w:rsidP="008C4961">
      <w:pPr>
        <w:pStyle w:val="PL"/>
        <w:rPr>
          <w:ins w:id="6117" w:author="SA R2-1809108" w:date="2018-05-29T23:55:00Z"/>
        </w:rPr>
      </w:pPr>
      <w:ins w:id="6118" w:author="SA R2-1809108" w:date="2018-05-29T23:55:00Z">
        <w:r>
          <w:t>-- TAG-SIB5-STOP</w:t>
        </w:r>
      </w:ins>
    </w:p>
    <w:p w14:paraId="50993999" w14:textId="77777777" w:rsidR="008324A3" w:rsidRDefault="008324A3" w:rsidP="008324A3">
      <w:pPr>
        <w:pStyle w:val="PL"/>
        <w:rPr>
          <w:ins w:id="6119" w:author="SA R2-1809108" w:date="2018-05-29T23:55:00Z"/>
          <w:rFonts w:eastAsia="SimSun"/>
          <w:color w:val="808080"/>
          <w:lang w:eastAsia="en-GB"/>
        </w:rPr>
      </w:pPr>
      <w:ins w:id="6120" w:author="SA R2-1809108" w:date="2018-05-29T23:55:00Z">
        <w:r>
          <w:rPr>
            <w:color w:val="808080"/>
          </w:rPr>
          <w:t>-- ASN1STOP</w:t>
        </w:r>
      </w:ins>
    </w:p>
    <w:p w14:paraId="21437322" w14:textId="77777777" w:rsidR="008324A3" w:rsidRDefault="008324A3" w:rsidP="008C4961">
      <w:pPr>
        <w:rPr>
          <w:ins w:id="612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4D25AF3A" w14:textId="77777777" w:rsidTr="001777B5">
        <w:trPr>
          <w:cantSplit/>
          <w:tblHeader/>
          <w:ins w:id="6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Default="008324A3" w:rsidP="001777B5">
            <w:pPr>
              <w:pStyle w:val="TAH"/>
              <w:rPr>
                <w:ins w:id="6123" w:author="SA R2-1809108" w:date="2018-05-29T23:55:00Z"/>
                <w:lang w:eastAsia="en-GB"/>
              </w:rPr>
            </w:pPr>
            <w:ins w:id="6124" w:author="SA R2-1809108" w:date="2018-05-29T23:55:00Z">
              <w:r>
                <w:rPr>
                  <w:i/>
                  <w:noProof/>
                  <w:lang w:eastAsia="en-GB"/>
                </w:rPr>
                <w:t>SIB5</w:t>
              </w:r>
              <w:r>
                <w:rPr>
                  <w:iCs/>
                  <w:noProof/>
                  <w:lang w:eastAsia="en-GB"/>
                </w:rPr>
                <w:t xml:space="preserve"> field descriptions</w:t>
              </w:r>
            </w:ins>
          </w:p>
        </w:tc>
      </w:tr>
      <w:tr w:rsidR="008324A3" w14:paraId="24150C98"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Default="008324A3" w:rsidP="001777B5">
            <w:pPr>
              <w:pStyle w:val="TAL"/>
              <w:rPr>
                <w:ins w:id="6126" w:author="SA R2-1809108" w:date="2018-05-29T23:55:00Z"/>
                <w:b/>
                <w:bCs/>
                <w:i/>
                <w:noProof/>
                <w:lang w:eastAsia="en-GB"/>
              </w:rPr>
            </w:pPr>
            <w:ins w:id="6127" w:author="SA R2-1809108" w:date="2018-05-29T23:55:00Z">
              <w:r>
                <w:rPr>
                  <w:b/>
                  <w:bCs/>
                  <w:i/>
                  <w:noProof/>
                  <w:lang w:eastAsia="en-GB"/>
                </w:rPr>
                <w:t>carrierFreqListEUTRA</w:t>
              </w:r>
            </w:ins>
          </w:p>
          <w:p w14:paraId="1D14051E" w14:textId="77777777" w:rsidR="008324A3" w:rsidRDefault="008324A3" w:rsidP="001777B5">
            <w:pPr>
              <w:pStyle w:val="TAL"/>
              <w:rPr>
                <w:ins w:id="6128" w:author="SA R2-1809108" w:date="2018-05-29T23:55:00Z"/>
                <w:lang w:eastAsia="zh-CN"/>
              </w:rPr>
            </w:pPr>
            <w:ins w:id="6129" w:author="SA R2-1809108" w:date="2018-05-29T23:55:00Z">
              <w:r>
                <w:rPr>
                  <w:lang w:eastAsia="en-GB"/>
                </w:rPr>
                <w:t xml:space="preserve">List of carrier frequencies </w:t>
              </w:r>
              <w:r>
                <w:rPr>
                  <w:lang w:eastAsia="zh-CN"/>
                </w:rPr>
                <w:t>of EUTRA</w:t>
              </w:r>
              <w:r>
                <w:rPr>
                  <w:bCs/>
                  <w:noProof/>
                  <w:lang w:eastAsia="ko-KR"/>
                </w:rPr>
                <w:t>.</w:t>
              </w:r>
            </w:ins>
          </w:p>
        </w:tc>
      </w:tr>
      <w:tr w:rsidR="008324A3" w14:paraId="5303D56A"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Default="008324A3" w:rsidP="001777B5">
            <w:pPr>
              <w:pStyle w:val="TAL"/>
              <w:rPr>
                <w:ins w:id="6131" w:author="SA R2-1809108" w:date="2018-05-29T23:55:00Z"/>
                <w:b/>
                <w:bCs/>
                <w:i/>
                <w:noProof/>
                <w:lang w:eastAsia="en-GB"/>
              </w:rPr>
            </w:pPr>
            <w:ins w:id="6132" w:author="SA R2-1809108" w:date="2018-05-29T23:55:00Z">
              <w:r>
                <w:rPr>
                  <w:b/>
                  <w:bCs/>
                  <w:i/>
                  <w:noProof/>
                  <w:lang w:eastAsia="en-GB"/>
                </w:rPr>
                <w:t>EUTRA-BlackCellList</w:t>
              </w:r>
            </w:ins>
          </w:p>
          <w:p w14:paraId="0E46F3CE" w14:textId="77777777" w:rsidR="008324A3" w:rsidRDefault="008324A3" w:rsidP="001777B5">
            <w:pPr>
              <w:pStyle w:val="TAL"/>
              <w:rPr>
                <w:ins w:id="6133" w:author="SA R2-1809108" w:date="2018-05-29T23:55:00Z"/>
                <w:b/>
                <w:bCs/>
                <w:i/>
                <w:noProof/>
                <w:lang w:eastAsia="en-GB"/>
              </w:rPr>
            </w:pPr>
            <w:ins w:id="6134" w:author="SA R2-1809108" w:date="2018-05-29T23:55:00Z">
              <w:r>
                <w:rPr>
                  <w:lang w:eastAsia="en-GB"/>
                </w:rPr>
                <w:t>List of blacklisted EUTRA neighbouring cells.</w:t>
              </w:r>
            </w:ins>
          </w:p>
        </w:tc>
      </w:tr>
      <w:tr w:rsidR="008324A3" w14:paraId="2876AF9F"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Default="008324A3" w:rsidP="001777B5">
            <w:pPr>
              <w:pStyle w:val="TAL"/>
              <w:rPr>
                <w:ins w:id="6136" w:author="SA R2-1809108" w:date="2018-05-29T23:55:00Z"/>
                <w:b/>
                <w:bCs/>
                <w:i/>
                <w:lang w:eastAsia="en-GB"/>
              </w:rPr>
            </w:pPr>
            <w:ins w:id="6137" w:author="SA R2-1809108" w:date="2018-05-29T23:55:00Z">
              <w:r>
                <w:rPr>
                  <w:b/>
                  <w:bCs/>
                  <w:i/>
                  <w:noProof/>
                  <w:lang w:eastAsia="en-GB"/>
                </w:rPr>
                <w:t>EUTRA</w:t>
              </w:r>
              <w:r>
                <w:rPr>
                  <w:b/>
                  <w:bCs/>
                  <w:i/>
                  <w:lang w:eastAsia="en-GB"/>
                </w:rPr>
                <w:t>-multiBandInfoList</w:t>
              </w:r>
            </w:ins>
          </w:p>
          <w:p w14:paraId="27ACBA60" w14:textId="77777777" w:rsidR="008324A3" w:rsidRDefault="008324A3" w:rsidP="001777B5">
            <w:pPr>
              <w:pStyle w:val="TAL"/>
              <w:rPr>
                <w:ins w:id="6138" w:author="SA R2-1809108" w:date="2018-05-29T23:55:00Z"/>
                <w:noProof/>
                <w:lang w:eastAsia="en-GB"/>
              </w:rPr>
            </w:pPr>
            <w:ins w:id="6139" w:author="SA R2-1809108" w:date="2018-05-29T23:55:00Z">
              <w:r>
                <w:rPr>
                  <w:iCs/>
                  <w:noProof/>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14:paraId="0E1D392E" w14:textId="77777777" w:rsidTr="001777B5">
        <w:trPr>
          <w:cantSplit/>
          <w:ins w:id="6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Default="008324A3" w:rsidP="001777B5">
            <w:pPr>
              <w:pStyle w:val="TAL"/>
              <w:rPr>
                <w:ins w:id="6141" w:author="SA R2-1809108" w:date="2018-05-29T23:55:00Z"/>
                <w:b/>
                <w:bCs/>
                <w:i/>
                <w:noProof/>
                <w:lang w:eastAsia="en-GB"/>
              </w:rPr>
            </w:pPr>
            <w:ins w:id="6142" w:author="SA R2-1809108" w:date="2018-05-29T23:55:00Z">
              <w:r>
                <w:rPr>
                  <w:b/>
                  <w:bCs/>
                  <w:i/>
                  <w:noProof/>
                  <w:lang w:eastAsia="en-GB"/>
                </w:rPr>
                <w:t>p-MaxEUTRA</w:t>
              </w:r>
            </w:ins>
          </w:p>
          <w:p w14:paraId="5B1D4CEE" w14:textId="77777777" w:rsidR="008324A3" w:rsidRDefault="008324A3" w:rsidP="001777B5">
            <w:pPr>
              <w:pStyle w:val="TAL"/>
              <w:rPr>
                <w:ins w:id="6143" w:author="SA R2-1809108" w:date="2018-05-29T23:55:00Z"/>
                <w:b/>
                <w:bCs/>
                <w:i/>
                <w:noProof/>
                <w:lang w:eastAsia="en-GB"/>
              </w:rPr>
            </w:pPr>
            <w:ins w:id="6144" w:author="SA R2-1809108" w:date="2018-05-29T23:55:00Z">
              <w:r>
                <w:rPr>
                  <w:lang w:eastAsia="en-GB"/>
                </w:rPr>
                <w:t>The maximum allowed transmission power on the (uplink) carrier frequency, see TS 36.304 [21]. In dBm</w:t>
              </w:r>
            </w:ins>
          </w:p>
        </w:tc>
      </w:tr>
      <w:tr w:rsidR="008324A3" w14:paraId="606A086C" w14:textId="77777777" w:rsidTr="001777B5">
        <w:trPr>
          <w:cantSplit/>
          <w:trHeight w:val="210"/>
          <w:ins w:id="6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Default="008324A3" w:rsidP="001777B5">
            <w:pPr>
              <w:pStyle w:val="TAL"/>
              <w:rPr>
                <w:ins w:id="6146" w:author="SA R2-1809108" w:date="2018-05-29T23:55:00Z"/>
                <w:b/>
                <w:bCs/>
                <w:i/>
                <w:noProof/>
                <w:lang w:eastAsia="en-GB"/>
              </w:rPr>
            </w:pPr>
            <w:ins w:id="6147" w:author="SA R2-1809108" w:date="2018-05-29T23:55:00Z">
              <w:r>
                <w:rPr>
                  <w:b/>
                  <w:bCs/>
                  <w:i/>
                  <w:noProof/>
                  <w:lang w:eastAsia="en-GB"/>
                </w:rPr>
                <w:t>q-QualMin</w:t>
              </w:r>
            </w:ins>
          </w:p>
          <w:p w14:paraId="09501609" w14:textId="77777777" w:rsidR="008324A3" w:rsidRDefault="008324A3" w:rsidP="001777B5">
            <w:pPr>
              <w:pStyle w:val="TAL"/>
              <w:rPr>
                <w:ins w:id="6148" w:author="SA R2-1809108" w:date="2018-05-29T23:55:00Z"/>
                <w:b/>
                <w:bCs/>
                <w:i/>
                <w:noProof/>
                <w:lang w:eastAsia="en-GB"/>
              </w:rPr>
            </w:pPr>
            <w:ins w:id="6149"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8324A3" w14:paraId="79D3F30B" w14:textId="77777777" w:rsidTr="001777B5">
        <w:trPr>
          <w:cantSplit/>
          <w:ins w:id="6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Default="008324A3" w:rsidP="001777B5">
            <w:pPr>
              <w:pStyle w:val="TAL"/>
              <w:rPr>
                <w:ins w:id="6151" w:author="SA R2-1809108" w:date="2018-05-29T23:55:00Z"/>
                <w:b/>
                <w:bCs/>
                <w:i/>
                <w:noProof/>
                <w:lang w:eastAsia="en-GB"/>
              </w:rPr>
            </w:pPr>
            <w:ins w:id="6152" w:author="SA R2-1809108" w:date="2018-05-29T23:55:00Z">
              <w:r>
                <w:rPr>
                  <w:b/>
                  <w:bCs/>
                  <w:i/>
                  <w:noProof/>
                  <w:lang w:eastAsia="en-GB"/>
                </w:rPr>
                <w:t>q-RxLevMin</w:t>
              </w:r>
            </w:ins>
          </w:p>
          <w:p w14:paraId="38002D3B" w14:textId="77777777" w:rsidR="008324A3" w:rsidRDefault="008324A3" w:rsidP="001777B5">
            <w:pPr>
              <w:pStyle w:val="TAL"/>
              <w:rPr>
                <w:ins w:id="6153" w:author="SA R2-1809108" w:date="2018-05-29T23:55:00Z"/>
                <w:b/>
                <w:bCs/>
                <w:i/>
                <w:noProof/>
                <w:lang w:eastAsia="en-GB"/>
              </w:rPr>
            </w:pPr>
            <w:ins w:id="6154"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8324A3" w14:paraId="20A1001D" w14:textId="77777777" w:rsidTr="001777B5">
        <w:trPr>
          <w:cantSplit/>
          <w:ins w:id="6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Default="008324A3" w:rsidP="001777B5">
            <w:pPr>
              <w:pStyle w:val="TAL"/>
              <w:rPr>
                <w:ins w:id="6156" w:author="SA R2-1809108" w:date="2018-05-29T23:55:00Z"/>
                <w:b/>
                <w:bCs/>
                <w:i/>
                <w:noProof/>
                <w:lang w:eastAsia="en-GB"/>
              </w:rPr>
            </w:pPr>
            <w:ins w:id="6157" w:author="SA R2-1809108" w:date="2018-05-29T23:55:00Z">
              <w:r>
                <w:rPr>
                  <w:b/>
                  <w:bCs/>
                  <w:i/>
                  <w:noProof/>
                  <w:lang w:eastAsia="en-GB"/>
                </w:rPr>
                <w:t>t-ReselectionEUTRA</w:t>
              </w:r>
            </w:ins>
          </w:p>
          <w:p w14:paraId="07DC11BC" w14:textId="77777777" w:rsidR="008324A3" w:rsidRDefault="008324A3" w:rsidP="001777B5">
            <w:pPr>
              <w:pStyle w:val="TAL"/>
              <w:rPr>
                <w:ins w:id="6158" w:author="SA R2-1809108" w:date="2018-05-29T23:55:00Z"/>
                <w:lang w:eastAsia="en-GB"/>
              </w:rPr>
            </w:pPr>
            <w:ins w:id="6159" w:author="SA R2-1809108" w:date="2018-05-29T23:55:00Z">
              <w:r>
                <w:rPr>
                  <w:lang w:eastAsia="en-GB"/>
                </w:rPr>
                <w:t>Parameter “Treselection</w:t>
              </w:r>
              <w:r>
                <w:rPr>
                  <w:vertAlign w:val="subscript"/>
                  <w:lang w:eastAsia="en-GB"/>
                </w:rPr>
                <w:t>EUTRA</w:t>
              </w:r>
              <w:r>
                <w:rPr>
                  <w:lang w:eastAsia="en-GB"/>
                </w:rPr>
                <w:t>” in TS 38.304 [20].</w:t>
              </w:r>
            </w:ins>
          </w:p>
        </w:tc>
      </w:tr>
      <w:tr w:rsidR="008324A3" w14:paraId="6D1E3933" w14:textId="77777777" w:rsidTr="001777B5">
        <w:trPr>
          <w:cantSplit/>
          <w:ins w:id="6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Default="008324A3" w:rsidP="001777B5">
            <w:pPr>
              <w:pStyle w:val="TAL"/>
              <w:rPr>
                <w:ins w:id="6161" w:author="SA R2-1809108" w:date="2018-05-29T23:55:00Z"/>
                <w:b/>
                <w:bCs/>
                <w:i/>
                <w:noProof/>
                <w:lang w:eastAsia="en-GB"/>
              </w:rPr>
            </w:pPr>
            <w:ins w:id="6162" w:author="SA R2-1809108" w:date="2018-05-29T23:55:00Z">
              <w:r>
                <w:rPr>
                  <w:b/>
                  <w:bCs/>
                  <w:i/>
                  <w:noProof/>
                  <w:lang w:eastAsia="en-GB"/>
                </w:rPr>
                <w:t>threshX-High</w:t>
              </w:r>
            </w:ins>
          </w:p>
          <w:p w14:paraId="73F3DACF" w14:textId="77777777" w:rsidR="008324A3" w:rsidRDefault="008324A3" w:rsidP="001777B5">
            <w:pPr>
              <w:pStyle w:val="TAL"/>
              <w:rPr>
                <w:ins w:id="6163" w:author="SA R2-1809108" w:date="2018-05-29T23:55:00Z"/>
                <w:lang w:eastAsia="en-GB"/>
              </w:rPr>
            </w:pPr>
            <w:ins w:id="6164" w:author="SA R2-1809108" w:date="2018-05-29T23:55:00Z">
              <w:r>
                <w:rPr>
                  <w:lang w:eastAsia="en-GB"/>
                </w:rPr>
                <w:t>Parameter “Thresh</w:t>
              </w:r>
              <w:r>
                <w:rPr>
                  <w:vertAlign w:val="subscript"/>
                  <w:lang w:eastAsia="en-GB"/>
                </w:rPr>
                <w:t>X, HighP</w:t>
              </w:r>
              <w:r>
                <w:rPr>
                  <w:lang w:eastAsia="en-GB"/>
                </w:rPr>
                <w:t>” in TS 38.304 [20].</w:t>
              </w:r>
            </w:ins>
          </w:p>
        </w:tc>
      </w:tr>
      <w:tr w:rsidR="008324A3" w14:paraId="4E62973D" w14:textId="77777777" w:rsidTr="001777B5">
        <w:trPr>
          <w:cantSplit/>
          <w:ins w:id="6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Default="008324A3" w:rsidP="001777B5">
            <w:pPr>
              <w:pStyle w:val="TAL"/>
              <w:rPr>
                <w:ins w:id="6166" w:author="SA R2-1809108" w:date="2018-05-29T23:55:00Z"/>
                <w:b/>
                <w:bCs/>
                <w:i/>
                <w:noProof/>
                <w:lang w:eastAsia="en-GB"/>
              </w:rPr>
            </w:pPr>
            <w:ins w:id="6167" w:author="SA R2-1809108" w:date="2018-05-29T23:55:00Z">
              <w:r>
                <w:rPr>
                  <w:b/>
                  <w:bCs/>
                  <w:i/>
                  <w:noProof/>
                  <w:lang w:eastAsia="en-GB"/>
                </w:rPr>
                <w:t>threshX-HighQ</w:t>
              </w:r>
            </w:ins>
          </w:p>
          <w:p w14:paraId="00EAE512" w14:textId="77777777" w:rsidR="008324A3" w:rsidRDefault="008324A3" w:rsidP="001777B5">
            <w:pPr>
              <w:pStyle w:val="TAL"/>
              <w:rPr>
                <w:ins w:id="6168" w:author="SA R2-1809108" w:date="2018-05-29T23:55:00Z"/>
                <w:b/>
                <w:bCs/>
                <w:i/>
                <w:noProof/>
                <w:lang w:eastAsia="en-GB"/>
              </w:rPr>
            </w:pPr>
            <w:ins w:id="6169" w:author="SA R2-1809108" w:date="2018-05-29T23:55:00Z">
              <w:r>
                <w:rPr>
                  <w:lang w:eastAsia="en-GB"/>
                </w:rPr>
                <w:t>Parameter “Thresh</w:t>
              </w:r>
              <w:r>
                <w:rPr>
                  <w:vertAlign w:val="subscript"/>
                  <w:lang w:eastAsia="en-GB"/>
                </w:rPr>
                <w:t>X, HighQ</w:t>
              </w:r>
              <w:r>
                <w:rPr>
                  <w:lang w:eastAsia="en-GB"/>
                </w:rPr>
                <w:t>” in TS 38.304 [20].</w:t>
              </w:r>
            </w:ins>
          </w:p>
        </w:tc>
      </w:tr>
      <w:tr w:rsidR="008324A3" w14:paraId="17FE0B81" w14:textId="77777777" w:rsidTr="001777B5">
        <w:trPr>
          <w:cantSplit/>
          <w:ins w:id="6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Default="008324A3" w:rsidP="001777B5">
            <w:pPr>
              <w:pStyle w:val="TAL"/>
              <w:rPr>
                <w:ins w:id="6171" w:author="SA R2-1809108" w:date="2018-05-29T23:55:00Z"/>
                <w:b/>
                <w:bCs/>
                <w:i/>
                <w:noProof/>
                <w:lang w:eastAsia="en-GB"/>
              </w:rPr>
            </w:pPr>
            <w:ins w:id="6172" w:author="SA R2-1809108" w:date="2018-05-29T23:55:00Z">
              <w:r>
                <w:rPr>
                  <w:b/>
                  <w:bCs/>
                  <w:i/>
                  <w:noProof/>
                  <w:lang w:eastAsia="en-GB"/>
                </w:rPr>
                <w:t>threshX-Low</w:t>
              </w:r>
            </w:ins>
          </w:p>
          <w:p w14:paraId="358A5C27" w14:textId="77777777" w:rsidR="008324A3" w:rsidRDefault="008324A3" w:rsidP="001777B5">
            <w:pPr>
              <w:pStyle w:val="TAL"/>
              <w:rPr>
                <w:ins w:id="6173" w:author="SA R2-1809108" w:date="2018-05-29T23:55:00Z"/>
                <w:b/>
                <w:bCs/>
                <w:i/>
                <w:noProof/>
                <w:lang w:eastAsia="en-GB"/>
              </w:rPr>
            </w:pPr>
            <w:ins w:id="6174" w:author="SA R2-1809108" w:date="2018-05-29T23:55:00Z">
              <w:r>
                <w:rPr>
                  <w:lang w:eastAsia="en-GB"/>
                </w:rPr>
                <w:t xml:space="preserve"> Parameter “Thresh</w:t>
              </w:r>
              <w:r>
                <w:rPr>
                  <w:vertAlign w:val="subscript"/>
                  <w:lang w:eastAsia="en-GB"/>
                </w:rPr>
                <w:t>X, LowP</w:t>
              </w:r>
              <w:r>
                <w:rPr>
                  <w:lang w:eastAsia="en-GB"/>
                </w:rPr>
                <w:t>” in TS 38.304 [20].</w:t>
              </w:r>
            </w:ins>
          </w:p>
        </w:tc>
      </w:tr>
      <w:tr w:rsidR="008324A3" w14:paraId="7A99FF8D" w14:textId="77777777" w:rsidTr="001777B5">
        <w:trPr>
          <w:cantSplit/>
          <w:ins w:id="6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Default="008324A3" w:rsidP="001777B5">
            <w:pPr>
              <w:pStyle w:val="TAL"/>
              <w:rPr>
                <w:ins w:id="6176" w:author="SA R2-1809108" w:date="2018-05-29T23:55:00Z"/>
                <w:b/>
                <w:bCs/>
                <w:i/>
                <w:noProof/>
                <w:lang w:eastAsia="en-GB"/>
              </w:rPr>
            </w:pPr>
            <w:ins w:id="6177" w:author="SA R2-1809108" w:date="2018-05-29T23:55:00Z">
              <w:r>
                <w:rPr>
                  <w:b/>
                  <w:bCs/>
                  <w:i/>
                  <w:noProof/>
                  <w:lang w:eastAsia="en-GB"/>
                </w:rPr>
                <w:t>threshX-LowQ</w:t>
              </w:r>
            </w:ins>
          </w:p>
          <w:p w14:paraId="500F6B73" w14:textId="77777777" w:rsidR="008324A3" w:rsidRDefault="008324A3" w:rsidP="001777B5">
            <w:pPr>
              <w:pStyle w:val="TAL"/>
              <w:rPr>
                <w:ins w:id="6178" w:author="SA R2-1809108" w:date="2018-05-29T23:55:00Z"/>
                <w:b/>
                <w:bCs/>
                <w:i/>
                <w:noProof/>
                <w:lang w:eastAsia="en-GB"/>
              </w:rPr>
            </w:pPr>
            <w:ins w:id="6179" w:author="SA R2-1809108" w:date="2018-05-29T23:55:00Z">
              <w:r>
                <w:rPr>
                  <w:lang w:eastAsia="en-GB"/>
                </w:rPr>
                <w:t xml:space="preserve"> Parameter “Thresh</w:t>
              </w:r>
              <w:r>
                <w:rPr>
                  <w:vertAlign w:val="subscript"/>
                  <w:lang w:eastAsia="en-GB"/>
                </w:rPr>
                <w:t>X, LowQ</w:t>
              </w:r>
              <w:r>
                <w:rPr>
                  <w:lang w:eastAsia="en-GB"/>
                </w:rPr>
                <w:t>” in TS 38.304 [20].</w:t>
              </w:r>
            </w:ins>
          </w:p>
        </w:tc>
      </w:tr>
    </w:tbl>
    <w:p w14:paraId="00EDD031" w14:textId="77777777" w:rsidR="008324A3" w:rsidRDefault="008324A3" w:rsidP="008C4961">
      <w:pPr>
        <w:rPr>
          <w:ins w:id="6180"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23EB7508" w14:textId="77777777" w:rsidTr="001777B5">
        <w:trPr>
          <w:cantSplit/>
          <w:tblHeader/>
          <w:ins w:id="61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Default="008324A3" w:rsidP="001777B5">
            <w:pPr>
              <w:pStyle w:val="TAH"/>
              <w:rPr>
                <w:ins w:id="6182" w:author="SA R2-1809108" w:date="2018-05-29T23:55:00Z"/>
                <w:lang w:eastAsia="en-GB"/>
              </w:rPr>
            </w:pPr>
            <w:ins w:id="618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Default="008324A3" w:rsidP="001777B5">
            <w:pPr>
              <w:pStyle w:val="TAH"/>
              <w:rPr>
                <w:ins w:id="6184" w:author="SA R2-1809108" w:date="2018-05-29T23:55:00Z"/>
                <w:lang w:eastAsia="en-GB"/>
              </w:rPr>
            </w:pPr>
            <w:ins w:id="6185" w:author="SA R2-1809108" w:date="2018-05-29T23:55:00Z">
              <w:r>
                <w:rPr>
                  <w:lang w:eastAsia="en-GB"/>
                </w:rPr>
                <w:t>Explanation</w:t>
              </w:r>
            </w:ins>
          </w:p>
        </w:tc>
      </w:tr>
      <w:tr w:rsidR="008324A3" w14:paraId="4F9A8E2A" w14:textId="77777777" w:rsidTr="001777B5">
        <w:trPr>
          <w:cantSplit/>
          <w:ins w:id="61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Default="008324A3" w:rsidP="001777B5">
            <w:pPr>
              <w:pStyle w:val="TAL"/>
              <w:rPr>
                <w:ins w:id="6187" w:author="SA R2-1809108" w:date="2018-05-29T23:55:00Z"/>
                <w:i/>
                <w:noProof/>
                <w:lang w:eastAsia="en-GB"/>
              </w:rPr>
            </w:pPr>
            <w:ins w:id="618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Default="008324A3" w:rsidP="001777B5">
            <w:pPr>
              <w:pStyle w:val="TAL"/>
              <w:rPr>
                <w:ins w:id="6189" w:author="SA R2-1809108" w:date="2018-05-29T23:55:00Z"/>
                <w:lang w:eastAsia="en-GB"/>
              </w:rPr>
            </w:pPr>
            <w:ins w:id="6190"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544B2FEB" w14:textId="77777777" w:rsidR="008324A3" w:rsidRPr="00C51368" w:rsidRDefault="008324A3" w:rsidP="00C51368">
      <w:pPr>
        <w:pStyle w:val="Heading4"/>
        <w:rPr>
          <w:ins w:id="6191" w:author="SA R2-1809108" w:date="2018-05-29T23:55:00Z"/>
          <w:rFonts w:eastAsia="SimSun"/>
          <w:i/>
          <w:noProof/>
        </w:rPr>
      </w:pPr>
      <w:bookmarkStart w:id="6192" w:name="_Toc503258738"/>
      <w:bookmarkStart w:id="6193" w:name="_Toc503258744"/>
      <w:ins w:id="6194" w:author="SA R2-1809108" w:date="2018-05-29T23:55:00Z">
        <w:r w:rsidRPr="00C51368">
          <w:rPr>
            <w:rFonts w:eastAsia="SimSun"/>
            <w:i/>
          </w:rPr>
          <w:t>–</w:t>
        </w:r>
        <w:r w:rsidRPr="00C51368">
          <w:rPr>
            <w:rFonts w:eastAsia="SimSun"/>
            <w:i/>
          </w:rPr>
          <w:tab/>
        </w:r>
        <w:bookmarkEnd w:id="6192"/>
        <w:r w:rsidRPr="00C51368">
          <w:rPr>
            <w:rFonts w:eastAsia="SimSun"/>
            <w:i/>
            <w:noProof/>
          </w:rPr>
          <w:t>SIB6</w:t>
        </w:r>
      </w:ins>
    </w:p>
    <w:p w14:paraId="637A343E" w14:textId="77777777" w:rsidR="008324A3" w:rsidRDefault="008324A3" w:rsidP="008324A3">
      <w:pPr>
        <w:rPr>
          <w:ins w:id="6195" w:author="SA R2-1809108" w:date="2018-05-29T23:55:00Z"/>
          <w:rFonts w:eastAsia="SimSun"/>
        </w:rPr>
      </w:pPr>
      <w:ins w:id="6196" w:author="SA R2-1809108" w:date="2018-05-29T23:55:00Z">
        <w:r>
          <w:rPr>
            <w:i/>
            <w:noProof/>
          </w:rPr>
          <w:t>SIB6</w:t>
        </w:r>
        <w:r>
          <w:t xml:space="preserve"> contains an ETWS primary notification.</w:t>
        </w:r>
      </w:ins>
    </w:p>
    <w:p w14:paraId="6233219D" w14:textId="77777777" w:rsidR="008324A3" w:rsidRDefault="008324A3" w:rsidP="008324A3">
      <w:pPr>
        <w:pStyle w:val="TH"/>
        <w:rPr>
          <w:ins w:id="6197" w:author="SA R2-1809108" w:date="2018-05-29T23:55:00Z"/>
          <w:bCs/>
          <w:i/>
          <w:iCs/>
        </w:rPr>
      </w:pPr>
      <w:ins w:id="6198"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5E9D5DDF" w14:textId="77777777" w:rsidR="008324A3" w:rsidRDefault="008324A3" w:rsidP="008324A3">
      <w:pPr>
        <w:pStyle w:val="PL"/>
        <w:rPr>
          <w:ins w:id="6199" w:author="SA R2-1809108" w:date="2018-05-29T23:55:00Z"/>
          <w:color w:val="808080"/>
        </w:rPr>
      </w:pPr>
      <w:ins w:id="6200" w:author="SA R2-1809108" w:date="2018-05-29T23:55:00Z">
        <w:r>
          <w:rPr>
            <w:color w:val="808080"/>
          </w:rPr>
          <w:t>-- ASN1STA</w:t>
        </w:r>
        <w:smartTag w:uri="urn:schemas-microsoft-com:office:smarttags" w:element="PersonName">
          <w:r>
            <w:rPr>
              <w:color w:val="808080"/>
            </w:rPr>
            <w:t>RT</w:t>
          </w:r>
        </w:smartTag>
      </w:ins>
    </w:p>
    <w:p w14:paraId="56272C0C" w14:textId="77777777" w:rsidR="008324A3" w:rsidRDefault="008324A3" w:rsidP="008C4961">
      <w:pPr>
        <w:pStyle w:val="PL"/>
        <w:rPr>
          <w:ins w:id="6201" w:author="SA R2-1809108" w:date="2018-05-29T23:55:00Z"/>
        </w:rPr>
      </w:pPr>
      <w:ins w:id="6202" w:author="SA R2-1809108" w:date="2018-05-29T23:55:00Z">
        <w:r>
          <w:t>-- TAG-SIB6-START</w:t>
        </w:r>
      </w:ins>
    </w:p>
    <w:p w14:paraId="37D1A1C0" w14:textId="77777777" w:rsidR="008324A3" w:rsidRDefault="008324A3" w:rsidP="008324A3">
      <w:pPr>
        <w:pStyle w:val="PL"/>
        <w:rPr>
          <w:ins w:id="6203" w:author="SA R2-1809108" w:date="2018-05-29T23:55:00Z"/>
          <w:rFonts w:eastAsia="SimSun"/>
          <w:lang w:eastAsia="en-GB"/>
        </w:rPr>
      </w:pPr>
    </w:p>
    <w:p w14:paraId="003710FB" w14:textId="77777777" w:rsidR="008324A3" w:rsidRDefault="008324A3" w:rsidP="008324A3">
      <w:pPr>
        <w:pStyle w:val="PL"/>
        <w:rPr>
          <w:ins w:id="6204" w:author="SA R2-1809108" w:date="2018-05-29T23:55:00Z"/>
        </w:rPr>
      </w:pPr>
      <w:ins w:id="6205" w:author="SA R2-1809108" w:date="2018-05-29T23:55:00Z">
        <w:r>
          <w:t>SIB6 ::=</w:t>
        </w:r>
        <w:r>
          <w:tab/>
        </w:r>
        <w:r>
          <w:rPr>
            <w:color w:val="993366"/>
          </w:rPr>
          <w:t>SEQUENCE</w:t>
        </w:r>
        <w:r>
          <w:t xml:space="preserve"> {</w:t>
        </w:r>
      </w:ins>
    </w:p>
    <w:p w14:paraId="5B931292" w14:textId="77777777" w:rsidR="008324A3" w:rsidRDefault="008324A3" w:rsidP="008324A3">
      <w:pPr>
        <w:pStyle w:val="PL"/>
        <w:rPr>
          <w:ins w:id="6206" w:author="SA R2-1809108" w:date="2018-05-29T23:55:00Z"/>
        </w:rPr>
      </w:pPr>
      <w:ins w:id="6207"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343C5D62" w14:textId="77777777" w:rsidR="008324A3" w:rsidRDefault="008324A3" w:rsidP="008324A3">
      <w:pPr>
        <w:pStyle w:val="PL"/>
        <w:rPr>
          <w:ins w:id="6208" w:author="SA R2-1809108" w:date="2018-05-29T23:55:00Z"/>
        </w:rPr>
      </w:pPr>
      <w:ins w:id="6209"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AD74183" w14:textId="77777777" w:rsidR="008324A3" w:rsidRDefault="008324A3" w:rsidP="008324A3">
      <w:pPr>
        <w:pStyle w:val="PL"/>
        <w:rPr>
          <w:ins w:id="6210" w:author="SA R2-1809108" w:date="2018-05-29T23:55:00Z"/>
        </w:rPr>
      </w:pPr>
      <w:ins w:id="6211"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7EF8E7F2" w14:textId="77777777" w:rsidR="008324A3" w:rsidRDefault="008324A3" w:rsidP="008324A3">
      <w:pPr>
        <w:pStyle w:val="PL"/>
        <w:rPr>
          <w:ins w:id="6212" w:author="SA R2-1809108" w:date="2018-05-29T23:55:00Z"/>
        </w:rPr>
      </w:pPr>
      <w:ins w:id="6213" w:author="SA R2-1809108" w:date="2018-05-29T23:55:00Z">
        <w:r>
          <w:tab/>
          <w:t>...,</w:t>
        </w:r>
      </w:ins>
    </w:p>
    <w:p w14:paraId="2DE7394F" w14:textId="77777777" w:rsidR="008324A3" w:rsidRDefault="008324A3" w:rsidP="008324A3">
      <w:pPr>
        <w:pStyle w:val="PL"/>
        <w:rPr>
          <w:ins w:id="6214" w:author="SA R2-1809108" w:date="2018-05-29T23:55:00Z"/>
        </w:rPr>
      </w:pPr>
      <w:ins w:id="6215"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A8E520F" w14:textId="77777777" w:rsidR="008324A3" w:rsidRDefault="008324A3" w:rsidP="008324A3">
      <w:pPr>
        <w:pStyle w:val="PL"/>
        <w:rPr>
          <w:ins w:id="6216" w:author="SA R2-1809108" w:date="2018-05-29T23:55:00Z"/>
        </w:rPr>
      </w:pPr>
      <w:ins w:id="6217" w:author="SA R2-1809108" w:date="2018-05-29T23:55:00Z">
        <w:r>
          <w:t>}</w:t>
        </w:r>
      </w:ins>
    </w:p>
    <w:p w14:paraId="60EED26D" w14:textId="77777777" w:rsidR="008324A3" w:rsidRDefault="008324A3" w:rsidP="008324A3">
      <w:pPr>
        <w:pStyle w:val="PL"/>
        <w:rPr>
          <w:ins w:id="6218" w:author="SA R2-1809108" w:date="2018-05-29T23:55:00Z"/>
        </w:rPr>
      </w:pPr>
    </w:p>
    <w:p w14:paraId="450B9CA7" w14:textId="77777777" w:rsidR="008324A3" w:rsidRDefault="008324A3" w:rsidP="008C4961">
      <w:pPr>
        <w:pStyle w:val="PL"/>
        <w:rPr>
          <w:ins w:id="6219" w:author="SA R2-1809108" w:date="2018-05-29T23:55:00Z"/>
        </w:rPr>
      </w:pPr>
      <w:ins w:id="6220" w:author="SA R2-1809108" w:date="2018-05-29T23:55:00Z">
        <w:r>
          <w:t>-- TAG-SIB6-STOP</w:t>
        </w:r>
      </w:ins>
    </w:p>
    <w:p w14:paraId="69859293" w14:textId="77777777" w:rsidR="008324A3" w:rsidRDefault="008324A3" w:rsidP="008324A3">
      <w:pPr>
        <w:pStyle w:val="PL"/>
        <w:rPr>
          <w:ins w:id="6221" w:author="SA R2-1809108" w:date="2018-05-29T23:55:00Z"/>
          <w:rFonts w:eastAsia="SimSun"/>
          <w:color w:val="808080"/>
          <w:lang w:eastAsia="en-GB"/>
        </w:rPr>
      </w:pPr>
      <w:ins w:id="6222" w:author="SA R2-1809108" w:date="2018-05-29T23:55:00Z">
        <w:r>
          <w:rPr>
            <w:color w:val="808080"/>
          </w:rPr>
          <w:t>-- ASN1STOP</w:t>
        </w:r>
      </w:ins>
    </w:p>
    <w:p w14:paraId="4454FE6C" w14:textId="77777777" w:rsidR="008324A3" w:rsidRDefault="008324A3" w:rsidP="008C4961">
      <w:pPr>
        <w:rPr>
          <w:ins w:id="622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2DD9EA91" w14:textId="77777777" w:rsidTr="001777B5">
        <w:trPr>
          <w:cantSplit/>
          <w:tblHeader/>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Default="008324A3" w:rsidP="001777B5">
            <w:pPr>
              <w:pStyle w:val="TAH"/>
              <w:rPr>
                <w:ins w:id="6225" w:author="SA R2-1809108" w:date="2018-05-29T23:55:00Z"/>
                <w:i/>
                <w:noProof/>
                <w:lang w:eastAsia="en-GB"/>
              </w:rPr>
            </w:pPr>
            <w:ins w:id="6226"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8324A3" w14:paraId="05222D75" w14:textId="77777777" w:rsidTr="001777B5">
        <w:trPr>
          <w:cantSplit/>
          <w:ins w:id="6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Default="008324A3" w:rsidP="001777B5">
            <w:pPr>
              <w:pStyle w:val="TAL"/>
              <w:tabs>
                <w:tab w:val="num" w:pos="1494"/>
              </w:tabs>
              <w:spacing w:before="60"/>
              <w:jc w:val="both"/>
              <w:rPr>
                <w:ins w:id="6228" w:author="SA R2-1809108" w:date="2018-05-29T23:55:00Z"/>
                <w:b/>
                <w:bCs/>
                <w:i/>
                <w:noProof/>
                <w:kern w:val="2"/>
                <w:lang w:eastAsia="en-GB"/>
              </w:rPr>
            </w:pPr>
            <w:ins w:id="6229" w:author="SA R2-1809108" w:date="2018-05-29T23:55:00Z">
              <w:r>
                <w:rPr>
                  <w:b/>
                  <w:bCs/>
                  <w:i/>
                  <w:noProof/>
                  <w:kern w:val="2"/>
                  <w:lang w:eastAsia="en-GB"/>
                </w:rPr>
                <w:t>messageIdentifier</w:t>
              </w:r>
            </w:ins>
          </w:p>
          <w:p w14:paraId="0BE5ACC8" w14:textId="77777777" w:rsidR="008324A3" w:rsidRPr="000F3441" w:rsidRDefault="008324A3" w:rsidP="000F3441">
            <w:pPr>
              <w:pStyle w:val="TAL"/>
              <w:rPr>
                <w:ins w:id="6230" w:author="SA R2-1809108" w:date="2018-05-29T23:55:00Z"/>
              </w:rPr>
            </w:pPr>
            <w:ins w:id="6231" w:author="SA R2-1809108" w:date="2018-05-29T23:55:00Z">
              <w:r w:rsidRPr="000F3441">
                <w:t>Identifies the source and type of ETWS notification.</w:t>
              </w:r>
            </w:ins>
          </w:p>
        </w:tc>
      </w:tr>
      <w:tr w:rsidR="008324A3" w14:paraId="3562D2A9" w14:textId="77777777" w:rsidTr="001777B5">
        <w:trPr>
          <w:cantSplit/>
          <w:ins w:id="6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Default="008324A3" w:rsidP="001777B5">
            <w:pPr>
              <w:pStyle w:val="TAL"/>
              <w:tabs>
                <w:tab w:val="num" w:pos="1494"/>
              </w:tabs>
              <w:spacing w:before="60"/>
              <w:jc w:val="both"/>
              <w:rPr>
                <w:ins w:id="6233" w:author="SA R2-1809108" w:date="2018-05-29T23:55:00Z"/>
                <w:b/>
                <w:i/>
                <w:kern w:val="2"/>
                <w:lang w:eastAsia="en-GB"/>
              </w:rPr>
            </w:pPr>
            <w:ins w:id="6234" w:author="SA R2-1809108" w:date="2018-05-29T23:55:00Z">
              <w:r>
                <w:rPr>
                  <w:b/>
                  <w:i/>
                  <w:kern w:val="2"/>
                  <w:lang w:eastAsia="en-GB"/>
                </w:rPr>
                <w:t>serialNumber</w:t>
              </w:r>
            </w:ins>
          </w:p>
          <w:p w14:paraId="462C87CE" w14:textId="77777777" w:rsidR="008324A3" w:rsidRPr="000F3441" w:rsidRDefault="008324A3" w:rsidP="000F3441">
            <w:pPr>
              <w:pStyle w:val="TAL"/>
              <w:rPr>
                <w:ins w:id="6235" w:author="SA R2-1809108" w:date="2018-05-29T23:55:00Z"/>
              </w:rPr>
            </w:pPr>
            <w:ins w:id="6236" w:author="SA R2-1809108" w:date="2018-05-29T23:55:00Z">
              <w:r w:rsidRPr="000F3441">
                <w:t>Identifies variations of an ETWS notification.</w:t>
              </w:r>
            </w:ins>
          </w:p>
        </w:tc>
      </w:tr>
      <w:tr w:rsidR="008324A3" w14:paraId="012FDE89" w14:textId="77777777" w:rsidTr="001777B5">
        <w:trPr>
          <w:cantSplit/>
          <w:ins w:id="6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Default="008324A3" w:rsidP="001777B5">
            <w:pPr>
              <w:pStyle w:val="TAL"/>
              <w:tabs>
                <w:tab w:val="num" w:pos="1494"/>
              </w:tabs>
              <w:spacing w:before="60"/>
              <w:jc w:val="both"/>
              <w:rPr>
                <w:ins w:id="6238" w:author="SA R2-1809108" w:date="2018-05-29T23:55:00Z"/>
                <w:b/>
                <w:i/>
                <w:kern w:val="2"/>
                <w:lang w:eastAsia="en-GB"/>
              </w:rPr>
            </w:pPr>
            <w:ins w:id="6239" w:author="SA R2-1809108" w:date="2018-05-29T23:55:00Z">
              <w:r>
                <w:rPr>
                  <w:b/>
                  <w:i/>
                  <w:kern w:val="2"/>
                  <w:lang w:eastAsia="en-GB"/>
                </w:rPr>
                <w:t>warningType</w:t>
              </w:r>
            </w:ins>
          </w:p>
          <w:p w14:paraId="30ECA2D7" w14:textId="77777777" w:rsidR="008324A3" w:rsidRPr="000F3441" w:rsidRDefault="008324A3" w:rsidP="000F3441">
            <w:pPr>
              <w:pStyle w:val="TAL"/>
              <w:rPr>
                <w:ins w:id="6240" w:author="SA R2-1809108" w:date="2018-05-29T23:55:00Z"/>
              </w:rPr>
            </w:pPr>
            <w:ins w:id="6241" w:author="SA R2-1809108" w:date="2018-05-29T23:55:00Z">
              <w:r w:rsidRPr="000F3441">
                <w:t>Identifies the warning type of the ETWS primary notification and provides information on emergency user alert and UE popup.</w:t>
              </w:r>
            </w:ins>
          </w:p>
        </w:tc>
      </w:tr>
    </w:tbl>
    <w:p w14:paraId="4DF86D74" w14:textId="77777777" w:rsidR="008324A3" w:rsidRPr="00C51368" w:rsidRDefault="008324A3" w:rsidP="00C51368">
      <w:pPr>
        <w:pStyle w:val="Heading4"/>
        <w:rPr>
          <w:ins w:id="6242" w:author="SA R2-1809108" w:date="2018-05-29T23:55:00Z"/>
          <w:rFonts w:eastAsia="SimSun"/>
          <w:i/>
          <w:noProof/>
        </w:rPr>
      </w:pPr>
      <w:bookmarkStart w:id="6243" w:name="_Toc503258739"/>
      <w:ins w:id="6244" w:author="SA R2-1809108" w:date="2018-05-29T23:55:00Z">
        <w:r w:rsidRPr="00C51368">
          <w:rPr>
            <w:rFonts w:eastAsia="SimSun"/>
            <w:i/>
          </w:rPr>
          <w:t>–</w:t>
        </w:r>
        <w:r w:rsidRPr="00C51368">
          <w:rPr>
            <w:rFonts w:eastAsia="SimSun"/>
            <w:i/>
          </w:rPr>
          <w:tab/>
        </w:r>
        <w:r w:rsidRPr="00C51368">
          <w:rPr>
            <w:rFonts w:eastAsia="SimSun"/>
            <w:i/>
            <w:noProof/>
          </w:rPr>
          <w:t>SIB7</w:t>
        </w:r>
        <w:bookmarkEnd w:id="6243"/>
      </w:ins>
    </w:p>
    <w:p w14:paraId="4E8BDE88" w14:textId="77777777" w:rsidR="008324A3" w:rsidRDefault="008324A3" w:rsidP="008324A3">
      <w:pPr>
        <w:rPr>
          <w:ins w:id="6245" w:author="SA R2-1809108" w:date="2018-05-29T23:55:00Z"/>
          <w:rFonts w:eastAsia="SimSun"/>
        </w:rPr>
      </w:pPr>
      <w:ins w:id="6246" w:author="SA R2-1809108" w:date="2018-05-29T23:55:00Z">
        <w:r>
          <w:rPr>
            <w:i/>
            <w:noProof/>
          </w:rPr>
          <w:t>SIB7</w:t>
        </w:r>
        <w:r>
          <w:t xml:space="preserve"> contains an ETWS secondary notification.</w:t>
        </w:r>
      </w:ins>
    </w:p>
    <w:p w14:paraId="66E4F267" w14:textId="77777777" w:rsidR="008324A3" w:rsidRDefault="008324A3" w:rsidP="008324A3">
      <w:pPr>
        <w:pStyle w:val="TH"/>
        <w:rPr>
          <w:ins w:id="6247" w:author="SA R2-1809108" w:date="2018-05-29T23:55:00Z"/>
          <w:bCs/>
          <w:i/>
          <w:iCs/>
        </w:rPr>
      </w:pPr>
      <w:ins w:id="6248"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783441F1" w14:textId="77777777" w:rsidR="008324A3" w:rsidRDefault="008324A3" w:rsidP="008324A3">
      <w:pPr>
        <w:pStyle w:val="PL"/>
        <w:rPr>
          <w:ins w:id="6249" w:author="SA R2-1809108" w:date="2018-05-29T23:55:00Z"/>
          <w:color w:val="808080"/>
        </w:rPr>
      </w:pPr>
      <w:ins w:id="6250" w:author="SA R2-1809108" w:date="2018-05-29T23:55:00Z">
        <w:r>
          <w:rPr>
            <w:color w:val="808080"/>
          </w:rPr>
          <w:t>-- ASN1STA</w:t>
        </w:r>
        <w:smartTag w:uri="urn:schemas-microsoft-com:office:smarttags" w:element="PersonName">
          <w:r>
            <w:rPr>
              <w:color w:val="808080"/>
            </w:rPr>
            <w:t>RT</w:t>
          </w:r>
        </w:smartTag>
      </w:ins>
    </w:p>
    <w:p w14:paraId="07D2A34E" w14:textId="77777777" w:rsidR="008324A3" w:rsidRDefault="008324A3" w:rsidP="008C4961">
      <w:pPr>
        <w:pStyle w:val="PL"/>
        <w:rPr>
          <w:ins w:id="6251" w:author="SA R2-1809108" w:date="2018-05-29T23:55:00Z"/>
        </w:rPr>
      </w:pPr>
      <w:ins w:id="6252" w:author="SA R2-1809108" w:date="2018-05-29T23:55:00Z">
        <w:r>
          <w:t>-- TAG-SIB7-START</w:t>
        </w:r>
      </w:ins>
    </w:p>
    <w:p w14:paraId="36CF986A" w14:textId="77777777" w:rsidR="008324A3" w:rsidRDefault="008324A3" w:rsidP="008324A3">
      <w:pPr>
        <w:pStyle w:val="PL"/>
        <w:rPr>
          <w:ins w:id="6253" w:author="SA R2-1809108" w:date="2018-05-29T23:55:00Z"/>
          <w:rFonts w:eastAsia="SimSun"/>
          <w:lang w:eastAsia="en-GB"/>
        </w:rPr>
      </w:pPr>
    </w:p>
    <w:p w14:paraId="5516F35F" w14:textId="77777777" w:rsidR="008324A3" w:rsidRDefault="008324A3" w:rsidP="008324A3">
      <w:pPr>
        <w:pStyle w:val="PL"/>
        <w:rPr>
          <w:ins w:id="6254" w:author="SA R2-1809108" w:date="2018-05-29T23:55:00Z"/>
        </w:rPr>
      </w:pPr>
      <w:ins w:id="6255" w:author="SA R2-1809108" w:date="2018-05-29T23:55:00Z">
        <w:r>
          <w:t>SIB7 ::=</w:t>
        </w:r>
        <w:r>
          <w:tab/>
        </w:r>
        <w:r>
          <w:rPr>
            <w:color w:val="993366"/>
          </w:rPr>
          <w:t>SEQUENCE</w:t>
        </w:r>
        <w:r>
          <w:t xml:space="preserve"> {</w:t>
        </w:r>
      </w:ins>
    </w:p>
    <w:p w14:paraId="6C836DAF" w14:textId="77777777" w:rsidR="008324A3" w:rsidRDefault="008324A3" w:rsidP="008324A3">
      <w:pPr>
        <w:pStyle w:val="PL"/>
        <w:rPr>
          <w:ins w:id="6256" w:author="SA R2-1809108" w:date="2018-05-29T23:55:00Z"/>
        </w:rPr>
      </w:pPr>
      <w:ins w:id="6257"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0913BB2E" w14:textId="77777777" w:rsidR="008324A3" w:rsidRDefault="008324A3" w:rsidP="008324A3">
      <w:pPr>
        <w:pStyle w:val="PL"/>
        <w:rPr>
          <w:ins w:id="6258" w:author="SA R2-1809108" w:date="2018-05-29T23:55:00Z"/>
        </w:rPr>
      </w:pPr>
      <w:ins w:id="6259"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50076B4" w14:textId="77777777" w:rsidR="008324A3" w:rsidRDefault="008324A3" w:rsidP="008324A3">
      <w:pPr>
        <w:pStyle w:val="PL"/>
        <w:rPr>
          <w:ins w:id="6260" w:author="SA R2-1809108" w:date="2018-05-29T23:55:00Z"/>
        </w:rPr>
      </w:pPr>
      <w:ins w:id="6261" w:author="SA R2-1809108" w:date="2018-05-29T23:55:00Z">
        <w:r>
          <w:tab/>
          <w:t>warningMessageSegmentType</w:t>
        </w:r>
        <w:r>
          <w:tab/>
        </w:r>
        <w:r>
          <w:tab/>
        </w:r>
        <w:r>
          <w:tab/>
        </w:r>
        <w:r>
          <w:rPr>
            <w:color w:val="993366"/>
          </w:rPr>
          <w:t>ENUMERATED</w:t>
        </w:r>
        <w:r>
          <w:t xml:space="preserve"> {notLastSegment, lastSegment},</w:t>
        </w:r>
      </w:ins>
    </w:p>
    <w:p w14:paraId="0DD6AA90" w14:textId="77777777" w:rsidR="008324A3" w:rsidRDefault="008324A3" w:rsidP="008324A3">
      <w:pPr>
        <w:pStyle w:val="PL"/>
        <w:rPr>
          <w:ins w:id="6262" w:author="SA R2-1809108" w:date="2018-05-29T23:55:00Z"/>
        </w:rPr>
      </w:pPr>
      <w:ins w:id="6263" w:author="SA R2-1809108" w:date="2018-05-29T23:55:00Z">
        <w:r>
          <w:tab/>
          <w:t>warningMessageSegmentNumber</w:t>
        </w:r>
        <w:r>
          <w:tab/>
        </w:r>
        <w:r>
          <w:tab/>
        </w:r>
        <w:r>
          <w:rPr>
            <w:color w:val="993366"/>
          </w:rPr>
          <w:t>INTEGER</w:t>
        </w:r>
        <w:r>
          <w:t xml:space="preserve"> (0..63),</w:t>
        </w:r>
      </w:ins>
    </w:p>
    <w:p w14:paraId="7F5A219D" w14:textId="77777777" w:rsidR="008324A3" w:rsidRDefault="008324A3" w:rsidP="008324A3">
      <w:pPr>
        <w:pStyle w:val="PL"/>
        <w:rPr>
          <w:ins w:id="6264" w:author="SA R2-1809108" w:date="2018-05-29T23:55:00Z"/>
        </w:rPr>
      </w:pPr>
      <w:ins w:id="6265" w:author="SA R2-1809108" w:date="2018-05-29T23:55:00Z">
        <w:r>
          <w:tab/>
          <w:t>warningMessageSegment</w:t>
        </w:r>
        <w:r>
          <w:tab/>
        </w:r>
        <w:r>
          <w:tab/>
        </w:r>
        <w:r>
          <w:tab/>
        </w:r>
        <w:r>
          <w:tab/>
        </w:r>
        <w:r>
          <w:rPr>
            <w:color w:val="993366"/>
          </w:rPr>
          <w:t>OCTET STRING</w:t>
        </w:r>
        <w:r>
          <w:t>,</w:t>
        </w:r>
      </w:ins>
    </w:p>
    <w:p w14:paraId="3FC872EE" w14:textId="77777777" w:rsidR="008324A3" w:rsidRDefault="008324A3" w:rsidP="008324A3">
      <w:pPr>
        <w:pStyle w:val="PL"/>
        <w:rPr>
          <w:ins w:id="6266" w:author="SA R2-1809108" w:date="2018-05-29T23:55:00Z"/>
        </w:rPr>
      </w:pPr>
      <w:ins w:id="6267"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07EDE7B6" w14:textId="77777777" w:rsidR="008324A3" w:rsidRDefault="008324A3" w:rsidP="008324A3">
      <w:pPr>
        <w:pStyle w:val="PL"/>
        <w:rPr>
          <w:ins w:id="6268" w:author="SA R2-1809108" w:date="2018-05-29T23:55:00Z"/>
        </w:rPr>
      </w:pPr>
      <w:ins w:id="6269" w:author="SA R2-1809108" w:date="2018-05-29T23:55:00Z">
        <w:r>
          <w:tab/>
          <w:t>...,</w:t>
        </w:r>
      </w:ins>
    </w:p>
    <w:p w14:paraId="4CDEDD06" w14:textId="77777777" w:rsidR="008324A3" w:rsidRDefault="008324A3" w:rsidP="008324A3">
      <w:pPr>
        <w:pStyle w:val="PL"/>
        <w:rPr>
          <w:ins w:id="6270" w:author="SA R2-1809108" w:date="2018-05-29T23:55:00Z"/>
        </w:rPr>
      </w:pPr>
      <w:ins w:id="6271"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CD219F4" w14:textId="77777777" w:rsidR="008324A3" w:rsidRDefault="008324A3" w:rsidP="008324A3">
      <w:pPr>
        <w:pStyle w:val="PL"/>
        <w:rPr>
          <w:ins w:id="6272" w:author="SA R2-1809108" w:date="2018-05-29T23:55:00Z"/>
        </w:rPr>
      </w:pPr>
      <w:ins w:id="6273" w:author="SA R2-1809108" w:date="2018-05-29T23:55:00Z">
        <w:r>
          <w:t>}</w:t>
        </w:r>
      </w:ins>
    </w:p>
    <w:p w14:paraId="433A7943" w14:textId="77777777" w:rsidR="008324A3" w:rsidRDefault="008324A3" w:rsidP="008324A3">
      <w:pPr>
        <w:pStyle w:val="PL"/>
        <w:rPr>
          <w:ins w:id="6274" w:author="SA R2-1809108" w:date="2018-05-29T23:55:00Z"/>
        </w:rPr>
      </w:pPr>
    </w:p>
    <w:p w14:paraId="354ACE17" w14:textId="77777777" w:rsidR="008324A3" w:rsidRDefault="008324A3" w:rsidP="008C4961">
      <w:pPr>
        <w:pStyle w:val="PL"/>
        <w:rPr>
          <w:ins w:id="6275" w:author="SA R2-1809108" w:date="2018-05-29T23:55:00Z"/>
        </w:rPr>
      </w:pPr>
      <w:ins w:id="6276" w:author="SA R2-1809108" w:date="2018-05-29T23:55:00Z">
        <w:r>
          <w:t>-- TAG-SIB7-STOP</w:t>
        </w:r>
      </w:ins>
    </w:p>
    <w:p w14:paraId="11D11E87" w14:textId="77777777" w:rsidR="008324A3" w:rsidRDefault="008324A3" w:rsidP="008324A3">
      <w:pPr>
        <w:pStyle w:val="PL"/>
        <w:rPr>
          <w:ins w:id="6277" w:author="SA R2-1809108" w:date="2018-05-29T23:55:00Z"/>
          <w:rFonts w:eastAsia="SimSun"/>
          <w:color w:val="808080"/>
          <w:lang w:eastAsia="en-GB"/>
        </w:rPr>
      </w:pPr>
      <w:ins w:id="6278" w:author="SA R2-1809108" w:date="2018-05-29T23:55:00Z">
        <w:r>
          <w:rPr>
            <w:color w:val="808080"/>
          </w:rPr>
          <w:t>-- ASN1STOP</w:t>
        </w:r>
      </w:ins>
    </w:p>
    <w:p w14:paraId="1E8CD02D" w14:textId="77777777" w:rsidR="008324A3" w:rsidRDefault="008324A3" w:rsidP="00575E1C">
      <w:pPr>
        <w:rPr>
          <w:ins w:id="6279"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77949CA3" w14:textId="77777777" w:rsidTr="001777B5">
        <w:trPr>
          <w:cantSplit/>
          <w:tblHeader/>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Default="008324A3" w:rsidP="001777B5">
            <w:pPr>
              <w:pStyle w:val="TAH"/>
              <w:rPr>
                <w:ins w:id="6281" w:author="SA R2-1809108" w:date="2018-05-29T23:55:00Z"/>
                <w:lang w:eastAsia="en-GB"/>
              </w:rPr>
            </w:pPr>
            <w:ins w:id="6282"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8324A3" w14:paraId="620EF74D" w14:textId="77777777" w:rsidTr="001777B5">
        <w:trPr>
          <w:cantSplit/>
          <w:ins w:id="62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Default="008324A3" w:rsidP="001777B5">
            <w:pPr>
              <w:pStyle w:val="TAL"/>
              <w:keepNext w:val="0"/>
              <w:tabs>
                <w:tab w:val="num" w:pos="1494"/>
              </w:tabs>
              <w:spacing w:before="60"/>
              <w:jc w:val="both"/>
              <w:rPr>
                <w:ins w:id="6284" w:author="SA R2-1809108" w:date="2018-05-29T23:55:00Z"/>
                <w:b/>
                <w:bCs/>
                <w:i/>
                <w:noProof/>
                <w:kern w:val="2"/>
                <w:lang w:eastAsia="en-GB"/>
              </w:rPr>
            </w:pPr>
            <w:ins w:id="6285" w:author="SA R2-1809108" w:date="2018-05-29T23:55:00Z">
              <w:r>
                <w:rPr>
                  <w:b/>
                  <w:bCs/>
                  <w:i/>
                  <w:noProof/>
                  <w:kern w:val="2"/>
                  <w:lang w:eastAsia="en-GB"/>
                </w:rPr>
                <w:t>dataCodingScheme</w:t>
              </w:r>
            </w:ins>
          </w:p>
          <w:p w14:paraId="057E8708" w14:textId="77777777" w:rsidR="008324A3" w:rsidRDefault="008324A3" w:rsidP="000F3441">
            <w:pPr>
              <w:pStyle w:val="TAL"/>
              <w:rPr>
                <w:ins w:id="6286" w:author="SA R2-1809108" w:date="2018-05-29T23:55:00Z"/>
                <w:b/>
                <w:bCs/>
                <w:i/>
                <w:noProof/>
              </w:rPr>
            </w:pPr>
            <w:ins w:id="6287" w:author="SA R2-1809108" w:date="2018-05-29T23:55:00Z">
              <w:r>
                <w:t xml:space="preserve">Identifies the alphabet/coding and the language applied variations of an ETWS notification. </w:t>
              </w:r>
            </w:ins>
          </w:p>
        </w:tc>
      </w:tr>
      <w:tr w:rsidR="008324A3" w14:paraId="7D5F4288" w14:textId="77777777" w:rsidTr="001777B5">
        <w:trPr>
          <w:cantSplit/>
          <w:ins w:id="62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Default="008324A3" w:rsidP="001777B5">
            <w:pPr>
              <w:pStyle w:val="TAL"/>
              <w:keepNext w:val="0"/>
              <w:tabs>
                <w:tab w:val="num" w:pos="1494"/>
              </w:tabs>
              <w:spacing w:before="60"/>
              <w:jc w:val="both"/>
              <w:rPr>
                <w:ins w:id="6289" w:author="SA R2-1809108" w:date="2018-05-29T23:55:00Z"/>
                <w:b/>
                <w:bCs/>
                <w:i/>
                <w:noProof/>
                <w:kern w:val="2"/>
                <w:lang w:eastAsia="en-GB"/>
              </w:rPr>
            </w:pPr>
            <w:ins w:id="6290" w:author="SA R2-1809108" w:date="2018-05-29T23:55:00Z">
              <w:r>
                <w:rPr>
                  <w:b/>
                  <w:bCs/>
                  <w:i/>
                  <w:noProof/>
                  <w:kern w:val="2"/>
                  <w:lang w:eastAsia="en-GB"/>
                </w:rPr>
                <w:t>messageIdentifier</w:t>
              </w:r>
            </w:ins>
          </w:p>
          <w:p w14:paraId="659E1A2E" w14:textId="77777777" w:rsidR="008324A3" w:rsidRDefault="008324A3" w:rsidP="000F3441">
            <w:pPr>
              <w:pStyle w:val="TAL"/>
              <w:rPr>
                <w:ins w:id="6291" w:author="SA R2-1809108" w:date="2018-05-29T23:55:00Z"/>
                <w:b/>
                <w:i/>
                <w:noProof/>
              </w:rPr>
            </w:pPr>
            <w:ins w:id="6292" w:author="SA R2-1809108" w:date="2018-05-29T23:55:00Z">
              <w:r>
                <w:rPr>
                  <w:noProof/>
                </w:rPr>
                <w:t xml:space="preserve">Identifies the source and type of ETWS notification. </w:t>
              </w:r>
            </w:ins>
          </w:p>
        </w:tc>
      </w:tr>
      <w:tr w:rsidR="008324A3" w14:paraId="5EBF46C2" w14:textId="77777777" w:rsidTr="001777B5">
        <w:trPr>
          <w:cantSplit/>
          <w:ins w:id="62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Default="008324A3" w:rsidP="001777B5">
            <w:pPr>
              <w:pStyle w:val="TAL"/>
              <w:keepNext w:val="0"/>
              <w:tabs>
                <w:tab w:val="num" w:pos="1494"/>
              </w:tabs>
              <w:spacing w:before="60"/>
              <w:jc w:val="both"/>
              <w:rPr>
                <w:ins w:id="6294" w:author="SA R2-1809108" w:date="2018-05-29T23:55:00Z"/>
                <w:b/>
                <w:bCs/>
                <w:i/>
                <w:noProof/>
                <w:kern w:val="2"/>
                <w:lang w:eastAsia="en-GB"/>
              </w:rPr>
            </w:pPr>
            <w:ins w:id="6295" w:author="SA R2-1809108" w:date="2018-05-29T23:55:00Z">
              <w:r>
                <w:rPr>
                  <w:b/>
                  <w:bCs/>
                  <w:i/>
                  <w:noProof/>
                  <w:kern w:val="2"/>
                  <w:lang w:eastAsia="en-GB"/>
                </w:rPr>
                <w:t>serialNumber</w:t>
              </w:r>
            </w:ins>
          </w:p>
          <w:p w14:paraId="68A00A7D" w14:textId="77777777" w:rsidR="008324A3" w:rsidRDefault="008324A3" w:rsidP="000F3441">
            <w:pPr>
              <w:pStyle w:val="TAL"/>
              <w:rPr>
                <w:ins w:id="6296" w:author="SA R2-1809108" w:date="2018-05-29T23:55:00Z"/>
                <w:b/>
                <w:i/>
                <w:noProof/>
              </w:rPr>
            </w:pPr>
            <w:ins w:id="6297" w:author="SA R2-1809108" w:date="2018-05-29T23:55:00Z">
              <w:r>
                <w:rPr>
                  <w:noProof/>
                </w:rPr>
                <w:t xml:space="preserve">Identifies variations of an ETWS notification. </w:t>
              </w:r>
            </w:ins>
          </w:p>
        </w:tc>
      </w:tr>
      <w:tr w:rsidR="008324A3" w14:paraId="478829D3" w14:textId="77777777" w:rsidTr="001777B5">
        <w:trPr>
          <w:cantSplit/>
          <w:ins w:id="62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Default="008324A3" w:rsidP="001777B5">
            <w:pPr>
              <w:pStyle w:val="TAL"/>
              <w:keepNext w:val="0"/>
              <w:tabs>
                <w:tab w:val="num" w:pos="1494"/>
              </w:tabs>
              <w:spacing w:before="60"/>
              <w:jc w:val="both"/>
              <w:rPr>
                <w:ins w:id="6299" w:author="SA R2-1809108" w:date="2018-05-29T23:55:00Z"/>
                <w:b/>
                <w:bCs/>
                <w:i/>
                <w:noProof/>
                <w:kern w:val="2"/>
                <w:lang w:eastAsia="en-GB"/>
              </w:rPr>
            </w:pPr>
            <w:ins w:id="6300" w:author="SA R2-1809108" w:date="2018-05-29T23:55:00Z">
              <w:r>
                <w:rPr>
                  <w:b/>
                  <w:bCs/>
                  <w:i/>
                  <w:noProof/>
                  <w:kern w:val="2"/>
                  <w:lang w:eastAsia="en-GB"/>
                </w:rPr>
                <w:t>warningMessageSegment</w:t>
              </w:r>
            </w:ins>
          </w:p>
          <w:p w14:paraId="0970CD7F" w14:textId="77777777" w:rsidR="008324A3" w:rsidRDefault="008324A3" w:rsidP="000F3441">
            <w:pPr>
              <w:pStyle w:val="TAL"/>
              <w:rPr>
                <w:ins w:id="6301" w:author="SA R2-1809108" w:date="2018-05-29T23:55:00Z"/>
              </w:rPr>
            </w:pPr>
            <w:ins w:id="6302" w:author="SA R2-1809108" w:date="2018-05-29T23:55:00Z">
              <w:r>
                <w:t xml:space="preserve">Carries a segment of the </w:t>
              </w:r>
              <w:r>
                <w:rPr>
                  <w:i/>
                </w:rPr>
                <w:t>Warning Message Contents</w:t>
              </w:r>
              <w:r>
                <w:t xml:space="preserve"> IE</w:t>
              </w:r>
            </w:ins>
          </w:p>
        </w:tc>
      </w:tr>
      <w:tr w:rsidR="008324A3" w14:paraId="036ACD79" w14:textId="77777777" w:rsidTr="001777B5">
        <w:trPr>
          <w:cantSplit/>
          <w:ins w:id="63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Default="008324A3" w:rsidP="001777B5">
            <w:pPr>
              <w:pStyle w:val="TAL"/>
              <w:keepNext w:val="0"/>
              <w:tabs>
                <w:tab w:val="num" w:pos="1494"/>
              </w:tabs>
              <w:spacing w:before="60"/>
              <w:jc w:val="both"/>
              <w:rPr>
                <w:ins w:id="6304" w:author="SA R2-1809108" w:date="2018-05-29T23:55:00Z"/>
                <w:b/>
                <w:bCs/>
                <w:i/>
                <w:noProof/>
                <w:kern w:val="2"/>
                <w:lang w:eastAsia="en-GB"/>
              </w:rPr>
            </w:pPr>
            <w:ins w:id="6305" w:author="SA R2-1809108" w:date="2018-05-29T23:55:00Z">
              <w:r>
                <w:rPr>
                  <w:b/>
                  <w:bCs/>
                  <w:i/>
                  <w:noProof/>
                  <w:kern w:val="2"/>
                  <w:lang w:eastAsia="en-GB"/>
                </w:rPr>
                <w:t>warningMessageSegmentNumber</w:t>
              </w:r>
            </w:ins>
          </w:p>
          <w:p w14:paraId="592534E3" w14:textId="77777777" w:rsidR="008324A3" w:rsidRDefault="008324A3" w:rsidP="000F3441">
            <w:pPr>
              <w:pStyle w:val="TAL"/>
              <w:rPr>
                <w:ins w:id="6306" w:author="SA R2-1809108" w:date="2018-05-29T23:55:00Z"/>
                <w:b/>
                <w:bCs/>
                <w:i/>
                <w:noProof/>
              </w:rPr>
            </w:pPr>
            <w:ins w:id="6307" w:author="SA R2-1809108" w:date="2018-05-29T23:55:00Z">
              <w:r>
                <w:t>Segment number of the ETWS warning message segment contained in the SIB. A segment number of zero corresponds to the first segment, one corresponds to the second segment, and so on.</w:t>
              </w:r>
            </w:ins>
          </w:p>
        </w:tc>
      </w:tr>
      <w:tr w:rsidR="008324A3" w14:paraId="08C4A557" w14:textId="77777777" w:rsidTr="001777B5">
        <w:trPr>
          <w:cantSplit/>
          <w:ins w:id="63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Default="008324A3" w:rsidP="001777B5">
            <w:pPr>
              <w:pStyle w:val="TAL"/>
              <w:keepNext w:val="0"/>
              <w:tabs>
                <w:tab w:val="num" w:pos="1494"/>
              </w:tabs>
              <w:spacing w:before="60"/>
              <w:jc w:val="both"/>
              <w:rPr>
                <w:ins w:id="6309" w:author="SA R2-1809108" w:date="2018-05-29T23:55:00Z"/>
                <w:b/>
                <w:bCs/>
                <w:i/>
                <w:noProof/>
                <w:kern w:val="2"/>
                <w:lang w:eastAsia="en-GB"/>
              </w:rPr>
            </w:pPr>
            <w:ins w:id="6310" w:author="SA R2-1809108" w:date="2018-05-29T23:55:00Z">
              <w:r>
                <w:rPr>
                  <w:b/>
                  <w:bCs/>
                  <w:i/>
                  <w:noProof/>
                  <w:kern w:val="2"/>
                  <w:lang w:eastAsia="en-GB"/>
                </w:rPr>
                <w:t>warningMessageSegmentType</w:t>
              </w:r>
            </w:ins>
          </w:p>
          <w:p w14:paraId="034853D4" w14:textId="77777777" w:rsidR="008324A3" w:rsidRDefault="008324A3" w:rsidP="000F3441">
            <w:pPr>
              <w:pStyle w:val="TAL"/>
              <w:rPr>
                <w:ins w:id="6311" w:author="SA R2-1809108" w:date="2018-05-29T23:55:00Z"/>
                <w:b/>
                <w:bCs/>
                <w:i/>
                <w:noProof/>
              </w:rPr>
            </w:pPr>
            <w:ins w:id="6312" w:author="SA R2-1809108" w:date="2018-05-29T23:55:00Z">
              <w:r>
                <w:t>Indicates whether the included ETWS warning message segment is the last segment or not.</w:t>
              </w:r>
            </w:ins>
          </w:p>
        </w:tc>
      </w:tr>
    </w:tbl>
    <w:p w14:paraId="7B07AC5B" w14:textId="77777777" w:rsidR="008324A3" w:rsidRDefault="008324A3" w:rsidP="00575E1C">
      <w:pPr>
        <w:rPr>
          <w:ins w:id="6313"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1974B069" w14:textId="77777777" w:rsidTr="001777B5">
        <w:trPr>
          <w:cantSplit/>
          <w:tblHeader/>
          <w:ins w:id="63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Default="008324A3" w:rsidP="001777B5">
            <w:pPr>
              <w:pStyle w:val="TAH"/>
              <w:rPr>
                <w:ins w:id="6315" w:author="SA R2-1809108" w:date="2018-05-29T23:55:00Z"/>
                <w:lang w:eastAsia="en-GB"/>
              </w:rPr>
            </w:pPr>
            <w:ins w:id="6316"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Default="008324A3" w:rsidP="001777B5">
            <w:pPr>
              <w:pStyle w:val="TAH"/>
              <w:rPr>
                <w:ins w:id="6317" w:author="SA R2-1809108" w:date="2018-05-29T23:55:00Z"/>
                <w:lang w:eastAsia="en-GB"/>
              </w:rPr>
            </w:pPr>
            <w:ins w:id="6318" w:author="SA R2-1809108" w:date="2018-05-29T23:55:00Z">
              <w:r>
                <w:rPr>
                  <w:lang w:eastAsia="en-GB"/>
                </w:rPr>
                <w:t>Explanation</w:t>
              </w:r>
            </w:ins>
          </w:p>
        </w:tc>
      </w:tr>
      <w:tr w:rsidR="008324A3" w14:paraId="24DE260F" w14:textId="77777777" w:rsidTr="001777B5">
        <w:trPr>
          <w:cantSplit/>
          <w:ins w:id="63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Default="008324A3" w:rsidP="001777B5">
            <w:pPr>
              <w:pStyle w:val="TAL"/>
              <w:rPr>
                <w:ins w:id="6320" w:author="SA R2-1809108" w:date="2018-05-29T23:55:00Z"/>
                <w:i/>
                <w:noProof/>
                <w:lang w:eastAsia="en-GB"/>
              </w:rPr>
            </w:pPr>
            <w:ins w:id="6321"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Default="008324A3" w:rsidP="001777B5">
            <w:pPr>
              <w:pStyle w:val="TAL"/>
              <w:rPr>
                <w:ins w:id="6322" w:author="SA R2-1809108" w:date="2018-05-29T23:55:00Z"/>
                <w:lang w:eastAsia="en-GB"/>
              </w:rPr>
            </w:pPr>
            <w:ins w:id="6323" w:author="SA R2-1809108" w:date="2018-05-29T23:55:00Z">
              <w:r>
                <w:rPr>
                  <w:lang w:eastAsia="en-GB"/>
                </w:rPr>
                <w:t>The field is mandatory present in the first segment of SIB7, otherwise it is not present.</w:t>
              </w:r>
            </w:ins>
          </w:p>
        </w:tc>
      </w:tr>
    </w:tbl>
    <w:p w14:paraId="77826491" w14:textId="77777777" w:rsidR="008324A3" w:rsidRPr="00C51368" w:rsidRDefault="008324A3" w:rsidP="00C51368">
      <w:pPr>
        <w:pStyle w:val="Heading4"/>
        <w:rPr>
          <w:ins w:id="6324" w:author="SA R2-1809108" w:date="2018-05-29T23:55:00Z"/>
          <w:rFonts w:eastAsia="SimSun"/>
          <w:i/>
          <w:noProof/>
        </w:rPr>
      </w:pPr>
      <w:bookmarkStart w:id="6325" w:name="_Toc503258740"/>
      <w:ins w:id="6326" w:author="SA R2-1809108" w:date="2018-05-29T23:55:00Z">
        <w:r w:rsidRPr="00C51368">
          <w:rPr>
            <w:rFonts w:eastAsia="SimSun"/>
            <w:i/>
          </w:rPr>
          <w:t>–</w:t>
        </w:r>
        <w:r w:rsidRPr="00C51368">
          <w:rPr>
            <w:rFonts w:eastAsia="SimSun"/>
            <w:i/>
          </w:rPr>
          <w:tab/>
        </w:r>
        <w:r w:rsidRPr="00C51368">
          <w:rPr>
            <w:rFonts w:eastAsia="SimSun"/>
            <w:i/>
            <w:noProof/>
          </w:rPr>
          <w:t>SIB8</w:t>
        </w:r>
        <w:bookmarkEnd w:id="6325"/>
      </w:ins>
    </w:p>
    <w:p w14:paraId="6059037D" w14:textId="77777777" w:rsidR="008324A3" w:rsidRDefault="008324A3" w:rsidP="008324A3">
      <w:pPr>
        <w:rPr>
          <w:ins w:id="6327" w:author="SA R2-1809108" w:date="2018-05-29T23:55:00Z"/>
          <w:rFonts w:eastAsia="SimSun"/>
        </w:rPr>
      </w:pPr>
      <w:ins w:id="6328" w:author="SA R2-1809108" w:date="2018-05-29T23:55:00Z">
        <w:r>
          <w:rPr>
            <w:i/>
            <w:noProof/>
          </w:rPr>
          <w:t>SIB8</w:t>
        </w:r>
        <w:r>
          <w:t xml:space="preserve"> contains a CMAS notification.</w:t>
        </w:r>
      </w:ins>
    </w:p>
    <w:p w14:paraId="51E7B324" w14:textId="77777777" w:rsidR="008324A3" w:rsidRDefault="008324A3" w:rsidP="008324A3">
      <w:pPr>
        <w:pStyle w:val="TH"/>
        <w:rPr>
          <w:ins w:id="6329" w:author="SA R2-1809108" w:date="2018-05-29T23:55:00Z"/>
          <w:bCs/>
          <w:i/>
          <w:iCs/>
        </w:rPr>
      </w:pPr>
      <w:ins w:id="6330"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40D05906" w14:textId="77777777" w:rsidR="008324A3" w:rsidRDefault="008324A3" w:rsidP="008324A3">
      <w:pPr>
        <w:pStyle w:val="PL"/>
        <w:rPr>
          <w:ins w:id="6331" w:author="SA R2-1809108" w:date="2018-05-29T23:55:00Z"/>
          <w:color w:val="808080"/>
        </w:rPr>
      </w:pPr>
      <w:ins w:id="6332" w:author="SA R2-1809108" w:date="2018-05-29T23:55:00Z">
        <w:r>
          <w:rPr>
            <w:color w:val="808080"/>
          </w:rPr>
          <w:t>-- ASN1STA</w:t>
        </w:r>
        <w:smartTag w:uri="urn:schemas-microsoft-com:office:smarttags" w:element="PersonName">
          <w:r>
            <w:rPr>
              <w:color w:val="808080"/>
            </w:rPr>
            <w:t>RT</w:t>
          </w:r>
        </w:smartTag>
      </w:ins>
    </w:p>
    <w:p w14:paraId="13F41911" w14:textId="77777777" w:rsidR="008324A3" w:rsidRDefault="008324A3" w:rsidP="008C4961">
      <w:pPr>
        <w:pStyle w:val="PL"/>
        <w:rPr>
          <w:ins w:id="6333" w:author="SA R2-1809108" w:date="2018-05-29T23:55:00Z"/>
        </w:rPr>
      </w:pPr>
      <w:ins w:id="6334" w:author="SA R2-1809108" w:date="2018-05-29T23:55:00Z">
        <w:r>
          <w:t>-- TAG-SIB8-START</w:t>
        </w:r>
      </w:ins>
    </w:p>
    <w:p w14:paraId="16726B82" w14:textId="77777777" w:rsidR="008324A3" w:rsidRDefault="008324A3" w:rsidP="008324A3">
      <w:pPr>
        <w:pStyle w:val="PL"/>
        <w:rPr>
          <w:ins w:id="6335" w:author="SA R2-1809108" w:date="2018-05-29T23:55:00Z"/>
          <w:rFonts w:eastAsia="SimSun"/>
          <w:lang w:eastAsia="en-GB"/>
        </w:rPr>
      </w:pPr>
    </w:p>
    <w:p w14:paraId="3E9314E5" w14:textId="77777777" w:rsidR="008324A3" w:rsidRDefault="008324A3" w:rsidP="008324A3">
      <w:pPr>
        <w:pStyle w:val="PL"/>
        <w:rPr>
          <w:ins w:id="6336" w:author="SA R2-1809108" w:date="2018-05-29T23:55:00Z"/>
        </w:rPr>
      </w:pPr>
      <w:ins w:id="6337" w:author="SA R2-1809108" w:date="2018-05-29T23:55:00Z">
        <w:r>
          <w:t>SIB8 ::=</w:t>
        </w:r>
        <w:r>
          <w:tab/>
        </w:r>
        <w:r>
          <w:rPr>
            <w:color w:val="993366"/>
          </w:rPr>
          <w:t>SEQUENCE</w:t>
        </w:r>
        <w:r>
          <w:t xml:space="preserve"> {</w:t>
        </w:r>
      </w:ins>
    </w:p>
    <w:p w14:paraId="2B9577A6" w14:textId="77777777" w:rsidR="008324A3" w:rsidRDefault="008324A3" w:rsidP="008324A3">
      <w:pPr>
        <w:pStyle w:val="PL"/>
        <w:rPr>
          <w:ins w:id="6338" w:author="SA R2-1809108" w:date="2018-05-29T23:55:00Z"/>
        </w:rPr>
      </w:pPr>
      <w:ins w:id="6339" w:author="SA R2-1809108" w:date="2018-05-29T23:55:00Z">
        <w:r>
          <w:tab/>
          <w:t>messageIdentifier</w:t>
        </w:r>
        <w:r>
          <w:tab/>
        </w:r>
        <w:r>
          <w:tab/>
        </w:r>
        <w:r>
          <w:tab/>
        </w:r>
        <w:r>
          <w:tab/>
        </w:r>
        <w:r>
          <w:rPr>
            <w:color w:val="993366"/>
          </w:rPr>
          <w:t>BIT STRING</w:t>
        </w:r>
        <w:r>
          <w:t xml:space="preserve"> (SIZE (16)),</w:t>
        </w:r>
      </w:ins>
    </w:p>
    <w:p w14:paraId="201BE8B5" w14:textId="77777777" w:rsidR="008324A3" w:rsidRDefault="008324A3" w:rsidP="008324A3">
      <w:pPr>
        <w:pStyle w:val="PL"/>
        <w:rPr>
          <w:ins w:id="6340" w:author="SA R2-1809108" w:date="2018-05-29T23:55:00Z"/>
        </w:rPr>
      </w:pPr>
      <w:ins w:id="6341" w:author="SA R2-1809108" w:date="2018-05-29T23:55:00Z">
        <w:r>
          <w:tab/>
          <w:t>serialNumber</w:t>
        </w:r>
        <w:r>
          <w:tab/>
        </w:r>
        <w:r>
          <w:tab/>
        </w:r>
        <w:r>
          <w:tab/>
        </w:r>
        <w:r>
          <w:tab/>
        </w:r>
        <w:r>
          <w:tab/>
        </w:r>
        <w:r>
          <w:rPr>
            <w:color w:val="993366"/>
          </w:rPr>
          <w:t>BIT STRING</w:t>
        </w:r>
        <w:r>
          <w:t xml:space="preserve"> (SIZE (16)),</w:t>
        </w:r>
      </w:ins>
    </w:p>
    <w:p w14:paraId="69BB3394" w14:textId="77777777" w:rsidR="008324A3" w:rsidRDefault="008324A3" w:rsidP="008324A3">
      <w:pPr>
        <w:pStyle w:val="PL"/>
        <w:rPr>
          <w:ins w:id="6342" w:author="SA R2-1809108" w:date="2018-05-29T23:55:00Z"/>
        </w:rPr>
      </w:pPr>
      <w:ins w:id="6343" w:author="SA R2-1809108" w:date="2018-05-29T23:55:00Z">
        <w:r>
          <w:tab/>
          <w:t>warningMessageSegmentType</w:t>
        </w:r>
        <w:r>
          <w:tab/>
        </w:r>
        <w:r>
          <w:tab/>
        </w:r>
        <w:r>
          <w:rPr>
            <w:color w:val="993366"/>
          </w:rPr>
          <w:t>ENUMERATED</w:t>
        </w:r>
        <w:r>
          <w:t xml:space="preserve"> {notLastSegment, lastSegment},</w:t>
        </w:r>
      </w:ins>
    </w:p>
    <w:p w14:paraId="4DB6AE13" w14:textId="77777777" w:rsidR="008324A3" w:rsidRDefault="008324A3" w:rsidP="008324A3">
      <w:pPr>
        <w:pStyle w:val="PL"/>
        <w:rPr>
          <w:ins w:id="6344" w:author="SA R2-1809108" w:date="2018-05-29T23:55:00Z"/>
        </w:rPr>
      </w:pPr>
      <w:ins w:id="6345" w:author="SA R2-1809108" w:date="2018-05-29T23:55:00Z">
        <w:r>
          <w:tab/>
          <w:t>warningMessageSegmentNumber</w:t>
        </w:r>
        <w:r>
          <w:tab/>
        </w:r>
        <w:r>
          <w:rPr>
            <w:color w:val="993366"/>
          </w:rPr>
          <w:t>INTEGER</w:t>
        </w:r>
        <w:r>
          <w:t xml:space="preserve"> (0..63),</w:t>
        </w:r>
      </w:ins>
    </w:p>
    <w:p w14:paraId="7440EBA9" w14:textId="77777777" w:rsidR="008324A3" w:rsidRDefault="008324A3" w:rsidP="008324A3">
      <w:pPr>
        <w:pStyle w:val="PL"/>
        <w:rPr>
          <w:ins w:id="6346" w:author="SA R2-1809108" w:date="2018-05-29T23:55:00Z"/>
        </w:rPr>
      </w:pPr>
      <w:ins w:id="6347" w:author="SA R2-1809108" w:date="2018-05-29T23:55:00Z">
        <w:r>
          <w:tab/>
          <w:t>warningMessageSegment</w:t>
        </w:r>
        <w:r>
          <w:tab/>
        </w:r>
        <w:r>
          <w:tab/>
        </w:r>
        <w:r>
          <w:tab/>
        </w:r>
        <w:r>
          <w:rPr>
            <w:color w:val="993366"/>
          </w:rPr>
          <w:t>OCTET STRING</w:t>
        </w:r>
        <w:r>
          <w:t>,</w:t>
        </w:r>
      </w:ins>
    </w:p>
    <w:p w14:paraId="799DADA6" w14:textId="77777777" w:rsidR="008324A3" w:rsidRDefault="008324A3" w:rsidP="008324A3">
      <w:pPr>
        <w:pStyle w:val="PL"/>
        <w:rPr>
          <w:ins w:id="6348" w:author="SA R2-1809108" w:date="2018-05-29T23:55:00Z"/>
        </w:rPr>
      </w:pPr>
      <w:ins w:id="6349"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11BB1DE" w14:textId="77777777" w:rsidR="008324A3" w:rsidRDefault="008324A3" w:rsidP="008324A3">
      <w:pPr>
        <w:pStyle w:val="PL"/>
        <w:rPr>
          <w:ins w:id="6350" w:author="SA R2-1809108" w:date="2018-05-29T23:55:00Z"/>
        </w:rPr>
      </w:pPr>
      <w:ins w:id="6351" w:author="SA R2-1809108" w:date="2018-05-29T23:55:00Z">
        <w:r>
          <w:tab/>
          <w:t>...,</w:t>
        </w:r>
      </w:ins>
    </w:p>
    <w:p w14:paraId="0E834F2B" w14:textId="77777777" w:rsidR="008324A3" w:rsidRDefault="008324A3" w:rsidP="008324A3">
      <w:pPr>
        <w:pStyle w:val="PL"/>
        <w:rPr>
          <w:ins w:id="6352" w:author="SA R2-1809108" w:date="2018-05-29T23:55:00Z"/>
        </w:rPr>
      </w:pPr>
      <w:ins w:id="6353" w:author="SA R2-1809108" w:date="2018-05-29T23:55:00Z">
        <w:r>
          <w:tab/>
          <w:t>lateNonCriticalExtension</w:t>
        </w:r>
        <w:r>
          <w:tab/>
        </w:r>
        <w:r>
          <w:tab/>
        </w:r>
        <w:r>
          <w:rPr>
            <w:color w:val="993366"/>
          </w:rPr>
          <w:t>OCTET STRING</w:t>
        </w:r>
        <w:r>
          <w:tab/>
        </w:r>
        <w:r>
          <w:tab/>
        </w:r>
        <w:r>
          <w:tab/>
        </w:r>
        <w:r>
          <w:tab/>
        </w:r>
        <w:r>
          <w:tab/>
        </w:r>
        <w:r>
          <w:rPr>
            <w:color w:val="993366"/>
          </w:rPr>
          <w:t>OPTIONAL</w:t>
        </w:r>
      </w:ins>
    </w:p>
    <w:p w14:paraId="5E80DCF7" w14:textId="77777777" w:rsidR="008324A3" w:rsidRDefault="008324A3" w:rsidP="008324A3">
      <w:pPr>
        <w:pStyle w:val="PL"/>
        <w:rPr>
          <w:ins w:id="6354" w:author="SA R2-1809108" w:date="2018-05-29T23:55:00Z"/>
        </w:rPr>
      </w:pPr>
      <w:ins w:id="6355" w:author="SA R2-1809108" w:date="2018-05-29T23:55:00Z">
        <w:r>
          <w:t>}</w:t>
        </w:r>
      </w:ins>
    </w:p>
    <w:p w14:paraId="10A9E05A" w14:textId="77777777" w:rsidR="008324A3" w:rsidRDefault="008324A3" w:rsidP="008324A3">
      <w:pPr>
        <w:pStyle w:val="PL"/>
        <w:rPr>
          <w:ins w:id="6356" w:author="SA R2-1809108" w:date="2018-05-29T23:55:00Z"/>
        </w:rPr>
      </w:pPr>
    </w:p>
    <w:p w14:paraId="60109065" w14:textId="77777777" w:rsidR="008324A3" w:rsidRDefault="008324A3" w:rsidP="008C4961">
      <w:pPr>
        <w:pStyle w:val="PL"/>
        <w:rPr>
          <w:ins w:id="6357" w:author="SA R2-1809108" w:date="2018-05-29T23:55:00Z"/>
        </w:rPr>
      </w:pPr>
      <w:ins w:id="6358" w:author="SA R2-1809108" w:date="2018-05-29T23:55:00Z">
        <w:r>
          <w:t>-- TAG-SIB8-STOP</w:t>
        </w:r>
      </w:ins>
    </w:p>
    <w:p w14:paraId="76805944" w14:textId="77777777" w:rsidR="008324A3" w:rsidRDefault="008324A3" w:rsidP="008324A3">
      <w:pPr>
        <w:pStyle w:val="PL"/>
        <w:rPr>
          <w:ins w:id="6359" w:author="SA R2-1809108" w:date="2018-05-29T23:55:00Z"/>
          <w:rFonts w:eastAsia="SimSun"/>
          <w:color w:val="808080"/>
          <w:lang w:eastAsia="en-GB"/>
        </w:rPr>
      </w:pPr>
      <w:ins w:id="6360" w:author="SA R2-1809108" w:date="2018-05-29T23:55:00Z">
        <w:r>
          <w:rPr>
            <w:color w:val="808080"/>
          </w:rPr>
          <w:t>-- ASN1STOP</w:t>
        </w:r>
      </w:ins>
    </w:p>
    <w:p w14:paraId="34ED7918" w14:textId="77777777" w:rsidR="008324A3" w:rsidRDefault="008324A3" w:rsidP="008C4961">
      <w:pPr>
        <w:rPr>
          <w:ins w:id="6361"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073E3CBB" w14:textId="77777777" w:rsidTr="001777B5">
        <w:trPr>
          <w:cantSplit/>
          <w:tblHeader/>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Default="008324A3" w:rsidP="001777B5">
            <w:pPr>
              <w:pStyle w:val="TAH"/>
              <w:rPr>
                <w:ins w:id="6363" w:author="SA R2-1809108" w:date="2018-05-29T23:55:00Z"/>
                <w:lang w:eastAsia="en-GB"/>
              </w:rPr>
            </w:pPr>
            <w:ins w:id="6364"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8324A3" w14:paraId="5AF89BC8" w14:textId="77777777" w:rsidTr="001777B5">
        <w:trPr>
          <w:cantSplit/>
          <w:ins w:id="63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Default="008324A3" w:rsidP="001777B5">
            <w:pPr>
              <w:pStyle w:val="TAL"/>
              <w:keepNext w:val="0"/>
              <w:rPr>
                <w:ins w:id="6366" w:author="SA R2-1809108" w:date="2018-05-29T23:55:00Z"/>
                <w:b/>
                <w:bCs/>
                <w:i/>
                <w:noProof/>
                <w:lang w:eastAsia="en-GB"/>
              </w:rPr>
            </w:pPr>
            <w:ins w:id="6367" w:author="SA R2-1809108" w:date="2018-05-29T23:55:00Z">
              <w:r>
                <w:rPr>
                  <w:b/>
                  <w:bCs/>
                  <w:i/>
                  <w:noProof/>
                  <w:lang w:eastAsia="en-GB"/>
                </w:rPr>
                <w:t>dataCodingScheme</w:t>
              </w:r>
            </w:ins>
          </w:p>
          <w:p w14:paraId="6AAF1D01" w14:textId="77777777" w:rsidR="008324A3" w:rsidRDefault="008324A3" w:rsidP="001777B5">
            <w:pPr>
              <w:pStyle w:val="TAL"/>
              <w:rPr>
                <w:ins w:id="6368" w:author="SA R2-1809108" w:date="2018-05-29T23:55:00Z"/>
                <w:b/>
                <w:bCs/>
                <w:i/>
                <w:noProof/>
                <w:lang w:eastAsia="en-GB"/>
              </w:rPr>
            </w:pPr>
            <w:ins w:id="6369" w:author="SA R2-1809108" w:date="2018-05-29T23:55:00Z">
              <w:r>
                <w:rPr>
                  <w:lang w:eastAsia="en-GB"/>
                </w:rPr>
                <w:t xml:space="preserve">Identifies the alphabet/coding and the language applied variations of a CMAS notification. </w:t>
              </w:r>
            </w:ins>
          </w:p>
        </w:tc>
      </w:tr>
      <w:tr w:rsidR="008324A3" w14:paraId="00023BE8" w14:textId="77777777" w:rsidTr="001777B5">
        <w:trPr>
          <w:cantSplit/>
          <w:ins w:id="63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Default="008324A3" w:rsidP="001777B5">
            <w:pPr>
              <w:pStyle w:val="TAL"/>
              <w:keepNext w:val="0"/>
              <w:rPr>
                <w:ins w:id="6371" w:author="SA R2-1809108" w:date="2018-05-29T23:55:00Z"/>
                <w:b/>
                <w:bCs/>
                <w:i/>
                <w:noProof/>
                <w:lang w:eastAsia="en-GB"/>
              </w:rPr>
            </w:pPr>
            <w:ins w:id="6372" w:author="SA R2-1809108" w:date="2018-05-29T23:55:00Z">
              <w:r>
                <w:rPr>
                  <w:b/>
                  <w:bCs/>
                  <w:i/>
                  <w:noProof/>
                  <w:lang w:eastAsia="en-GB"/>
                </w:rPr>
                <w:t>messageIdentifier</w:t>
              </w:r>
            </w:ins>
          </w:p>
          <w:p w14:paraId="76463F95" w14:textId="77777777" w:rsidR="008324A3" w:rsidRDefault="008324A3" w:rsidP="001777B5">
            <w:pPr>
              <w:pStyle w:val="TAL"/>
              <w:keepNext w:val="0"/>
              <w:rPr>
                <w:ins w:id="6373" w:author="SA R2-1809108" w:date="2018-05-29T23:55:00Z"/>
                <w:bCs/>
                <w:noProof/>
                <w:lang w:eastAsia="en-GB"/>
              </w:rPr>
            </w:pPr>
            <w:ins w:id="6374" w:author="SA R2-1809108" w:date="2018-05-29T23:55:00Z">
              <w:r>
                <w:rPr>
                  <w:bCs/>
                  <w:noProof/>
                  <w:lang w:eastAsia="en-GB"/>
                </w:rPr>
                <w:t xml:space="preserve">Identifies the source and type of CMAS notification. </w:t>
              </w:r>
            </w:ins>
          </w:p>
        </w:tc>
      </w:tr>
      <w:tr w:rsidR="008324A3" w14:paraId="71B0E290" w14:textId="77777777" w:rsidTr="001777B5">
        <w:trPr>
          <w:cantSplit/>
          <w:ins w:id="63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Default="008324A3" w:rsidP="001777B5">
            <w:pPr>
              <w:pStyle w:val="TAL"/>
              <w:keepNext w:val="0"/>
              <w:rPr>
                <w:ins w:id="6376" w:author="SA R2-1809108" w:date="2018-05-29T23:55:00Z"/>
                <w:b/>
                <w:bCs/>
                <w:i/>
                <w:noProof/>
                <w:lang w:eastAsia="en-GB"/>
              </w:rPr>
            </w:pPr>
            <w:ins w:id="6377" w:author="SA R2-1809108" w:date="2018-05-29T23:55:00Z">
              <w:r>
                <w:rPr>
                  <w:b/>
                  <w:bCs/>
                  <w:i/>
                  <w:noProof/>
                  <w:lang w:eastAsia="en-GB"/>
                </w:rPr>
                <w:t>serialNumber</w:t>
              </w:r>
            </w:ins>
          </w:p>
          <w:p w14:paraId="329DFAF2" w14:textId="77777777" w:rsidR="008324A3" w:rsidRDefault="008324A3" w:rsidP="001777B5">
            <w:pPr>
              <w:pStyle w:val="TAL"/>
              <w:keepNext w:val="0"/>
              <w:rPr>
                <w:ins w:id="6378" w:author="SA R2-1809108" w:date="2018-05-29T23:55:00Z"/>
                <w:bCs/>
                <w:noProof/>
                <w:lang w:eastAsia="en-GB"/>
              </w:rPr>
            </w:pPr>
            <w:ins w:id="6379" w:author="SA R2-1809108" w:date="2018-05-29T23:55:00Z">
              <w:r>
                <w:rPr>
                  <w:bCs/>
                  <w:noProof/>
                  <w:lang w:eastAsia="en-GB"/>
                </w:rPr>
                <w:t xml:space="preserve">Identifies variations of a CMAS notification. </w:t>
              </w:r>
            </w:ins>
          </w:p>
        </w:tc>
      </w:tr>
      <w:tr w:rsidR="008324A3" w14:paraId="2D924E6D" w14:textId="77777777" w:rsidTr="001777B5">
        <w:trPr>
          <w:cantSplit/>
          <w:ins w:id="63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Default="008324A3" w:rsidP="001777B5">
            <w:pPr>
              <w:pStyle w:val="TAL"/>
              <w:keepNext w:val="0"/>
              <w:rPr>
                <w:ins w:id="6381" w:author="SA R2-1809108" w:date="2018-05-29T23:55:00Z"/>
                <w:b/>
                <w:bCs/>
                <w:i/>
                <w:noProof/>
                <w:lang w:eastAsia="en-GB"/>
              </w:rPr>
            </w:pPr>
            <w:ins w:id="6382" w:author="SA R2-1809108" w:date="2018-05-29T23:55:00Z">
              <w:r>
                <w:rPr>
                  <w:b/>
                  <w:bCs/>
                  <w:i/>
                  <w:noProof/>
                  <w:lang w:eastAsia="en-GB"/>
                </w:rPr>
                <w:t>warningMessageSegment</w:t>
              </w:r>
            </w:ins>
          </w:p>
          <w:p w14:paraId="10587BCE" w14:textId="77777777" w:rsidR="008324A3" w:rsidRDefault="008324A3" w:rsidP="001777B5">
            <w:pPr>
              <w:pStyle w:val="TAL"/>
              <w:keepNext w:val="0"/>
              <w:rPr>
                <w:ins w:id="6383" w:author="SA R2-1809108" w:date="2018-05-29T23:55:00Z"/>
                <w:lang w:eastAsia="en-GB"/>
              </w:rPr>
            </w:pPr>
            <w:ins w:id="6384"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8324A3" w14:paraId="5329D5A5" w14:textId="77777777" w:rsidTr="001777B5">
        <w:trPr>
          <w:cantSplit/>
          <w:ins w:id="63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Default="008324A3" w:rsidP="001777B5">
            <w:pPr>
              <w:pStyle w:val="TAL"/>
              <w:keepNext w:val="0"/>
              <w:rPr>
                <w:ins w:id="6386" w:author="SA R2-1809108" w:date="2018-05-29T23:55:00Z"/>
                <w:b/>
                <w:bCs/>
                <w:i/>
                <w:noProof/>
                <w:lang w:eastAsia="en-GB"/>
              </w:rPr>
            </w:pPr>
            <w:ins w:id="6387" w:author="SA R2-1809108" w:date="2018-05-29T23:55:00Z">
              <w:r>
                <w:rPr>
                  <w:b/>
                  <w:bCs/>
                  <w:i/>
                  <w:noProof/>
                  <w:lang w:eastAsia="en-GB"/>
                </w:rPr>
                <w:t>warningMessageSegmentNumber</w:t>
              </w:r>
            </w:ins>
          </w:p>
          <w:p w14:paraId="44B4478D" w14:textId="77777777" w:rsidR="008324A3" w:rsidRDefault="008324A3" w:rsidP="001777B5">
            <w:pPr>
              <w:pStyle w:val="TAL"/>
              <w:keepNext w:val="0"/>
              <w:rPr>
                <w:ins w:id="6388" w:author="SA R2-1809108" w:date="2018-05-29T23:55:00Z"/>
                <w:b/>
                <w:bCs/>
                <w:i/>
                <w:noProof/>
                <w:lang w:eastAsia="en-GB"/>
              </w:rPr>
            </w:pPr>
            <w:ins w:id="6389"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8324A3" w14:paraId="45EBC417" w14:textId="77777777" w:rsidTr="001777B5">
        <w:trPr>
          <w:cantSplit/>
          <w:ins w:id="63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Default="008324A3" w:rsidP="001777B5">
            <w:pPr>
              <w:pStyle w:val="TAL"/>
              <w:keepNext w:val="0"/>
              <w:rPr>
                <w:ins w:id="6391" w:author="SA R2-1809108" w:date="2018-05-29T23:55:00Z"/>
                <w:b/>
                <w:bCs/>
                <w:i/>
                <w:noProof/>
                <w:lang w:eastAsia="en-GB"/>
              </w:rPr>
            </w:pPr>
            <w:ins w:id="6392" w:author="SA R2-1809108" w:date="2018-05-29T23:55:00Z">
              <w:r>
                <w:rPr>
                  <w:b/>
                  <w:bCs/>
                  <w:i/>
                  <w:noProof/>
                  <w:lang w:eastAsia="en-GB"/>
                </w:rPr>
                <w:t>warningMessageSegmentType</w:t>
              </w:r>
            </w:ins>
          </w:p>
          <w:p w14:paraId="2800E8B2" w14:textId="77777777" w:rsidR="008324A3" w:rsidRDefault="008324A3" w:rsidP="001777B5">
            <w:pPr>
              <w:pStyle w:val="TAL"/>
              <w:keepNext w:val="0"/>
              <w:rPr>
                <w:ins w:id="6393" w:author="SA R2-1809108" w:date="2018-05-29T23:55:00Z"/>
                <w:b/>
                <w:bCs/>
                <w:i/>
                <w:noProof/>
                <w:lang w:eastAsia="en-GB"/>
              </w:rPr>
            </w:pPr>
            <w:ins w:id="6394" w:author="SA R2-1809108" w:date="2018-05-29T23:55:00Z">
              <w:r>
                <w:rPr>
                  <w:lang w:eastAsia="en-GB"/>
                </w:rPr>
                <w:t>Indicates whether the included CMAS warning message segment is the last segment or not.</w:t>
              </w:r>
            </w:ins>
          </w:p>
        </w:tc>
      </w:tr>
    </w:tbl>
    <w:p w14:paraId="00CE6E84" w14:textId="77777777" w:rsidR="008324A3" w:rsidRDefault="008324A3" w:rsidP="008C4961">
      <w:pPr>
        <w:rPr>
          <w:ins w:id="6395"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2538E83A" w14:textId="77777777" w:rsidTr="001777B5">
        <w:trPr>
          <w:cantSplit/>
          <w:tblHeader/>
          <w:ins w:id="63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Default="008324A3" w:rsidP="001777B5">
            <w:pPr>
              <w:pStyle w:val="TAH"/>
              <w:rPr>
                <w:ins w:id="6397" w:author="SA R2-1809108" w:date="2018-05-29T23:55:00Z"/>
                <w:lang w:eastAsia="en-GB"/>
              </w:rPr>
            </w:pPr>
            <w:ins w:id="639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Default="008324A3" w:rsidP="001777B5">
            <w:pPr>
              <w:pStyle w:val="TAH"/>
              <w:rPr>
                <w:ins w:id="6399" w:author="SA R2-1809108" w:date="2018-05-29T23:55:00Z"/>
                <w:lang w:eastAsia="en-GB"/>
              </w:rPr>
            </w:pPr>
            <w:ins w:id="6400" w:author="SA R2-1809108" w:date="2018-05-29T23:55:00Z">
              <w:r>
                <w:rPr>
                  <w:lang w:eastAsia="en-GB"/>
                </w:rPr>
                <w:t>Explanation</w:t>
              </w:r>
            </w:ins>
          </w:p>
        </w:tc>
      </w:tr>
      <w:tr w:rsidR="008324A3" w14:paraId="061DEADC" w14:textId="77777777" w:rsidTr="001777B5">
        <w:trPr>
          <w:cantSplit/>
          <w:ins w:id="64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Default="008324A3" w:rsidP="001777B5">
            <w:pPr>
              <w:pStyle w:val="TAL"/>
              <w:rPr>
                <w:ins w:id="6402" w:author="SA R2-1809108" w:date="2018-05-29T23:55:00Z"/>
                <w:i/>
                <w:noProof/>
                <w:lang w:eastAsia="en-GB"/>
              </w:rPr>
            </w:pPr>
            <w:ins w:id="640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Default="008324A3" w:rsidP="001777B5">
            <w:pPr>
              <w:pStyle w:val="TAL"/>
              <w:rPr>
                <w:ins w:id="6404" w:author="SA R2-1809108" w:date="2018-05-29T23:55:00Z"/>
                <w:lang w:eastAsia="en-GB"/>
              </w:rPr>
            </w:pPr>
            <w:ins w:id="6405" w:author="SA R2-1809108" w:date="2018-05-29T23:55:00Z">
              <w:r>
                <w:rPr>
                  <w:lang w:eastAsia="en-GB"/>
                </w:rPr>
                <w:t>The field is mandatory present in the first segment of SIB8, otherwise it is not present.</w:t>
              </w:r>
            </w:ins>
          </w:p>
        </w:tc>
      </w:tr>
    </w:tbl>
    <w:p w14:paraId="3BD26E09" w14:textId="77777777" w:rsidR="008324A3" w:rsidRDefault="008324A3" w:rsidP="008324A3">
      <w:pPr>
        <w:pStyle w:val="Heading4"/>
        <w:rPr>
          <w:ins w:id="6406" w:author="SA R2-1809108" w:date="2018-05-29T23:55:00Z"/>
          <w:rFonts w:eastAsia="SimSun"/>
          <w:i/>
          <w:noProof/>
        </w:rPr>
      </w:pPr>
      <w:ins w:id="6407" w:author="SA R2-1809108" w:date="2018-05-29T23:55:00Z">
        <w:r>
          <w:rPr>
            <w:rFonts w:eastAsia="SimSun"/>
          </w:rPr>
          <w:t>–</w:t>
        </w:r>
        <w:r>
          <w:rPr>
            <w:rFonts w:eastAsia="SimSun"/>
          </w:rPr>
          <w:tab/>
        </w:r>
        <w:r>
          <w:rPr>
            <w:rFonts w:eastAsia="SimSun"/>
            <w:i/>
            <w:noProof/>
          </w:rPr>
          <w:t>SIB9</w:t>
        </w:r>
        <w:bookmarkEnd w:id="6193"/>
      </w:ins>
    </w:p>
    <w:p w14:paraId="12D43327" w14:textId="77777777" w:rsidR="008324A3" w:rsidRDefault="008324A3" w:rsidP="008324A3">
      <w:pPr>
        <w:rPr>
          <w:ins w:id="6408" w:author="SA R2-1809108" w:date="2018-05-29T23:55:00Z"/>
          <w:rFonts w:eastAsia="SimSun"/>
        </w:rPr>
      </w:pPr>
      <w:ins w:id="6409"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Default="008324A3" w:rsidP="008324A3">
      <w:pPr>
        <w:pStyle w:val="NO"/>
        <w:rPr>
          <w:ins w:id="6410" w:author="SA R2-1809108" w:date="2018-05-29T23:55:00Z"/>
        </w:rPr>
      </w:pPr>
      <w:ins w:id="6411"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3181ED35" w14:textId="77777777" w:rsidR="008324A3" w:rsidRDefault="008324A3" w:rsidP="008324A3">
      <w:pPr>
        <w:pStyle w:val="TH"/>
        <w:rPr>
          <w:ins w:id="6412" w:author="SA R2-1809108" w:date="2018-05-29T23:55:00Z"/>
          <w:bCs/>
          <w:i/>
          <w:iCs/>
        </w:rPr>
      </w:pPr>
      <w:ins w:id="6413"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6075E464" w14:textId="77777777" w:rsidR="008324A3" w:rsidRDefault="008324A3" w:rsidP="008324A3">
      <w:pPr>
        <w:pStyle w:val="PL"/>
        <w:rPr>
          <w:ins w:id="6414" w:author="SA R2-1809108" w:date="2018-05-29T23:55:00Z"/>
          <w:color w:val="808080"/>
        </w:rPr>
      </w:pPr>
      <w:ins w:id="6415" w:author="SA R2-1809108" w:date="2018-05-29T23:55:00Z">
        <w:r>
          <w:rPr>
            <w:color w:val="808080"/>
          </w:rPr>
          <w:t>-- ASN1STA</w:t>
        </w:r>
        <w:smartTag w:uri="urn:schemas-microsoft-com:office:smarttags" w:element="PersonName">
          <w:r>
            <w:rPr>
              <w:color w:val="808080"/>
            </w:rPr>
            <w:t>RT</w:t>
          </w:r>
        </w:smartTag>
      </w:ins>
    </w:p>
    <w:p w14:paraId="25C7BDE0" w14:textId="77777777" w:rsidR="008324A3" w:rsidRDefault="008324A3" w:rsidP="008C4961">
      <w:pPr>
        <w:pStyle w:val="PL"/>
        <w:rPr>
          <w:ins w:id="6416" w:author="SA R2-1809108" w:date="2018-05-29T23:55:00Z"/>
        </w:rPr>
      </w:pPr>
      <w:ins w:id="6417" w:author="SA R2-1809108" w:date="2018-05-29T23:55:00Z">
        <w:r>
          <w:t>-- TAG-SIB9-START</w:t>
        </w:r>
      </w:ins>
    </w:p>
    <w:p w14:paraId="7ACC0347" w14:textId="77777777" w:rsidR="008324A3" w:rsidRDefault="008324A3" w:rsidP="008324A3">
      <w:pPr>
        <w:pStyle w:val="PL"/>
        <w:rPr>
          <w:ins w:id="6418" w:author="SA R2-1809108" w:date="2018-05-29T23:55:00Z"/>
          <w:rFonts w:eastAsia="SimSun"/>
          <w:lang w:eastAsia="en-GB"/>
        </w:rPr>
      </w:pPr>
    </w:p>
    <w:p w14:paraId="7FA6B0E0" w14:textId="77777777" w:rsidR="008324A3" w:rsidRDefault="008324A3" w:rsidP="008324A3">
      <w:pPr>
        <w:pStyle w:val="PL"/>
        <w:rPr>
          <w:ins w:id="6419" w:author="SA R2-1809108" w:date="2018-05-29T23:55:00Z"/>
        </w:rPr>
      </w:pPr>
      <w:ins w:id="6420" w:author="SA R2-1809108" w:date="2018-05-29T23:55:00Z">
        <w:r>
          <w:t>SIB9 ::=</w:t>
        </w:r>
        <w:r>
          <w:tab/>
        </w:r>
        <w:r>
          <w:tab/>
        </w:r>
        <w:r>
          <w:rPr>
            <w:color w:val="993366"/>
          </w:rPr>
          <w:t>SEQUENCE</w:t>
        </w:r>
        <w:r>
          <w:t xml:space="preserve"> {</w:t>
        </w:r>
      </w:ins>
    </w:p>
    <w:p w14:paraId="38DC8BC5" w14:textId="77777777" w:rsidR="008324A3" w:rsidRDefault="008324A3" w:rsidP="008324A3">
      <w:pPr>
        <w:pStyle w:val="PL"/>
        <w:rPr>
          <w:ins w:id="6421" w:author="SA R2-1809108" w:date="2018-05-29T23:55:00Z"/>
        </w:rPr>
      </w:pPr>
      <w:ins w:id="6422" w:author="SA R2-1809108" w:date="2018-05-29T23:55:00Z">
        <w:r>
          <w:tab/>
          <w:t>timeInfo</w:t>
        </w:r>
        <w:r>
          <w:tab/>
        </w:r>
        <w:r>
          <w:tab/>
        </w:r>
        <w:r>
          <w:tab/>
        </w:r>
        <w:r>
          <w:tab/>
        </w:r>
        <w:r>
          <w:tab/>
        </w:r>
        <w:r>
          <w:tab/>
        </w:r>
        <w:r>
          <w:tab/>
        </w:r>
        <w:r>
          <w:rPr>
            <w:color w:val="993366"/>
          </w:rPr>
          <w:t>SEQUENCE</w:t>
        </w:r>
        <w:r>
          <w:t xml:space="preserve"> {</w:t>
        </w:r>
      </w:ins>
    </w:p>
    <w:p w14:paraId="7FEACAEC" w14:textId="77777777" w:rsidR="008324A3" w:rsidRDefault="008324A3" w:rsidP="008324A3">
      <w:pPr>
        <w:pStyle w:val="PL"/>
        <w:rPr>
          <w:ins w:id="6423" w:author="SA R2-1809108" w:date="2018-05-29T23:55:00Z"/>
        </w:rPr>
      </w:pPr>
      <w:ins w:id="6424" w:author="SA R2-1809108" w:date="2018-05-29T23:55:00Z">
        <w:r>
          <w:tab/>
        </w:r>
        <w:r>
          <w:tab/>
          <w:t>timeInfoUTC</w:t>
        </w:r>
        <w:r>
          <w:tab/>
        </w:r>
        <w:r>
          <w:tab/>
        </w:r>
        <w:r>
          <w:tab/>
        </w:r>
        <w:r>
          <w:tab/>
        </w:r>
        <w:r>
          <w:tab/>
        </w:r>
        <w:r>
          <w:rPr>
            <w:color w:val="993366"/>
          </w:rPr>
          <w:t>INTEGER</w:t>
        </w:r>
        <w:r>
          <w:t xml:space="preserve"> (0..549755813887),</w:t>
        </w:r>
      </w:ins>
    </w:p>
    <w:p w14:paraId="6D77AF13" w14:textId="77777777" w:rsidR="008324A3" w:rsidRDefault="008324A3" w:rsidP="008324A3">
      <w:pPr>
        <w:pStyle w:val="PL"/>
        <w:rPr>
          <w:ins w:id="6425" w:author="SA R2-1809108" w:date="2018-05-29T23:55:00Z"/>
          <w:color w:val="808080"/>
        </w:rPr>
      </w:pPr>
      <w:ins w:id="6426"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2384691C" w14:textId="77777777" w:rsidR="008324A3" w:rsidRDefault="008324A3" w:rsidP="008324A3">
      <w:pPr>
        <w:pStyle w:val="PL"/>
        <w:rPr>
          <w:ins w:id="6427" w:author="SA R2-1809108" w:date="2018-05-29T23:55:00Z"/>
        </w:rPr>
      </w:pPr>
      <w:ins w:id="6428"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9C11EBB" w14:textId="77777777" w:rsidR="008324A3" w:rsidRDefault="008324A3" w:rsidP="008324A3">
      <w:pPr>
        <w:pStyle w:val="PL"/>
        <w:rPr>
          <w:ins w:id="6429" w:author="SA R2-1809108" w:date="2018-05-29T23:55:00Z"/>
        </w:rPr>
      </w:pPr>
      <w:ins w:id="6430"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70C4B151" w14:textId="77777777" w:rsidR="008324A3" w:rsidRDefault="008324A3" w:rsidP="008324A3">
      <w:pPr>
        <w:pStyle w:val="PL"/>
        <w:rPr>
          <w:ins w:id="6431" w:author="SA R2-1809108" w:date="2018-05-29T23:55:00Z"/>
        </w:rPr>
      </w:pPr>
      <w:ins w:id="6432"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44D351E8" w14:textId="77777777" w:rsidR="008324A3" w:rsidRDefault="008324A3" w:rsidP="008324A3">
      <w:pPr>
        <w:pStyle w:val="PL"/>
        <w:rPr>
          <w:ins w:id="6433" w:author="SA R2-1809108" w:date="2018-05-29T23:55:00Z"/>
        </w:rPr>
      </w:pPr>
      <w:ins w:id="6434" w:author="SA R2-1809108" w:date="2018-05-29T23:55:00Z">
        <w:r>
          <w:tab/>
          <w:t>...,</w:t>
        </w:r>
      </w:ins>
    </w:p>
    <w:p w14:paraId="79FA1741" w14:textId="77777777" w:rsidR="008324A3" w:rsidRDefault="008324A3" w:rsidP="008324A3">
      <w:pPr>
        <w:pStyle w:val="PL"/>
        <w:rPr>
          <w:ins w:id="6435" w:author="SA R2-1809108" w:date="2018-05-29T23:55:00Z"/>
        </w:rPr>
      </w:pPr>
      <w:ins w:id="6436"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0A5B20FD" w14:textId="77777777" w:rsidR="008324A3" w:rsidRDefault="008324A3" w:rsidP="008324A3">
      <w:pPr>
        <w:pStyle w:val="PL"/>
        <w:rPr>
          <w:ins w:id="6437" w:author="SA R2-1809108" w:date="2018-05-29T23:55:00Z"/>
        </w:rPr>
      </w:pPr>
      <w:ins w:id="6438" w:author="SA R2-1809108" w:date="2018-05-29T23:55:00Z">
        <w:r>
          <w:t>}</w:t>
        </w:r>
      </w:ins>
    </w:p>
    <w:p w14:paraId="650D2D80" w14:textId="77777777" w:rsidR="008324A3" w:rsidRDefault="008324A3" w:rsidP="008324A3">
      <w:pPr>
        <w:pStyle w:val="PL"/>
        <w:rPr>
          <w:ins w:id="6439" w:author="SA R2-1809108" w:date="2018-05-29T23:55:00Z"/>
        </w:rPr>
      </w:pPr>
    </w:p>
    <w:p w14:paraId="45976C0E" w14:textId="77777777" w:rsidR="008324A3" w:rsidRDefault="008324A3" w:rsidP="008C4961">
      <w:pPr>
        <w:pStyle w:val="PL"/>
        <w:rPr>
          <w:ins w:id="6440" w:author="SA R2-1809108" w:date="2018-05-29T23:55:00Z"/>
        </w:rPr>
      </w:pPr>
      <w:ins w:id="6441" w:author="SA R2-1809108" w:date="2018-05-29T23:55:00Z">
        <w:r>
          <w:t>-- TAG-SIB9-STOP</w:t>
        </w:r>
      </w:ins>
    </w:p>
    <w:p w14:paraId="5D1925C8" w14:textId="77777777" w:rsidR="008324A3" w:rsidRDefault="008324A3" w:rsidP="008324A3">
      <w:pPr>
        <w:pStyle w:val="PL"/>
        <w:rPr>
          <w:ins w:id="6442" w:author="SA R2-1809108" w:date="2018-05-29T23:55:00Z"/>
          <w:rFonts w:eastAsia="SimSun"/>
          <w:color w:val="808080"/>
          <w:lang w:eastAsia="en-GB"/>
        </w:rPr>
      </w:pPr>
      <w:ins w:id="6443" w:author="SA R2-1809108" w:date="2018-05-29T23:55:00Z">
        <w:r>
          <w:rPr>
            <w:color w:val="808080"/>
          </w:rPr>
          <w:t>-- ASN1STOP</w:t>
        </w:r>
      </w:ins>
    </w:p>
    <w:p w14:paraId="28CB5B8D" w14:textId="77777777" w:rsidR="008324A3" w:rsidRDefault="008324A3" w:rsidP="008C4961">
      <w:pPr>
        <w:rPr>
          <w:ins w:id="644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0B4D157F" w14:textId="77777777" w:rsidTr="001777B5">
        <w:trPr>
          <w:cantSplit/>
          <w:tblHeader/>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Default="008324A3" w:rsidP="001777B5">
            <w:pPr>
              <w:pStyle w:val="TAH"/>
              <w:rPr>
                <w:ins w:id="6446" w:author="SA R2-1809108" w:date="2018-05-29T23:55:00Z"/>
                <w:lang w:eastAsia="en-GB"/>
              </w:rPr>
            </w:pPr>
            <w:ins w:id="6447" w:author="SA R2-1809108" w:date="2018-05-29T23:55:00Z">
              <w:r>
                <w:rPr>
                  <w:i/>
                  <w:noProof/>
                  <w:lang w:eastAsia="en-GB"/>
                </w:rPr>
                <w:t xml:space="preserve">SIB9 </w:t>
              </w:r>
              <w:r>
                <w:rPr>
                  <w:iCs/>
                  <w:noProof/>
                  <w:lang w:eastAsia="en-GB"/>
                </w:rPr>
                <w:t>field descriptions</w:t>
              </w:r>
            </w:ins>
          </w:p>
        </w:tc>
      </w:tr>
      <w:tr w:rsidR="008324A3" w14:paraId="4EA69A8C" w14:textId="77777777" w:rsidTr="001777B5">
        <w:trPr>
          <w:cantSplit/>
          <w:ins w:id="64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Default="008324A3" w:rsidP="001777B5">
            <w:pPr>
              <w:pStyle w:val="TAL"/>
              <w:rPr>
                <w:ins w:id="6449" w:author="SA R2-1809108" w:date="2018-05-29T23:55:00Z"/>
                <w:b/>
                <w:i/>
                <w:lang w:eastAsia="en-US"/>
              </w:rPr>
            </w:pPr>
            <w:ins w:id="6450" w:author="SA R2-1809108" w:date="2018-05-29T23:55:00Z">
              <w:r>
                <w:rPr>
                  <w:b/>
                  <w:i/>
                  <w:lang w:eastAsia="en-US"/>
                </w:rPr>
                <w:t>dayLightSavingTime</w:t>
              </w:r>
            </w:ins>
          </w:p>
          <w:p w14:paraId="1D7C8FD5" w14:textId="77777777" w:rsidR="008324A3" w:rsidRDefault="008324A3" w:rsidP="001777B5">
            <w:pPr>
              <w:pStyle w:val="TAL"/>
              <w:rPr>
                <w:ins w:id="6451" w:author="SA R2-1809108" w:date="2018-05-29T23:55:00Z"/>
                <w:bCs/>
                <w:kern w:val="2"/>
                <w:sz w:val="16"/>
                <w:lang w:eastAsia="en-US"/>
              </w:rPr>
            </w:pPr>
            <w:ins w:id="6452" w:author="SA R2-1809108" w:date="2018-05-29T23:55:00Z">
              <w:r w:rsidRPr="000F3441">
                <w:t xml:space="preserve">It indicates if and how daylight saving time (DST) is applied </w:t>
              </w:r>
              <w:r>
                <w:rPr>
                  <w:bCs/>
                  <w:noProof/>
                  <w:lang w:eastAsia="en-US"/>
                </w:rPr>
                <w:t>to obtain</w:t>
              </w:r>
              <w:r w:rsidRPr="000F3441">
                <w:t xml:space="preserve"> the local time. </w:t>
              </w:r>
            </w:ins>
          </w:p>
        </w:tc>
      </w:tr>
      <w:tr w:rsidR="008324A3" w14:paraId="7B768465" w14:textId="77777777" w:rsidTr="001777B5">
        <w:trPr>
          <w:cantSplit/>
          <w:ins w:id="6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Default="008324A3" w:rsidP="001777B5">
            <w:pPr>
              <w:pStyle w:val="TAL"/>
              <w:rPr>
                <w:ins w:id="6454" w:author="SA R2-1809108" w:date="2018-05-29T23:55:00Z"/>
                <w:b/>
                <w:i/>
                <w:lang w:eastAsia="en-US"/>
              </w:rPr>
            </w:pPr>
            <w:ins w:id="6455" w:author="SA R2-1809108" w:date="2018-05-29T23:55:00Z">
              <w:r>
                <w:rPr>
                  <w:b/>
                  <w:i/>
                  <w:lang w:eastAsia="en-US"/>
                </w:rPr>
                <w:t>leapSeconds</w:t>
              </w:r>
            </w:ins>
          </w:p>
          <w:p w14:paraId="2198BC24" w14:textId="77777777" w:rsidR="008324A3" w:rsidRDefault="008324A3" w:rsidP="001777B5">
            <w:pPr>
              <w:pStyle w:val="TAL"/>
              <w:rPr>
                <w:ins w:id="6456" w:author="SA R2-1809108" w:date="2018-05-29T23:55:00Z"/>
                <w:bCs/>
                <w:kern w:val="2"/>
                <w:lang w:eastAsia="en-US"/>
              </w:rPr>
            </w:pPr>
            <w:ins w:id="6457"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8324A3" w14:paraId="40CA286C" w14:textId="77777777" w:rsidTr="001777B5">
        <w:trPr>
          <w:cantSplit/>
          <w:ins w:id="6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Default="008324A3" w:rsidP="001777B5">
            <w:pPr>
              <w:pStyle w:val="TAL"/>
              <w:rPr>
                <w:ins w:id="6459" w:author="SA R2-1809108" w:date="2018-05-29T23:55:00Z"/>
                <w:b/>
                <w:i/>
                <w:lang w:eastAsia="en-US"/>
              </w:rPr>
            </w:pPr>
            <w:ins w:id="6460" w:author="SA R2-1809108" w:date="2018-05-29T23:55:00Z">
              <w:r>
                <w:rPr>
                  <w:b/>
                  <w:i/>
                  <w:lang w:eastAsia="en-US"/>
                </w:rPr>
                <w:t>localTimeOffset</w:t>
              </w:r>
            </w:ins>
          </w:p>
          <w:p w14:paraId="0CDE21FA" w14:textId="77777777" w:rsidR="008324A3" w:rsidRDefault="008324A3" w:rsidP="001777B5">
            <w:pPr>
              <w:pStyle w:val="TAL"/>
              <w:rPr>
                <w:ins w:id="6461" w:author="SA R2-1809108" w:date="2018-05-29T23:55:00Z"/>
                <w:lang w:eastAsia="en-US"/>
              </w:rPr>
            </w:pPr>
            <w:ins w:id="6462"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8324A3" w14:paraId="6E1A9647" w14:textId="77777777" w:rsidTr="001777B5">
        <w:trPr>
          <w:cantSplit/>
          <w:ins w:id="6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Default="008324A3" w:rsidP="001777B5">
            <w:pPr>
              <w:pStyle w:val="TAL"/>
              <w:rPr>
                <w:ins w:id="6464" w:author="SA R2-1809108" w:date="2018-05-29T23:55:00Z"/>
                <w:b/>
                <w:i/>
                <w:lang w:eastAsia="en-US"/>
              </w:rPr>
            </w:pPr>
            <w:ins w:id="6465" w:author="SA R2-1809108" w:date="2018-05-29T23:55:00Z">
              <w:r>
                <w:rPr>
                  <w:b/>
                  <w:i/>
                  <w:lang w:eastAsia="en-US"/>
                </w:rPr>
                <w:t>timeInfoUTC</w:t>
              </w:r>
            </w:ins>
          </w:p>
          <w:p w14:paraId="3764B7E8" w14:textId="77777777" w:rsidR="008324A3" w:rsidRPr="000F3441" w:rsidRDefault="008324A3" w:rsidP="000F3441">
            <w:pPr>
              <w:pStyle w:val="TAL"/>
              <w:rPr>
                <w:ins w:id="6466" w:author="SA R2-1809108" w:date="2018-05-29T23:55:00Z"/>
              </w:rPr>
            </w:pPr>
            <w:ins w:id="6467"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rsidRPr="000F3441">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Default="008324A3" w:rsidP="000F3441">
            <w:pPr>
              <w:pStyle w:val="TAL"/>
              <w:rPr>
                <w:ins w:id="6468" w:author="SA R2-1809108" w:date="2018-05-29T23:55:00Z"/>
                <w:lang w:eastAsia="en-US"/>
              </w:rPr>
            </w:pPr>
            <w:ins w:id="6469" w:author="SA R2-1809108" w:date="2018-05-29T23:55:00Z">
              <w:r w:rsidRPr="000F3441">
                <w:t xml:space="preserve">This field is excluded when estimating changes in system information, i.e. changes of </w:t>
              </w:r>
              <w:r>
                <w:rPr>
                  <w:i/>
                  <w:lang w:eastAsia="en-US"/>
                </w:rPr>
                <w:t>timeInfoUTC</w:t>
              </w:r>
              <w:r w:rsidRPr="000F3441">
                <w:t xml:space="preserve"> should neither result in system information change notifications nor in a modification of </w:t>
              </w:r>
              <w:r>
                <w:rPr>
                  <w:i/>
                  <w:lang w:eastAsia="en-US"/>
                </w:rPr>
                <w:t xml:space="preserve">SIBValueTag </w:t>
              </w:r>
              <w:r w:rsidRPr="000F3441">
                <w:t>in SIB1.</w:t>
              </w:r>
            </w:ins>
          </w:p>
        </w:tc>
      </w:tr>
    </w:tbl>
    <w:p w14:paraId="0D0411F7" w14:textId="77777777" w:rsidR="008324A3" w:rsidRDefault="008324A3" w:rsidP="008C4961">
      <w:pPr>
        <w:rPr>
          <w:ins w:id="6470" w:author="SA R2-1809108" w:date="2018-05-29T23:55:00Z"/>
          <w:lang w:eastAsia="en-US"/>
        </w:rPr>
      </w:pPr>
    </w:p>
    <w:p w14:paraId="6F2654AC" w14:textId="57219F16" w:rsidR="00FE1414" w:rsidRPr="008C4961" w:rsidRDefault="008324A3" w:rsidP="008C4961">
      <w:pPr>
        <w:pStyle w:val="NO"/>
      </w:pPr>
      <w:ins w:id="6471" w:author="SA R2-1809108" w:date="2018-05-29T23:55:00Z">
        <w:r>
          <w:t>NOTE 1:</w:t>
        </w:r>
        <w:r>
          <w:tab/>
          <w:t>The UE may use this field together with the leapSeconds field to obtain GPS time as follows: GPS Time (in seconds) = timeInfoUTC (in seconds) -</w:t>
        </w:r>
      </w:ins>
      <w:ins w:id="6472" w:author="SA R2-1809108" w:date="2018-06-05T17:33:00Z">
        <w:r w:rsidR="003134EA">
          <w:rPr>
            <w:lang w:val="en-GB"/>
          </w:rPr>
          <w:t xml:space="preserve"> </w:t>
        </w:r>
      </w:ins>
      <w:ins w:id="6473"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35584" w:rsidRDefault="00695679" w:rsidP="00695679">
      <w:pPr>
        <w:pStyle w:val="Heading3"/>
      </w:pPr>
      <w:bookmarkStart w:id="6474" w:name="_Toc510018577"/>
      <w:r w:rsidRPr="00F35584">
        <w:t>6.3.2</w:t>
      </w:r>
      <w:r w:rsidRPr="00F35584">
        <w:tab/>
        <w:t>Radio resource control information elements</w:t>
      </w:r>
      <w:bookmarkEnd w:id="6474"/>
    </w:p>
    <w:p w14:paraId="7DC80E8E" w14:textId="77777777" w:rsidR="00301FE0" w:rsidRPr="00F35584" w:rsidRDefault="00301FE0" w:rsidP="00301FE0">
      <w:pPr>
        <w:pStyle w:val="Heading4"/>
      </w:pPr>
      <w:bookmarkStart w:id="6475" w:name="_Toc510018578"/>
      <w:r w:rsidRPr="00F35584">
        <w:t>–</w:t>
      </w:r>
      <w:r w:rsidRPr="00F35584">
        <w:tab/>
      </w:r>
      <w:r w:rsidRPr="00F35584">
        <w:rPr>
          <w:i/>
        </w:rPr>
        <w:t>AdditionalSpectrumEmission</w:t>
      </w:r>
      <w:bookmarkEnd w:id="6475"/>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6476" w:name="_Toc510018579"/>
      <w:r w:rsidRPr="00F35584">
        <w:t>–</w:t>
      </w:r>
      <w:r w:rsidRPr="00F35584">
        <w:tab/>
      </w:r>
      <w:r w:rsidRPr="00F35584">
        <w:rPr>
          <w:i/>
        </w:rPr>
        <w:t>Alpha</w:t>
      </w:r>
      <w:bookmarkEnd w:id="6476"/>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6477" w:author="SA R2 -1807910" w:date="2018-05-15T07:44:00Z"/>
        </w:rPr>
      </w:pPr>
      <w:bookmarkStart w:id="6478" w:name="_Toc510018580"/>
      <w:ins w:id="6479"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6480" w:author="SA R2 -1807910" w:date="2018-05-15T07:44:00Z"/>
        </w:rPr>
      </w:pPr>
      <w:ins w:id="6481"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6482" w:author="SA R2 -1807910" w:date="2018-05-15T07:44:00Z"/>
        </w:rPr>
      </w:pPr>
      <w:ins w:id="6483"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6484" w:author="SA R2 -1807910" w:date="2018-05-15T07:44:00Z"/>
        </w:rPr>
      </w:pPr>
      <w:ins w:id="6485" w:author="SA R2 -1807910" w:date="2018-05-15T07:44:00Z">
        <w:r w:rsidRPr="00EF37E7">
          <w:t>-- ASN1START</w:t>
        </w:r>
      </w:ins>
    </w:p>
    <w:p w14:paraId="32674AF0" w14:textId="77777777" w:rsidR="00D61455" w:rsidRPr="007C2AB4" w:rsidRDefault="00D61455" w:rsidP="00074231">
      <w:pPr>
        <w:pStyle w:val="PL"/>
        <w:rPr>
          <w:ins w:id="6486" w:author="SA R2 -1807910" w:date="2018-05-15T07:44:00Z"/>
        </w:rPr>
      </w:pPr>
      <w:ins w:id="6487"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6488" w:author="SA R2 -1807910" w:date="2018-05-15T07:44:00Z"/>
          <w:lang w:val="en-US" w:eastAsia="en-US"/>
        </w:rPr>
      </w:pPr>
    </w:p>
    <w:p w14:paraId="4146965C" w14:textId="267CAD36" w:rsidR="00D61455" w:rsidRPr="00980D92" w:rsidRDefault="00D61455" w:rsidP="00074231">
      <w:pPr>
        <w:pStyle w:val="PL"/>
        <w:rPr>
          <w:ins w:id="6489" w:author="SA R2 -1807910" w:date="2018-05-15T07:44:00Z"/>
          <w:lang w:val="en-US" w:eastAsia="en-US"/>
        </w:rPr>
      </w:pPr>
      <w:ins w:id="6490"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6491" w:author="SA R2 -1807910" w:date="2018-05-15T07:44:00Z"/>
          <w:lang w:val="en-US" w:eastAsia="en-US"/>
        </w:rPr>
      </w:pPr>
    </w:p>
    <w:p w14:paraId="2E0625B0" w14:textId="77777777" w:rsidR="00D61455" w:rsidRPr="007C2AB4" w:rsidRDefault="00D61455" w:rsidP="00074231">
      <w:pPr>
        <w:pStyle w:val="PL"/>
        <w:rPr>
          <w:ins w:id="6492" w:author="SA R2 -1807910" w:date="2018-05-15T07:44:00Z"/>
          <w:rFonts w:eastAsia="MS Mincho"/>
        </w:rPr>
      </w:pPr>
      <w:ins w:id="6493"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6494" w:author="SA R2 -1807910" w:date="2018-05-15T07:44:00Z"/>
        </w:rPr>
      </w:pPr>
      <w:ins w:id="6495" w:author="SA R2 -1807910" w:date="2018-05-15T07:44:00Z">
        <w:r w:rsidRPr="00EF37E7">
          <w:t>-- ASN1STOP</w:t>
        </w:r>
      </w:ins>
    </w:p>
    <w:p w14:paraId="0F3B860A" w14:textId="77777777" w:rsidR="00D61455" w:rsidRPr="00322DB0" w:rsidRDefault="00D61455" w:rsidP="00074231">
      <w:pPr>
        <w:pStyle w:val="Heading4"/>
        <w:rPr>
          <w:ins w:id="6496" w:author="SA R2 -1807910" w:date="2018-05-15T07:44:00Z"/>
        </w:rPr>
      </w:pPr>
      <w:ins w:id="6497"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498" w:author="SA R2 -1807910" w:date="2018-05-15T07:44:00Z"/>
        </w:rPr>
      </w:pPr>
      <w:ins w:id="6499"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500" w:author="SA R2 -1807910" w:date="2018-05-15T07:44:00Z"/>
        </w:rPr>
      </w:pPr>
      <w:ins w:id="6501" w:author="SA R2 -1807910" w:date="2018-05-15T07:44:00Z">
        <w:r w:rsidRPr="00F57751">
          <w:rPr>
            <w:bCs/>
            <w:i/>
            <w:iCs/>
          </w:rPr>
          <w:t>AMF-SetI</w:t>
        </w:r>
      </w:ins>
      <w:ins w:id="6502" w:author="SA R2 -1807910" w:date="2018-05-15T10:15:00Z">
        <w:r w:rsidR="00613DA9">
          <w:rPr>
            <w:bCs/>
            <w:i/>
            <w:iCs/>
          </w:rPr>
          <w:t>d</w:t>
        </w:r>
      </w:ins>
      <w:ins w:id="6503" w:author="SA R2 -1807910" w:date="2018-05-15T07:44:00Z">
        <w:r w:rsidRPr="00322DB0">
          <w:t xml:space="preserve"> information element</w:t>
        </w:r>
      </w:ins>
    </w:p>
    <w:p w14:paraId="310528A7" w14:textId="77777777" w:rsidR="00D61455" w:rsidRPr="00EF37E7" w:rsidRDefault="00D61455" w:rsidP="00074231">
      <w:pPr>
        <w:pStyle w:val="PL"/>
        <w:rPr>
          <w:ins w:id="6504" w:author="SA R2 -1807910" w:date="2018-05-15T07:44:00Z"/>
        </w:rPr>
      </w:pPr>
      <w:ins w:id="6505" w:author="SA R2 -1807910" w:date="2018-05-15T07:44:00Z">
        <w:r w:rsidRPr="00EF37E7">
          <w:t>-- ASN1START</w:t>
        </w:r>
      </w:ins>
    </w:p>
    <w:p w14:paraId="2DF56284" w14:textId="77777777" w:rsidR="00D61455" w:rsidRPr="007C2AB4" w:rsidRDefault="00D61455" w:rsidP="00074231">
      <w:pPr>
        <w:pStyle w:val="PL"/>
        <w:rPr>
          <w:ins w:id="6506" w:author="SA R2 -1807910" w:date="2018-05-15T07:44:00Z"/>
          <w:rFonts w:eastAsia="MS Mincho"/>
        </w:rPr>
      </w:pPr>
      <w:ins w:id="6507"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508" w:author="SA R2 -1807910" w:date="2018-05-15T07:44:00Z"/>
          <w:lang w:val="en-US" w:eastAsia="en-US"/>
        </w:rPr>
      </w:pPr>
    </w:p>
    <w:p w14:paraId="26A87DB1" w14:textId="2744C229" w:rsidR="00D61455" w:rsidRPr="00980D92" w:rsidRDefault="00D61455" w:rsidP="00074231">
      <w:pPr>
        <w:pStyle w:val="PL"/>
        <w:rPr>
          <w:ins w:id="6509" w:author="SA R2 -1807910" w:date="2018-05-15T07:44:00Z"/>
          <w:lang w:val="en-US" w:eastAsia="en-US"/>
        </w:rPr>
      </w:pPr>
      <w:ins w:id="6510"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511" w:author="SA R2 -1807910" w:date="2018-05-15T07:44:00Z"/>
          <w:lang w:val="en-US" w:eastAsia="en-US"/>
        </w:rPr>
      </w:pPr>
    </w:p>
    <w:p w14:paraId="51B7A14F" w14:textId="77777777" w:rsidR="00D61455" w:rsidRPr="007C2AB4" w:rsidRDefault="00D61455" w:rsidP="00074231">
      <w:pPr>
        <w:pStyle w:val="PL"/>
        <w:rPr>
          <w:ins w:id="6512" w:author="SA R2 -1807910" w:date="2018-05-15T07:44:00Z"/>
          <w:rFonts w:eastAsia="MS Mincho"/>
        </w:rPr>
      </w:pPr>
      <w:ins w:id="6513"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514" w:author="SA R2 -1807910" w:date="2018-05-15T07:44:00Z"/>
        </w:rPr>
      </w:pPr>
      <w:ins w:id="6515" w:author="SA R2 -1807910" w:date="2018-05-15T07:44:00Z">
        <w:r w:rsidRPr="00EF37E7">
          <w:t>-- ASN1STOP</w:t>
        </w:r>
      </w:ins>
    </w:p>
    <w:p w14:paraId="7AC1D095" w14:textId="77777777" w:rsidR="00D61455" w:rsidRPr="00322DB0" w:rsidRDefault="00D61455" w:rsidP="00E862D4">
      <w:pPr>
        <w:pStyle w:val="Heading4"/>
        <w:rPr>
          <w:ins w:id="6516" w:author="SA R2 -1807910" w:date="2018-05-15T07:44:00Z"/>
        </w:rPr>
      </w:pPr>
      <w:ins w:id="6517"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518" w:author="SA R2 -1807910" w:date="2018-05-15T07:44:00Z"/>
        </w:rPr>
      </w:pPr>
      <w:ins w:id="6519"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520" w:author="SA R2 -1807910" w:date="2018-05-15T07:44:00Z"/>
        </w:rPr>
      </w:pPr>
      <w:ins w:id="6521" w:author="SA R2 -1807910" w:date="2018-05-15T07:44:00Z">
        <w:r w:rsidRPr="00F57751">
          <w:rPr>
            <w:bCs/>
            <w:i/>
            <w:iCs/>
          </w:rPr>
          <w:t>AMF-</w:t>
        </w:r>
        <w:r>
          <w:rPr>
            <w:bCs/>
            <w:i/>
            <w:iCs/>
          </w:rPr>
          <w:t>Pointer</w:t>
        </w:r>
      </w:ins>
      <w:ins w:id="6522" w:author="SA R2 -1807910" w:date="2018-05-15T10:16:00Z">
        <w:r w:rsidR="00613DA9">
          <w:rPr>
            <w:bCs/>
            <w:i/>
            <w:iCs/>
          </w:rPr>
          <w:t xml:space="preserve"> </w:t>
        </w:r>
      </w:ins>
      <w:ins w:id="6523" w:author="SA R2 -1807910" w:date="2018-05-15T07:44:00Z">
        <w:r w:rsidRPr="00322DB0">
          <w:t>information element</w:t>
        </w:r>
      </w:ins>
    </w:p>
    <w:p w14:paraId="7165A631" w14:textId="77777777" w:rsidR="00D61455" w:rsidRPr="00EF37E7" w:rsidRDefault="00D61455" w:rsidP="00074231">
      <w:pPr>
        <w:pStyle w:val="PL"/>
        <w:rPr>
          <w:ins w:id="6524" w:author="SA R2 -1807910" w:date="2018-05-15T07:44:00Z"/>
        </w:rPr>
      </w:pPr>
      <w:ins w:id="6525" w:author="SA R2 -1807910" w:date="2018-05-15T07:44:00Z">
        <w:r w:rsidRPr="00EF37E7">
          <w:t>-- ASN1START</w:t>
        </w:r>
      </w:ins>
    </w:p>
    <w:p w14:paraId="63A59D89" w14:textId="77777777" w:rsidR="00D61455" w:rsidRPr="007C2AB4" w:rsidRDefault="00D61455" w:rsidP="00074231">
      <w:pPr>
        <w:pStyle w:val="PL"/>
        <w:rPr>
          <w:ins w:id="6526" w:author="SA R2 -1807910" w:date="2018-05-15T07:44:00Z"/>
          <w:rFonts w:eastAsia="MS Mincho"/>
        </w:rPr>
      </w:pPr>
      <w:ins w:id="6527"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528" w:author="SA R2 -1807910" w:date="2018-05-15T07:44:00Z"/>
          <w:lang w:val="en-US" w:eastAsia="en-US"/>
        </w:rPr>
      </w:pPr>
    </w:p>
    <w:p w14:paraId="1122A2C2" w14:textId="77777777" w:rsidR="00D61455" w:rsidRPr="00980D92" w:rsidRDefault="00D61455" w:rsidP="00074231">
      <w:pPr>
        <w:pStyle w:val="PL"/>
        <w:rPr>
          <w:ins w:id="6529" w:author="SA R2 -1807910" w:date="2018-05-15T07:44:00Z"/>
          <w:lang w:val="en-US" w:eastAsia="en-US"/>
        </w:rPr>
      </w:pPr>
      <w:ins w:id="6530"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531" w:author="SA R2 -1807910" w:date="2018-05-15T07:44:00Z"/>
          <w:lang w:val="en-US" w:eastAsia="en-US"/>
        </w:rPr>
      </w:pPr>
    </w:p>
    <w:p w14:paraId="1294CC3A" w14:textId="77777777" w:rsidR="00D61455" w:rsidRPr="007C2AB4" w:rsidRDefault="00D61455" w:rsidP="00074231">
      <w:pPr>
        <w:pStyle w:val="PL"/>
        <w:rPr>
          <w:ins w:id="6532" w:author="SA R2 -1807910" w:date="2018-05-15T07:44:00Z"/>
          <w:rFonts w:eastAsia="MS Mincho"/>
        </w:rPr>
      </w:pPr>
      <w:ins w:id="6533"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534" w:author="SA R2 -1807910" w:date="2018-05-15T07:44:00Z"/>
        </w:rPr>
      </w:pPr>
      <w:ins w:id="6535" w:author="SA R2 -1807910" w:date="2018-05-15T07:44:00Z">
        <w:r w:rsidRPr="00EF37E7">
          <w:t>-- ASN1STOP</w:t>
        </w:r>
      </w:ins>
    </w:p>
    <w:p w14:paraId="1D852A77" w14:textId="77777777" w:rsidR="00D61455" w:rsidRPr="004E1F03" w:rsidRDefault="00D61455" w:rsidP="00D61455">
      <w:pPr>
        <w:pStyle w:val="Heading4"/>
        <w:rPr>
          <w:ins w:id="6536" w:author="SA R2 -1807910" w:date="2018-05-15T07:45:00Z"/>
        </w:rPr>
      </w:pPr>
      <w:bookmarkStart w:id="6537" w:name="_Toc503260441"/>
      <w:ins w:id="6538" w:author="SA R2 -1807910" w:date="2018-05-15T07:45:00Z">
        <w:r w:rsidRPr="004E1F03">
          <w:t>–</w:t>
        </w:r>
        <w:r w:rsidRPr="004E1F03">
          <w:tab/>
        </w:r>
        <w:r w:rsidRPr="004E1F03">
          <w:rPr>
            <w:i/>
            <w:noProof/>
          </w:rPr>
          <w:t>ARFCN-ValueEUTRA</w:t>
        </w:r>
      </w:ins>
    </w:p>
    <w:p w14:paraId="18BAC923" w14:textId="07210820" w:rsidR="00D61455" w:rsidRPr="004E1F03" w:rsidRDefault="00D61455" w:rsidP="00D61455">
      <w:pPr>
        <w:rPr>
          <w:ins w:id="6539" w:author="SA R2 -1807910" w:date="2018-05-15T07:45:00Z"/>
          <w:iCs/>
        </w:rPr>
      </w:pPr>
      <w:ins w:id="6540"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541"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542" w:author="SA R2 -1807910" w:date="2018-05-15T07:45:00Z"/>
        </w:rPr>
      </w:pPr>
      <w:ins w:id="6543" w:author="SA R2 -1807910" w:date="2018-05-15T07:45:00Z">
        <w:r w:rsidRPr="004E1F03">
          <w:rPr>
            <w:bCs/>
            <w:i/>
            <w:iCs/>
          </w:rPr>
          <w:t>ARFCN-ValueEUTRA</w:t>
        </w:r>
      </w:ins>
      <w:ins w:id="6544" w:author="SA R2 -1807910" w:date="2018-05-15T10:12:00Z">
        <w:r w:rsidR="00613DA9">
          <w:rPr>
            <w:bCs/>
            <w:i/>
            <w:iCs/>
            <w:lang w:val="sv-SE"/>
          </w:rPr>
          <w:t xml:space="preserve"> </w:t>
        </w:r>
      </w:ins>
      <w:smartTag w:uri="urn:schemas-microsoft-com:office:smarttags" w:element="PersonName">
        <w:ins w:id="6545" w:author="SA R2 -1807910" w:date="2018-05-15T07:45:00Z">
          <w:r w:rsidRPr="004E1F03">
            <w:t>info</w:t>
          </w:r>
        </w:ins>
      </w:smartTag>
      <w:ins w:id="6546" w:author="SA R2 -1807910" w:date="2018-05-15T07:45:00Z">
        <w:r w:rsidRPr="004E1F03">
          <w:t>rmation element</w:t>
        </w:r>
      </w:ins>
    </w:p>
    <w:p w14:paraId="6269A648" w14:textId="77777777" w:rsidR="00D61455" w:rsidRPr="006F641D" w:rsidRDefault="00D61455" w:rsidP="00E862D4">
      <w:pPr>
        <w:pStyle w:val="PL"/>
        <w:rPr>
          <w:ins w:id="6547" w:author="SA R2 -1807910" w:date="2018-05-15T07:45:00Z"/>
        </w:rPr>
      </w:pPr>
      <w:ins w:id="6548" w:author="SA R2 -1807910" w:date="2018-05-15T07:45:00Z">
        <w:r w:rsidRPr="006F641D">
          <w:t>-- ASN1START</w:t>
        </w:r>
      </w:ins>
    </w:p>
    <w:p w14:paraId="0A1D04E1" w14:textId="77777777" w:rsidR="00D61455" w:rsidRPr="006F641D" w:rsidRDefault="00D61455" w:rsidP="00E862D4">
      <w:pPr>
        <w:pStyle w:val="PL"/>
        <w:rPr>
          <w:ins w:id="6549" w:author="SA R2 -1807910" w:date="2018-05-15T07:45:00Z"/>
        </w:rPr>
      </w:pPr>
      <w:ins w:id="6550" w:author="SA R2 -1807910" w:date="2018-05-15T07:45:00Z">
        <w:r w:rsidRPr="006F641D">
          <w:t>-- TAG-ARFCN-VALUE-EUTRA-START</w:t>
        </w:r>
      </w:ins>
    </w:p>
    <w:p w14:paraId="1650F4B9" w14:textId="77777777" w:rsidR="00D61455" w:rsidRPr="00613DA9" w:rsidRDefault="00D61455" w:rsidP="00E862D4">
      <w:pPr>
        <w:pStyle w:val="PL"/>
        <w:rPr>
          <w:ins w:id="6551" w:author="SA R2 -1807910" w:date="2018-05-15T07:45:00Z"/>
        </w:rPr>
      </w:pPr>
    </w:p>
    <w:p w14:paraId="3AC90D89" w14:textId="77777777" w:rsidR="00D61455" w:rsidRPr="00613DA9" w:rsidRDefault="00D61455" w:rsidP="00E862D4">
      <w:pPr>
        <w:pStyle w:val="PL"/>
        <w:rPr>
          <w:ins w:id="6552" w:author="SA R2 -1807910" w:date="2018-05-15T07:45:00Z"/>
        </w:rPr>
      </w:pPr>
      <w:ins w:id="6553"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554" w:author="SA R2 -1807910" w:date="2018-05-15T07:45:00Z"/>
        </w:rPr>
      </w:pPr>
    </w:p>
    <w:p w14:paraId="350779DF" w14:textId="77777777" w:rsidR="00D61455" w:rsidRPr="006F641D" w:rsidRDefault="00D61455" w:rsidP="00E862D4">
      <w:pPr>
        <w:pStyle w:val="PL"/>
        <w:rPr>
          <w:ins w:id="6555" w:author="SA R2 -1807910" w:date="2018-05-15T07:45:00Z"/>
        </w:rPr>
      </w:pPr>
      <w:ins w:id="6556" w:author="SA R2 -1807910" w:date="2018-05-15T07:45:00Z">
        <w:r w:rsidRPr="006F641D">
          <w:t>-- TAG-ARFCN-VALUE-EUTRA-STOP</w:t>
        </w:r>
      </w:ins>
    </w:p>
    <w:p w14:paraId="7ADB1E80" w14:textId="77777777" w:rsidR="00D61455" w:rsidRPr="006F641D" w:rsidRDefault="00D61455" w:rsidP="00E862D4">
      <w:pPr>
        <w:pStyle w:val="PL"/>
        <w:rPr>
          <w:ins w:id="6557" w:author="SA R2 -1807910" w:date="2018-05-15T07:45:00Z"/>
        </w:rPr>
      </w:pPr>
      <w:ins w:id="6558" w:author="SA R2 -1807910" w:date="2018-05-15T07:45:00Z">
        <w:r w:rsidRPr="006F641D">
          <w:t>-- ASN1STOP</w:t>
        </w:r>
      </w:ins>
    </w:p>
    <w:bookmarkEnd w:id="6537"/>
    <w:p w14:paraId="14CA1455" w14:textId="77777777" w:rsidR="00301FE0" w:rsidRPr="00F35584" w:rsidRDefault="00301FE0" w:rsidP="00301FE0">
      <w:pPr>
        <w:pStyle w:val="Heading4"/>
      </w:pPr>
      <w:r w:rsidRPr="00F35584">
        <w:t>–</w:t>
      </w:r>
      <w:r w:rsidRPr="00F35584">
        <w:tab/>
      </w:r>
      <w:r w:rsidRPr="00F35584">
        <w:rPr>
          <w:i/>
        </w:rPr>
        <w:t>ARFCN-ValueNR</w:t>
      </w:r>
      <w:bookmarkEnd w:id="6478"/>
    </w:p>
    <w:p w14:paraId="277ABDCC" w14:textId="34C0770B"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w:t>
      </w:r>
      <w:del w:id="6559" w:author="Rapporteur Rev 3" w:date="2018-05-22T16:21:00Z">
        <w:r w:rsidRPr="00F35584" w:rsidDel="00031CD5">
          <w:delText>2</w:delText>
        </w:r>
      </w:del>
      <w:r w:rsidRPr="00F35584">
        <w:t xml:space="preserve"> [15]</w:t>
      </w:r>
      <w:ins w:id="6560" w:author="Rapporteur Rev 3" w:date="2018-05-22T16:22:00Z">
        <w:r w:rsidR="00031CD5">
          <w:t>, section 5.4.2</w:t>
        </w:r>
      </w:ins>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561" w:name="_Toc510018581"/>
      <w:r w:rsidRPr="00F35584">
        <w:t>–</w:t>
      </w:r>
      <w:r w:rsidRPr="00F35584">
        <w:tab/>
      </w:r>
      <w:r w:rsidRPr="00F35584">
        <w:rPr>
          <w:i/>
        </w:rPr>
        <w:t>BWP</w:t>
      </w:r>
      <w:bookmarkEnd w:id="6561"/>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592CDA7B" w14:textId="77777777" w:rsidR="007B4E01" w:rsidRPr="00F35584" w:rsidDel="00655A5B" w:rsidRDefault="007B4E01" w:rsidP="00C06796">
      <w:pPr>
        <w:pStyle w:val="PL"/>
        <w:rPr>
          <w:del w:id="6562" w:author="Rapporteur FieldDescriptionCleanup" w:date="2018-04-23T10:47:00Z"/>
          <w:color w:val="808080"/>
        </w:rPr>
      </w:pPr>
      <w:bookmarkStart w:id="6563" w:name="_Hlk493885487"/>
      <w:del w:id="6564" w:author="Rapporteur FieldDescriptionCleanup" w:date="2018-04-23T10:47:00Z">
        <w:r w:rsidRPr="00F35584" w:rsidDel="00655A5B">
          <w:rPr>
            <w:color w:val="808080"/>
          </w:rPr>
          <w:delText>-- Generic parameters used in Uplink- and Downlink bandwidth parts</w:delText>
        </w:r>
      </w:del>
    </w:p>
    <w:bookmarkEnd w:id="6563"/>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565"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565"/>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566"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566"/>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7B2B3C1D"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del w:id="6567" w:author="Rapporteur Rev1" w:date="2018-05-07T14:54:00Z">
        <w:r w:rsidRPr="00F35584" w:rsidDel="00430F20">
          <w:rPr>
            <w:color w:val="808080"/>
          </w:rPr>
          <w:delText>Need M</w:delText>
        </w:r>
      </w:del>
      <w:ins w:id="6568" w:author="Rapporteur Rev1" w:date="2018-05-07T14:54:00Z">
        <w:r w:rsidR="00430F20">
          <w:rPr>
            <w:color w:val="808080"/>
          </w:rPr>
          <w:t>Cond Se</w:t>
        </w:r>
      </w:ins>
      <w:ins w:id="6569" w:author="Rapporteur Rev1" w:date="2018-05-07T14:55:00Z">
        <w:r w:rsidR="00430F20">
          <w:rPr>
            <w:color w:val="808080"/>
          </w:rPr>
          <w:t>tupOnly</w:t>
        </w:r>
      </w:ins>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B9A5C9D"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ins w:id="6570" w:author="Rapporteur Rev 3" w:date="2018-05-29T18:19:00Z">
        <w:r w:rsidR="002C6B5A">
          <w:rPr>
            <w:color w:val="808080"/>
          </w:rPr>
          <w:t>Cond SpCellOnly</w:t>
        </w:r>
      </w:ins>
      <w:del w:id="6571" w:author="Rapporteur Rev 3" w:date="2018-05-29T18:19:00Z">
        <w:r w:rsidRPr="00F35584" w:rsidDel="002C6B5A">
          <w:rPr>
            <w:color w:val="808080"/>
          </w:rPr>
          <w:delText>Need M</w:delText>
        </w:r>
      </w:del>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572"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572"/>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176E2BC" w:rsidR="00D11683" w:rsidRPr="0040018C" w:rsidRDefault="00D11683" w:rsidP="00AB29A7">
            <w:pPr>
              <w:pStyle w:val="TAL"/>
              <w:rPr>
                <w:szCs w:val="22"/>
              </w:rPr>
            </w:pPr>
            <w:r w:rsidRPr="0040018C">
              <w:rPr>
                <w:szCs w:val="22"/>
              </w:rPr>
              <w:t>Frequency domain location and bandwidth of this bandwidth part</w:t>
            </w:r>
            <w:ins w:id="6573" w:author="Rapporteur Rev 3" w:date="2018-05-29T20:45:00Z">
              <w:r w:rsidR="00FF2AC4">
                <w:rPr>
                  <w:szCs w:val="22"/>
                  <w:lang w:val="en-GB"/>
                </w:rPr>
                <w:t>.</w:t>
              </w:r>
            </w:ins>
            <w:r w:rsidRPr="0040018C">
              <w:rPr>
                <w:szCs w:val="22"/>
              </w:rPr>
              <w:t xml:space="preserve"> </w:t>
            </w:r>
            <w:del w:id="6574" w:author="Rapporteur Rev 3" w:date="2018-05-29T20:46:00Z">
              <w:r w:rsidRPr="0040018C" w:rsidDel="00FF2AC4">
                <w:rPr>
                  <w:szCs w:val="22"/>
                </w:rPr>
                <w:delText xml:space="preserve">defined </w:delText>
              </w:r>
            </w:del>
            <w:ins w:id="6575" w:author="Rapporteur Rev 3" w:date="2018-05-29T20:46:00Z">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ins>
            <w:ins w:id="6576" w:author="Rapporteur Rev 3" w:date="2018-05-29T20:46:00Z">
              <w:r w:rsidR="00FF2AC4" w:rsidRPr="00D156EB">
                <w:rPr>
                  <w:position w:val="-10"/>
                </w:rPr>
                <w:object w:dxaOrig="540" w:dyaOrig="340" w14:anchorId="5E427D51">
                  <v:shape id="_x0000_i1060" type="#_x0000_t75" style="width:28.55pt;height:21.75pt" o:ole="">
                    <v:imagedata r:id="rId141" o:title=""/>
                  </v:shape>
                  <o:OLEObject Type="Embed" ProgID="Equation.3" ShapeID="_x0000_i1060" DrawAspect="Content" ObjectID="_1589727885" r:id="rId142"/>
                </w:object>
              </w:r>
            </w:ins>
            <w:ins w:id="6577" w:author="Rapporteur Rev 3" w:date="2018-05-29T20:46:00Z">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ins>
            <w:del w:id="6578" w:author="Rapporteur Rev 3" w:date="2018-05-29T20:48:00Z">
              <w:r w:rsidRPr="0040018C" w:rsidDel="00FF2AC4">
                <w:rPr>
                  <w:szCs w:val="22"/>
                </w:rPr>
                <w:delText>commonly in a table (FFS_Section). The location is given as distance (in number of PRBs) to point A (absoluteFrequencyPointA in FrequencyInfoDL). Corresponds to L1 parameter 'DL-BWP-loc'. (see 38.211, section FFS_Section)</w:delText>
              </w:r>
            </w:del>
            <w:r w:rsidRPr="0040018C">
              <w:rPr>
                <w:szCs w:val="22"/>
              </w:rPr>
              <w:t xml:space="preserve">. In case of TDD, a BWP-pair (UL BWP and DL BWP with the same bwp-Id) must have the same </w:t>
            </w:r>
            <w:del w:id="6579" w:author="Rapporteur Rev 3" w:date="2018-05-29T20:48:00Z">
              <w:r w:rsidRPr="0040018C" w:rsidDel="00FF2AC4">
                <w:rPr>
                  <w:szCs w:val="22"/>
                </w:rPr>
                <w:delText xml:space="preserve">location </w:delText>
              </w:r>
            </w:del>
            <w:ins w:id="6580" w:author="Rapporteur Rev 3" w:date="2018-05-29T20:48:00Z">
              <w:r w:rsidR="00FF2AC4" w:rsidRPr="00FF2AC4">
                <w:rPr>
                  <w:szCs w:val="22"/>
                </w:rPr>
                <w:t xml:space="preserve">center frequency </w:t>
              </w:r>
            </w:ins>
            <w:r w:rsidRPr="0040018C">
              <w:rPr>
                <w:szCs w:val="22"/>
              </w:rPr>
              <w:t>(see 38.21</w:t>
            </w:r>
            <w:ins w:id="6581" w:author="Rapporteur Rev 3" w:date="2018-05-29T20:48:00Z">
              <w:r w:rsidR="00FF2AC4">
                <w:rPr>
                  <w:szCs w:val="22"/>
                  <w:lang w:val="en-GB"/>
                </w:rPr>
                <w:t>3</w:t>
              </w:r>
            </w:ins>
            <w:del w:id="6582" w:author="Rapporteur Rev 3" w:date="2018-05-29T20:48:00Z">
              <w:r w:rsidRPr="0040018C" w:rsidDel="00FF2AC4">
                <w:rPr>
                  <w:szCs w:val="22"/>
                </w:rPr>
                <w:delText>1</w:delText>
              </w:r>
            </w:del>
            <w:r w:rsidRPr="0040018C">
              <w:rPr>
                <w:szCs w:val="22"/>
              </w:rPr>
              <w:t>, section</w:t>
            </w:r>
            <w:ins w:id="6583" w:author="Rapporteur Rev 3" w:date="2018-05-29T20:48:00Z">
              <w:r w:rsidR="00FF2AC4">
                <w:rPr>
                  <w:szCs w:val="22"/>
                  <w:lang w:val="en-GB"/>
                </w:rPr>
                <w:t xml:space="preserve"> 12</w:t>
              </w:r>
            </w:ins>
            <w:del w:id="6584" w:author="Rapporteur Rev 3" w:date="2018-05-29T20:48:00Z">
              <w:r w:rsidRPr="0040018C" w:rsidDel="00FF2AC4">
                <w:rPr>
                  <w:szCs w:val="22"/>
                </w:rPr>
                <w:delText xml:space="preserve"> REF</w:delText>
              </w:r>
            </w:del>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371D58E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ins w:id="6585" w:author="R2-1805556" w:date="2018-04-27T08:38:00Z">
              <w:r w:rsidR="004B3379" w:rsidRPr="0040018C">
                <w:rPr>
                  <w:szCs w:val="22"/>
                </w:rPr>
                <w:t xml:space="preserve">, </w:t>
              </w:r>
            </w:ins>
            <w:del w:id="6586" w:author="R2-1805556" w:date="2018-04-27T08:38:00Z">
              <w:r w:rsidRPr="0040018C" w:rsidDel="004B3379">
                <w:rPr>
                  <w:szCs w:val="22"/>
                </w:rPr>
                <w:delText xml:space="preserve"> or </w:delText>
              </w:r>
            </w:del>
            <w:r w:rsidRPr="0040018C">
              <w:rPr>
                <w:szCs w:val="22"/>
              </w:rPr>
              <w:t>30</w:t>
            </w:r>
            <w:ins w:id="6587" w:author="R2-1805556" w:date="2018-04-27T08:39:00Z">
              <w:r w:rsidR="004B3379" w:rsidRPr="0040018C">
                <w:rPr>
                  <w:szCs w:val="22"/>
                </w:rPr>
                <w:t>, or 60</w:t>
              </w:r>
            </w:ins>
            <w:r w:rsidRPr="0040018C">
              <w:rPr>
                <w:szCs w:val="22"/>
              </w:rPr>
              <w:t xml:space="preserve"> kHz  (&lt;6GHz), </w:t>
            </w:r>
            <w:ins w:id="6588" w:author="R2-1805556" w:date="2018-04-27T08:39:00Z">
              <w:r w:rsidR="004B3379" w:rsidRPr="0040018C">
                <w:rPr>
                  <w:szCs w:val="22"/>
                </w:rPr>
                <w:t xml:space="preserve">and </w:t>
              </w:r>
            </w:ins>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pPr>
        <w:rPr>
          <w:ins w:id="6589" w:author="Rapporteur FieldDescriptionCleanup" w:date="2018-04-23T1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rPr>
          <w:ins w:id="6590" w:author="Rapporteur FieldDescriptionCleanup" w:date="2018-04-23T11:04:00Z"/>
        </w:trPr>
        <w:tc>
          <w:tcPr>
            <w:tcW w:w="14173" w:type="dxa"/>
            <w:shd w:val="clear" w:color="auto" w:fill="auto"/>
          </w:tcPr>
          <w:p w14:paraId="42D3F88D" w14:textId="77777777" w:rsidR="00BF1B12" w:rsidRPr="0040018C" w:rsidRDefault="00BF1B12" w:rsidP="00BF1B12">
            <w:pPr>
              <w:pStyle w:val="TAH"/>
              <w:rPr>
                <w:ins w:id="6591" w:author="Rapporteur FieldDescriptionCleanup" w:date="2018-04-23T11:04:00Z"/>
                <w:szCs w:val="22"/>
              </w:rPr>
            </w:pPr>
            <w:ins w:id="6592" w:author="Rapporteur FieldDescriptionCleanup" w:date="2018-04-23T11:04:00Z">
              <w:r w:rsidRPr="0040018C">
                <w:rPr>
                  <w:i/>
                  <w:szCs w:val="22"/>
                </w:rPr>
                <w:t>BWP-DownlinkCommon field descriptions</w:t>
              </w:r>
            </w:ins>
          </w:p>
        </w:tc>
      </w:tr>
      <w:tr w:rsidR="00BF1B12" w14:paraId="527D81E6" w14:textId="77777777" w:rsidTr="0040018C">
        <w:trPr>
          <w:ins w:id="6593" w:author="Rapporteur FieldDescriptionCleanup" w:date="2018-04-23T11:04:00Z"/>
        </w:trPr>
        <w:tc>
          <w:tcPr>
            <w:tcW w:w="14173" w:type="dxa"/>
            <w:shd w:val="clear" w:color="auto" w:fill="auto"/>
          </w:tcPr>
          <w:p w14:paraId="7DE798BC" w14:textId="77777777" w:rsidR="00BF1B12" w:rsidRPr="0040018C" w:rsidRDefault="00BF1B12" w:rsidP="00BF1B12">
            <w:pPr>
              <w:pStyle w:val="TAL"/>
              <w:rPr>
                <w:ins w:id="6594" w:author="Rapporteur FieldDescriptionCleanup" w:date="2018-04-23T11:04:00Z"/>
                <w:b/>
                <w:i/>
                <w:szCs w:val="22"/>
              </w:rPr>
            </w:pPr>
            <w:ins w:id="6595" w:author="Rapporteur FieldDescriptionCleanup" w:date="2018-04-23T11:06:00Z">
              <w:r w:rsidRPr="0040018C">
                <w:rPr>
                  <w:b/>
                  <w:i/>
                  <w:szCs w:val="22"/>
                </w:rPr>
                <w:t>pdcch-ConfigCommon</w:t>
              </w:r>
            </w:ins>
          </w:p>
          <w:p w14:paraId="38DB5CA2" w14:textId="77777777" w:rsidR="00BF1B12" w:rsidRPr="0040018C" w:rsidRDefault="00BF1B12" w:rsidP="00BF1B12">
            <w:pPr>
              <w:pStyle w:val="TAL"/>
              <w:rPr>
                <w:ins w:id="6596" w:author="Rapporteur FieldDescriptionCleanup" w:date="2018-04-23T11:04:00Z"/>
                <w:szCs w:val="22"/>
                <w:lang w:val="en-GB"/>
              </w:rPr>
            </w:pPr>
            <w:ins w:id="6597" w:author="Rapporteur FieldDescriptionCleanup" w:date="2018-04-23T11:06:00Z">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ins>
          </w:p>
        </w:tc>
      </w:tr>
      <w:tr w:rsidR="00BF1B12" w14:paraId="6F8125DB" w14:textId="77777777" w:rsidTr="0040018C">
        <w:trPr>
          <w:ins w:id="6598" w:author="Rapporteur FieldDescriptionCleanup" w:date="2018-04-23T11:06:00Z"/>
        </w:trPr>
        <w:tc>
          <w:tcPr>
            <w:tcW w:w="14173" w:type="dxa"/>
            <w:shd w:val="clear" w:color="auto" w:fill="auto"/>
          </w:tcPr>
          <w:p w14:paraId="33ED4699" w14:textId="77777777" w:rsidR="00BF1B12" w:rsidRPr="0040018C" w:rsidRDefault="00BF1B12" w:rsidP="00AB29A7">
            <w:pPr>
              <w:pStyle w:val="TAL"/>
              <w:rPr>
                <w:ins w:id="6599" w:author="Rapporteur FieldDescriptionCleanup" w:date="2018-04-23T11:06:00Z"/>
                <w:b/>
                <w:i/>
                <w:szCs w:val="22"/>
              </w:rPr>
            </w:pPr>
            <w:ins w:id="6600" w:author="Rapporteur FieldDescriptionCleanup" w:date="2018-04-23T11:06:00Z">
              <w:r w:rsidRPr="0040018C">
                <w:rPr>
                  <w:b/>
                  <w:i/>
                  <w:szCs w:val="22"/>
                </w:rPr>
                <w:t>pd</w:t>
              </w:r>
              <w:r w:rsidRPr="0040018C">
                <w:rPr>
                  <w:b/>
                  <w:i/>
                  <w:szCs w:val="22"/>
                  <w:lang w:val="en-GB"/>
                </w:rPr>
                <w:t>s</w:t>
              </w:r>
              <w:r w:rsidRPr="0040018C">
                <w:rPr>
                  <w:b/>
                  <w:i/>
                  <w:szCs w:val="22"/>
                </w:rPr>
                <w:t>ch-ConfigCommon</w:t>
              </w:r>
            </w:ins>
          </w:p>
          <w:p w14:paraId="30BA2098" w14:textId="77777777" w:rsidR="00BF1B12" w:rsidRPr="0040018C" w:rsidRDefault="00BF1B12" w:rsidP="00AB29A7">
            <w:pPr>
              <w:pStyle w:val="TAL"/>
              <w:rPr>
                <w:ins w:id="6601" w:author="Rapporteur FieldDescriptionCleanup" w:date="2018-04-23T11:06:00Z"/>
                <w:szCs w:val="22"/>
                <w:lang w:val="en-GB"/>
              </w:rPr>
            </w:pPr>
            <w:ins w:id="6602" w:author="Rapporteur FieldDescriptionCleanup" w:date="2018-04-23T11:06:00Z">
              <w:r w:rsidRPr="0040018C">
                <w:rPr>
                  <w:szCs w:val="22"/>
                </w:rPr>
                <w:t>Cell specific parameters for the P</w:t>
              </w:r>
              <w:r w:rsidRPr="0040018C">
                <w:rPr>
                  <w:szCs w:val="22"/>
                  <w:lang w:val="en-GB"/>
                </w:rPr>
                <w:t>D</w:t>
              </w:r>
              <w:r w:rsidRPr="0040018C">
                <w:rPr>
                  <w:szCs w:val="22"/>
                </w:rPr>
                <w:t>SCH</w:t>
              </w:r>
            </w:ins>
            <w:ins w:id="6603" w:author="Rapporteur FieldDescriptionCleanup" w:date="2018-04-23T11:07:00Z">
              <w:r w:rsidRPr="0040018C">
                <w:rPr>
                  <w:szCs w:val="22"/>
                  <w:lang w:val="en-GB"/>
                </w:rPr>
                <w:t xml:space="preserve"> of this BWP</w:t>
              </w:r>
            </w:ins>
          </w:p>
        </w:tc>
      </w:tr>
    </w:tbl>
    <w:p w14:paraId="48963D11" w14:textId="77777777" w:rsidR="00BF1B12" w:rsidRDefault="00BF1B12" w:rsidP="00BF1B12">
      <w:pPr>
        <w:rPr>
          <w:ins w:id="6604" w:author="Rapporteur FieldDescriptionCleanup" w:date="2018-04-23T11: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rPr>
          <w:ins w:id="6605" w:author="Rapporteur FieldDescriptionCleanup" w:date="2018-04-23T11:03:00Z"/>
        </w:trPr>
        <w:tc>
          <w:tcPr>
            <w:tcW w:w="14173" w:type="dxa"/>
            <w:shd w:val="clear" w:color="auto" w:fill="auto"/>
          </w:tcPr>
          <w:p w14:paraId="46B18E6A" w14:textId="77777777" w:rsidR="00BF1B12" w:rsidRPr="0040018C" w:rsidRDefault="00BF1B12" w:rsidP="00AB29A7">
            <w:pPr>
              <w:pStyle w:val="TAH"/>
              <w:rPr>
                <w:ins w:id="6606" w:author="Rapporteur FieldDescriptionCleanup" w:date="2018-04-23T11:03:00Z"/>
                <w:szCs w:val="22"/>
              </w:rPr>
            </w:pPr>
            <w:ins w:id="6607" w:author="Rapporteur FieldDescriptionCleanup" w:date="2018-04-23T11:03:00Z">
              <w:r w:rsidRPr="0040018C">
                <w:rPr>
                  <w:i/>
                  <w:szCs w:val="22"/>
                </w:rPr>
                <w:t>BWP-DownlinkDedicated field descriptions</w:t>
              </w:r>
            </w:ins>
          </w:p>
        </w:tc>
      </w:tr>
      <w:tr w:rsidR="00BF1B12" w14:paraId="554DF203" w14:textId="77777777" w:rsidTr="0040018C">
        <w:trPr>
          <w:ins w:id="6608" w:author="Rapporteur FieldDescriptionCleanup" w:date="2018-04-23T11:03:00Z"/>
        </w:trPr>
        <w:tc>
          <w:tcPr>
            <w:tcW w:w="14173" w:type="dxa"/>
            <w:shd w:val="clear" w:color="auto" w:fill="auto"/>
          </w:tcPr>
          <w:p w14:paraId="439C7BE4" w14:textId="77777777" w:rsidR="00BF1B12" w:rsidRPr="0040018C" w:rsidRDefault="00BF1B12" w:rsidP="00AB29A7">
            <w:pPr>
              <w:pStyle w:val="TAL"/>
              <w:rPr>
                <w:ins w:id="6609" w:author="Rapporteur FieldDescriptionCleanup" w:date="2018-04-23T11:03:00Z"/>
                <w:b/>
                <w:i/>
                <w:szCs w:val="22"/>
              </w:rPr>
            </w:pPr>
            <w:ins w:id="6610" w:author="Rapporteur FieldDescriptionCleanup" w:date="2018-04-23T11:03:00Z">
              <w:r w:rsidRPr="0040018C">
                <w:rPr>
                  <w:b/>
                  <w:i/>
                  <w:szCs w:val="22"/>
                </w:rPr>
                <w:t>pdcch-Config</w:t>
              </w:r>
            </w:ins>
          </w:p>
          <w:p w14:paraId="6549A50E" w14:textId="77777777" w:rsidR="00BF1B12" w:rsidRPr="0040018C" w:rsidRDefault="00BF1B12" w:rsidP="00AB29A7">
            <w:pPr>
              <w:pStyle w:val="TAL"/>
              <w:rPr>
                <w:ins w:id="6611" w:author="Rapporteur FieldDescriptionCleanup" w:date="2018-04-23T11:03:00Z"/>
                <w:szCs w:val="22"/>
                <w:lang w:val="en-GB"/>
              </w:rPr>
            </w:pPr>
            <w:ins w:id="6612" w:author="Rapporteur FieldDescriptionCleanup" w:date="2018-04-23T11:03:00Z">
              <w:r w:rsidRPr="0040018C">
                <w:rPr>
                  <w:szCs w:val="22"/>
                  <w:lang w:val="en-GB"/>
                </w:rPr>
                <w:t>UE specific PDCCH configuration for one BWP</w:t>
              </w:r>
            </w:ins>
          </w:p>
        </w:tc>
      </w:tr>
      <w:tr w:rsidR="00BF1B12" w14:paraId="3F25BD59" w14:textId="77777777" w:rsidTr="0040018C">
        <w:trPr>
          <w:ins w:id="6613" w:author="Rapporteur FieldDescriptionCleanup" w:date="2018-04-23T11:03:00Z"/>
        </w:trPr>
        <w:tc>
          <w:tcPr>
            <w:tcW w:w="14173" w:type="dxa"/>
            <w:shd w:val="clear" w:color="auto" w:fill="auto"/>
          </w:tcPr>
          <w:p w14:paraId="2A4A3475" w14:textId="77777777" w:rsidR="00BF1B12" w:rsidRPr="0040018C" w:rsidRDefault="00BF1B12" w:rsidP="00AB29A7">
            <w:pPr>
              <w:pStyle w:val="TAL"/>
              <w:rPr>
                <w:ins w:id="6614" w:author="Rapporteur FieldDescriptionCleanup" w:date="2018-04-23T11:03:00Z"/>
                <w:b/>
                <w:i/>
                <w:szCs w:val="22"/>
              </w:rPr>
            </w:pPr>
            <w:ins w:id="6615" w:author="Rapporteur FieldDescriptionCleanup" w:date="2018-04-23T11:03:00Z">
              <w:r w:rsidRPr="0040018C">
                <w:rPr>
                  <w:b/>
                  <w:i/>
                  <w:szCs w:val="22"/>
                </w:rPr>
                <w:t>pd</w:t>
              </w:r>
              <w:r w:rsidRPr="0040018C">
                <w:rPr>
                  <w:b/>
                  <w:i/>
                  <w:szCs w:val="22"/>
                  <w:lang w:val="en-GB"/>
                </w:rPr>
                <w:t>s</w:t>
              </w:r>
              <w:r w:rsidRPr="0040018C">
                <w:rPr>
                  <w:b/>
                  <w:i/>
                  <w:szCs w:val="22"/>
                </w:rPr>
                <w:t>ch-Config</w:t>
              </w:r>
            </w:ins>
          </w:p>
          <w:p w14:paraId="7BCB3E66" w14:textId="77777777" w:rsidR="00BF1B12" w:rsidRPr="0040018C" w:rsidRDefault="00BF1B12" w:rsidP="00AB29A7">
            <w:pPr>
              <w:pStyle w:val="TAL"/>
              <w:rPr>
                <w:ins w:id="6616" w:author="Rapporteur FieldDescriptionCleanup" w:date="2018-04-23T11:03:00Z"/>
                <w:szCs w:val="22"/>
                <w:lang w:val="en-GB"/>
              </w:rPr>
            </w:pPr>
            <w:ins w:id="6617" w:author="Rapporteur FieldDescriptionCleanup" w:date="2018-04-23T11:03:00Z">
              <w:r w:rsidRPr="0040018C">
                <w:rPr>
                  <w:szCs w:val="22"/>
                  <w:lang w:val="en-GB"/>
                </w:rPr>
                <w:t>UE specific PDSCH configuration for one BWP</w:t>
              </w:r>
            </w:ins>
          </w:p>
        </w:tc>
      </w:tr>
      <w:tr w:rsidR="00BF1B12" w14:paraId="72FCF76D" w14:textId="77777777" w:rsidTr="0040018C">
        <w:trPr>
          <w:ins w:id="6618" w:author="Rapporteur FieldDescriptionCleanup" w:date="2018-04-23T11:03:00Z"/>
        </w:trPr>
        <w:tc>
          <w:tcPr>
            <w:tcW w:w="14173" w:type="dxa"/>
            <w:shd w:val="clear" w:color="auto" w:fill="auto"/>
          </w:tcPr>
          <w:p w14:paraId="25DDE78F" w14:textId="77777777" w:rsidR="00BF1B12" w:rsidRPr="0040018C" w:rsidRDefault="00BF1B12" w:rsidP="00AB29A7">
            <w:pPr>
              <w:pStyle w:val="TAL"/>
              <w:rPr>
                <w:ins w:id="6619" w:author="Rapporteur FieldDescriptionCleanup" w:date="2018-04-23T11:03:00Z"/>
                <w:b/>
                <w:i/>
                <w:szCs w:val="22"/>
              </w:rPr>
            </w:pPr>
            <w:ins w:id="6620" w:author="Rapporteur FieldDescriptionCleanup" w:date="2018-04-23T11:03:00Z">
              <w:r w:rsidRPr="0040018C">
                <w:rPr>
                  <w:b/>
                  <w:i/>
                  <w:szCs w:val="22"/>
                  <w:lang w:val="en-GB"/>
                </w:rPr>
                <w:t>sps</w:t>
              </w:r>
              <w:r w:rsidRPr="0040018C">
                <w:rPr>
                  <w:b/>
                  <w:i/>
                  <w:szCs w:val="22"/>
                </w:rPr>
                <w:t>-Config</w:t>
              </w:r>
            </w:ins>
          </w:p>
          <w:p w14:paraId="4D0925D3" w14:textId="77777777" w:rsidR="00BF1B12" w:rsidRPr="0040018C" w:rsidRDefault="00BF1B12" w:rsidP="00AB29A7">
            <w:pPr>
              <w:pStyle w:val="TAL"/>
              <w:rPr>
                <w:ins w:id="6621" w:author="Rapporteur FieldDescriptionCleanup" w:date="2018-04-23T11:03:00Z"/>
                <w:szCs w:val="22"/>
                <w:lang w:val="en-GB"/>
              </w:rPr>
            </w:pPr>
            <w:ins w:id="6622" w:author="Rapporteur FieldDescriptionCleanup" w:date="2018-04-23T11:03:00Z">
              <w:r w:rsidRPr="0040018C">
                <w:rPr>
                  <w:szCs w:val="22"/>
                  <w:lang w:val="en-GB"/>
                </w:rPr>
                <w:t>UE specific SPS (Semi-Persistent Scheduling) configuration for one BWP.</w:t>
              </w:r>
            </w:ins>
          </w:p>
        </w:tc>
      </w:tr>
      <w:tr w:rsidR="00BF1B12" w14:paraId="6BD480D9" w14:textId="77777777" w:rsidTr="0040018C">
        <w:trPr>
          <w:ins w:id="6623" w:author="Rapporteur FieldDescriptionCleanup" w:date="2018-04-23T11:03:00Z"/>
        </w:trPr>
        <w:tc>
          <w:tcPr>
            <w:tcW w:w="14173" w:type="dxa"/>
            <w:shd w:val="clear" w:color="auto" w:fill="auto"/>
          </w:tcPr>
          <w:p w14:paraId="6DAD0063" w14:textId="77777777" w:rsidR="00BF1B12" w:rsidRPr="0040018C" w:rsidRDefault="00BF1B12" w:rsidP="00AB29A7">
            <w:pPr>
              <w:pStyle w:val="TAL"/>
              <w:rPr>
                <w:ins w:id="6624" w:author="Rapporteur FieldDescriptionCleanup" w:date="2018-04-23T11:03:00Z"/>
                <w:b/>
                <w:i/>
                <w:szCs w:val="22"/>
              </w:rPr>
            </w:pPr>
            <w:ins w:id="6625" w:author="Rapporteur FieldDescriptionCleanup" w:date="2018-04-23T11:03:00Z">
              <w:r w:rsidRPr="0040018C">
                <w:rPr>
                  <w:b/>
                  <w:i/>
                  <w:szCs w:val="22"/>
                </w:rPr>
                <w:t>radioLinkMonitoringConfig</w:t>
              </w:r>
            </w:ins>
          </w:p>
          <w:p w14:paraId="20F4D678" w14:textId="77777777" w:rsidR="00BF1B12" w:rsidRPr="0040018C" w:rsidRDefault="00BF1B12" w:rsidP="00AB29A7">
            <w:pPr>
              <w:pStyle w:val="TAL"/>
              <w:rPr>
                <w:ins w:id="6626" w:author="Rapporteur FieldDescriptionCleanup" w:date="2018-04-23T11:03:00Z"/>
                <w:szCs w:val="22"/>
                <w:lang w:val="en-GB"/>
              </w:rPr>
            </w:pPr>
            <w:ins w:id="6627" w:author="Rapporteur FieldDescriptionCleanup" w:date="2018-04-23T11:03:00Z">
              <w:r w:rsidRPr="0040018C">
                <w:rPr>
                  <w:szCs w:val="22"/>
                  <w:lang w:val="en-GB"/>
                </w:rPr>
                <w:t>UE specific configuration of radio link monitoring for detecting cell- and beam radio link failure occasions.</w:t>
              </w:r>
            </w:ins>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E61D8C" w:rsidRDefault="00D11683" w:rsidP="00AB29A7">
            <w:pPr>
              <w:pStyle w:val="TAL"/>
              <w:rPr>
                <w:szCs w:val="22"/>
                <w:lang w:val="en-GB"/>
                <w:rPrChange w:id="6628" w:author="Rapporteur Rev 3" w:date="2018-05-28T16:16:00Z">
                  <w:rPr>
                    <w:szCs w:val="22"/>
                  </w:rPr>
                </w:rPrChange>
              </w:rPr>
            </w:pPr>
            <w:r w:rsidRPr="0040018C">
              <w:rPr>
                <w:szCs w:val="22"/>
              </w:rPr>
              <w:t>Configuration of cell specific random access parameters which the UE uses for contention based and contention free random access as well as for contention based beam failure recovery.</w:t>
            </w:r>
            <w:ins w:id="6629" w:author="Rapporteur Rev 3" w:date="2018-05-28T16:16:00Z">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ins>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6926C4D0"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ins w:id="6630" w:author="R2-1805568" w:date="2018-05-02T18:20:00Z">
              <w:r w:rsidRPr="007E7888">
                <w:rPr>
                  <w:szCs w:val="22"/>
                </w:rPr>
                <w:t xml:space="preserve">The network configures PUCCH-Config for each SpCell. </w:t>
              </w:r>
              <w:del w:id="6631" w:author="R1-1807871 LS on PUCCH SCell" w:date="2018-06-04T21:59:00Z">
                <w:r w:rsidRPr="007E7888" w:rsidDel="00163A8F">
                  <w:rPr>
                    <w:szCs w:val="22"/>
                  </w:rPr>
                  <w:delText xml:space="preserve">If the UE is configured with one cell group only, </w:delText>
                </w:r>
              </w:del>
            </w:ins>
            <w:ins w:id="6632" w:author="R1-1807871 LS on PUCCH SCell" w:date="2018-06-04T22:00:00Z">
              <w:r w:rsidR="006E7D33">
                <w:rPr>
                  <w:szCs w:val="22"/>
                  <w:lang w:val="en-US"/>
                </w:rPr>
                <w:t xml:space="preserve">If supported by the UE, </w:t>
              </w:r>
            </w:ins>
            <w:ins w:id="6633" w:author="R2-1805568" w:date="2018-05-02T18:20:00Z">
              <w:r w:rsidRPr="007E7888">
                <w:rPr>
                  <w:szCs w:val="22"/>
                </w:rPr>
                <w:t xml:space="preserve">the network may configure at most one additional SCell of </w:t>
              </w:r>
              <w:del w:id="6634" w:author="R1-1807871 LS on PUCCH SCell" w:date="2018-06-04T21:59:00Z">
                <w:r w:rsidRPr="007E7888" w:rsidDel="00163A8F">
                  <w:rPr>
                    <w:szCs w:val="22"/>
                  </w:rPr>
                  <w:delText xml:space="preserve">that </w:delText>
                </w:r>
              </w:del>
            </w:ins>
            <w:ins w:id="6635" w:author="R1-1807871 LS on PUCCH SCell" w:date="2018-06-04T21:59:00Z">
              <w:r w:rsidR="00163A8F">
                <w:rPr>
                  <w:szCs w:val="22"/>
                </w:rPr>
                <w:t xml:space="preserve">a </w:t>
              </w:r>
            </w:ins>
            <w:ins w:id="6636" w:author="R2-1805568" w:date="2018-05-02T18:20:00Z">
              <w:r w:rsidRPr="007E7888">
                <w:rPr>
                  <w:szCs w:val="22"/>
                </w:rPr>
                <w:t>cell group with PUCCH-Config (i.e. PUCCH SCell).</w:t>
              </w:r>
            </w:ins>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pPr>
        <w:rPr>
          <w:ins w:id="6637" w:author="Rapporteur Rev1" w:date="2018-05-07T14: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rPr>
          <w:ins w:id="6638" w:author="Rapporteur Rev1" w:date="2018-05-07T14:52:00Z"/>
        </w:trPr>
        <w:tc>
          <w:tcPr>
            <w:tcW w:w="4027" w:type="dxa"/>
            <w:shd w:val="clear" w:color="auto" w:fill="auto"/>
          </w:tcPr>
          <w:p w14:paraId="2867D756" w14:textId="77777777" w:rsidR="009F5822" w:rsidRPr="00F35584" w:rsidRDefault="009F5822" w:rsidP="009F5822">
            <w:pPr>
              <w:pStyle w:val="TAH"/>
              <w:rPr>
                <w:ins w:id="6639" w:author="Rapporteur Rev1" w:date="2018-05-07T14:52:00Z"/>
                <w:rFonts w:eastAsia="Calibri"/>
                <w:szCs w:val="22"/>
                <w:lang w:val="en-GB"/>
              </w:rPr>
            </w:pPr>
            <w:ins w:id="6640" w:author="Rapporteur Rev1" w:date="2018-05-07T14:52:00Z">
              <w:r w:rsidRPr="00F35584">
                <w:rPr>
                  <w:rFonts w:eastAsia="Calibri"/>
                  <w:szCs w:val="22"/>
                  <w:lang w:val="en-GB"/>
                </w:rPr>
                <w:t>Conditional Presence</w:t>
              </w:r>
            </w:ins>
          </w:p>
        </w:tc>
        <w:tc>
          <w:tcPr>
            <w:tcW w:w="10146" w:type="dxa"/>
            <w:shd w:val="clear" w:color="auto" w:fill="auto"/>
          </w:tcPr>
          <w:p w14:paraId="32BCC580" w14:textId="77777777" w:rsidR="009F5822" w:rsidRPr="00F35584" w:rsidRDefault="009F5822" w:rsidP="009F5822">
            <w:pPr>
              <w:pStyle w:val="TAH"/>
              <w:rPr>
                <w:ins w:id="6641" w:author="Rapporteur Rev1" w:date="2018-05-07T14:52:00Z"/>
                <w:rFonts w:eastAsia="Calibri"/>
                <w:szCs w:val="22"/>
                <w:lang w:val="en-GB"/>
              </w:rPr>
            </w:pPr>
            <w:ins w:id="6642" w:author="Rapporteur Rev1" w:date="2018-05-07T14:52:00Z">
              <w:r w:rsidRPr="00F35584">
                <w:rPr>
                  <w:rFonts w:eastAsia="Calibri"/>
                  <w:szCs w:val="22"/>
                  <w:lang w:val="en-GB"/>
                </w:rPr>
                <w:t>Explanation</w:t>
              </w:r>
            </w:ins>
          </w:p>
        </w:tc>
      </w:tr>
      <w:tr w:rsidR="009F5822" w:rsidRPr="00F35584" w14:paraId="20C08755" w14:textId="77777777" w:rsidTr="002C6B5A">
        <w:trPr>
          <w:ins w:id="6643" w:author="Rapporteur Rev1" w:date="2018-05-07T14:52:00Z"/>
        </w:trPr>
        <w:tc>
          <w:tcPr>
            <w:tcW w:w="4027" w:type="dxa"/>
            <w:shd w:val="clear" w:color="auto" w:fill="auto"/>
          </w:tcPr>
          <w:p w14:paraId="6416217A" w14:textId="27B7012F" w:rsidR="009F5822" w:rsidRPr="00F35584" w:rsidRDefault="009F5822" w:rsidP="009F5822">
            <w:pPr>
              <w:pStyle w:val="TAL"/>
              <w:rPr>
                <w:ins w:id="6644" w:author="Rapporteur Rev1" w:date="2018-05-07T14:52:00Z"/>
                <w:rFonts w:eastAsia="Calibri"/>
                <w:i/>
                <w:szCs w:val="22"/>
                <w:lang w:val="en-GB"/>
              </w:rPr>
            </w:pPr>
            <w:ins w:id="6645" w:author="Rapporteur Rev1" w:date="2018-05-07T14:52:00Z">
              <w:r w:rsidRPr="00F35584">
                <w:rPr>
                  <w:rFonts w:eastAsia="Calibri"/>
                  <w:i/>
                  <w:szCs w:val="22"/>
                  <w:lang w:val="en-GB"/>
                </w:rPr>
                <w:t>SetupOnly</w:t>
              </w:r>
            </w:ins>
          </w:p>
        </w:tc>
        <w:tc>
          <w:tcPr>
            <w:tcW w:w="10146" w:type="dxa"/>
            <w:shd w:val="clear" w:color="auto" w:fill="auto"/>
          </w:tcPr>
          <w:p w14:paraId="400F29B9" w14:textId="570B1F1B" w:rsidR="009F5822" w:rsidRPr="00F35584" w:rsidRDefault="00430F20" w:rsidP="009F5822">
            <w:pPr>
              <w:pStyle w:val="TAL"/>
              <w:rPr>
                <w:ins w:id="6646" w:author="Rapporteur Rev1" w:date="2018-05-07T14:52:00Z"/>
                <w:rFonts w:eastAsia="Calibri"/>
                <w:szCs w:val="22"/>
                <w:lang w:val="en-GB"/>
              </w:rPr>
            </w:pPr>
            <w:ins w:id="6647" w:author="Rapporteur Rev1" w:date="2018-05-07T14:53:00Z">
              <w:r w:rsidRPr="00430F20">
                <w:rPr>
                  <w:rFonts w:eastAsia="Calibri"/>
                  <w:szCs w:val="22"/>
                  <w:lang w:val="en-GB"/>
                </w:rPr>
                <w:t>The field is optionally present, Need M, upon configuration of a new SCell. It is absent otherwise.</w:t>
              </w:r>
            </w:ins>
          </w:p>
        </w:tc>
      </w:tr>
      <w:tr w:rsidR="002C6B5A" w14:paraId="44019507" w14:textId="77777777" w:rsidTr="002C6B5A">
        <w:trPr>
          <w:ins w:id="6648" w:author="Rapporteur Rev 3" w:date="2018-05-29T18:19: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ins w:id="6649" w:author="Rapporteur Rev 3" w:date="2018-05-29T18:19:00Z"/>
                <w:rFonts w:eastAsia="Calibri"/>
                <w:i/>
                <w:szCs w:val="22"/>
                <w:lang w:val="en-GB"/>
              </w:rPr>
            </w:pPr>
            <w:ins w:id="6650" w:author="Rapporteur Rev 3" w:date="2018-05-29T18:19:00Z">
              <w:r>
                <w:rPr>
                  <w:rFonts w:eastAsia="Calibri"/>
                  <w:i/>
                  <w:szCs w:val="22"/>
                  <w:lang w:val="en-GB"/>
                </w:rPr>
                <w:t>SpCellOnly</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ins w:id="6651" w:author="Rapporteur Rev 3" w:date="2018-05-29T18:19:00Z"/>
                <w:rFonts w:eastAsia="Calibri"/>
                <w:szCs w:val="22"/>
                <w:lang w:val="en-GB"/>
              </w:rPr>
            </w:pPr>
            <w:ins w:id="6652" w:author="Rapporteur Rev 3" w:date="2018-05-29T18:19:00Z">
              <w:r>
                <w:rPr>
                  <w:rFonts w:eastAsia="Calibri"/>
                  <w:szCs w:val="22"/>
                  <w:lang w:val="en-GB"/>
                </w:rPr>
                <w:t xml:space="preserve">The field is optionally present, Need M, in the BWP-UplinkDedicated of an SpCell. It is absent otherwise. </w:t>
              </w:r>
            </w:ins>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653" w:name="_Toc510018582"/>
      <w:r w:rsidRPr="00F35584">
        <w:t>–</w:t>
      </w:r>
      <w:r w:rsidRPr="00F35584">
        <w:tab/>
      </w:r>
      <w:r w:rsidRPr="00F35584">
        <w:rPr>
          <w:i/>
        </w:rPr>
        <w:t>BWP-Id</w:t>
      </w:r>
      <w:bookmarkEnd w:id="6653"/>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654" w:name="_Toc510018583"/>
      <w:r w:rsidRPr="00F35584">
        <w:rPr>
          <w:i/>
        </w:rPr>
        <w:t>–</w:t>
      </w:r>
      <w:r w:rsidRPr="00F35584">
        <w:rPr>
          <w:i/>
        </w:rPr>
        <w:tab/>
        <w:t>BeamFailureRecoveryConfig</w:t>
      </w:r>
      <w:bookmarkEnd w:id="6654"/>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655"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3396BAB6" w:rsidR="0036276D" w:rsidRPr="00F35584" w:rsidRDefault="0036276D" w:rsidP="00F52D01">
      <w:pPr>
        <w:pStyle w:val="PL"/>
        <w:rPr>
          <w:color w:val="808080"/>
        </w:rPr>
      </w:pPr>
      <w:r w:rsidRPr="00F35584">
        <w:tab/>
      </w:r>
      <w:ins w:id="6656" w:author="R2-1807068" w:date="2018-05-30T08:50:00Z">
        <w:r w:rsidR="00663E71">
          <w:t>rsrp-ThresholdSSB</w:t>
        </w:r>
      </w:ins>
      <w:del w:id="6657" w:author="R2-1807068" w:date="2018-05-30T08:50:00Z">
        <w:r w:rsidR="009A189C" w:rsidRPr="00F35584" w:rsidDel="00663E71">
          <w:delText>c</w:delText>
        </w:r>
        <w:r w:rsidRPr="00F35584" w:rsidDel="00663E71">
          <w:delText>andidateBeamThreshold</w:delText>
        </w:r>
      </w:del>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rPr>
          <w:ins w:id="6658" w:author="R2-1806397" w:date="2018-04-24T14:19:00Z"/>
        </w:rPr>
      </w:pPr>
      <w:ins w:id="6659" w:author="R2-1806397" w:date="2018-04-24T14:19:00Z">
        <w:r>
          <w:tab/>
          <w:t>ssb-perRACH-Occasion</w:t>
        </w:r>
        <w:r>
          <w:tab/>
        </w:r>
        <w:r>
          <w:tab/>
        </w:r>
        <w:r>
          <w:tab/>
        </w:r>
      </w:ins>
      <w:ins w:id="6660" w:author="R2-1806397" w:date="2018-04-24T14:21:00Z">
        <w:r>
          <w:tab/>
        </w:r>
      </w:ins>
      <w:ins w:id="6661" w:author="R2-1806397" w:date="2018-04-24T14:19:00Z">
        <w:r>
          <w:t xml:space="preserve">ENUMERATED {oneEighth, oneFourth, oneHalf, one, two, four, eight, sixteen} </w:t>
        </w:r>
        <w:r>
          <w:tab/>
          <w:t>OPTIONAL,</w:t>
        </w:r>
        <w:r>
          <w:tab/>
          <w:t>--</w:t>
        </w:r>
      </w:ins>
      <w:ins w:id="6662" w:author="R2-1806397" w:date="2018-04-24T14:22:00Z">
        <w:r>
          <w:t xml:space="preserve"> </w:t>
        </w:r>
      </w:ins>
      <w:ins w:id="6663" w:author="R2-1806397" w:date="2018-04-24T14:19:00Z">
        <w:r>
          <w:t>Need M</w:t>
        </w:r>
      </w:ins>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3BE00668" w14:textId="73DCB6DE" w:rsidR="0036276D" w:rsidRPr="00F35584" w:rsidDel="0015047D" w:rsidRDefault="0036276D" w:rsidP="0036276D">
      <w:pPr>
        <w:pStyle w:val="PL"/>
        <w:rPr>
          <w:del w:id="6664" w:author="R2-1806200" w:date="2018-04-25T14:14:00Z"/>
          <w:color w:val="808080"/>
        </w:rPr>
      </w:pPr>
      <w:del w:id="6665" w:author="R2-1806200" w:date="2018-04-25T14:14:00Z">
        <w:r w:rsidRPr="00F35584" w:rsidDel="0015047D">
          <w:tab/>
          <w:delText>recoveryControlResourceSetId</w:delText>
        </w:r>
        <w:r w:rsidRPr="00F35584" w:rsidDel="0015047D">
          <w:tab/>
        </w:r>
        <w:r w:rsidRPr="00F35584" w:rsidDel="0015047D">
          <w:tab/>
          <w:delText>ControlResourceSetId</w:delText>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rPr>
            <w:color w:val="993366"/>
          </w:rPr>
          <w:delText>OPTIONAL</w:delText>
        </w:r>
        <w:r w:rsidRPr="00F35584" w:rsidDel="0015047D">
          <w:tab/>
        </w:r>
        <w:r w:rsidR="00A61252" w:rsidRPr="00F35584" w:rsidDel="0015047D">
          <w:delText>,</w:delText>
        </w:r>
        <w:r w:rsidRPr="00F35584" w:rsidDel="0015047D">
          <w:tab/>
        </w:r>
        <w:r w:rsidRPr="00F35584" w:rsidDel="0015047D">
          <w:rPr>
            <w:color w:val="808080"/>
          </w:rPr>
          <w:delText>--</w:delText>
        </w:r>
        <w:r w:rsidR="00B56FAB" w:rsidRPr="00F35584" w:rsidDel="0015047D">
          <w:rPr>
            <w:color w:val="808080"/>
          </w:rPr>
          <w:delText xml:space="preserve"> </w:delText>
        </w:r>
        <w:r w:rsidRPr="00F35584" w:rsidDel="0015047D">
          <w:rPr>
            <w:color w:val="808080"/>
          </w:rPr>
          <w:delText xml:space="preserve">Need </w:delText>
        </w:r>
        <w:r w:rsidR="004C45F4" w:rsidRPr="00F35584" w:rsidDel="0015047D">
          <w:rPr>
            <w:color w:val="808080"/>
          </w:rPr>
          <w:delText>S</w:delText>
        </w:r>
      </w:del>
    </w:p>
    <w:p w14:paraId="1C6294A2" w14:textId="4D663941"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666" w:author="R1-1807883 LS on BFR search space configuration" w:date="2018-06-04T20:42:00Z">
        <w:r w:rsidRPr="00F35584" w:rsidDel="003608CF">
          <w:rPr>
            <w:color w:val="808080"/>
          </w:rPr>
          <w:delText xml:space="preserve">Need </w:delText>
        </w:r>
      </w:del>
      <w:del w:id="6667" w:author="R1-1807883 LS on BFR search space configuration" w:date="2018-06-04T20:38:00Z">
        <w:r w:rsidRPr="00F35584" w:rsidDel="003608CF">
          <w:rPr>
            <w:color w:val="808080"/>
          </w:rPr>
          <w:delText>S</w:delText>
        </w:r>
      </w:del>
      <w:ins w:id="6668" w:author="R1-1807883 LS on BFR search space configuration" w:date="2018-06-04T20:38:00Z">
        <w:r w:rsidR="003608CF">
          <w:rPr>
            <w:color w:val="808080"/>
          </w:rPr>
          <w:t>Con</w:t>
        </w:r>
      </w:ins>
      <w:ins w:id="6669" w:author="R1-1807883 LS on BFR search space configuration" w:date="2018-06-04T20:42:00Z">
        <w:r w:rsidR="003608CF">
          <w:rPr>
            <w:color w:val="808080"/>
          </w:rPr>
          <w:t>d</w:t>
        </w:r>
      </w:ins>
      <w:ins w:id="6670" w:author="R1-1807883 LS on BFR search space configuration" w:date="2018-06-04T20:38:00Z">
        <w:r w:rsidR="003608CF">
          <w:rPr>
            <w:color w:val="808080"/>
          </w:rPr>
          <w:t xml:space="preserve"> CF</w:t>
        </w:r>
      </w:ins>
      <w:ins w:id="6671" w:author="R1-1807883 LS on BFR search space configuration" w:date="2018-06-04T20:39:00Z">
        <w:r w:rsidR="003608CF">
          <w:rPr>
            <w:color w:val="808080"/>
          </w:rPr>
          <w:t>-</w:t>
        </w:r>
      </w:ins>
      <w:ins w:id="6672" w:author="R1-1807883 LS on BFR search space configuration" w:date="2018-06-04T20:38:00Z">
        <w:r w:rsidR="003608CF">
          <w:rPr>
            <w:color w:val="808080"/>
          </w:rPr>
          <w:t>BFR</w:t>
        </w:r>
      </w:ins>
    </w:p>
    <w:p w14:paraId="3E5289FB" w14:textId="77777777" w:rsidR="003F71CA" w:rsidRDefault="003F71CA" w:rsidP="003F71CA">
      <w:pPr>
        <w:pStyle w:val="PL"/>
        <w:rPr>
          <w:ins w:id="6673" w:author="Rapporteur Rev 3" w:date="2018-05-28T15:53:00Z"/>
        </w:rPr>
      </w:pPr>
      <w:ins w:id="6674" w:author="Rapporteur Rev 3" w:date="2018-05-28T15:53:00Z">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ins>
    </w:p>
    <w:p w14:paraId="6A0C3A99" w14:textId="7D00F8CC" w:rsidR="001B11ED" w:rsidRPr="00FA7AD3" w:rsidRDefault="001B11ED" w:rsidP="001B11ED">
      <w:pPr>
        <w:pStyle w:val="PL"/>
        <w:rPr>
          <w:ins w:id="6675" w:author="Rapporteur Rev 3" w:date="2018-05-29T19:40:00Z"/>
          <w:color w:val="808080"/>
        </w:rPr>
      </w:pPr>
      <w:ins w:id="6676" w:author="Rapporteur Rev 3" w:date="2018-05-29T19:40:00Z">
        <w:r w:rsidRPr="00F50521">
          <w:tab/>
        </w:r>
        <w:r w:rsidRPr="00FA7AD3">
          <w:t>beamFailure</w:t>
        </w:r>
        <w:r>
          <w:t>Recovery</w:t>
        </w:r>
        <w:r w:rsidRPr="00FA7AD3">
          <w:t>Timer</w:t>
        </w:r>
      </w:ins>
      <w:ins w:id="6677" w:author="Rapporteur Rev 3" w:date="2018-05-29T19:42:00Z">
        <w:r>
          <w:tab/>
        </w:r>
        <w:r>
          <w:tab/>
        </w:r>
      </w:ins>
      <w:ins w:id="6678" w:author="Rapporteur Rev 3" w:date="2018-05-29T19:40:00Z">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w:t>
        </w:r>
      </w:ins>
      <w:ins w:id="6679" w:author="Rapporteur Rev 3" w:date="2018-05-29T19:42:00Z">
        <w:r>
          <w:rPr>
            <w:color w:val="808080"/>
          </w:rPr>
          <w:t xml:space="preserve"> </w:t>
        </w:r>
      </w:ins>
      <w:ins w:id="6680" w:author="Rapporteur Rev 3" w:date="2018-05-29T19:40:00Z">
        <w:r>
          <w:rPr>
            <w:color w:val="808080"/>
          </w:rPr>
          <w:t>Need</w:t>
        </w:r>
      </w:ins>
      <w:ins w:id="6681" w:author="Rapporteur Rev 3" w:date="2018-05-29T19:42:00Z">
        <w:r>
          <w:rPr>
            <w:color w:val="808080"/>
          </w:rPr>
          <w:t xml:space="preserve"> </w:t>
        </w:r>
      </w:ins>
      <w:ins w:id="6682" w:author="Rapporteur Rev 3" w:date="2018-05-29T19:40:00Z">
        <w:r>
          <w:rPr>
            <w:color w:val="808080"/>
          </w:rPr>
          <w:t>M</w:t>
        </w:r>
      </w:ins>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rPr>
          <w:ins w:id="6683" w:author="R2-1805402" w:date="2018-04-24T06:39:00Z"/>
        </w:rPr>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72363EE8" w:rsidR="00860742" w:rsidRPr="00F35584" w:rsidRDefault="00860742" w:rsidP="00802FB1">
      <w:pPr>
        <w:pStyle w:val="PL"/>
      </w:pPr>
      <w:ins w:id="6684" w:author="R2-1805402" w:date="2018-04-24T06:39:00Z">
        <w:r w:rsidRPr="00F35584">
          <w:tab/>
        </w:r>
        <w:bookmarkStart w:id="6685" w:name="_Hlk510636638"/>
        <w:r w:rsidRPr="00F35584">
          <w:t>ra-OccasionList</w:t>
        </w:r>
        <w:bookmarkEnd w:id="668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ins>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655"/>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68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rPr>
          <w:ins w:id="6687" w:author="Rapporteur Rev 3" w:date="2018-05-29T19:44:00Z"/>
        </w:trPr>
        <w:tc>
          <w:tcPr>
            <w:tcW w:w="14173" w:type="dxa"/>
            <w:shd w:val="clear" w:color="auto" w:fill="auto"/>
          </w:tcPr>
          <w:p w14:paraId="1BD4E0AB" w14:textId="77777777" w:rsidR="001B11ED" w:rsidRDefault="001B11ED" w:rsidP="00AB29A7">
            <w:pPr>
              <w:pStyle w:val="TAL"/>
              <w:rPr>
                <w:ins w:id="6688" w:author="Rapporteur Rev 3" w:date="2018-05-29T19:44:00Z"/>
                <w:szCs w:val="22"/>
              </w:rPr>
            </w:pPr>
            <w:ins w:id="6689" w:author="Rapporteur Rev 3" w:date="2018-05-29T19:44:00Z">
              <w:r>
                <w:rPr>
                  <w:b/>
                  <w:i/>
                  <w:szCs w:val="22"/>
                </w:rPr>
                <w:t>beamFailureRecoveryTimer</w:t>
              </w:r>
            </w:ins>
          </w:p>
          <w:p w14:paraId="74932FC6" w14:textId="50BBD3BE" w:rsidR="001B11ED" w:rsidRPr="001B11ED" w:rsidRDefault="001B11ED" w:rsidP="00AB29A7">
            <w:pPr>
              <w:pStyle w:val="TAL"/>
              <w:rPr>
                <w:ins w:id="6690" w:author="Rapporteur Rev 3" w:date="2018-05-29T19:44:00Z"/>
                <w:szCs w:val="22"/>
                <w:rPrChange w:id="6691" w:author="Rapporteur Rev 3" w:date="2018-05-29T19:44:00Z">
                  <w:rPr>
                    <w:ins w:id="6692" w:author="Rapporteur Rev 3" w:date="2018-05-29T19:44:00Z"/>
                    <w:b/>
                    <w:i/>
                    <w:szCs w:val="22"/>
                  </w:rPr>
                </w:rPrChange>
              </w:rPr>
            </w:pPr>
            <w:ins w:id="6693" w:author="Rapporteur Rev 3" w:date="2018-05-29T19:44:00Z">
              <w:r>
                <w:rPr>
                  <w:szCs w:val="22"/>
                </w:rPr>
                <w:t>Timer for beam failure recovery timer.  Upon expiration of the timer the UE does not use CFRA for BFR. Value in ms. ms10 corresponds to 10ms, ms20 to 20ms, and so on.</w:t>
              </w:r>
            </w:ins>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617E51A5" w:rsidR="007A34C7" w:rsidRDefault="007A34C7" w:rsidP="00AB29A7">
            <w:pPr>
              <w:pStyle w:val="TAL"/>
              <w:rPr>
                <w:b/>
                <w:i/>
                <w:szCs w:val="22"/>
              </w:rPr>
            </w:pPr>
            <w:del w:id="6694" w:author="R2-1807068" w:date="2018-05-30T09:53:00Z">
              <w:r w:rsidRPr="0040018C" w:rsidDel="001D7D4E">
                <w:rPr>
                  <w:b/>
                  <w:i/>
                  <w:szCs w:val="22"/>
                </w:rPr>
                <w:delText>candidateBeamThreshold</w:delText>
              </w:r>
            </w:del>
            <w:ins w:id="6695" w:author="R2-1807068" w:date="2018-05-30T09:53:00Z">
              <w:r w:rsidR="001D7D4E">
                <w:rPr>
                  <w:b/>
                  <w:i/>
                  <w:szCs w:val="22"/>
                </w:rPr>
                <w:t>rsrp-ThresholdSSB</w:t>
              </w:r>
            </w:ins>
          </w:p>
          <w:p w14:paraId="261ED65C"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del w:id="6696" w:author="Rapporteur FieldDescriptionCleanup" w:date="2018-04-23T11:10:00Z">
              <w:r w:rsidRPr="0040018C" w:rsidDel="000A1A01">
                <w:rPr>
                  <w:szCs w:val="22"/>
                </w:rPr>
                <w:delText xml:space="preserve">, </w:delText>
              </w:r>
            </w:del>
            <w:ins w:id="6697" w:author="Rapporteur FieldDescriptionCleanup" w:date="2018-04-23T11:10:00Z">
              <w:r w:rsidR="000A1A01" w:rsidRPr="0040018C">
                <w:rPr>
                  <w:szCs w:val="22"/>
                  <w:lang w:val="en-GB"/>
                </w:rPr>
                <w:t>;</w:t>
              </w:r>
              <w:r w:rsidR="000A1A01" w:rsidRPr="0040018C">
                <w:rPr>
                  <w:szCs w:val="22"/>
                </w:rPr>
                <w:t xml:space="preserve"> </w:t>
              </w:r>
            </w:ins>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rPr>
          <w:ins w:id="6698" w:author="Rapporteur Rev 3" w:date="2018-05-28T15:53:00Z"/>
        </w:trPr>
        <w:tc>
          <w:tcPr>
            <w:tcW w:w="14173" w:type="dxa"/>
            <w:shd w:val="clear" w:color="auto" w:fill="auto"/>
          </w:tcPr>
          <w:p w14:paraId="05C05ED5" w14:textId="77777777" w:rsidR="003F71CA" w:rsidRPr="00C95B76" w:rsidRDefault="003F71CA" w:rsidP="003F71CA">
            <w:pPr>
              <w:pStyle w:val="TAL"/>
              <w:rPr>
                <w:ins w:id="6699" w:author="Rapporteur Rev 3" w:date="2018-05-28T15:53:00Z"/>
                <w:b/>
                <w:i/>
                <w:szCs w:val="22"/>
                <w:lang w:val="en-US"/>
              </w:rPr>
            </w:pPr>
            <w:ins w:id="6700" w:author="Rapporteur Rev 3" w:date="2018-05-28T15:53:00Z">
              <w:r w:rsidRPr="00C95B76">
                <w:rPr>
                  <w:b/>
                  <w:i/>
                  <w:szCs w:val="22"/>
                  <w:lang w:val="en-US"/>
                </w:rPr>
                <w:t>ra-prioritization</w:t>
              </w:r>
            </w:ins>
          </w:p>
          <w:p w14:paraId="4002C66E" w14:textId="77777777" w:rsidR="003F71CA" w:rsidRPr="00E112BB" w:rsidRDefault="003F71CA" w:rsidP="003F71CA">
            <w:pPr>
              <w:pStyle w:val="TAL"/>
              <w:rPr>
                <w:ins w:id="6701" w:author="Rapporteur Rev 3" w:date="2018-05-28T15:53:00Z"/>
                <w:szCs w:val="22"/>
                <w:lang w:val="en-US"/>
              </w:rPr>
            </w:pPr>
            <w:ins w:id="6702" w:author="Rapporteur Rev 3" w:date="2018-05-28T15:53:00Z">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ins>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rsidDel="00D1623E" w14:paraId="5C07ED29" w14:textId="2D1E6E11" w:rsidTr="0040018C">
        <w:trPr>
          <w:del w:id="6703" w:author="R2-1806200" w:date="2018-04-25T14:10:00Z"/>
        </w:trPr>
        <w:tc>
          <w:tcPr>
            <w:tcW w:w="14173" w:type="dxa"/>
            <w:shd w:val="clear" w:color="auto" w:fill="auto"/>
          </w:tcPr>
          <w:p w14:paraId="47589583" w14:textId="5A83D966" w:rsidR="007A34C7" w:rsidRPr="0040018C" w:rsidDel="00D1623E" w:rsidRDefault="007A34C7" w:rsidP="00AB29A7">
            <w:pPr>
              <w:pStyle w:val="TAL"/>
              <w:rPr>
                <w:del w:id="6704" w:author="R2-1806200" w:date="2018-04-25T14:10:00Z"/>
                <w:szCs w:val="22"/>
              </w:rPr>
            </w:pPr>
            <w:del w:id="6705" w:author="R2-1806200" w:date="2018-04-25T14:10:00Z">
              <w:r w:rsidRPr="0040018C" w:rsidDel="00D1623E">
                <w:rPr>
                  <w:b/>
                  <w:i/>
                  <w:szCs w:val="22"/>
                </w:rPr>
                <w:delText>recoveryControlResourceSetId</w:delText>
              </w:r>
            </w:del>
          </w:p>
          <w:p w14:paraId="2C6C911E" w14:textId="70D4C1DF" w:rsidR="007A34C7" w:rsidRPr="0040018C" w:rsidDel="00D1623E" w:rsidRDefault="007A34C7" w:rsidP="00AB29A7">
            <w:pPr>
              <w:pStyle w:val="TAL"/>
              <w:rPr>
                <w:del w:id="6706" w:author="R2-1806200" w:date="2018-04-25T14:10:00Z"/>
                <w:szCs w:val="22"/>
              </w:rPr>
            </w:pPr>
            <w:del w:id="6707" w:author="R2-1806200" w:date="2018-04-25T14:10:00Z">
              <w:r w:rsidRPr="0040018C" w:rsidDel="00D1623E">
                <w:rPr>
                  <w:szCs w:val="22"/>
                </w:rPr>
                <w:delText>Control Resource Set that the UE uses to receive the random access response for beam failure recovery. If the field is absent the UE uses the initial CORESET (ControlResourceSetId = 0)</w:delText>
              </w:r>
            </w:del>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6D4F800F" w:rsidR="007A34C7" w:rsidRPr="0040018C" w:rsidRDefault="007A34C7" w:rsidP="00AB29A7">
            <w:pPr>
              <w:pStyle w:val="TAL"/>
              <w:rPr>
                <w:szCs w:val="22"/>
              </w:rPr>
            </w:pPr>
            <w:r w:rsidRPr="0040018C">
              <w:rPr>
                <w:szCs w:val="22"/>
              </w:rPr>
              <w:t xml:space="preserve">Search space to use for BFR RAR. </w:t>
            </w:r>
            <w:del w:id="6708" w:author="R1-1807883 LS on BFR search space configuration" w:date="2018-06-04T20:37:00Z">
              <w:r w:rsidRPr="0040018C" w:rsidDel="003608CF">
                <w:rPr>
                  <w:szCs w:val="22"/>
                </w:rPr>
                <w:delText>If the field is absent, the UE uses the initial Serach Space (SearchSpaceId = 0).</w:delText>
              </w:r>
            </w:del>
          </w:p>
        </w:tc>
      </w:tr>
      <w:tr w:rsidR="00D97FF4" w14:paraId="797C8A2A" w14:textId="77777777" w:rsidTr="0040018C">
        <w:trPr>
          <w:ins w:id="6709" w:author="R2-1806397" w:date="2018-04-24T14:20:00Z"/>
        </w:trPr>
        <w:tc>
          <w:tcPr>
            <w:tcW w:w="14173" w:type="dxa"/>
            <w:shd w:val="clear" w:color="auto" w:fill="auto"/>
          </w:tcPr>
          <w:p w14:paraId="2339446F" w14:textId="77777777" w:rsidR="00D97FF4" w:rsidRPr="0040018C" w:rsidRDefault="00D97FF4" w:rsidP="00D97FF4">
            <w:pPr>
              <w:pStyle w:val="TAL"/>
              <w:rPr>
                <w:ins w:id="6710" w:author="R2-1806397" w:date="2018-04-24T14:21:00Z"/>
                <w:szCs w:val="22"/>
              </w:rPr>
            </w:pPr>
            <w:ins w:id="6711" w:author="R2-1806397" w:date="2018-04-24T14:20:00Z">
              <w:r w:rsidRPr="0040018C">
                <w:rPr>
                  <w:b/>
                  <w:i/>
                  <w:szCs w:val="22"/>
                </w:rPr>
                <w:t>ssb-perRACH-Occasion</w:t>
              </w:r>
            </w:ins>
          </w:p>
          <w:p w14:paraId="76BADB50" w14:textId="72362BBF" w:rsidR="00D97FF4" w:rsidRPr="0040018C" w:rsidRDefault="00D97FF4" w:rsidP="00D97FF4">
            <w:pPr>
              <w:pStyle w:val="TAL"/>
              <w:rPr>
                <w:ins w:id="6712" w:author="R2-1806397" w:date="2018-04-24T14:20:00Z"/>
                <w:szCs w:val="22"/>
              </w:rPr>
            </w:pPr>
            <w:ins w:id="6713" w:author="R2-1806397" w:date="2018-04-24T14:21:00Z">
              <w:r w:rsidRPr="0040018C">
                <w:rPr>
                  <w:szCs w:val="22"/>
                </w:rPr>
                <w:t>Number of SSBs per RACH occasion (L1 parameter 'SSB-per-rach-occasion')</w:t>
              </w:r>
            </w:ins>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rPr>
          <w:ins w:id="6714" w:author="R2-1805402" w:date="2018-06-04T13:37:00Z"/>
        </w:trPr>
        <w:tc>
          <w:tcPr>
            <w:tcW w:w="14173" w:type="dxa"/>
            <w:shd w:val="clear" w:color="auto" w:fill="auto"/>
          </w:tcPr>
          <w:p w14:paraId="53516E11" w14:textId="77777777" w:rsidR="00D03AC1" w:rsidRDefault="00D03AC1" w:rsidP="00413DF9">
            <w:pPr>
              <w:pStyle w:val="TAL"/>
              <w:rPr>
                <w:ins w:id="6715" w:author="R2-1805402" w:date="2018-06-04T13:37:00Z"/>
                <w:szCs w:val="22"/>
              </w:rPr>
            </w:pPr>
            <w:ins w:id="6716" w:author="R2-1805402" w:date="2018-06-04T13:37:00Z">
              <w:r>
                <w:rPr>
                  <w:b/>
                  <w:i/>
                  <w:szCs w:val="22"/>
                </w:rPr>
                <w:t>ra-OccasionList</w:t>
              </w:r>
            </w:ins>
          </w:p>
          <w:p w14:paraId="1DEBC9D5" w14:textId="75F85AD0" w:rsidR="00D03AC1" w:rsidRPr="00D03AC1" w:rsidRDefault="00D03AC1" w:rsidP="00413DF9">
            <w:pPr>
              <w:pStyle w:val="TAL"/>
              <w:rPr>
                <w:ins w:id="6717" w:author="R2-1805402" w:date="2018-06-04T13:37:00Z"/>
                <w:szCs w:val="22"/>
                <w:rPrChange w:id="6718" w:author="R2-1805402" w:date="2018-06-04T13:37:00Z">
                  <w:rPr>
                    <w:ins w:id="6719" w:author="R2-1805402" w:date="2018-06-04T13:37:00Z"/>
                    <w:b/>
                    <w:i/>
                    <w:szCs w:val="22"/>
                  </w:rPr>
                </w:rPrChange>
              </w:rPr>
            </w:pPr>
            <w:ins w:id="6720" w:author="R2-1805402" w:date="2018-06-04T13:37:00Z">
              <w:r>
                <w:rPr>
                  <w:szCs w:val="22"/>
                </w:rPr>
                <w:t>RA occasions that the UE shall use when performing BFR upon selecting the candidate beam identified by this CSI-RS. If the field is absent the UE uses the RA occasion associated with the SSB that is QCLed with this CSI-RS.</w:t>
              </w:r>
            </w:ins>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6B1726BE" w:rsidR="00413DF9" w:rsidRPr="0040018C" w:rsidRDefault="00413DF9" w:rsidP="00413DF9">
            <w:pPr>
              <w:pStyle w:val="TAL"/>
              <w:rPr>
                <w:szCs w:val="22"/>
              </w:rPr>
            </w:pPr>
            <w:del w:id="6721" w:author="R2-1805402" w:date="2018-06-04T13:36:00Z">
              <w:r w:rsidRPr="0040018C" w:rsidDel="00D03AC1">
                <w:rPr>
                  <w:szCs w:val="22"/>
                </w:rPr>
                <w:delText xml:space="preserve">RA occasions that the UE shall use when performing BFR upon selecting the candidate beam identified by this CSI-RS. If the field is absent the UE uses the RA occasion associated with the SSB that is QCLed with this CSI-RS. </w:delText>
              </w:r>
            </w:del>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pPr>
        <w:rPr>
          <w:ins w:id="6722" w:author="R1-1807883 LS on BFR search space configuration" w:date="2018-06-04T20:39:00Z"/>
        </w:rPr>
      </w:pPr>
    </w:p>
    <w:tbl>
      <w:tblPr>
        <w:tblStyle w:val="TableGrid"/>
        <w:tblW w:w="14281" w:type="dxa"/>
        <w:tblLayout w:type="fixed"/>
        <w:tblLook w:val="04A0" w:firstRow="1" w:lastRow="0" w:firstColumn="1" w:lastColumn="0" w:noHBand="0" w:noVBand="1"/>
        <w:tblPrChange w:id="6723" w:author="R1-1807883 LS on BFR search space configuration" w:date="2018-06-04T20:39:00Z">
          <w:tblPr>
            <w:tblStyle w:val="TableGrid"/>
            <w:tblW w:w="14173" w:type="dxa"/>
            <w:tblLook w:val="04A0" w:firstRow="1" w:lastRow="0" w:firstColumn="1" w:lastColumn="0" w:noHBand="0" w:noVBand="1"/>
          </w:tblPr>
        </w:tblPrChange>
      </w:tblPr>
      <w:tblGrid>
        <w:gridCol w:w="3114"/>
        <w:gridCol w:w="11167"/>
        <w:tblGridChange w:id="6724">
          <w:tblGrid>
            <w:gridCol w:w="7140"/>
            <w:gridCol w:w="7141"/>
          </w:tblGrid>
        </w:tblGridChange>
      </w:tblGrid>
      <w:tr w:rsidR="003608CF" w14:paraId="70460F26" w14:textId="77777777" w:rsidTr="003608CF">
        <w:trPr>
          <w:ins w:id="6725" w:author="R1-1807883 LS on BFR search space configuration" w:date="2018-06-04T20:39:00Z"/>
        </w:trPr>
        <w:tc>
          <w:tcPr>
            <w:tcW w:w="3114" w:type="dxa"/>
            <w:tcPrChange w:id="6726" w:author="R1-1807883 LS on BFR search space configuration" w:date="2018-06-04T20:39:00Z">
              <w:tcPr>
                <w:tcW w:w="2834" w:type="dxa"/>
              </w:tcPr>
            </w:tcPrChange>
          </w:tcPr>
          <w:p w14:paraId="7767DF65" w14:textId="4AC017BF" w:rsidR="003608CF" w:rsidRPr="003608CF" w:rsidRDefault="003608CF" w:rsidP="003608CF">
            <w:pPr>
              <w:pStyle w:val="TAH"/>
              <w:rPr>
                <w:ins w:id="6727" w:author="R1-1807883 LS on BFR search space configuration" w:date="2018-06-04T20:39:00Z"/>
              </w:rPr>
            </w:pPr>
            <w:ins w:id="6728" w:author="R1-1807883 LS on BFR search space configuration" w:date="2018-06-04T20:39:00Z">
              <w:r>
                <w:t>Conditional Presence</w:t>
              </w:r>
            </w:ins>
          </w:p>
        </w:tc>
        <w:tc>
          <w:tcPr>
            <w:tcW w:w="11167" w:type="dxa"/>
            <w:tcPrChange w:id="6729" w:author="R1-1807883 LS on BFR search space configuration" w:date="2018-06-04T20:39:00Z">
              <w:tcPr>
                <w:tcW w:w="7141" w:type="dxa"/>
              </w:tcPr>
            </w:tcPrChange>
          </w:tcPr>
          <w:p w14:paraId="66F21615" w14:textId="465BC670" w:rsidR="003608CF" w:rsidRPr="003608CF" w:rsidRDefault="003608CF" w:rsidP="003608CF">
            <w:pPr>
              <w:pStyle w:val="TAH"/>
              <w:rPr>
                <w:ins w:id="6730" w:author="R1-1807883 LS on BFR search space configuration" w:date="2018-06-04T20:39:00Z"/>
              </w:rPr>
            </w:pPr>
            <w:ins w:id="6731" w:author="R1-1807883 LS on BFR search space configuration" w:date="2018-06-04T20:39:00Z">
              <w:r>
                <w:t>Explanation</w:t>
              </w:r>
            </w:ins>
          </w:p>
        </w:tc>
      </w:tr>
      <w:tr w:rsidR="003608CF" w14:paraId="6025EFEA" w14:textId="77777777" w:rsidTr="003608CF">
        <w:trPr>
          <w:ins w:id="6732" w:author="R1-1807883 LS on BFR search space configuration" w:date="2018-06-04T20:39:00Z"/>
        </w:trPr>
        <w:tc>
          <w:tcPr>
            <w:tcW w:w="3114" w:type="dxa"/>
            <w:tcPrChange w:id="6733" w:author="R1-1807883 LS on BFR search space configuration" w:date="2018-06-04T20:39:00Z">
              <w:tcPr>
                <w:tcW w:w="2834" w:type="dxa"/>
              </w:tcPr>
            </w:tcPrChange>
          </w:tcPr>
          <w:p w14:paraId="38BA0B6D" w14:textId="594B93F6" w:rsidR="003608CF" w:rsidRPr="003608CF" w:rsidRDefault="003608CF" w:rsidP="003608CF">
            <w:pPr>
              <w:pStyle w:val="TAL"/>
              <w:rPr>
                <w:ins w:id="6734" w:author="R1-1807883 LS on BFR search space configuration" w:date="2018-06-04T20:39:00Z"/>
                <w:i/>
              </w:rPr>
            </w:pPr>
            <w:ins w:id="6735" w:author="R1-1807883 LS on BFR search space configuration" w:date="2018-06-04T20:39:00Z">
              <w:r w:rsidRPr="003608CF">
                <w:rPr>
                  <w:i/>
                </w:rPr>
                <w:t>CF-BFR</w:t>
              </w:r>
            </w:ins>
          </w:p>
        </w:tc>
        <w:tc>
          <w:tcPr>
            <w:tcW w:w="11167" w:type="dxa"/>
            <w:tcPrChange w:id="6736" w:author="R1-1807883 LS on BFR search space configuration" w:date="2018-06-04T20:39:00Z">
              <w:tcPr>
                <w:tcW w:w="7141" w:type="dxa"/>
              </w:tcPr>
            </w:tcPrChange>
          </w:tcPr>
          <w:p w14:paraId="54551C27" w14:textId="27B28309" w:rsidR="003608CF" w:rsidRPr="003608CF" w:rsidRDefault="003608CF" w:rsidP="003608CF">
            <w:pPr>
              <w:pStyle w:val="TAL"/>
              <w:rPr>
                <w:ins w:id="6737" w:author="R1-1807883 LS on BFR search space configuration" w:date="2018-06-04T20:39:00Z"/>
                <w:lang w:val="en-GB"/>
                <w:rPrChange w:id="6738" w:author="R1-1807883 LS on BFR search space configuration" w:date="2018-06-04T20:39:00Z">
                  <w:rPr>
                    <w:ins w:id="6739" w:author="R1-1807883 LS on BFR search space configuration" w:date="2018-06-04T20:39:00Z"/>
                  </w:rPr>
                </w:rPrChange>
              </w:rPr>
            </w:pPr>
            <w:ins w:id="6740" w:author="R1-1807883 LS on BFR search space configuration" w:date="2018-06-04T20:39:00Z">
              <w:r>
                <w:rPr>
                  <w:lang w:val="en-GB"/>
                </w:rPr>
                <w:t xml:space="preserve">The field is mandatory present, Need R, if </w:t>
              </w:r>
            </w:ins>
            <w:ins w:id="6741" w:author="R1-1807883 LS on BFR search space configuration" w:date="2018-06-04T20:40:00Z">
              <w:r>
                <w:rPr>
                  <w:lang w:val="en-GB"/>
                </w:rPr>
                <w:t>CF-BFR is configured. It is optionally present otherwise</w:t>
              </w:r>
            </w:ins>
            <w:ins w:id="6742" w:author="R1-1807883 LS on BFR search space configuration" w:date="2018-06-04T20:41:00Z">
              <w:r>
                <w:rPr>
                  <w:lang w:val="en-GB"/>
                </w:rPr>
                <w:t>.</w:t>
              </w:r>
            </w:ins>
          </w:p>
        </w:tc>
      </w:tr>
    </w:tbl>
    <w:p w14:paraId="16CDEE65" w14:textId="77777777" w:rsidR="003608CF" w:rsidRPr="00F35584" w:rsidRDefault="003608CF" w:rsidP="003608CF"/>
    <w:p w14:paraId="4584DD32" w14:textId="77777777" w:rsidR="00C92FA8" w:rsidRDefault="00C92FA8" w:rsidP="00C92FA8">
      <w:pPr>
        <w:pStyle w:val="Heading4"/>
        <w:rPr>
          <w:ins w:id="6743" w:author="SA R2-1809108" w:date="2018-05-30T00:59:00Z"/>
          <w:rFonts w:eastAsia="SimSun"/>
          <w:i/>
          <w:noProof/>
        </w:rPr>
      </w:pPr>
      <w:bookmarkStart w:id="6744" w:name="_Hlk515404350"/>
      <w:bookmarkStart w:id="6745" w:name="_Toc510018584"/>
      <w:ins w:id="6746"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747" w:author="SA R2-1809108" w:date="2018-05-30T00:59:00Z"/>
          <w:rFonts w:eastAsia="SimSun"/>
        </w:rPr>
      </w:pPr>
      <w:ins w:id="6748"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749" w:author="SA R2-1809108" w:date="2018-05-30T00:59:00Z"/>
        </w:rPr>
      </w:pPr>
      <w:ins w:id="6750" w:author="SA R2-1809108" w:date="2018-05-30T00:59:00Z">
        <w:r>
          <w:rPr>
            <w:i/>
            <w:noProof/>
          </w:rPr>
          <w:t>CellAccessRelatedInfo</w:t>
        </w:r>
        <w:r>
          <w:t xml:space="preserve"> information element</w:t>
        </w:r>
      </w:ins>
    </w:p>
    <w:p w14:paraId="45F38D3D" w14:textId="77777777" w:rsidR="00C92FA8" w:rsidRDefault="00C92FA8" w:rsidP="00C92FA8">
      <w:pPr>
        <w:pStyle w:val="PL"/>
        <w:rPr>
          <w:ins w:id="6751" w:author="SA R2-1809108" w:date="2018-05-30T00:59:00Z"/>
          <w:color w:val="808080"/>
        </w:rPr>
      </w:pPr>
      <w:ins w:id="6752"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753" w:author="SA R2-1809108" w:date="2018-05-30T00:59:00Z"/>
        </w:rPr>
      </w:pPr>
      <w:ins w:id="6754" w:author="SA R2-1809108" w:date="2018-05-30T00:59:00Z">
        <w:r>
          <w:t>-- TAG-CELL-ACCESS-RELATED-INFO-START</w:t>
        </w:r>
      </w:ins>
    </w:p>
    <w:p w14:paraId="26A5EEEE" w14:textId="77777777" w:rsidR="00C92FA8" w:rsidRDefault="00C92FA8" w:rsidP="00C92FA8">
      <w:pPr>
        <w:pStyle w:val="PL"/>
        <w:rPr>
          <w:ins w:id="6755" w:author="SA R2-1809108" w:date="2018-05-30T00:59:00Z"/>
          <w:rFonts w:eastAsia="SimSun"/>
          <w:lang w:eastAsia="en-GB"/>
        </w:rPr>
      </w:pPr>
    </w:p>
    <w:p w14:paraId="46CBDEBA" w14:textId="77777777" w:rsidR="00C92FA8" w:rsidRDefault="00C92FA8" w:rsidP="00C92FA8">
      <w:pPr>
        <w:pStyle w:val="PL"/>
        <w:rPr>
          <w:ins w:id="6756" w:author="SA R2-1809108" w:date="2018-05-30T00:59:00Z"/>
        </w:rPr>
      </w:pPr>
      <w:ins w:id="6757"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758" w:author="SA R2-1809108" w:date="2018-05-30T00:59:00Z"/>
        </w:rPr>
      </w:pPr>
      <w:ins w:id="6759"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760" w:author="SA R2-1809108" w:date="2018-05-30T00:59:00Z"/>
        </w:rPr>
      </w:pPr>
      <w:ins w:id="6761" w:author="SA R2-1809108" w:date="2018-05-30T00:59:00Z">
        <w:r>
          <w:tab/>
          <w:t>ranac</w:t>
        </w:r>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762" w:author="SA R2-1809108" w:date="2018-05-30T00:59:00Z"/>
        </w:rPr>
      </w:pPr>
      <w:ins w:id="6763" w:author="SA R2-1809108" w:date="2018-05-30T00:59:00Z">
        <w:r>
          <w:tab/>
          <w:t xml:space="preserve">reservedForFutureUs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764" w:author="SA R2-1809108" w:date="2018-05-30T00:59:00Z"/>
        </w:rPr>
      </w:pPr>
      <w:ins w:id="6765" w:author="SA R2-1809108" w:date="2018-05-30T00:59:00Z">
        <w:r>
          <w:tab/>
          <w:t>...</w:t>
        </w:r>
      </w:ins>
    </w:p>
    <w:p w14:paraId="4E590CB8" w14:textId="77777777" w:rsidR="00C92FA8" w:rsidRDefault="00C92FA8" w:rsidP="00C92FA8">
      <w:pPr>
        <w:pStyle w:val="PL"/>
        <w:rPr>
          <w:ins w:id="6766" w:author="SA R2-1809108" w:date="2018-05-30T00:59:00Z"/>
        </w:rPr>
      </w:pPr>
      <w:ins w:id="6767" w:author="SA R2-1809108" w:date="2018-05-30T00:59:00Z">
        <w:r>
          <w:t>}</w:t>
        </w:r>
      </w:ins>
    </w:p>
    <w:p w14:paraId="4949D0ED" w14:textId="77777777" w:rsidR="00C92FA8" w:rsidRDefault="00C92FA8" w:rsidP="00C92FA8">
      <w:pPr>
        <w:pStyle w:val="PL"/>
        <w:rPr>
          <w:ins w:id="6768" w:author="SA R2-1809108" w:date="2018-05-30T00:59:00Z"/>
        </w:rPr>
      </w:pPr>
    </w:p>
    <w:p w14:paraId="2FE0E506" w14:textId="77777777" w:rsidR="00C92FA8" w:rsidRDefault="00C92FA8" w:rsidP="008C4961">
      <w:pPr>
        <w:pStyle w:val="PL"/>
        <w:rPr>
          <w:ins w:id="6769" w:author="SA R2-1809108" w:date="2018-05-30T00:59:00Z"/>
        </w:rPr>
      </w:pPr>
      <w:ins w:id="6770" w:author="SA R2-1809108" w:date="2018-05-30T00:59:00Z">
        <w:r>
          <w:t>-- TAG- CELL-ACCESS-RELATED-INFO-STOP</w:t>
        </w:r>
      </w:ins>
    </w:p>
    <w:p w14:paraId="61BED13F" w14:textId="77777777" w:rsidR="00C92FA8" w:rsidRDefault="00C92FA8" w:rsidP="00C92FA8">
      <w:pPr>
        <w:pStyle w:val="PL"/>
        <w:rPr>
          <w:ins w:id="6771" w:author="SA R2-1809108" w:date="2018-05-30T00:59:00Z"/>
          <w:rFonts w:eastAsia="SimSun"/>
          <w:color w:val="808080"/>
          <w:lang w:eastAsia="en-GB"/>
        </w:rPr>
      </w:pPr>
      <w:ins w:id="6772" w:author="SA R2-1809108" w:date="2018-05-30T00:59:00Z">
        <w:r>
          <w:rPr>
            <w:color w:val="808080"/>
          </w:rPr>
          <w:t>-- ASN1STOP</w:t>
        </w:r>
      </w:ins>
    </w:p>
    <w:bookmarkEnd w:id="6744"/>
    <w:p w14:paraId="667CD9C7" w14:textId="77777777" w:rsidR="009C0E19" w:rsidRPr="00F35584" w:rsidRDefault="009C0E19" w:rsidP="009C0E19">
      <w:pPr>
        <w:pStyle w:val="Heading4"/>
      </w:pPr>
      <w:r w:rsidRPr="00F35584">
        <w:t>–</w:t>
      </w:r>
      <w:r w:rsidRPr="00F35584">
        <w:tab/>
      </w:r>
      <w:r w:rsidRPr="00F35584">
        <w:rPr>
          <w:i/>
        </w:rPr>
        <w:t>CellGroupConfig</w:t>
      </w:r>
      <w:bookmarkEnd w:id="6745"/>
    </w:p>
    <w:bookmarkEnd w:id="6686"/>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773" w:name="_Hlk505373452"/>
      <w:r w:rsidRPr="00F35584">
        <w:t>cellGroupId</w:t>
      </w:r>
      <w:bookmarkEnd w:id="6773"/>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774" w:name="_Hlk505373313"/>
    </w:p>
    <w:p w14:paraId="2628CE1F" w14:textId="4969FCBC"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w:t>
      </w:r>
      <w:del w:id="6775" w:author="R2-1805779" w:date="2018-04-27T06:51:00Z">
        <w:r w:rsidRPr="00F35584" w:rsidDel="00A642A8">
          <w:delText>-</w:delText>
        </w:r>
      </w:del>
      <w:r w:rsidRPr="00F35584">
        <w:t>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774"/>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776"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776"/>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757C1122" w14:textId="77777777" w:rsidR="009C0E19" w:rsidRPr="00F35584" w:rsidDel="00FB681B" w:rsidRDefault="009C0E19" w:rsidP="00C06796">
      <w:pPr>
        <w:pStyle w:val="PL"/>
        <w:rPr>
          <w:del w:id="6777" w:author="Rapporteur FieldDescriptionCleanup" w:date="2018-04-23T11:13:00Z"/>
          <w:color w:val="808080"/>
        </w:rPr>
      </w:pPr>
      <w:del w:id="6778" w:author="Rapporteur FieldDescriptionCleanup" w:date="2018-04-23T11:13:00Z">
        <w:r w:rsidRPr="00F35584" w:rsidDel="00FB681B">
          <w:rPr>
            <w:color w:val="808080"/>
          </w:rPr>
          <w:delText>-- The ID of a cell group. 0 identifies the master cell group. Other values identify secondary cell groups.</w:delText>
        </w:r>
      </w:del>
    </w:p>
    <w:p w14:paraId="33AA2EB4" w14:textId="77777777" w:rsidR="009C0E19" w:rsidRPr="00F35584" w:rsidDel="00FB681B" w:rsidRDefault="009C0E19" w:rsidP="00C06796">
      <w:pPr>
        <w:pStyle w:val="PL"/>
        <w:rPr>
          <w:del w:id="6779" w:author="Rapporteur FieldDescriptionCleanup" w:date="2018-04-23T11:13:00Z"/>
          <w:color w:val="808080"/>
        </w:rPr>
      </w:pPr>
      <w:del w:id="6780" w:author="Rapporteur FieldDescriptionCleanup" w:date="2018-04-23T11:13:00Z">
        <w:r w:rsidRPr="00F35584" w:rsidDel="00FB681B">
          <w:rPr>
            <w:color w:val="808080"/>
          </w:rPr>
          <w:delText>-- In this version of the specification only values 0 and 1 are supported.</w:delText>
        </w:r>
      </w:del>
    </w:p>
    <w:p w14:paraId="22CE71DB" w14:textId="77777777" w:rsidR="009C0E19" w:rsidRPr="00F35584" w:rsidDel="00FB681B" w:rsidRDefault="009C0E19" w:rsidP="00C06796">
      <w:pPr>
        <w:pStyle w:val="PL"/>
        <w:rPr>
          <w:del w:id="6781" w:author="Rapporteur FieldDescriptionCleanup" w:date="2018-04-23T11:13:00Z"/>
          <w:color w:val="808080"/>
        </w:rPr>
      </w:pPr>
      <w:bookmarkStart w:id="6782" w:name="_Hlk504051597"/>
      <w:del w:id="6783" w:author="Rapporteur FieldDescriptionCleanup" w:date="2018-04-23T11:13:00Z">
        <w:r w:rsidRPr="00F35584" w:rsidDel="00FB681B">
          <w:rPr>
            <w:color w:val="808080"/>
          </w:rPr>
          <w:delText>-- FFS: This should be moved to be own IE section</w:delText>
        </w:r>
      </w:del>
    </w:p>
    <w:p w14:paraId="64F29674" w14:textId="77777777" w:rsidR="009C0E19" w:rsidRPr="00F35584" w:rsidDel="00FB681B" w:rsidRDefault="009C0E19" w:rsidP="009C0E19">
      <w:pPr>
        <w:pStyle w:val="PL"/>
        <w:rPr>
          <w:del w:id="6784" w:author="Rapporteur FieldDescriptionCleanup" w:date="2018-04-23T11:13:00Z"/>
        </w:rPr>
      </w:pPr>
      <w:del w:id="6785" w:author="Rapporteur FieldDescriptionCleanup" w:date="2018-04-23T11:13:00Z">
        <w:r w:rsidRPr="00F35584" w:rsidDel="00FB681B">
          <w:delText xml:space="preserve">CellGroupId </w:delText>
        </w:r>
        <w:bookmarkEnd w:id="6782"/>
        <w:r w:rsidRPr="00F35584" w:rsidDel="00FB681B">
          <w:delText>::=</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INTEGER</w:delText>
        </w:r>
        <w:r w:rsidRPr="00F35584" w:rsidDel="00FB681B">
          <w:delText xml:space="preserve"> (0.. maxSecondaryCellGroups)</w:delText>
        </w:r>
      </w:del>
    </w:p>
    <w:p w14:paraId="4982CD50" w14:textId="77777777" w:rsidR="009C0E19" w:rsidRPr="00F35584" w:rsidDel="00FB681B" w:rsidRDefault="009C0E19" w:rsidP="009C0E19">
      <w:pPr>
        <w:pStyle w:val="PL"/>
        <w:rPr>
          <w:del w:id="6786" w:author="Rapporteur FieldDescriptionCleanup" w:date="2018-04-23T11:13:00Z"/>
        </w:rPr>
      </w:pPr>
    </w:p>
    <w:p w14:paraId="3A0B427D" w14:textId="77777777" w:rsidR="009C0E19" w:rsidRPr="00F35584" w:rsidDel="00FB681B" w:rsidRDefault="009C0E19" w:rsidP="009C0E19">
      <w:pPr>
        <w:pStyle w:val="PL"/>
        <w:rPr>
          <w:del w:id="6787" w:author="Rapporteur FieldDescriptionCleanup" w:date="2018-04-23T11:13:00Z"/>
        </w:rPr>
      </w:pPr>
    </w:p>
    <w:p w14:paraId="5D0299BD" w14:textId="77777777" w:rsidR="009C0E19" w:rsidRPr="00F35584" w:rsidDel="003F16D6" w:rsidRDefault="009C0E19" w:rsidP="009C0E19">
      <w:pPr>
        <w:pStyle w:val="PL"/>
        <w:rPr>
          <w:del w:id="6788" w:author="Rapporteur FieldDescriptionCleanup" w:date="2018-04-23T11:24:00Z"/>
        </w:rPr>
      </w:pPr>
      <w:bookmarkStart w:id="6789" w:name="_Hlk505675945"/>
      <w:bookmarkStart w:id="6790" w:name="_Hlk505677247"/>
      <w:del w:id="6791" w:author="Rapporteur FieldDescriptionCleanup" w:date="2018-04-23T11:24:00Z">
        <w:r w:rsidRPr="00F35584" w:rsidDel="003F16D6">
          <w:delText>RLC-Bearer-Config ::=</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SEQUENCE</w:delText>
        </w:r>
        <w:r w:rsidRPr="00F35584" w:rsidDel="003F16D6">
          <w:delText xml:space="preserve"> {</w:delText>
        </w:r>
      </w:del>
    </w:p>
    <w:p w14:paraId="47D0C9D1" w14:textId="77777777" w:rsidR="009C0E19" w:rsidRPr="00F35584" w:rsidDel="003F16D6" w:rsidRDefault="009C0E19" w:rsidP="009C0E19">
      <w:pPr>
        <w:pStyle w:val="PL"/>
        <w:rPr>
          <w:del w:id="6792" w:author="Rapporteur FieldDescriptionCleanup" w:date="2018-04-23T11:24:00Z"/>
        </w:rPr>
      </w:pPr>
      <w:del w:id="6793" w:author="Rapporteur FieldDescriptionCleanup" w:date="2018-04-23T11:24:00Z">
        <w:r w:rsidRPr="00F35584" w:rsidDel="003F16D6">
          <w:tab/>
          <w:delText>logicalChannelIdentity</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delText>LogicalChannelIdentity,</w:delText>
        </w:r>
      </w:del>
    </w:p>
    <w:p w14:paraId="2FDB2ED1" w14:textId="77777777" w:rsidR="009C0E19" w:rsidRPr="00F35584" w:rsidDel="003F16D6" w:rsidRDefault="009C0E19" w:rsidP="009C0E19">
      <w:pPr>
        <w:pStyle w:val="PL"/>
        <w:rPr>
          <w:del w:id="6794" w:author="Rapporteur FieldDescriptionCleanup" w:date="2018-04-23T11:24:00Z"/>
        </w:rPr>
      </w:pPr>
      <w:del w:id="6795" w:author="Rapporteur FieldDescriptionCleanup" w:date="2018-04-23T11:24:00Z">
        <w:r w:rsidRPr="00F35584" w:rsidDel="003F16D6">
          <w:tab/>
          <w:delText>servedRadioBearer</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CHOICE</w:delText>
        </w:r>
        <w:r w:rsidRPr="00F35584" w:rsidDel="003F16D6">
          <w:delText xml:space="preserve"> {</w:delText>
        </w:r>
      </w:del>
    </w:p>
    <w:p w14:paraId="069FE43E" w14:textId="77777777" w:rsidR="009C0E19" w:rsidRPr="00F35584" w:rsidDel="003F16D6" w:rsidRDefault="009C0E19" w:rsidP="009C0E19">
      <w:pPr>
        <w:pStyle w:val="PL"/>
        <w:rPr>
          <w:del w:id="6796" w:author="Rapporteur FieldDescriptionCleanup" w:date="2018-04-23T11:24:00Z"/>
        </w:rPr>
      </w:pPr>
      <w:del w:id="6797" w:author="Rapporteur FieldDescriptionCleanup" w:date="2018-04-23T11:24:00Z">
        <w:r w:rsidRPr="00F35584" w:rsidDel="003F16D6">
          <w:tab/>
        </w:r>
        <w:r w:rsidRPr="00F35584" w:rsidDel="003F16D6">
          <w:tab/>
          <w:delText>srb-Identity</w:delText>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Pr="00F35584" w:rsidDel="003F16D6">
          <w:delText>SRB-Identity,</w:delText>
        </w:r>
      </w:del>
    </w:p>
    <w:p w14:paraId="3F03C99C" w14:textId="77777777" w:rsidR="009C0E19" w:rsidRPr="00F35584" w:rsidDel="003F16D6" w:rsidRDefault="009C0E19" w:rsidP="009C0E19">
      <w:pPr>
        <w:pStyle w:val="PL"/>
        <w:rPr>
          <w:del w:id="6798" w:author="Rapporteur FieldDescriptionCleanup" w:date="2018-04-23T11:24:00Z"/>
        </w:rPr>
      </w:pPr>
      <w:del w:id="6799" w:author="Rapporteur FieldDescriptionCleanup" w:date="2018-04-23T11:24:00Z">
        <w:r w:rsidRPr="00F35584" w:rsidDel="003F16D6">
          <w:tab/>
        </w:r>
        <w:r w:rsidRPr="00F35584" w:rsidDel="003F16D6">
          <w:tab/>
          <w:delText>drb-Identity</w:delText>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Pr="00F35584" w:rsidDel="003F16D6">
          <w:delText>DRB-Identity</w:delText>
        </w:r>
      </w:del>
    </w:p>
    <w:p w14:paraId="0F5A2A29" w14:textId="77777777" w:rsidR="009C0E19" w:rsidRPr="00F35584" w:rsidDel="003F16D6" w:rsidRDefault="009C0E19" w:rsidP="009C0E19">
      <w:pPr>
        <w:pStyle w:val="PL"/>
        <w:rPr>
          <w:del w:id="6800" w:author="Rapporteur FieldDescriptionCleanup" w:date="2018-04-23T11:24:00Z"/>
          <w:color w:val="808080"/>
        </w:rPr>
      </w:pPr>
      <w:del w:id="6801" w:author="Rapporteur FieldDescriptionCleanup" w:date="2018-04-23T11:24:00Z">
        <w:r w:rsidRPr="00F35584" w:rsidDel="003F16D6">
          <w:tab/>
          <w:delText>}</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w:delText>
        </w:r>
        <w:r w:rsidRPr="00F35584" w:rsidDel="003F16D6">
          <w:tab/>
        </w:r>
        <w:r w:rsidRPr="00F35584" w:rsidDel="003F16D6">
          <w:rPr>
            <w:color w:val="808080"/>
          </w:rPr>
          <w:delText>-- Cond LCH-SetupOnly</w:delText>
        </w:r>
      </w:del>
    </w:p>
    <w:p w14:paraId="11101B1F" w14:textId="77777777" w:rsidR="009C0E19" w:rsidRPr="00F35584" w:rsidDel="003F16D6" w:rsidRDefault="009C0E19" w:rsidP="009C0E19">
      <w:pPr>
        <w:pStyle w:val="PL"/>
        <w:rPr>
          <w:del w:id="6802" w:author="Rapporteur FieldDescriptionCleanup" w:date="2018-04-23T11:24:00Z"/>
        </w:rPr>
      </w:pPr>
    </w:p>
    <w:p w14:paraId="31ED3EE4" w14:textId="77777777" w:rsidR="009C0E19" w:rsidRPr="00F35584" w:rsidDel="003F16D6" w:rsidRDefault="009C0E19" w:rsidP="009C0E19">
      <w:pPr>
        <w:pStyle w:val="PL"/>
        <w:rPr>
          <w:del w:id="6803" w:author="Rapporteur FieldDescriptionCleanup" w:date="2018-04-23T11:24:00Z"/>
          <w:color w:val="808080"/>
        </w:rPr>
      </w:pPr>
      <w:del w:id="6804" w:author="Rapporteur FieldDescriptionCleanup" w:date="2018-04-23T11:24:00Z">
        <w:r w:rsidRPr="00F35584" w:rsidDel="003F16D6">
          <w:tab/>
          <w:delText>reestablishRLC</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ENUMERATED</w:delText>
        </w:r>
        <w:r w:rsidRPr="00F35584" w:rsidDel="003F16D6">
          <w:delText xml:space="preserve"> {true}</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 xml:space="preserve">, </w:delText>
        </w:r>
        <w:r w:rsidRPr="00F35584" w:rsidDel="003F16D6">
          <w:tab/>
        </w:r>
        <w:r w:rsidRPr="00F35584" w:rsidDel="003F16D6">
          <w:rPr>
            <w:color w:val="808080"/>
          </w:rPr>
          <w:delText>-- Need N</w:delText>
        </w:r>
      </w:del>
    </w:p>
    <w:p w14:paraId="7592875E" w14:textId="77777777" w:rsidR="009C0E19" w:rsidRPr="00F35584" w:rsidDel="003F16D6" w:rsidRDefault="009C0E19" w:rsidP="009C0E19">
      <w:pPr>
        <w:pStyle w:val="PL"/>
        <w:rPr>
          <w:del w:id="6805" w:author="Rapporteur FieldDescriptionCleanup" w:date="2018-04-23T11:24:00Z"/>
          <w:color w:val="808080"/>
        </w:rPr>
      </w:pPr>
      <w:del w:id="6806" w:author="Rapporteur FieldDescriptionCleanup" w:date="2018-04-23T11:24:00Z">
        <w:r w:rsidRPr="00F35584" w:rsidDel="003F16D6">
          <w:tab/>
          <w:delText>rlc-Config</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delText>RLC-Config</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w:delText>
        </w:r>
        <w:r w:rsidRPr="00F35584" w:rsidDel="003F16D6">
          <w:tab/>
        </w:r>
        <w:r w:rsidRPr="00F35584" w:rsidDel="003F16D6">
          <w:rPr>
            <w:color w:val="808080"/>
          </w:rPr>
          <w:delText>-- Cond LCH-Setup</w:delText>
        </w:r>
      </w:del>
    </w:p>
    <w:p w14:paraId="1160197D" w14:textId="77777777" w:rsidR="009C0E19" w:rsidRPr="00F35584" w:rsidDel="003F16D6" w:rsidRDefault="009C0E19" w:rsidP="009C0E19">
      <w:pPr>
        <w:pStyle w:val="PL"/>
        <w:rPr>
          <w:del w:id="6807" w:author="Rapporteur FieldDescriptionCleanup" w:date="2018-04-23T11:24:00Z"/>
        </w:rPr>
      </w:pPr>
    </w:p>
    <w:p w14:paraId="2EBE7919" w14:textId="77777777" w:rsidR="009C0E19" w:rsidRPr="00F35584" w:rsidDel="003F16D6" w:rsidRDefault="009C0E19" w:rsidP="00C06796">
      <w:pPr>
        <w:pStyle w:val="PL"/>
        <w:rPr>
          <w:del w:id="6808" w:author="Rapporteur FieldDescriptionCleanup" w:date="2018-04-23T11:24:00Z"/>
          <w:color w:val="808080"/>
        </w:rPr>
      </w:pPr>
      <w:del w:id="6809" w:author="Rapporteur FieldDescriptionCleanup" w:date="2018-04-23T11:24:00Z">
        <w:r w:rsidRPr="00F35584" w:rsidDel="003F16D6">
          <w:tab/>
          <w:delText>mac-LogicalChannelConfig</w:delText>
        </w:r>
        <w:r w:rsidRPr="00F35584" w:rsidDel="003F16D6">
          <w:tab/>
        </w:r>
        <w:r w:rsidRPr="00F35584" w:rsidDel="003F16D6">
          <w:tab/>
        </w:r>
        <w:r w:rsidRPr="00F35584" w:rsidDel="003F16D6">
          <w:tab/>
        </w:r>
        <w:r w:rsidRPr="00F35584" w:rsidDel="003F16D6">
          <w:tab/>
        </w:r>
        <w:r w:rsidRPr="00F35584" w:rsidDel="003F16D6">
          <w:tab/>
          <w:delText>LogicalChannelConfig</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w:delText>
        </w:r>
        <w:r w:rsidRPr="00F35584" w:rsidDel="003F16D6">
          <w:tab/>
        </w:r>
        <w:r w:rsidRPr="00F35584" w:rsidDel="003F16D6">
          <w:rPr>
            <w:color w:val="808080"/>
          </w:rPr>
          <w:delText>-- Cond LCH-Setup</w:delText>
        </w:r>
      </w:del>
    </w:p>
    <w:p w14:paraId="5C387FC2" w14:textId="77777777" w:rsidR="009C0E19" w:rsidRPr="00F35584" w:rsidDel="003F16D6" w:rsidRDefault="009C0E19" w:rsidP="00C06796">
      <w:pPr>
        <w:pStyle w:val="PL"/>
        <w:rPr>
          <w:del w:id="6810" w:author="Rapporteur FieldDescriptionCleanup" w:date="2018-04-23T11:24:00Z"/>
        </w:rPr>
      </w:pPr>
      <w:del w:id="6811" w:author="Rapporteur FieldDescriptionCleanup" w:date="2018-04-23T11:24:00Z">
        <w:r w:rsidRPr="00F35584" w:rsidDel="003F16D6">
          <w:tab/>
          <w:delText>...</w:delText>
        </w:r>
        <w:r w:rsidRPr="00F35584" w:rsidDel="003F16D6">
          <w:tab/>
        </w:r>
      </w:del>
    </w:p>
    <w:p w14:paraId="7E8A20D8" w14:textId="77777777" w:rsidR="009C0E19" w:rsidRPr="00F35584" w:rsidDel="003F16D6" w:rsidRDefault="009C0E19" w:rsidP="009C0E19">
      <w:pPr>
        <w:pStyle w:val="PL"/>
        <w:rPr>
          <w:del w:id="6812" w:author="Rapporteur FieldDescriptionCleanup" w:date="2018-04-23T11:24:00Z"/>
        </w:rPr>
      </w:pPr>
      <w:del w:id="6813" w:author="Rapporteur FieldDescriptionCleanup" w:date="2018-04-23T11:24:00Z">
        <w:r w:rsidRPr="00F35584" w:rsidDel="003F16D6">
          <w:delText>}</w:delText>
        </w:r>
      </w:del>
    </w:p>
    <w:bookmarkEnd w:id="6789"/>
    <w:bookmarkEnd w:id="6790"/>
    <w:p w14:paraId="141B09D7" w14:textId="7A3873D4" w:rsidR="009C0E19" w:rsidRPr="00F35584" w:rsidDel="00FB681B" w:rsidRDefault="009C0E19" w:rsidP="009C0E19">
      <w:pPr>
        <w:pStyle w:val="PL"/>
        <w:rPr>
          <w:del w:id="6814" w:author="Rapporteur FieldDescriptionCleanup" w:date="2018-04-23T11:18:00Z"/>
        </w:rPr>
      </w:pPr>
    </w:p>
    <w:p w14:paraId="6C552AE2" w14:textId="77777777" w:rsidR="009C0E19" w:rsidRPr="00F35584" w:rsidDel="00FB681B" w:rsidRDefault="009C0E19" w:rsidP="009C0E19">
      <w:pPr>
        <w:pStyle w:val="PL"/>
        <w:rPr>
          <w:del w:id="6815" w:author="Rapporteur FieldDescriptionCleanup" w:date="2018-04-23T11:18:00Z"/>
        </w:rPr>
      </w:pPr>
      <w:del w:id="6816" w:author="Rapporteur FieldDescriptionCleanup" w:date="2018-04-23T11:18:00Z">
        <w:r w:rsidRPr="00F35584" w:rsidDel="00FB681B">
          <w:delText xml:space="preserve">LogicalChannelIdentity ::= </w:delText>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INTEGER</w:delText>
        </w:r>
        <w:r w:rsidRPr="00F35584" w:rsidDel="00FB681B">
          <w:delText xml:space="preserve"> (1..maxLC-ID)</w:delText>
        </w:r>
      </w:del>
    </w:p>
    <w:p w14:paraId="1A5B1FA2" w14:textId="77777777" w:rsidR="009C0E19" w:rsidRPr="00F35584" w:rsidDel="00FB681B" w:rsidRDefault="009C0E19" w:rsidP="009C0E19">
      <w:pPr>
        <w:pStyle w:val="PL"/>
        <w:rPr>
          <w:del w:id="6817" w:author="Rapporteur FieldDescriptionCleanup" w:date="2018-04-23T11:21:00Z"/>
        </w:rPr>
      </w:pPr>
    </w:p>
    <w:p w14:paraId="34D94353" w14:textId="77777777" w:rsidR="009C0E19" w:rsidRPr="00F35584" w:rsidDel="00FB681B" w:rsidRDefault="009C0E19" w:rsidP="00C06796">
      <w:pPr>
        <w:pStyle w:val="PL"/>
        <w:rPr>
          <w:del w:id="6818" w:author="Rapporteur FieldDescriptionCleanup" w:date="2018-04-23T11:20:00Z"/>
          <w:color w:val="808080"/>
        </w:rPr>
      </w:pPr>
      <w:del w:id="6819" w:author="Rapporteur FieldDescriptionCleanup" w:date="2018-04-23T11:20:00Z">
        <w:r w:rsidRPr="00F35584" w:rsidDel="00FB681B">
          <w:rPr>
            <w:color w:val="808080"/>
          </w:rPr>
          <w:delText>-- Cell-Group specific L1 parameters</w:delText>
        </w:r>
      </w:del>
    </w:p>
    <w:p w14:paraId="0DF886D8" w14:textId="77777777" w:rsidR="009C0E19" w:rsidRPr="00F35584" w:rsidDel="00FB681B" w:rsidRDefault="009C0E19" w:rsidP="009C0E19">
      <w:pPr>
        <w:pStyle w:val="PL"/>
        <w:rPr>
          <w:del w:id="6820" w:author="Rapporteur FieldDescriptionCleanup" w:date="2018-04-23T11:20:00Z"/>
        </w:rPr>
      </w:pPr>
      <w:del w:id="6821" w:author="Rapporteur FieldDescriptionCleanup" w:date="2018-04-23T11:20:00Z">
        <w:r w:rsidRPr="00F35584" w:rsidDel="00FB681B">
          <w:delText>PhysicalCellGroupConfig ::=</w:delText>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SEQUENCE</w:delText>
        </w:r>
        <w:r w:rsidRPr="00F35584" w:rsidDel="00FB681B">
          <w:delText xml:space="preserve"> {</w:delText>
        </w:r>
      </w:del>
    </w:p>
    <w:p w14:paraId="1259CF15" w14:textId="77777777" w:rsidR="009C0E19" w:rsidRPr="00F35584" w:rsidDel="00FB681B" w:rsidRDefault="009C0E19" w:rsidP="009C0E19">
      <w:pPr>
        <w:pStyle w:val="PL"/>
        <w:rPr>
          <w:del w:id="6822" w:author="Rapporteur FieldDescriptionCleanup" w:date="2018-04-23T11:20:00Z"/>
          <w:color w:val="808080"/>
        </w:rPr>
      </w:pPr>
      <w:del w:id="6823" w:author="Rapporteur FieldDescriptionCleanup" w:date="2018-04-23T11:20:00Z">
        <w:r w:rsidRPr="00F35584" w:rsidDel="00FB681B">
          <w:tab/>
          <w:delText>harq-ACK-SpatialBundlingPUCCH</w:delText>
        </w:r>
        <w:r w:rsidRPr="00F35584" w:rsidDel="00FB681B">
          <w:tab/>
        </w:r>
        <w:r w:rsidRPr="00F35584" w:rsidDel="00FB681B">
          <w:tab/>
        </w:r>
        <w:r w:rsidRPr="00F35584" w:rsidDel="00FB681B">
          <w:tab/>
        </w:r>
        <w:r w:rsidRPr="00F35584" w:rsidDel="00FB681B">
          <w:tab/>
        </w:r>
        <w:r w:rsidRPr="00F35584" w:rsidDel="00FB681B">
          <w:rPr>
            <w:color w:val="993366"/>
          </w:rPr>
          <w:delText>ENUMERATED</w:delText>
        </w:r>
        <w:r w:rsidRPr="00F35584" w:rsidDel="00FB681B">
          <w:delText xml:space="preserve"> {tr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OPTIONAL</w:delText>
        </w:r>
        <w:r w:rsidRPr="00F35584" w:rsidDel="00FB681B">
          <w:delText>,</w:delText>
        </w:r>
        <w:r w:rsidRPr="00F35584" w:rsidDel="00FB681B">
          <w:tab/>
        </w:r>
        <w:r w:rsidRPr="00F35584" w:rsidDel="00FB681B">
          <w:rPr>
            <w:color w:val="808080"/>
          </w:rPr>
          <w:delText>-- Need R</w:delText>
        </w:r>
      </w:del>
    </w:p>
    <w:p w14:paraId="1A6A1E77" w14:textId="77777777" w:rsidR="009C0E19" w:rsidRPr="00F35584" w:rsidDel="00FB681B" w:rsidRDefault="009C0E19" w:rsidP="00C06796">
      <w:pPr>
        <w:pStyle w:val="PL"/>
        <w:rPr>
          <w:del w:id="6824" w:author="Rapporteur FieldDescriptionCleanup" w:date="2018-04-23T11:20:00Z"/>
          <w:color w:val="808080"/>
        </w:rPr>
      </w:pPr>
      <w:del w:id="6825" w:author="Rapporteur FieldDescriptionCleanup" w:date="2018-04-23T11:20:00Z">
        <w:r w:rsidRPr="00F35584" w:rsidDel="00FB681B">
          <w:tab/>
          <w:delText>harq-ACK-SpatialBundlingPUSCH</w:delText>
        </w:r>
        <w:r w:rsidRPr="00F35584" w:rsidDel="00FB681B">
          <w:tab/>
        </w:r>
        <w:r w:rsidRPr="00F35584" w:rsidDel="00FB681B">
          <w:tab/>
        </w:r>
        <w:r w:rsidRPr="00F35584" w:rsidDel="00FB681B">
          <w:tab/>
        </w:r>
        <w:r w:rsidRPr="00F35584" w:rsidDel="00FB681B">
          <w:tab/>
        </w:r>
        <w:r w:rsidRPr="00F35584" w:rsidDel="00FB681B">
          <w:rPr>
            <w:color w:val="993366"/>
          </w:rPr>
          <w:delText>ENUMERATED</w:delText>
        </w:r>
        <w:r w:rsidRPr="00F35584" w:rsidDel="00FB681B">
          <w:delText xml:space="preserve"> {tr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OPTIONAL</w:delText>
        </w:r>
        <w:r w:rsidRPr="00F35584" w:rsidDel="00FB681B">
          <w:delText>,</w:delText>
        </w:r>
        <w:r w:rsidRPr="00F35584" w:rsidDel="00FB681B">
          <w:tab/>
        </w:r>
        <w:r w:rsidRPr="00F35584" w:rsidDel="00FB681B">
          <w:rPr>
            <w:color w:val="808080"/>
          </w:rPr>
          <w:delText>-- Need R</w:delText>
        </w:r>
      </w:del>
    </w:p>
    <w:p w14:paraId="741F79CB" w14:textId="77777777" w:rsidR="009C0E19" w:rsidRPr="00F35584" w:rsidDel="00FB681B" w:rsidRDefault="009C0E19" w:rsidP="009C0E19">
      <w:pPr>
        <w:pStyle w:val="PL"/>
        <w:rPr>
          <w:del w:id="6826" w:author="Rapporteur FieldDescriptionCleanup" w:date="2018-04-23T11:20:00Z"/>
          <w:color w:val="808080"/>
        </w:rPr>
      </w:pPr>
      <w:del w:id="6827" w:author="Rapporteur FieldDescriptionCleanup" w:date="2018-04-23T11:20:00Z">
        <w:r w:rsidRPr="00F35584" w:rsidDel="00FB681B">
          <w:tab/>
          <w:delText>p-NR</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delText>P-Max</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OPTIONAL</w:delText>
        </w:r>
        <w:r w:rsidRPr="00F35584" w:rsidDel="00FB681B">
          <w:delText>,</w:delText>
        </w:r>
        <w:r w:rsidRPr="00F35584" w:rsidDel="00FB681B">
          <w:tab/>
        </w:r>
        <w:r w:rsidRPr="00F35584" w:rsidDel="00FB681B">
          <w:rPr>
            <w:color w:val="808080"/>
          </w:rPr>
          <w:delText>-- Need R</w:delText>
        </w:r>
      </w:del>
    </w:p>
    <w:p w14:paraId="76905448" w14:textId="77777777" w:rsidR="009C0E19" w:rsidRPr="00F35584" w:rsidDel="00FB681B" w:rsidRDefault="009C0E19" w:rsidP="009C0E19">
      <w:pPr>
        <w:pStyle w:val="PL"/>
        <w:rPr>
          <w:del w:id="6828" w:author="Rapporteur FieldDescriptionCleanup" w:date="2018-04-23T11:20:00Z"/>
        </w:rPr>
      </w:pPr>
      <w:del w:id="6829" w:author="Rapporteur FieldDescriptionCleanup" w:date="2018-04-23T11:20:00Z">
        <w:r w:rsidRPr="00F35584" w:rsidDel="00FB681B">
          <w:tab/>
          <w:delText>pdsch-HARQ-ACK-Codebook</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ENUMERATED</w:delText>
        </w:r>
        <w:r w:rsidRPr="00F35584" w:rsidDel="00FB681B">
          <w:delText xml:space="preserve"> {semiStatic, dynamic},</w:delText>
        </w:r>
      </w:del>
    </w:p>
    <w:p w14:paraId="19FE51F5" w14:textId="77777777" w:rsidR="009C0E19" w:rsidRPr="00F35584" w:rsidDel="00FB681B" w:rsidRDefault="00013FCA" w:rsidP="009C0E19">
      <w:pPr>
        <w:pStyle w:val="PL"/>
        <w:rPr>
          <w:del w:id="6830" w:author="Rapporteur FieldDescriptionCleanup" w:date="2018-04-23T11:20:00Z"/>
          <w:color w:val="808080"/>
        </w:rPr>
      </w:pPr>
      <w:del w:id="6831" w:author="Rapporteur FieldDescriptionCleanup" w:date="2018-04-23T11:20:00Z">
        <w:r w:rsidRPr="00F35584" w:rsidDel="00FB681B">
          <w:tab/>
        </w:r>
        <w:r w:rsidR="009C0E19" w:rsidRPr="00F35584" w:rsidDel="00FB681B">
          <w:delText>tpc-SRS-RNTI</w:delText>
        </w:r>
        <w:r w:rsidRPr="00F35584" w:rsidDel="00FB681B">
          <w:tab/>
        </w:r>
        <w:r w:rsidR="009C0E19" w:rsidRPr="00F35584" w:rsidDel="00FB681B">
          <w:tab/>
        </w:r>
        <w:r w:rsidR="009C0E19"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delText>RNTI-Val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rPr>
            <w:color w:val="993366"/>
          </w:rPr>
          <w:delText>OPTIONAL</w:delText>
        </w:r>
        <w:r w:rsidR="009C0E19" w:rsidRPr="00F35584" w:rsidDel="00FB681B">
          <w:delText>,</w:delText>
        </w:r>
        <w:r w:rsidRPr="00F35584" w:rsidDel="00FB681B">
          <w:tab/>
        </w:r>
        <w:r w:rsidR="009C0E19" w:rsidRPr="00F35584" w:rsidDel="00FB681B">
          <w:rPr>
            <w:color w:val="808080"/>
          </w:rPr>
          <w:delText>-- Need R</w:delText>
        </w:r>
      </w:del>
    </w:p>
    <w:p w14:paraId="4C9AEAF6" w14:textId="77777777" w:rsidR="009C0E19" w:rsidRPr="00F35584" w:rsidDel="00FB681B" w:rsidRDefault="00013FCA" w:rsidP="009C0E19">
      <w:pPr>
        <w:pStyle w:val="PL"/>
        <w:rPr>
          <w:del w:id="6832" w:author="Rapporteur FieldDescriptionCleanup" w:date="2018-04-23T11:20:00Z"/>
          <w:color w:val="808080"/>
        </w:rPr>
      </w:pPr>
      <w:del w:id="6833" w:author="Rapporteur FieldDescriptionCleanup" w:date="2018-04-23T11:20:00Z">
        <w:r w:rsidRPr="00F35584" w:rsidDel="00FB681B">
          <w:tab/>
        </w:r>
        <w:r w:rsidR="009C0E19" w:rsidRPr="00F35584" w:rsidDel="00FB681B">
          <w:delText>tpc-PUCCH-RNTI</w:delText>
        </w:r>
        <w:r w:rsidR="009C0E19" w:rsidRPr="00F35584" w:rsidDel="00FB681B">
          <w:tab/>
        </w:r>
        <w:r w:rsidR="009C0E19" w:rsidRPr="00F35584" w:rsidDel="00FB681B">
          <w:tab/>
        </w:r>
        <w:r w:rsidR="009C0E19"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delText>RNTI-Val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rPr>
            <w:color w:val="993366"/>
          </w:rPr>
          <w:delText>OPTIONAL</w:delText>
        </w:r>
        <w:r w:rsidR="009C0E19" w:rsidRPr="00F35584" w:rsidDel="00FB681B">
          <w:delText>,</w:delText>
        </w:r>
        <w:r w:rsidRPr="00F35584" w:rsidDel="00FB681B">
          <w:tab/>
        </w:r>
        <w:r w:rsidR="009C0E19" w:rsidRPr="00F35584" w:rsidDel="00FB681B">
          <w:rPr>
            <w:color w:val="808080"/>
          </w:rPr>
          <w:delText>-- Need R</w:delText>
        </w:r>
      </w:del>
    </w:p>
    <w:p w14:paraId="6E34B9BA" w14:textId="77777777" w:rsidR="009C0E19" w:rsidRPr="00F35584" w:rsidDel="00FB681B" w:rsidRDefault="00013FCA" w:rsidP="009C0E19">
      <w:pPr>
        <w:pStyle w:val="PL"/>
        <w:rPr>
          <w:del w:id="6834" w:author="Rapporteur FieldDescriptionCleanup" w:date="2018-04-23T11:20:00Z"/>
          <w:color w:val="808080"/>
        </w:rPr>
      </w:pPr>
      <w:del w:id="6835" w:author="Rapporteur FieldDescriptionCleanup" w:date="2018-04-23T11:20:00Z">
        <w:r w:rsidRPr="00F35584" w:rsidDel="00FB681B">
          <w:tab/>
        </w:r>
        <w:r w:rsidR="009C0E19" w:rsidRPr="00F35584" w:rsidDel="00FB681B">
          <w:delText>tpc-PUSCH-RNTI</w:delText>
        </w:r>
        <w:r w:rsidR="009C0E19" w:rsidRPr="00F35584" w:rsidDel="00FB681B">
          <w:tab/>
          <w:delText>RNTI-Val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rPr>
            <w:color w:val="993366"/>
          </w:rPr>
          <w:delText>OPTIONAL</w:delText>
        </w:r>
        <w:r w:rsidR="009C0E19" w:rsidRPr="00F35584" w:rsidDel="00FB681B">
          <w:delText>,</w:delText>
        </w:r>
        <w:r w:rsidR="009C0E19" w:rsidRPr="00F35584" w:rsidDel="00FB681B">
          <w:rPr>
            <w:color w:val="808080"/>
          </w:rPr>
          <w:delText>-- Need R</w:delText>
        </w:r>
      </w:del>
    </w:p>
    <w:p w14:paraId="77C61704" w14:textId="77777777" w:rsidR="009C0E19" w:rsidRPr="00F35584" w:rsidDel="00FB681B" w:rsidRDefault="009C0E19" w:rsidP="00C06796">
      <w:pPr>
        <w:pStyle w:val="PL"/>
        <w:rPr>
          <w:del w:id="6836" w:author="Rapporteur FieldDescriptionCleanup" w:date="2018-04-23T11:20:00Z"/>
        </w:rPr>
      </w:pPr>
      <w:del w:id="6837" w:author="Rapporteur FieldDescriptionCleanup" w:date="2018-04-23T11:20:00Z">
        <w:r w:rsidRPr="00F35584" w:rsidDel="00FB681B">
          <w:tab/>
          <w:delText>...</w:delText>
        </w:r>
      </w:del>
    </w:p>
    <w:p w14:paraId="056DFDCD" w14:textId="77777777" w:rsidR="009C0E19" w:rsidRPr="00F35584" w:rsidDel="00FB681B" w:rsidRDefault="009C0E19" w:rsidP="009C0E19">
      <w:pPr>
        <w:pStyle w:val="PL"/>
        <w:rPr>
          <w:del w:id="6838" w:author="Rapporteur FieldDescriptionCleanup" w:date="2018-04-23T11:20:00Z"/>
        </w:rPr>
      </w:pPr>
      <w:del w:id="6839" w:author="Rapporteur FieldDescriptionCleanup" w:date="2018-04-23T11:20:00Z">
        <w:r w:rsidRPr="00F35584" w:rsidDel="00FB681B">
          <w:delText>}</w:delText>
        </w:r>
      </w:del>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501AF827" w:rsidR="009C0E19" w:rsidRPr="00F35584" w:rsidRDefault="009C0E19" w:rsidP="009C0E19">
      <w:pPr>
        <w:pStyle w:val="PL"/>
        <w:rPr>
          <w:color w:val="808080"/>
        </w:rPr>
      </w:pPr>
      <w:r w:rsidRPr="00F35584">
        <w:tab/>
        <w:t xml:space="preserve">rlmInSyncOutOfSyncThreshold         </w:t>
      </w:r>
      <w:ins w:id="6840" w:author="R2-1805402" w:date="2018-04-24T06:46:00Z">
        <w:r w:rsidR="00A37103">
          <w:rPr>
            <w:color w:val="993366"/>
          </w:rPr>
          <w:t>ENUMERATED {n1}</w:t>
        </w:r>
      </w:ins>
      <w:del w:id="6841" w:author="R2-1805402" w:date="2018-04-24T06:46:00Z">
        <w:r w:rsidRPr="00F35584" w:rsidDel="00A37103">
          <w:rPr>
            <w:color w:val="993366"/>
          </w:rPr>
          <w:delText>INTEGER</w:delText>
        </w:r>
        <w:r w:rsidRPr="00F35584" w:rsidDel="00A37103">
          <w:delText xml:space="preserve"> (0..1)</w:delText>
        </w:r>
      </w:del>
      <w:r w:rsidRPr="00F35584">
        <w:t xml:space="preserve">                         </w:t>
      </w:r>
      <w:r w:rsidRPr="00F35584">
        <w:tab/>
      </w:r>
      <w:r w:rsidRPr="00F35584">
        <w:tab/>
      </w:r>
      <w:r w:rsidRPr="00F35584">
        <w:tab/>
      </w:r>
      <w:r w:rsidRPr="00F35584">
        <w:tab/>
      </w:r>
      <w:r w:rsidRPr="00F35584">
        <w:tab/>
      </w:r>
      <w:r w:rsidRPr="00F35584">
        <w:tab/>
      </w:r>
      <w:r w:rsidRPr="00F35584">
        <w:tab/>
      </w:r>
      <w:r w:rsidRPr="00F35584">
        <w:tab/>
      </w:r>
      <w:del w:id="6842" w:author="R2-1805402" w:date="2018-04-24T06:47:00Z">
        <w:r w:rsidRPr="00F35584" w:rsidDel="00A37103">
          <w:tab/>
        </w:r>
      </w:del>
      <w:r w:rsidRPr="00F35584">
        <w:rPr>
          <w:color w:val="993366"/>
        </w:rPr>
        <w:t>OPTIONAL</w:t>
      </w:r>
      <w:r w:rsidRPr="00F35584">
        <w:t>,</w:t>
      </w:r>
      <w:r w:rsidRPr="00F35584">
        <w:tab/>
      </w:r>
      <w:r w:rsidRPr="00F35584">
        <w:rPr>
          <w:color w:val="808080"/>
        </w:rPr>
        <w:t xml:space="preserve">-- Need </w:t>
      </w:r>
      <w:del w:id="6843" w:author="R2-1805402" w:date="2018-04-24T06:47:00Z">
        <w:r w:rsidRPr="00F35584" w:rsidDel="00A37103">
          <w:rPr>
            <w:color w:val="808080"/>
          </w:rPr>
          <w:delText>M</w:delText>
        </w:r>
      </w:del>
      <w:ins w:id="6844" w:author="R2-1805402" w:date="2018-04-24T06:47:00Z">
        <w:r w:rsidR="00A37103">
          <w:rPr>
            <w:color w:val="808080"/>
          </w:rPr>
          <w:t>S</w:t>
        </w:r>
      </w:ins>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845" w:name="_Hlk508859181"/>
      <w:bookmarkStart w:id="6846"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845"/>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70BDAC28"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r>
      <w:del w:id="6847" w:author="Rapporteur Rev 3" w:date="2018-05-28T16:27:00Z">
        <w:r w:rsidRPr="00F35584" w:rsidDel="00822B1F">
          <w:tab/>
        </w:r>
      </w:del>
      <w:r w:rsidRPr="00F35584">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846"/>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067A082D" w14:textId="4E024F31" w:rsidR="002C756E" w:rsidRPr="00F35584" w:rsidDel="002C756E" w:rsidRDefault="002C756E" w:rsidP="00AB29A7">
            <w:pPr>
              <w:pStyle w:val="TAL"/>
              <w:rPr>
                <w:del w:id="6848" w:author="Rapporteur FieldDescriptionCleanup" w:date="2018-04-23T11:29:00Z"/>
                <w:rFonts w:eastAsia="Calibri"/>
                <w:b/>
                <w:i/>
                <w:szCs w:val="22"/>
                <w:lang w:val="en-GB"/>
              </w:rPr>
            </w:pPr>
            <w:del w:id="6849" w:author="Rapporteur FieldDescriptionCleanup" w:date="2018-04-23T11:29:00Z">
              <w:r w:rsidRPr="00F35584" w:rsidDel="002C756E">
                <w:rPr>
                  <w:rFonts w:eastAsia="Calibri"/>
                  <w:b/>
                  <w:i/>
                  <w:szCs w:val="22"/>
                  <w:lang w:val="en-GB"/>
                </w:rPr>
                <w:delText>logicalChannelIdentity</w:delText>
              </w:r>
            </w:del>
          </w:p>
          <w:p w14:paraId="12985A5A" w14:textId="57F24195" w:rsidR="002C756E" w:rsidRPr="00F35584" w:rsidRDefault="002C756E" w:rsidP="00AB29A7">
            <w:pPr>
              <w:pStyle w:val="TAL"/>
              <w:rPr>
                <w:rFonts w:eastAsia="Calibri"/>
                <w:szCs w:val="22"/>
                <w:lang w:val="en-GB"/>
              </w:rPr>
            </w:pPr>
            <w:del w:id="6850" w:author="Rapporteur FieldDescriptionCleanup" w:date="2018-04-23T11:29:00Z">
              <w:r w:rsidRPr="00F35584" w:rsidDel="002C756E">
                <w:rPr>
                  <w:rFonts w:eastAsia="Calibri"/>
                  <w:szCs w:val="22"/>
                  <w:lang w:val="en-GB"/>
                </w:rPr>
                <w:delText>The logical channel identity for both UL and DL.</w:delText>
              </w:r>
            </w:del>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282D1FA5" w:rsidR="002C756E" w:rsidRPr="00413DF9" w:rsidRDefault="002C756E" w:rsidP="00AB29A7">
            <w:pPr>
              <w:pStyle w:val="TAL"/>
              <w:rPr>
                <w:rFonts w:eastAsia="Calibri"/>
                <w:szCs w:val="22"/>
                <w:lang w:val="en-GB"/>
              </w:rPr>
            </w:pPr>
            <w:ins w:id="6851" w:author="Rapporteur FieldDescriptionCleanup" w:date="2018-04-23T11:30:00Z">
              <w:r>
                <w:rPr>
                  <w:rFonts w:eastAsia="Calibri"/>
                  <w:szCs w:val="22"/>
                  <w:lang w:val="en-GB"/>
                </w:rPr>
                <w:t>MAC p</w:t>
              </w:r>
            </w:ins>
            <w:del w:id="6852" w:author="Rapporteur FieldDescriptionCleanup" w:date="2018-04-23T11:30:00Z">
              <w:r w:rsidDel="002C756E">
                <w:rPr>
                  <w:rFonts w:eastAsia="Calibri"/>
                  <w:szCs w:val="22"/>
                  <w:lang w:val="en-GB"/>
                </w:rPr>
                <w:delText>P</w:delText>
              </w:r>
            </w:del>
            <w:r>
              <w:rPr>
                <w:rFonts w:eastAsia="Calibri"/>
                <w:szCs w:val="22"/>
                <w:lang w:val="en-GB"/>
              </w:rPr>
              <w:t>arameters applicable for the entire cell group</w:t>
            </w:r>
            <w:ins w:id="6853" w:author="Rapporteur FieldDescriptionCleanup" w:date="2018-04-23T11:30:00Z">
              <w:r>
                <w:rPr>
                  <w:rFonts w:eastAsia="Calibri"/>
                  <w:szCs w:val="22"/>
                  <w:lang w:val="en-GB"/>
                </w:rPr>
                <w:t>.</w:t>
              </w:r>
            </w:ins>
            <w:del w:id="6854" w:author="Rapporteur FieldDescriptionCleanup" w:date="2018-04-23T11:30:00Z">
              <w:r w:rsidDel="002C756E">
                <w:rPr>
                  <w:rFonts w:eastAsia="Calibri"/>
                  <w:szCs w:val="22"/>
                  <w:lang w:val="en-GB"/>
                </w:rPr>
                <w:delText>:</w:delText>
              </w:r>
            </w:del>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0C4CC85E" w:rsidR="002C756E" w:rsidRPr="00413DF9" w:rsidRDefault="002C756E" w:rsidP="00AB29A7">
            <w:pPr>
              <w:pStyle w:val="TAL"/>
              <w:rPr>
                <w:rFonts w:eastAsia="Calibri"/>
                <w:szCs w:val="22"/>
                <w:lang w:val="en-GB"/>
              </w:rPr>
            </w:pPr>
            <w:ins w:id="6855" w:author="Rapporteur FieldDescriptionCleanup" w:date="2018-04-23T11:30:00Z">
              <w:r>
                <w:rPr>
                  <w:rFonts w:eastAsia="Calibri"/>
                  <w:szCs w:val="22"/>
                  <w:lang w:val="en-GB"/>
                </w:rPr>
                <w:t xml:space="preserve">Configuration of the MAC </w:t>
              </w:r>
            </w:ins>
            <w:r>
              <w:rPr>
                <w:rFonts w:eastAsia="Calibri"/>
                <w:szCs w:val="22"/>
                <w:lang w:val="en-GB"/>
              </w:rPr>
              <w:t>Logical Channel</w:t>
            </w:r>
            <w:ins w:id="6856" w:author="Rapporteur FieldDescriptionCleanup" w:date="2018-04-23T11:31:00Z">
              <w:r>
                <w:rPr>
                  <w:rFonts w:eastAsia="Calibri"/>
                  <w:szCs w:val="22"/>
                  <w:lang w:val="en-GB"/>
                </w:rPr>
                <w:t>,</w:t>
              </w:r>
            </w:ins>
            <w:ins w:id="6857" w:author="Rapporteur FieldDescriptionCleanup" w:date="2018-04-23T11:30:00Z">
              <w:r>
                <w:rPr>
                  <w:rFonts w:eastAsia="Calibri"/>
                  <w:szCs w:val="22"/>
                  <w:lang w:val="en-GB"/>
                </w:rPr>
                <w:t xml:space="preserve"> t</w:t>
              </w:r>
            </w:ins>
            <w:ins w:id="6858" w:author="Rapporteur FieldDescriptionCleanup" w:date="2018-04-23T11:31:00Z">
              <w:r>
                <w:rPr>
                  <w:rFonts w:eastAsia="Calibri"/>
                  <w:szCs w:val="22"/>
                  <w:lang w:val="en-GB"/>
                </w:rPr>
                <w:t xml:space="preserve">he corresponding RLC entities </w:t>
              </w:r>
            </w:ins>
            <w:del w:id="6859" w:author="Rapporteur FieldDescriptionCleanup" w:date="2018-04-23T11:31:00Z">
              <w:r w:rsidDel="002C756E">
                <w:rPr>
                  <w:rFonts w:eastAsia="Calibri"/>
                  <w:szCs w:val="22"/>
                  <w:lang w:val="en-GB"/>
                </w:rPr>
                <w:delText xml:space="preserve"> configuration </w:delText>
              </w:r>
            </w:del>
            <w:r>
              <w:rPr>
                <w:rFonts w:eastAsia="Calibri"/>
                <w:szCs w:val="22"/>
                <w:lang w:val="en-GB"/>
              </w:rPr>
              <w:t>and association with radio bearers</w:t>
            </w:r>
            <w:ins w:id="6860" w:author="Rapporteur FieldDescriptionCleanup" w:date="2018-04-23T11:31:00Z">
              <w:r>
                <w:rPr>
                  <w:rFonts w:eastAsia="Calibri"/>
                  <w:szCs w:val="22"/>
                  <w:lang w:val="en-GB"/>
                </w:rPr>
                <w:t>.</w:t>
              </w:r>
            </w:ins>
            <w:del w:id="6861" w:author="Rapporteur FieldDescriptionCleanup" w:date="2018-04-23T11:31:00Z">
              <w:r w:rsidDel="002C756E">
                <w:rPr>
                  <w:rFonts w:eastAsia="Calibri"/>
                  <w:szCs w:val="22"/>
                  <w:lang w:val="en-GB"/>
                </w:rPr>
                <w:delText>:</w:delText>
              </w:r>
            </w:del>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96C9585"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ins w:id="6862" w:author="R2-1805402" w:date="2018-04-24T07:29:00Z">
              <w:r w:rsidR="008B093F">
                <w:rPr>
                  <w:rFonts w:eastAsia="Calibri"/>
                  <w:szCs w:val="22"/>
                  <w:lang w:val="en-GB"/>
                </w:rPr>
                <w:t>, see</w:t>
              </w:r>
            </w:ins>
            <w:r w:rsidRPr="00F35584">
              <w:rPr>
                <w:rFonts w:eastAsia="Calibri"/>
                <w:szCs w:val="22"/>
                <w:lang w:val="en-GB"/>
              </w:rPr>
              <w:t xml:space="preserve"> </w:t>
            </w:r>
            <w:del w:id="6863" w:author="R2-1805402" w:date="2018-04-24T07:29:00Z">
              <w:r w:rsidRPr="00F35584" w:rsidDel="008B093F">
                <w:rPr>
                  <w:rFonts w:eastAsia="Calibri"/>
                  <w:szCs w:val="22"/>
                  <w:lang w:val="en-GB"/>
                </w:rPr>
                <w:delText>(</w:delText>
              </w:r>
            </w:del>
            <w:r w:rsidRPr="00F35584">
              <w:rPr>
                <w:rFonts w:eastAsia="Calibri"/>
                <w:szCs w:val="22"/>
                <w:lang w:val="en-GB"/>
              </w:rPr>
              <w:t>TS 38.133</w:t>
            </w:r>
            <w:del w:id="6864" w:author="R2-1805402" w:date="2018-04-24T07:29:00Z">
              <w:r w:rsidRPr="00F35584" w:rsidDel="008B093F">
                <w:rPr>
                  <w:rFonts w:eastAsia="Calibri"/>
                  <w:szCs w:val="22"/>
                  <w:lang w:val="en-GB"/>
                </w:rPr>
                <w:delText>)</w:delText>
              </w:r>
            </w:del>
            <w:ins w:id="6865" w:author="R2-1805402" w:date="2018-04-24T07:30:00Z">
              <w:r w:rsidR="008B093F" w:rsidRPr="000F3441">
                <w:rPr>
                  <w:rFonts w:eastAsia="Calibri"/>
                </w:rPr>
                <w:t xml:space="preserve"> ([14], Table 8.1.1-1)</w:t>
              </w:r>
            </w:ins>
            <w:r w:rsidRPr="00F35584">
              <w:rPr>
                <w:rFonts w:eastAsia="Calibri"/>
                <w:szCs w:val="22"/>
                <w:lang w:val="en-GB"/>
              </w:rPr>
              <w:t xml:space="preserve">. </w:t>
            </w:r>
            <w:ins w:id="6866" w:author="R2-1805402" w:date="2018-04-24T07:31:00Z">
              <w:r w:rsidR="008B093F" w:rsidRPr="000F3441">
                <w:rPr>
                  <w:rFonts w:eastAsia="Calibri"/>
                  <w:i/>
                  <w:iCs/>
                </w:rPr>
                <w:t>n1</w:t>
              </w:r>
              <w:r w:rsidR="008B093F" w:rsidRPr="000F3441">
                <w:rPr>
                  <w:rFonts w:eastAsia="Calibri"/>
                </w:rPr>
                <w:t xml:space="preserve"> corresponds to the value 1. When the field is absent, the UE applies the value 0. </w:t>
              </w:r>
            </w:ins>
            <w:r w:rsidRPr="00F35584">
              <w:rPr>
                <w:rFonts w:eastAsia="Calibri"/>
                <w:szCs w:val="22"/>
                <w:lang w:val="en-GB"/>
              </w:rPr>
              <w:t>Whenever this is reconfigured, UE resets on-going RLF timers and counter.</w:t>
            </w:r>
          </w:p>
        </w:tc>
      </w:tr>
      <w:tr w:rsidR="001E0AB9" w:rsidRPr="00F35584" w14:paraId="105F5117" w14:textId="77777777" w:rsidTr="00AB29A7">
        <w:trPr>
          <w:ins w:id="6867" w:author="Rapporteur FieldDescriptionCleanup" w:date="2018-04-23T12:42:00Z"/>
        </w:trPr>
        <w:tc>
          <w:tcPr>
            <w:tcW w:w="14173" w:type="dxa"/>
            <w:shd w:val="clear" w:color="auto" w:fill="auto"/>
          </w:tcPr>
          <w:p w14:paraId="7558BCBF" w14:textId="2EEE758B" w:rsidR="001E0AB9" w:rsidRDefault="001E0AB9" w:rsidP="00AB29A7">
            <w:pPr>
              <w:pStyle w:val="TAL"/>
              <w:rPr>
                <w:ins w:id="6868" w:author="Rapporteur FieldDescriptionCleanup" w:date="2018-04-23T12:42:00Z"/>
                <w:rFonts w:eastAsia="Calibri"/>
                <w:szCs w:val="22"/>
                <w:lang w:val="en-GB"/>
              </w:rPr>
            </w:pPr>
            <w:ins w:id="6869" w:author="Rapporteur FieldDescriptionCleanup" w:date="2018-04-23T12:42:00Z">
              <w:r>
                <w:rPr>
                  <w:rFonts w:eastAsia="Calibri"/>
                  <w:b/>
                  <w:i/>
                  <w:szCs w:val="22"/>
                  <w:lang w:val="en-GB"/>
                </w:rPr>
                <w:t>sCellToAddModList</w:t>
              </w:r>
            </w:ins>
          </w:p>
          <w:p w14:paraId="684DEBE3" w14:textId="42F72A8F" w:rsidR="001E0AB9" w:rsidRPr="00413DF9" w:rsidRDefault="001E0AB9" w:rsidP="00AB29A7">
            <w:pPr>
              <w:pStyle w:val="TAL"/>
              <w:rPr>
                <w:ins w:id="6870" w:author="Rapporteur FieldDescriptionCleanup" w:date="2018-04-23T12:42:00Z"/>
                <w:rFonts w:eastAsia="Calibri"/>
                <w:szCs w:val="22"/>
                <w:lang w:val="en-GB"/>
              </w:rPr>
            </w:pPr>
            <w:ins w:id="6871" w:author="Rapporteur FieldDescriptionCleanup" w:date="2018-04-23T12:42:00Z">
              <w:r>
                <w:rPr>
                  <w:rFonts w:eastAsia="Calibri"/>
                  <w:szCs w:val="22"/>
                  <w:lang w:val="en-GB"/>
                </w:rPr>
                <w:t xml:space="preserve">List of seconary serving cells </w:t>
              </w:r>
            </w:ins>
            <w:ins w:id="6872" w:author="Rapporteur FieldDescriptionCleanup" w:date="2018-04-23T12:43:00Z">
              <w:r>
                <w:rPr>
                  <w:rFonts w:eastAsia="Calibri"/>
                  <w:szCs w:val="22"/>
                  <w:lang w:val="en-GB"/>
                </w:rPr>
                <w:t xml:space="preserve">(SCells) </w:t>
              </w:r>
            </w:ins>
            <w:ins w:id="6873" w:author="Rapporteur FieldDescriptionCleanup" w:date="2018-04-23T12:42:00Z">
              <w:r>
                <w:rPr>
                  <w:rFonts w:eastAsia="Calibri"/>
                  <w:szCs w:val="22"/>
                  <w:lang w:val="en-GB"/>
                </w:rPr>
                <w:t xml:space="preserve">to be </w:t>
              </w:r>
            </w:ins>
            <w:ins w:id="6874" w:author="Rapporteur FieldDescriptionCleanup" w:date="2018-04-23T12:43:00Z">
              <w:r>
                <w:rPr>
                  <w:rFonts w:eastAsia="Calibri"/>
                  <w:szCs w:val="22"/>
                  <w:lang w:val="en-GB"/>
                </w:rPr>
                <w:t>added or modified.</w:t>
              </w:r>
            </w:ins>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000D7B98"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ins w:id="6875" w:author="Rapporteur FieldDescriptionCleanup" w:date="2018-04-23T12:43:00Z">
              <w:r w:rsidR="001E0AB9">
                <w:rPr>
                  <w:rFonts w:eastAsia="Calibri"/>
                  <w:szCs w:val="22"/>
                  <w:lang w:val="en-GB"/>
                </w:rPr>
                <w:t xml:space="preserve">(SCells) </w:t>
              </w:r>
            </w:ins>
            <w:r>
              <w:rPr>
                <w:rFonts w:eastAsia="Calibri"/>
                <w:szCs w:val="22"/>
                <w:lang w:val="en-GB"/>
              </w:rPr>
              <w:t>to be released</w:t>
            </w:r>
            <w:del w:id="6876" w:author="Rapporteur FieldDescriptionCleanup" w:date="2018-04-23T12:43:00Z">
              <w:r w:rsidDel="001E0AB9">
                <w:rPr>
                  <w:rFonts w:eastAsia="Calibri"/>
                  <w:szCs w:val="22"/>
                  <w:lang w:val="en-GB"/>
                </w:rPr>
                <w:delText xml:space="preserve"> (not applicable for SpCells)</w:delText>
              </w:r>
            </w:del>
          </w:p>
        </w:tc>
      </w:tr>
      <w:tr w:rsidR="001E0AB9" w:rsidRPr="00F35584" w14:paraId="4D5A4E78" w14:textId="77777777" w:rsidTr="001E0AB9">
        <w:trPr>
          <w:ins w:id="6877" w:author="Rapporteur FieldDescriptionCleanup" w:date="2018-04-23T12:42: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ins w:id="6878" w:author="Rapporteur FieldDescriptionCleanup" w:date="2018-04-23T12:42:00Z"/>
                <w:rFonts w:eastAsia="Calibri"/>
                <w:b/>
                <w:i/>
                <w:szCs w:val="22"/>
                <w:lang w:val="en-GB"/>
              </w:rPr>
            </w:pPr>
            <w:ins w:id="6879" w:author="Rapporteur FieldDescriptionCleanup" w:date="2018-04-23T12:42:00Z">
              <w:r>
                <w:rPr>
                  <w:rFonts w:eastAsia="Calibri"/>
                  <w:b/>
                  <w:i/>
                  <w:szCs w:val="22"/>
                  <w:lang w:val="en-GB"/>
                </w:rPr>
                <w:t>spCellConfig</w:t>
              </w:r>
            </w:ins>
          </w:p>
          <w:p w14:paraId="0638D544" w14:textId="77777777" w:rsidR="001E0AB9" w:rsidRPr="007F7035" w:rsidRDefault="001E0AB9" w:rsidP="007F7035">
            <w:pPr>
              <w:pStyle w:val="TAL"/>
              <w:rPr>
                <w:ins w:id="6880" w:author="Rapporteur FieldDescriptionCleanup" w:date="2018-04-23T12:42:00Z"/>
                <w:rFonts w:eastAsia="Calibri"/>
              </w:rPr>
            </w:pPr>
            <w:ins w:id="6881" w:author="Rapporteur FieldDescriptionCleanup" w:date="2018-04-23T12:42:00Z">
              <w:r w:rsidRPr="007F7035">
                <w:rPr>
                  <w:rFonts w:eastAsia="Calibri"/>
                </w:rPr>
                <w:t xml:space="preserve">Parameters for the SpCell of this cell group (PCell of MCG or PSCell of SCG). </w:t>
              </w:r>
            </w:ins>
          </w:p>
        </w:tc>
      </w:tr>
    </w:tbl>
    <w:p w14:paraId="057D0AB2" w14:textId="4C5D396E" w:rsidR="009C0E19" w:rsidRDefault="009C0E19" w:rsidP="00413DF9">
      <w:pPr>
        <w:rPr>
          <w:ins w:id="6882" w:author="Rapporteur Rev 3" w:date="2018-05-23T14: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rPr>
          <w:ins w:id="6883" w:author="Rapporteur Rev 3" w:date="2018-05-23T14:07:00Z"/>
        </w:trPr>
        <w:tc>
          <w:tcPr>
            <w:tcW w:w="14173" w:type="dxa"/>
            <w:shd w:val="clear" w:color="auto" w:fill="auto"/>
          </w:tcPr>
          <w:p w14:paraId="353B36E7" w14:textId="6DB843EE" w:rsidR="0013134B" w:rsidRPr="0040018C" w:rsidRDefault="00822B1F" w:rsidP="00E748E6">
            <w:pPr>
              <w:pStyle w:val="TAH"/>
              <w:rPr>
                <w:ins w:id="6884" w:author="Rapporteur Rev 3" w:date="2018-05-23T14:07:00Z"/>
                <w:szCs w:val="22"/>
              </w:rPr>
            </w:pPr>
            <w:ins w:id="6885" w:author="Rapporteur Rev 3" w:date="2018-05-28T16:27:00Z">
              <w:r>
                <w:rPr>
                  <w:i/>
                  <w:szCs w:val="22"/>
                  <w:lang w:val="en-GB"/>
                </w:rPr>
                <w:t>R</w:t>
              </w:r>
            </w:ins>
            <w:ins w:id="6886" w:author="Rapporteur Rev 3" w:date="2018-05-23T14:08:00Z">
              <w:r w:rsidR="0013134B" w:rsidRPr="0013134B">
                <w:rPr>
                  <w:i/>
                  <w:szCs w:val="22"/>
                </w:rPr>
                <w:t>econfigurationWithSync</w:t>
              </w:r>
            </w:ins>
            <w:ins w:id="6887" w:author="Rapporteur Rev 3" w:date="2018-05-23T14:07:00Z">
              <w:r w:rsidR="0013134B" w:rsidRPr="00822B1F">
                <w:rPr>
                  <w:szCs w:val="22"/>
                  <w:rPrChange w:id="6888" w:author="Rapporteur Rev 3" w:date="2018-05-28T16:28:00Z">
                    <w:rPr>
                      <w:i/>
                      <w:szCs w:val="22"/>
                    </w:rPr>
                  </w:rPrChange>
                </w:rPr>
                <w:t xml:space="preserve"> field descriptions</w:t>
              </w:r>
            </w:ins>
          </w:p>
        </w:tc>
      </w:tr>
      <w:tr w:rsidR="0013134B" w:rsidRPr="0040018C" w14:paraId="5170F1D8" w14:textId="77777777" w:rsidTr="005A421C">
        <w:trPr>
          <w:ins w:id="6889" w:author="Rapporteur Rev 3" w:date="2018-05-23T14:07:00Z"/>
        </w:trPr>
        <w:tc>
          <w:tcPr>
            <w:tcW w:w="14173" w:type="dxa"/>
            <w:shd w:val="clear" w:color="auto" w:fill="auto"/>
          </w:tcPr>
          <w:p w14:paraId="1D189BEF" w14:textId="40A410D9" w:rsidR="005A421C" w:rsidRPr="00822B1F" w:rsidRDefault="005A421C" w:rsidP="005A421C">
            <w:pPr>
              <w:pStyle w:val="TAL"/>
              <w:rPr>
                <w:ins w:id="6890" w:author="Rapporteur Rev 3" w:date="2018-05-23T14:18:00Z"/>
                <w:b/>
                <w:i/>
                <w:szCs w:val="22"/>
                <w:lang w:val="en-GB"/>
                <w:rPrChange w:id="6891" w:author="Rapporteur Rev 3" w:date="2018-05-28T16:28:00Z">
                  <w:rPr>
                    <w:ins w:id="6892" w:author="Rapporteur Rev 3" w:date="2018-05-23T14:18:00Z"/>
                    <w:b/>
                    <w:i/>
                    <w:szCs w:val="22"/>
                  </w:rPr>
                </w:rPrChange>
              </w:rPr>
            </w:pPr>
            <w:ins w:id="6893" w:author="Rapporteur Rev 3" w:date="2018-05-23T14:18:00Z">
              <w:r w:rsidRPr="005A421C">
                <w:rPr>
                  <w:b/>
                  <w:i/>
                  <w:szCs w:val="22"/>
                </w:rPr>
                <w:t>rach-Con</w:t>
              </w:r>
            </w:ins>
            <w:ins w:id="6894" w:author="Rapporteur Rev 3" w:date="2018-05-28T16:28:00Z">
              <w:r w:rsidR="00822B1F">
                <w:rPr>
                  <w:b/>
                  <w:i/>
                  <w:szCs w:val="22"/>
                  <w:lang w:val="en-GB"/>
                </w:rPr>
                <w:t>figDedicated</w:t>
              </w:r>
            </w:ins>
          </w:p>
          <w:p w14:paraId="4B9C979B" w14:textId="4A97052D" w:rsidR="0013134B" w:rsidRPr="005A421C" w:rsidRDefault="00822B1F" w:rsidP="005A421C">
            <w:pPr>
              <w:pStyle w:val="TAL"/>
              <w:rPr>
                <w:ins w:id="6895" w:author="Rapporteur Rev 3" w:date="2018-05-23T14:07:00Z"/>
                <w:szCs w:val="22"/>
              </w:rPr>
            </w:pPr>
            <w:ins w:id="6896" w:author="Rapporteur Rev 3" w:date="2018-05-28T16:28:00Z">
              <w:r>
                <w:rPr>
                  <w:szCs w:val="22"/>
                  <w:lang w:val="en-GB"/>
                </w:rPr>
                <w:t xml:space="preserve">Random access </w:t>
              </w:r>
            </w:ins>
            <w:ins w:id="6897" w:author="Rapporteur Rev 3" w:date="2018-05-28T16:29:00Z">
              <w:r>
                <w:rPr>
                  <w:szCs w:val="22"/>
                  <w:lang w:val="en-GB"/>
                </w:rPr>
                <w:t>configuration to be used for the reconfiguration with sync (e.g. handover). The UE performs the RA according to these parameters in the</w:t>
              </w:r>
            </w:ins>
            <w:ins w:id="6898" w:author="Rapporteur Rev 3" w:date="2018-05-28T16:31:00Z">
              <w:r w:rsidR="004C49AD">
                <w:t xml:space="preserve"> </w:t>
              </w:r>
              <w:r w:rsidR="004C49AD" w:rsidRPr="004C49AD">
                <w:rPr>
                  <w:szCs w:val="22"/>
                  <w:lang w:val="en-GB"/>
                </w:rPr>
                <w:t>firstActiveUplinkBWP</w:t>
              </w:r>
              <w:r w:rsidR="004C49AD">
                <w:rPr>
                  <w:szCs w:val="22"/>
                  <w:lang w:val="en-GB"/>
                </w:rPr>
                <w:t xml:space="preserve"> (see UplinkConfig)</w:t>
              </w:r>
            </w:ins>
            <w:ins w:id="6899" w:author="Rapporteur Rev 3" w:date="2018-05-23T14:18:00Z">
              <w:r w:rsidR="005A421C" w:rsidRPr="005A421C">
                <w:rPr>
                  <w:szCs w:val="22"/>
                </w:rPr>
                <w:t>.</w:t>
              </w:r>
            </w:ins>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7691AD23" w:rsidR="00413DF9" w:rsidRPr="0040018C" w:rsidRDefault="00413DF9" w:rsidP="00413DF9">
            <w:pPr>
              <w:pStyle w:val="TAL"/>
              <w:rPr>
                <w:szCs w:val="22"/>
              </w:rPr>
            </w:pPr>
            <w:r w:rsidRPr="0040018C">
              <w:rPr>
                <w:szCs w:val="22"/>
              </w:rPr>
              <w:t>Parameters for the synchronous reconfiguration to the target SpCell</w:t>
            </w:r>
            <w:ins w:id="6900" w:author="Rapporteur FieldDescriptionCleanup" w:date="2018-04-23T12:43:00Z">
              <w:r w:rsidR="001E0AB9" w:rsidRPr="0040018C">
                <w:rPr>
                  <w:szCs w:val="22"/>
                  <w:lang w:val="en-GB"/>
                </w:rPr>
                <w:t>.</w:t>
              </w:r>
            </w:ins>
            <w:del w:id="6901" w:author="Rapporteur FieldDescriptionCleanup" w:date="2018-04-23T12:43:00Z">
              <w:r w:rsidRPr="0040018C" w:rsidDel="001E0AB9">
                <w:rPr>
                  <w:szCs w:val="22"/>
                </w:rPr>
                <w:delText>:</w:delText>
              </w:r>
            </w:del>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5F00EB58" w:rsidR="00413DF9" w:rsidRPr="0040018C" w:rsidRDefault="00413DF9" w:rsidP="00413DF9">
            <w:pPr>
              <w:pStyle w:val="TAL"/>
              <w:rPr>
                <w:szCs w:val="22"/>
              </w:rPr>
            </w:pPr>
            <w:r w:rsidRPr="0040018C">
              <w:rPr>
                <w:szCs w:val="22"/>
              </w:rPr>
              <w:t>Serving cell ID of a PSCell</w:t>
            </w:r>
            <w:ins w:id="6902" w:author="Rapporteur FieldDescriptionCleanup" w:date="2018-04-23T12:44:00Z">
              <w:r w:rsidR="001E0AB9" w:rsidRPr="0040018C">
                <w:rPr>
                  <w:szCs w:val="22"/>
                  <w:lang w:val="en-GB"/>
                </w:rPr>
                <w:t>.</w:t>
              </w:r>
            </w:ins>
            <w:r w:rsidRPr="0040018C">
              <w:rPr>
                <w:szCs w:val="22"/>
              </w:rPr>
              <w:t xml:space="preserve"> </w:t>
            </w:r>
            <w:del w:id="6903" w:author="Rapporteur FieldDescriptionCleanup" w:date="2018-04-23T12:44:00Z">
              <w:r w:rsidRPr="0040018C" w:rsidDel="001E0AB9">
                <w:rPr>
                  <w:szCs w:val="22"/>
                </w:rPr>
                <w:delText>(t</w:delText>
              </w:r>
            </w:del>
            <w:ins w:id="6904" w:author="Rapporteur FieldDescriptionCleanup" w:date="2018-04-23T12:44:00Z">
              <w:r w:rsidR="001E0AB9" w:rsidRPr="0040018C">
                <w:rPr>
                  <w:szCs w:val="22"/>
                  <w:lang w:val="en-GB"/>
                </w:rPr>
                <w:t>T</w:t>
              </w:r>
            </w:ins>
            <w:r w:rsidRPr="0040018C">
              <w:rPr>
                <w:szCs w:val="22"/>
              </w:rPr>
              <w:t>he PCell of the Master Cell Group uses ID = 0</w:t>
            </w:r>
            <w:ins w:id="6905" w:author="Rapporteur FieldDescriptionCleanup" w:date="2018-04-23T12:44:00Z">
              <w:r w:rsidR="001E0AB9" w:rsidRPr="0040018C">
                <w:rPr>
                  <w:szCs w:val="22"/>
                  <w:lang w:val="en-GB"/>
                </w:rPr>
                <w:t>.</w:t>
              </w:r>
            </w:ins>
            <w:del w:id="6906" w:author="Rapporteur FieldDescriptionCleanup" w:date="2018-04-23T12:44:00Z">
              <w:r w:rsidRPr="0040018C" w:rsidDel="001E0AB9">
                <w:rPr>
                  <w:szCs w:val="22"/>
                </w:rPr>
                <w:delText>)</w:delText>
              </w:r>
            </w:del>
          </w:p>
        </w:tc>
      </w:tr>
    </w:tbl>
    <w:p w14:paraId="3203DFFC" w14:textId="77777777" w:rsidR="00413DF9" w:rsidDel="00FB681B" w:rsidRDefault="00413DF9" w:rsidP="00413DF9">
      <w:pPr>
        <w:rPr>
          <w:del w:id="6907" w:author="Rapporteur FieldDescriptionCleanup" w:date="2018-04-23T11: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Del="00FB681B" w14:paraId="7CF07BE2" w14:textId="77777777" w:rsidTr="0040018C">
        <w:trPr>
          <w:del w:id="6908" w:author="Rapporteur FieldDescriptionCleanup" w:date="2018-04-23T11:21:00Z"/>
        </w:trPr>
        <w:tc>
          <w:tcPr>
            <w:tcW w:w="14507" w:type="dxa"/>
            <w:shd w:val="clear" w:color="auto" w:fill="auto"/>
          </w:tcPr>
          <w:p w14:paraId="59B4821D" w14:textId="77777777" w:rsidR="00413DF9" w:rsidRPr="0040018C" w:rsidDel="00FB681B" w:rsidRDefault="00413DF9" w:rsidP="00413DF9">
            <w:pPr>
              <w:pStyle w:val="TAH"/>
              <w:rPr>
                <w:del w:id="6909" w:author="Rapporteur FieldDescriptionCleanup" w:date="2018-04-23T11:21:00Z"/>
                <w:szCs w:val="22"/>
              </w:rPr>
            </w:pPr>
            <w:del w:id="6910" w:author="Rapporteur FieldDescriptionCleanup" w:date="2018-04-23T11:21:00Z">
              <w:r w:rsidRPr="0040018C" w:rsidDel="00FB681B">
                <w:rPr>
                  <w:i/>
                  <w:szCs w:val="22"/>
                </w:rPr>
                <w:delText>PhysicalCellGroupConfig field descriptions</w:delText>
              </w:r>
            </w:del>
          </w:p>
        </w:tc>
      </w:tr>
      <w:tr w:rsidR="00413DF9" w:rsidDel="00FB681B" w14:paraId="19621352" w14:textId="77777777" w:rsidTr="0040018C">
        <w:trPr>
          <w:del w:id="6911" w:author="Rapporteur FieldDescriptionCleanup" w:date="2018-04-23T11:21:00Z"/>
        </w:trPr>
        <w:tc>
          <w:tcPr>
            <w:tcW w:w="14507" w:type="dxa"/>
            <w:shd w:val="clear" w:color="auto" w:fill="auto"/>
          </w:tcPr>
          <w:p w14:paraId="30CD75C7" w14:textId="77777777" w:rsidR="00413DF9" w:rsidRPr="0040018C" w:rsidDel="00FB681B" w:rsidRDefault="00413DF9" w:rsidP="00413DF9">
            <w:pPr>
              <w:pStyle w:val="TAL"/>
              <w:rPr>
                <w:del w:id="6912" w:author="Rapporteur FieldDescriptionCleanup" w:date="2018-04-23T11:21:00Z"/>
                <w:szCs w:val="22"/>
              </w:rPr>
            </w:pPr>
            <w:del w:id="6913" w:author="Rapporteur FieldDescriptionCleanup" w:date="2018-04-23T11:21:00Z">
              <w:r w:rsidRPr="0040018C" w:rsidDel="00FB681B">
                <w:rPr>
                  <w:b/>
                  <w:i/>
                  <w:szCs w:val="22"/>
                </w:rPr>
                <w:delText>harq-ACK-SpatialBundlingPUCCH</w:delText>
              </w:r>
            </w:del>
          </w:p>
          <w:p w14:paraId="552C23B1" w14:textId="77777777" w:rsidR="00413DF9" w:rsidRPr="0040018C" w:rsidDel="00FB681B" w:rsidRDefault="00413DF9" w:rsidP="00413DF9">
            <w:pPr>
              <w:pStyle w:val="TAL"/>
              <w:rPr>
                <w:del w:id="6914" w:author="Rapporteur FieldDescriptionCleanup" w:date="2018-04-23T11:21:00Z"/>
                <w:szCs w:val="22"/>
              </w:rPr>
            </w:pPr>
            <w:del w:id="6915" w:author="Rapporteur FieldDescriptionCleanup" w:date="2018-04-23T11:21:00Z">
              <w:r w:rsidRPr="0040018C" w:rsidDel="00FB681B">
                <w:rPr>
                  <w:szCs w:val="22"/>
                </w:rPr>
                <w:delText>Enables spatial bundling of HARQ ACKs. It is configured per cell group (i.e. for all the cells within the cell group) for PUCCH reporting of HARQ-ACK. It is only applicable when more than 4 layers are possible to schedule. Corresponds to L1 parameter 'HARQ-ACK-spatial-bundling' (see 38.213, section FFS_Section) Absence indicates that spatial bundling is disabled.</w:delText>
              </w:r>
            </w:del>
          </w:p>
        </w:tc>
      </w:tr>
      <w:tr w:rsidR="00413DF9" w:rsidDel="00FB681B" w14:paraId="11A3D4F7" w14:textId="77777777" w:rsidTr="0040018C">
        <w:trPr>
          <w:del w:id="6916" w:author="Rapporteur FieldDescriptionCleanup" w:date="2018-04-23T11:21:00Z"/>
        </w:trPr>
        <w:tc>
          <w:tcPr>
            <w:tcW w:w="14507" w:type="dxa"/>
            <w:shd w:val="clear" w:color="auto" w:fill="auto"/>
          </w:tcPr>
          <w:p w14:paraId="628BF858" w14:textId="77777777" w:rsidR="00413DF9" w:rsidRPr="0040018C" w:rsidDel="00FB681B" w:rsidRDefault="00413DF9" w:rsidP="00413DF9">
            <w:pPr>
              <w:pStyle w:val="TAL"/>
              <w:rPr>
                <w:del w:id="6917" w:author="Rapporteur FieldDescriptionCleanup" w:date="2018-04-23T11:21:00Z"/>
                <w:szCs w:val="22"/>
              </w:rPr>
            </w:pPr>
            <w:del w:id="6918" w:author="Rapporteur FieldDescriptionCleanup" w:date="2018-04-23T11:21:00Z">
              <w:r w:rsidRPr="0040018C" w:rsidDel="00FB681B">
                <w:rPr>
                  <w:b/>
                  <w:i/>
                  <w:szCs w:val="22"/>
                </w:rPr>
                <w:delText>harq-ACK-SpatialBundlingPUSCH</w:delText>
              </w:r>
            </w:del>
          </w:p>
          <w:p w14:paraId="2EC333B8" w14:textId="77777777" w:rsidR="00413DF9" w:rsidRPr="0040018C" w:rsidDel="00FB681B" w:rsidRDefault="00413DF9" w:rsidP="00413DF9">
            <w:pPr>
              <w:pStyle w:val="TAL"/>
              <w:rPr>
                <w:del w:id="6919" w:author="Rapporteur FieldDescriptionCleanup" w:date="2018-04-23T11:21:00Z"/>
                <w:szCs w:val="22"/>
              </w:rPr>
            </w:pPr>
            <w:del w:id="6920" w:author="Rapporteur FieldDescriptionCleanup" w:date="2018-04-23T11:21:00Z">
              <w:r w:rsidRPr="0040018C" w:rsidDel="00FB681B">
                <w:rPr>
                  <w:szCs w:val="22"/>
                </w:rPr>
                <w:delText>Enables spatial bundling of HARQ ACKs. It is configured per cell group (i.e. for all the cells within the cell group) for PUSCH reporting of HARQ-ACK. It is only applicable when more than 4 layers are possible to schedule. Corresponds to L1 parameter 'HARQ-ACK-spatial-bundling' (see 38.213, section FFS_Section) Absence indicates that spatial bundling is disabled.</w:delText>
              </w:r>
            </w:del>
          </w:p>
        </w:tc>
      </w:tr>
      <w:tr w:rsidR="00413DF9" w:rsidDel="00FB681B" w14:paraId="09C642E3" w14:textId="77777777" w:rsidTr="0040018C">
        <w:trPr>
          <w:del w:id="6921" w:author="Rapporteur FieldDescriptionCleanup" w:date="2018-04-23T11:21:00Z"/>
        </w:trPr>
        <w:tc>
          <w:tcPr>
            <w:tcW w:w="14507" w:type="dxa"/>
            <w:shd w:val="clear" w:color="auto" w:fill="auto"/>
          </w:tcPr>
          <w:p w14:paraId="552DC745" w14:textId="77777777" w:rsidR="00413DF9" w:rsidRPr="0040018C" w:rsidDel="00FB681B" w:rsidRDefault="00413DF9" w:rsidP="00413DF9">
            <w:pPr>
              <w:pStyle w:val="TAL"/>
              <w:rPr>
                <w:del w:id="6922" w:author="Rapporteur FieldDescriptionCleanup" w:date="2018-04-23T11:21:00Z"/>
                <w:szCs w:val="22"/>
              </w:rPr>
            </w:pPr>
            <w:del w:id="6923" w:author="Rapporteur FieldDescriptionCleanup" w:date="2018-04-23T11:21:00Z">
              <w:r w:rsidRPr="0040018C" w:rsidDel="00FB681B">
                <w:rPr>
                  <w:b/>
                  <w:i/>
                  <w:szCs w:val="22"/>
                </w:rPr>
                <w:delText>p-NR</w:delText>
              </w:r>
            </w:del>
          </w:p>
          <w:p w14:paraId="58427D1A" w14:textId="77777777" w:rsidR="00413DF9" w:rsidRPr="0040018C" w:rsidDel="00FB681B" w:rsidRDefault="00413DF9" w:rsidP="00413DF9">
            <w:pPr>
              <w:pStyle w:val="TAL"/>
              <w:rPr>
                <w:del w:id="6924" w:author="Rapporteur FieldDescriptionCleanup" w:date="2018-04-23T11:21:00Z"/>
                <w:szCs w:val="22"/>
              </w:rPr>
            </w:pPr>
            <w:del w:id="6925" w:author="Rapporteur FieldDescriptionCleanup" w:date="2018-04-23T11:21:00Z">
              <w:r w:rsidRPr="0040018C" w:rsidDel="00FB681B">
                <w:rPr>
                  <w:szCs w:val="22"/>
                </w:rPr>
                <w:delText>The maximum transmit power to be used by the UE in this NR cell group.</w:delText>
              </w:r>
            </w:del>
          </w:p>
        </w:tc>
      </w:tr>
      <w:tr w:rsidR="00413DF9" w:rsidDel="00FB681B" w14:paraId="09834503" w14:textId="77777777" w:rsidTr="0040018C">
        <w:trPr>
          <w:del w:id="6926" w:author="Rapporteur FieldDescriptionCleanup" w:date="2018-04-23T11:21:00Z"/>
        </w:trPr>
        <w:tc>
          <w:tcPr>
            <w:tcW w:w="14507" w:type="dxa"/>
            <w:shd w:val="clear" w:color="auto" w:fill="auto"/>
          </w:tcPr>
          <w:p w14:paraId="1600BC49" w14:textId="77777777" w:rsidR="00413DF9" w:rsidRPr="0040018C" w:rsidDel="00FB681B" w:rsidRDefault="00413DF9" w:rsidP="00413DF9">
            <w:pPr>
              <w:pStyle w:val="TAL"/>
              <w:rPr>
                <w:del w:id="6927" w:author="Rapporteur FieldDescriptionCleanup" w:date="2018-04-23T11:21:00Z"/>
                <w:szCs w:val="22"/>
              </w:rPr>
            </w:pPr>
            <w:del w:id="6928" w:author="Rapporteur FieldDescriptionCleanup" w:date="2018-04-23T11:21:00Z">
              <w:r w:rsidRPr="0040018C" w:rsidDel="00FB681B">
                <w:rPr>
                  <w:b/>
                  <w:i/>
                  <w:szCs w:val="22"/>
                </w:rPr>
                <w:delText>pdsch-HARQ-ACK-Codebook</w:delText>
              </w:r>
            </w:del>
          </w:p>
          <w:p w14:paraId="3543EA60" w14:textId="77777777" w:rsidR="00413DF9" w:rsidRPr="0040018C" w:rsidDel="00FB681B" w:rsidRDefault="00413DF9" w:rsidP="00413DF9">
            <w:pPr>
              <w:pStyle w:val="TAL"/>
              <w:rPr>
                <w:del w:id="6929" w:author="Rapporteur FieldDescriptionCleanup" w:date="2018-04-23T11:21:00Z"/>
                <w:szCs w:val="22"/>
              </w:rPr>
            </w:pPr>
            <w:del w:id="6930" w:author="Rapporteur FieldDescriptionCleanup" w:date="2018-04-23T11:21:00Z">
              <w:r w:rsidRPr="0040018C" w:rsidDel="00FB681B">
                <w:rPr>
                  <w:szCs w:val="22"/>
                </w:rPr>
                <w:delText>The PDSCH HARQ-ACK codebook is either semi-static of dynamic. This is applicable to both CA and none CA operation. Corresponds to L1 parameter 'HARQ-ACK-codebook' (see 38.213, section FFS_Section)</w:delText>
              </w:r>
            </w:del>
          </w:p>
        </w:tc>
      </w:tr>
      <w:tr w:rsidR="00413DF9" w:rsidDel="00FB681B" w14:paraId="689BBE34" w14:textId="77777777" w:rsidTr="0040018C">
        <w:trPr>
          <w:del w:id="6931" w:author="Rapporteur FieldDescriptionCleanup" w:date="2018-04-23T11:21:00Z"/>
        </w:trPr>
        <w:tc>
          <w:tcPr>
            <w:tcW w:w="14507" w:type="dxa"/>
            <w:shd w:val="clear" w:color="auto" w:fill="auto"/>
          </w:tcPr>
          <w:p w14:paraId="0BFB394B" w14:textId="77777777" w:rsidR="00413DF9" w:rsidRPr="0040018C" w:rsidDel="00FB681B" w:rsidRDefault="00413DF9" w:rsidP="00413DF9">
            <w:pPr>
              <w:pStyle w:val="TAL"/>
              <w:rPr>
                <w:del w:id="6932" w:author="Rapporteur FieldDescriptionCleanup" w:date="2018-04-23T11:21:00Z"/>
                <w:szCs w:val="22"/>
              </w:rPr>
            </w:pPr>
            <w:del w:id="6933" w:author="Rapporteur FieldDescriptionCleanup" w:date="2018-04-23T11:21:00Z">
              <w:r w:rsidRPr="0040018C" w:rsidDel="00FB681B">
                <w:rPr>
                  <w:b/>
                  <w:i/>
                  <w:szCs w:val="22"/>
                </w:rPr>
                <w:delText>tpc-PUCCH-RNTI</w:delText>
              </w:r>
            </w:del>
          </w:p>
          <w:p w14:paraId="3FD1A460" w14:textId="77777777" w:rsidR="00413DF9" w:rsidRPr="0040018C" w:rsidDel="00FB681B" w:rsidRDefault="00413DF9" w:rsidP="00413DF9">
            <w:pPr>
              <w:pStyle w:val="TAL"/>
              <w:rPr>
                <w:del w:id="6934" w:author="Rapporteur FieldDescriptionCleanup" w:date="2018-04-23T11:21:00Z"/>
                <w:szCs w:val="22"/>
              </w:rPr>
            </w:pPr>
            <w:del w:id="6935" w:author="Rapporteur FieldDescriptionCleanup" w:date="2018-04-23T11:21:00Z">
              <w:r w:rsidRPr="0040018C" w:rsidDel="00FB681B">
                <w:rPr>
                  <w:szCs w:val="22"/>
                </w:rPr>
                <w:delText>RNTI used for PUCCH TPC commands on DCI. Corresponds to L1 parameter 'TPC-PUCCH-RNTI' (see 38.213, section 10).</w:delText>
              </w:r>
            </w:del>
          </w:p>
        </w:tc>
      </w:tr>
      <w:tr w:rsidR="00413DF9" w:rsidDel="00FB681B" w14:paraId="087AE518" w14:textId="77777777" w:rsidTr="0040018C">
        <w:trPr>
          <w:del w:id="6936" w:author="Rapporteur FieldDescriptionCleanup" w:date="2018-04-23T11:21:00Z"/>
        </w:trPr>
        <w:tc>
          <w:tcPr>
            <w:tcW w:w="14507" w:type="dxa"/>
            <w:shd w:val="clear" w:color="auto" w:fill="auto"/>
          </w:tcPr>
          <w:p w14:paraId="39DCCE19" w14:textId="77777777" w:rsidR="00413DF9" w:rsidRPr="0040018C" w:rsidDel="00FB681B" w:rsidRDefault="00413DF9" w:rsidP="00413DF9">
            <w:pPr>
              <w:pStyle w:val="TAL"/>
              <w:rPr>
                <w:del w:id="6937" w:author="Rapporteur FieldDescriptionCleanup" w:date="2018-04-23T11:21:00Z"/>
                <w:szCs w:val="22"/>
              </w:rPr>
            </w:pPr>
            <w:del w:id="6938" w:author="Rapporteur FieldDescriptionCleanup" w:date="2018-04-23T11:21:00Z">
              <w:r w:rsidRPr="0040018C" w:rsidDel="00FB681B">
                <w:rPr>
                  <w:b/>
                  <w:i/>
                  <w:szCs w:val="22"/>
                </w:rPr>
                <w:delText>tpc-PUSCH-RNTI</w:delText>
              </w:r>
            </w:del>
          </w:p>
          <w:p w14:paraId="66DB5C90" w14:textId="77777777" w:rsidR="00413DF9" w:rsidRPr="0040018C" w:rsidDel="00FB681B" w:rsidRDefault="00413DF9" w:rsidP="00413DF9">
            <w:pPr>
              <w:pStyle w:val="TAL"/>
              <w:rPr>
                <w:del w:id="6939" w:author="Rapporteur FieldDescriptionCleanup" w:date="2018-04-23T11:21:00Z"/>
                <w:szCs w:val="22"/>
              </w:rPr>
            </w:pPr>
            <w:del w:id="6940" w:author="Rapporteur FieldDescriptionCleanup" w:date="2018-04-23T11:21:00Z">
              <w:r w:rsidRPr="0040018C" w:rsidDel="00FB681B">
                <w:rPr>
                  <w:szCs w:val="22"/>
                </w:rPr>
                <w:delText>RNTI used for PUSCH TPC commands on DCI. Corresponds to L1 parameter 'TPC-PUSCH-RNTI' (see 38.213, section 10)</w:delText>
              </w:r>
            </w:del>
          </w:p>
        </w:tc>
      </w:tr>
      <w:tr w:rsidR="00413DF9" w:rsidDel="00FB681B" w14:paraId="7EACB40A" w14:textId="77777777" w:rsidTr="0040018C">
        <w:trPr>
          <w:del w:id="6941" w:author="Rapporteur FieldDescriptionCleanup" w:date="2018-04-23T11:21:00Z"/>
        </w:trPr>
        <w:tc>
          <w:tcPr>
            <w:tcW w:w="14507" w:type="dxa"/>
            <w:shd w:val="clear" w:color="auto" w:fill="auto"/>
          </w:tcPr>
          <w:p w14:paraId="6DB388F5" w14:textId="77777777" w:rsidR="00413DF9" w:rsidRPr="0040018C" w:rsidDel="00FB681B" w:rsidRDefault="00413DF9" w:rsidP="00413DF9">
            <w:pPr>
              <w:pStyle w:val="TAL"/>
              <w:rPr>
                <w:del w:id="6942" w:author="Rapporteur FieldDescriptionCleanup" w:date="2018-04-23T11:21:00Z"/>
                <w:szCs w:val="22"/>
              </w:rPr>
            </w:pPr>
            <w:del w:id="6943" w:author="Rapporteur FieldDescriptionCleanup" w:date="2018-04-23T11:21:00Z">
              <w:r w:rsidRPr="0040018C" w:rsidDel="00FB681B">
                <w:rPr>
                  <w:b/>
                  <w:i/>
                  <w:szCs w:val="22"/>
                </w:rPr>
                <w:delText>tpc-SRS-RNTI</w:delText>
              </w:r>
            </w:del>
          </w:p>
          <w:p w14:paraId="1B9A0489" w14:textId="77777777" w:rsidR="00413DF9" w:rsidRPr="0040018C" w:rsidDel="00FB681B" w:rsidRDefault="00413DF9" w:rsidP="00413DF9">
            <w:pPr>
              <w:pStyle w:val="TAL"/>
              <w:rPr>
                <w:del w:id="6944" w:author="Rapporteur FieldDescriptionCleanup" w:date="2018-04-23T11:21:00Z"/>
                <w:szCs w:val="22"/>
              </w:rPr>
            </w:pPr>
            <w:del w:id="6945" w:author="Rapporteur FieldDescriptionCleanup" w:date="2018-04-23T11:21:00Z">
              <w:r w:rsidRPr="0040018C" w:rsidDel="00FB681B">
                <w:rPr>
                  <w:szCs w:val="22"/>
                </w:rPr>
                <w:delText>RNTI used for SRS TPC commands on DCI. Corresponds to L1 parameter 'TPC-SRS-RNTI' (see 38.213, section 10)</w:delText>
              </w:r>
            </w:del>
          </w:p>
        </w:tc>
      </w:tr>
    </w:tbl>
    <w:p w14:paraId="4283CD48" w14:textId="77777777" w:rsidR="00413DF9" w:rsidDel="003F16D6" w:rsidRDefault="00413DF9" w:rsidP="00413DF9">
      <w:pPr>
        <w:rPr>
          <w:del w:id="6946" w:author="Rapporteur FieldDescriptionCleanup" w:date="2018-04-23T11: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Del="003F16D6" w14:paraId="707CAC8C" w14:textId="77777777" w:rsidTr="0040018C">
        <w:trPr>
          <w:del w:id="6947" w:author="Rapporteur FieldDescriptionCleanup" w:date="2018-04-23T11:25:00Z"/>
        </w:trPr>
        <w:tc>
          <w:tcPr>
            <w:tcW w:w="14507" w:type="dxa"/>
            <w:shd w:val="clear" w:color="auto" w:fill="auto"/>
          </w:tcPr>
          <w:p w14:paraId="5567217D" w14:textId="77777777" w:rsidR="00413DF9" w:rsidRPr="0040018C" w:rsidDel="003F16D6" w:rsidRDefault="00413DF9" w:rsidP="00413DF9">
            <w:pPr>
              <w:pStyle w:val="TAH"/>
              <w:rPr>
                <w:del w:id="6948" w:author="Rapporteur FieldDescriptionCleanup" w:date="2018-04-23T11:25:00Z"/>
                <w:szCs w:val="22"/>
              </w:rPr>
            </w:pPr>
            <w:del w:id="6949" w:author="Rapporteur FieldDescriptionCleanup" w:date="2018-04-23T11:25:00Z">
              <w:r w:rsidRPr="0040018C" w:rsidDel="003F16D6">
                <w:rPr>
                  <w:i/>
                  <w:szCs w:val="22"/>
                </w:rPr>
                <w:delText>RLC-Bearer-Config field descriptions</w:delText>
              </w:r>
            </w:del>
          </w:p>
        </w:tc>
      </w:tr>
      <w:tr w:rsidR="00413DF9" w:rsidDel="003F16D6" w14:paraId="6B42EDF7" w14:textId="77777777" w:rsidTr="0040018C">
        <w:trPr>
          <w:del w:id="6950" w:author="Rapporteur FieldDescriptionCleanup" w:date="2018-04-23T11:25:00Z"/>
        </w:trPr>
        <w:tc>
          <w:tcPr>
            <w:tcW w:w="14507" w:type="dxa"/>
            <w:shd w:val="clear" w:color="auto" w:fill="auto"/>
          </w:tcPr>
          <w:p w14:paraId="79F46586" w14:textId="77777777" w:rsidR="00413DF9" w:rsidRPr="0040018C" w:rsidDel="003F16D6" w:rsidRDefault="00413DF9" w:rsidP="00413DF9">
            <w:pPr>
              <w:pStyle w:val="TAL"/>
              <w:rPr>
                <w:del w:id="6951" w:author="Rapporteur FieldDescriptionCleanup" w:date="2018-04-23T11:25:00Z"/>
                <w:szCs w:val="22"/>
              </w:rPr>
            </w:pPr>
            <w:del w:id="6952" w:author="Rapporteur FieldDescriptionCleanup" w:date="2018-04-23T11:25:00Z">
              <w:r w:rsidRPr="0040018C" w:rsidDel="003F16D6">
                <w:rPr>
                  <w:b/>
                  <w:i/>
                  <w:szCs w:val="22"/>
                </w:rPr>
                <w:delText>logicalChannelIdentity</w:delText>
              </w:r>
            </w:del>
          </w:p>
          <w:p w14:paraId="2FE7D0D3" w14:textId="77777777" w:rsidR="00413DF9" w:rsidRPr="0040018C" w:rsidDel="003F16D6" w:rsidRDefault="00413DF9" w:rsidP="00413DF9">
            <w:pPr>
              <w:pStyle w:val="TAL"/>
              <w:rPr>
                <w:del w:id="6953" w:author="Rapporteur FieldDescriptionCleanup" w:date="2018-04-23T11:25:00Z"/>
                <w:szCs w:val="22"/>
              </w:rPr>
            </w:pPr>
            <w:del w:id="6954" w:author="Rapporteur FieldDescriptionCleanup" w:date="2018-04-23T11:25:00Z">
              <w:r w:rsidRPr="0040018C" w:rsidDel="003F16D6">
                <w:rPr>
                  <w:szCs w:val="22"/>
                </w:rPr>
                <w:delText>ID used commonly for the MAC logical channel and for the RLC bearer.</w:delText>
              </w:r>
            </w:del>
          </w:p>
        </w:tc>
      </w:tr>
      <w:tr w:rsidR="00413DF9" w:rsidDel="003F16D6" w14:paraId="2571EE49" w14:textId="77777777" w:rsidTr="0040018C">
        <w:trPr>
          <w:del w:id="6955" w:author="Rapporteur FieldDescriptionCleanup" w:date="2018-04-23T11:25:00Z"/>
        </w:trPr>
        <w:tc>
          <w:tcPr>
            <w:tcW w:w="14507" w:type="dxa"/>
            <w:shd w:val="clear" w:color="auto" w:fill="auto"/>
          </w:tcPr>
          <w:p w14:paraId="01B0093B" w14:textId="77777777" w:rsidR="00413DF9" w:rsidRPr="0040018C" w:rsidDel="003F16D6" w:rsidRDefault="00413DF9" w:rsidP="00413DF9">
            <w:pPr>
              <w:pStyle w:val="TAL"/>
              <w:rPr>
                <w:del w:id="6956" w:author="Rapporteur FieldDescriptionCleanup" w:date="2018-04-23T11:25:00Z"/>
                <w:szCs w:val="22"/>
              </w:rPr>
            </w:pPr>
            <w:del w:id="6957" w:author="Rapporteur FieldDescriptionCleanup" w:date="2018-04-23T11:25:00Z">
              <w:r w:rsidRPr="0040018C" w:rsidDel="003F16D6">
                <w:rPr>
                  <w:b/>
                  <w:i/>
                  <w:szCs w:val="22"/>
                </w:rPr>
                <w:delText>servedRadioBearer</w:delText>
              </w:r>
            </w:del>
          </w:p>
          <w:p w14:paraId="595ED082" w14:textId="77777777" w:rsidR="00413DF9" w:rsidRPr="0040018C" w:rsidDel="003F16D6" w:rsidRDefault="00413DF9" w:rsidP="00413DF9">
            <w:pPr>
              <w:pStyle w:val="TAL"/>
              <w:rPr>
                <w:del w:id="6958" w:author="Rapporteur FieldDescriptionCleanup" w:date="2018-04-23T11:25:00Z"/>
                <w:szCs w:val="22"/>
              </w:rPr>
            </w:pPr>
            <w:del w:id="6959" w:author="Rapporteur FieldDescriptionCleanup" w:date="2018-04-23T11:25:00Z">
              <w:r w:rsidRPr="0040018C" w:rsidDel="003F16D6">
                <w:rPr>
                  <w:szCs w:val="22"/>
                </w:rPr>
                <w:delTex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delText>
              </w:r>
            </w:del>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AAE4583"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del w:id="6960" w:author="Rapporteur Rev 3" w:date="2018-06-05T09:05:00Z">
              <w:r w:rsidRPr="00F35584" w:rsidDel="00503654">
                <w:rPr>
                  <w:rFonts w:eastAsia="Calibri"/>
                  <w:szCs w:val="22"/>
                  <w:lang w:val="en-GB"/>
                </w:rPr>
                <w:delText xml:space="preserve">optionally </w:delText>
              </w:r>
            </w:del>
            <w:ins w:id="6961" w:author="Rapporteur Rev 3" w:date="2018-06-05T09:05:00Z">
              <w:r w:rsidR="00503654">
                <w:rPr>
                  <w:rFonts w:eastAsia="Calibri"/>
                  <w:szCs w:val="22"/>
                  <w:lang w:val="en-GB"/>
                </w:rPr>
                <w:t>mandatory</w:t>
              </w:r>
              <w:r w:rsidR="00503654" w:rsidRPr="00F35584">
                <w:rPr>
                  <w:rFonts w:eastAsia="Calibri"/>
                  <w:szCs w:val="22"/>
                  <w:lang w:val="en-GB"/>
                </w:rPr>
                <w:t xml:space="preserve"> </w:t>
              </w:r>
            </w:ins>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rPr>
          <w:ins w:id="6962" w:author="Rapporteur FieldDescriptionCleanup" w:date="2018-04-23T11:11:00Z"/>
        </w:rPr>
      </w:pPr>
      <w:bookmarkStart w:id="6963" w:name="_Toc510018585"/>
      <w:ins w:id="6964" w:author="Rapporteur FieldDescriptionCleanup" w:date="2018-04-23T11:11:00Z">
        <w:r>
          <w:t>–</w:t>
        </w:r>
        <w:r>
          <w:tab/>
        </w:r>
        <w:r>
          <w:rPr>
            <w:i/>
          </w:rPr>
          <w:t>CellGroupId</w:t>
        </w:r>
      </w:ins>
    </w:p>
    <w:p w14:paraId="7AEC4EC7" w14:textId="77777777" w:rsidR="000A1A01" w:rsidRDefault="000A1A01" w:rsidP="00FB681B">
      <w:pPr>
        <w:rPr>
          <w:ins w:id="6965" w:author="Rapporteur FieldDescriptionCleanup" w:date="2018-04-23T11:11:00Z"/>
        </w:rPr>
      </w:pPr>
      <w:ins w:id="6966" w:author="Rapporteur FieldDescriptionCleanup" w:date="2018-04-23T11:11:00Z">
        <w:r>
          <w:t xml:space="preserve">The IE </w:t>
        </w:r>
        <w:r>
          <w:rPr>
            <w:i/>
          </w:rPr>
          <w:t>CellGroupId</w:t>
        </w:r>
        <w:r>
          <w:t xml:space="preserve"> is used to </w:t>
        </w:r>
      </w:ins>
      <w:ins w:id="6967" w:author="Rapporteur FieldDescriptionCleanup" w:date="2018-04-23T11:12:00Z">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ins>
    </w:p>
    <w:p w14:paraId="56972619" w14:textId="77777777" w:rsidR="000A1A01" w:rsidRDefault="000A1A01" w:rsidP="000A1A01">
      <w:pPr>
        <w:pStyle w:val="TH"/>
        <w:rPr>
          <w:ins w:id="6968" w:author="Rapporteur FieldDescriptionCleanup" w:date="2018-04-23T11:11:00Z"/>
        </w:rPr>
      </w:pPr>
      <w:ins w:id="6969" w:author="Rapporteur FieldDescriptionCleanup" w:date="2018-04-23T11:11:00Z">
        <w:r>
          <w:rPr>
            <w:i/>
          </w:rPr>
          <w:t>CellGroupId</w:t>
        </w:r>
        <w:r>
          <w:t xml:space="preserve"> information element</w:t>
        </w:r>
      </w:ins>
    </w:p>
    <w:p w14:paraId="7F9D6605" w14:textId="77777777" w:rsidR="000A1A01" w:rsidRDefault="000A1A01" w:rsidP="000A1A01">
      <w:pPr>
        <w:pStyle w:val="PL"/>
        <w:rPr>
          <w:ins w:id="6970" w:author="Rapporteur FieldDescriptionCleanup" w:date="2018-04-23T11:11:00Z"/>
        </w:rPr>
      </w:pPr>
      <w:ins w:id="6971" w:author="Rapporteur FieldDescriptionCleanup" w:date="2018-04-23T11:11:00Z">
        <w:r>
          <w:t>-- ASN1START</w:t>
        </w:r>
      </w:ins>
    </w:p>
    <w:p w14:paraId="545FBEF5" w14:textId="77777777" w:rsidR="000A1A01" w:rsidRDefault="000A1A01" w:rsidP="000A1A01">
      <w:pPr>
        <w:pStyle w:val="PL"/>
        <w:rPr>
          <w:ins w:id="6972" w:author="Rapporteur FieldDescriptionCleanup" w:date="2018-04-23T11:11:00Z"/>
        </w:rPr>
      </w:pPr>
      <w:ins w:id="6973" w:author="Rapporteur FieldDescriptionCleanup" w:date="2018-04-23T11:11:00Z">
        <w:r>
          <w:t>-- TAG-CELLGROUPID-START</w:t>
        </w:r>
      </w:ins>
    </w:p>
    <w:p w14:paraId="782DA1A1" w14:textId="77777777" w:rsidR="000A1A01" w:rsidRDefault="000A1A01" w:rsidP="000A1A01">
      <w:pPr>
        <w:pStyle w:val="PL"/>
        <w:rPr>
          <w:ins w:id="6974" w:author="Rapporteur FieldDescriptionCleanup" w:date="2018-04-23T11:12:00Z"/>
        </w:rPr>
      </w:pPr>
    </w:p>
    <w:p w14:paraId="099E9B85" w14:textId="77777777" w:rsidR="000A1A01" w:rsidRPr="00F35584" w:rsidRDefault="000A1A01" w:rsidP="000A1A01">
      <w:pPr>
        <w:pStyle w:val="PL"/>
        <w:rPr>
          <w:ins w:id="6975" w:author="Rapporteur FieldDescriptionCleanup" w:date="2018-04-23T11:12:00Z"/>
        </w:rPr>
      </w:pPr>
      <w:ins w:id="6976" w:author="Rapporteur FieldDescriptionCleanup" w:date="2018-04-23T11:12:00Z">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ins>
    </w:p>
    <w:p w14:paraId="24C104E0" w14:textId="77777777" w:rsidR="000A1A01" w:rsidRDefault="000A1A01" w:rsidP="000A1A01">
      <w:pPr>
        <w:pStyle w:val="PL"/>
        <w:rPr>
          <w:ins w:id="6977" w:author="Rapporteur FieldDescriptionCleanup" w:date="2018-04-23T11:11:00Z"/>
        </w:rPr>
      </w:pPr>
    </w:p>
    <w:p w14:paraId="1BE4CAC3" w14:textId="77777777" w:rsidR="000A1A01" w:rsidRDefault="000A1A01" w:rsidP="000A1A01">
      <w:pPr>
        <w:pStyle w:val="PL"/>
        <w:rPr>
          <w:ins w:id="6978" w:author="Rapporteur FieldDescriptionCleanup" w:date="2018-04-23T11:11:00Z"/>
        </w:rPr>
      </w:pPr>
      <w:ins w:id="6979" w:author="Rapporteur FieldDescriptionCleanup" w:date="2018-04-23T11:11:00Z">
        <w:r>
          <w:t>-- TAG-CELLGROUPID-STOP</w:t>
        </w:r>
      </w:ins>
    </w:p>
    <w:p w14:paraId="334355F6" w14:textId="77777777" w:rsidR="000A1A01" w:rsidRPr="000A1A01" w:rsidRDefault="000A1A01" w:rsidP="000A1A01">
      <w:pPr>
        <w:pStyle w:val="PL"/>
        <w:rPr>
          <w:ins w:id="6980" w:author="Rapporteur FieldDescriptionCleanup" w:date="2018-04-23T11:11:00Z"/>
        </w:rPr>
      </w:pPr>
      <w:ins w:id="6981" w:author="Rapporteur FieldDescriptionCleanup" w:date="2018-04-23T11:11:00Z">
        <w:r>
          <w:t>-- ASN1STOP</w:t>
        </w:r>
      </w:ins>
    </w:p>
    <w:p w14:paraId="5DA723B0" w14:textId="77777777" w:rsidR="00264F12" w:rsidRDefault="00264F12" w:rsidP="00264F12"/>
    <w:p w14:paraId="74F8C114" w14:textId="77777777" w:rsidR="00786C6E" w:rsidRDefault="00786C6E" w:rsidP="00786C6E">
      <w:pPr>
        <w:pStyle w:val="Heading4"/>
        <w:rPr>
          <w:ins w:id="6982" w:author="SA R2-1809108" w:date="2018-05-30T00:51:00Z"/>
          <w:rFonts w:eastAsia="SimSun"/>
          <w:lang w:eastAsia="x-none"/>
        </w:rPr>
      </w:pPr>
      <w:bookmarkStart w:id="6983" w:name="_Toc503260452"/>
      <w:bookmarkStart w:id="6984" w:name="_Hlk515404283"/>
      <w:ins w:id="6985" w:author="SA R2-1809108" w:date="2018-05-30T00:51:00Z">
        <w:r>
          <w:rPr>
            <w:rFonts w:eastAsia="SimSun"/>
          </w:rPr>
          <w:t>–</w:t>
        </w:r>
        <w:r>
          <w:rPr>
            <w:rFonts w:eastAsia="SimSun"/>
          </w:rPr>
          <w:tab/>
        </w:r>
        <w:r>
          <w:rPr>
            <w:rFonts w:eastAsia="SimSun"/>
            <w:i/>
            <w:noProof/>
          </w:rPr>
          <w:t>CellIdentity</w:t>
        </w:r>
        <w:bookmarkEnd w:id="6983"/>
      </w:ins>
    </w:p>
    <w:p w14:paraId="06141A13" w14:textId="77777777" w:rsidR="00786C6E" w:rsidRDefault="00786C6E" w:rsidP="00786C6E">
      <w:pPr>
        <w:rPr>
          <w:ins w:id="6986" w:author="SA R2-1809108" w:date="2018-05-30T00:51:00Z"/>
          <w:rFonts w:eastAsia="SimSun"/>
        </w:rPr>
      </w:pPr>
      <w:ins w:id="6987"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988" w:author="SA R2-1809108" w:date="2018-05-30T00:51:00Z"/>
        </w:rPr>
      </w:pPr>
      <w:ins w:id="6989"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990" w:author="SA R2-1809108" w:date="2018-05-30T00:51:00Z"/>
        </w:rPr>
      </w:pPr>
      <w:ins w:id="6991"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992" w:author="SA R2-1809108" w:date="2018-05-30T00:51:00Z"/>
        </w:rPr>
      </w:pPr>
    </w:p>
    <w:p w14:paraId="6865390F" w14:textId="77777777" w:rsidR="00786C6E" w:rsidRDefault="00786C6E" w:rsidP="00786C6E">
      <w:pPr>
        <w:pStyle w:val="PL"/>
        <w:rPr>
          <w:ins w:id="6993" w:author="SA R2-1809108" w:date="2018-05-30T00:51:00Z"/>
        </w:rPr>
      </w:pPr>
      <w:ins w:id="6994" w:author="SA R2-1809108" w:date="2018-05-30T00:51:00Z">
        <w:r>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995" w:author="SA R2-1809108" w:date="2018-05-30T00:51:00Z"/>
        </w:rPr>
      </w:pPr>
    </w:p>
    <w:p w14:paraId="6B118DED" w14:textId="77777777" w:rsidR="00786C6E" w:rsidRDefault="00786C6E" w:rsidP="00786C6E">
      <w:pPr>
        <w:pStyle w:val="PL"/>
        <w:rPr>
          <w:ins w:id="6996" w:author="SA R2-1809108" w:date="2018-05-30T00:51:00Z"/>
        </w:rPr>
      </w:pPr>
      <w:ins w:id="6997" w:author="SA R2-1809108" w:date="2018-05-30T00:51:00Z">
        <w:r>
          <w:t>-- ASN1STOP</w:t>
        </w:r>
      </w:ins>
    </w:p>
    <w:bookmarkEnd w:id="6984"/>
    <w:p w14:paraId="3758E49B" w14:textId="77777777" w:rsidR="009808A4" w:rsidRDefault="009808A4" w:rsidP="009808A4">
      <w:pPr>
        <w:rPr>
          <w:iCs/>
        </w:rPr>
      </w:pPr>
    </w:p>
    <w:p w14:paraId="180EDA82" w14:textId="0405BC75" w:rsidR="00B00AF1" w:rsidRDefault="00B00AF1" w:rsidP="00B00AF1">
      <w:pPr>
        <w:pStyle w:val="Heading4"/>
        <w:rPr>
          <w:ins w:id="6998" w:author="R2-1809077 SA" w:date="2018-05-31T19:18:00Z"/>
          <w:rFonts w:eastAsia="SimSun"/>
          <w:lang w:eastAsia="x-none"/>
        </w:rPr>
      </w:pPr>
      <w:ins w:id="6999"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7000" w:author="R2-1809077 SA" w:date="2018-05-31T19:18:00Z"/>
          <w:rFonts w:eastAsia="SimSun"/>
        </w:rPr>
      </w:pPr>
      <w:ins w:id="7001"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7002" w:author="R2-1809077 SA" w:date="2018-05-31T19:18:00Z"/>
        </w:rPr>
      </w:pPr>
      <w:ins w:id="7003"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7004" w:author="R2-1809077 SA" w:date="2018-05-31T19:19:00Z"/>
        </w:rPr>
      </w:pPr>
      <w:ins w:id="7005" w:author="R2-1809077 SA" w:date="2018-05-31T19:18:00Z">
        <w:r>
          <w:t>-- ASN1START</w:t>
        </w:r>
      </w:ins>
    </w:p>
    <w:p w14:paraId="5BB9EF72" w14:textId="77777777" w:rsidR="00B00AF1" w:rsidRPr="00C51368" w:rsidRDefault="00B00AF1" w:rsidP="000F3441">
      <w:pPr>
        <w:pStyle w:val="PL"/>
        <w:rPr>
          <w:ins w:id="7006" w:author="R2-1809077 SA" w:date="2018-05-31T19:19:00Z"/>
        </w:rPr>
      </w:pPr>
      <w:ins w:id="7007" w:author="R2-1809077 SA" w:date="2018-05-31T19:19:00Z">
        <w:r w:rsidRPr="00194F74">
          <w:t>-- TAG-</w:t>
        </w:r>
        <w:r>
          <w:t>CI-NR</w:t>
        </w:r>
        <w:r w:rsidRPr="00194F74">
          <w:t>-START</w:t>
        </w:r>
      </w:ins>
    </w:p>
    <w:p w14:paraId="5A171EC8" w14:textId="77777777" w:rsidR="00B00AF1" w:rsidRDefault="00B00AF1" w:rsidP="000F3441">
      <w:pPr>
        <w:pStyle w:val="PL"/>
        <w:rPr>
          <w:ins w:id="7008" w:author="R2-1809077 SA" w:date="2018-05-31T19:18:00Z"/>
        </w:rPr>
      </w:pPr>
    </w:p>
    <w:p w14:paraId="4404D784" w14:textId="71CDB1BE" w:rsidR="00B00AF1" w:rsidRDefault="00B00AF1" w:rsidP="000F3441">
      <w:pPr>
        <w:pStyle w:val="PL"/>
        <w:rPr>
          <w:ins w:id="7009" w:author="R2-1809077 SA" w:date="2018-05-31T19:18:00Z"/>
        </w:rPr>
      </w:pPr>
      <w:ins w:id="7010" w:author="R2-1809077 SA" w:date="2018-05-31T19:18:00Z">
        <w:r>
          <w:t>CellIdentity</w:t>
        </w:r>
      </w:ins>
      <w:ins w:id="7011" w:author="R2-1809077 SA" w:date="2018-05-31T19:19:00Z">
        <w:r>
          <w:t>NR</w:t>
        </w:r>
      </w:ins>
      <w:ins w:id="7012"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7013" w:author="R2-1809077 SA" w:date="2018-05-31T19:19:00Z">
        <w:r>
          <w:t>28</w:t>
        </w:r>
      </w:ins>
      <w:ins w:id="7014" w:author="R2-1809077 SA" w:date="2018-05-31T19:18:00Z">
        <w:r>
          <w:t>))</w:t>
        </w:r>
      </w:ins>
    </w:p>
    <w:p w14:paraId="08CCBC45" w14:textId="005C98B7" w:rsidR="00B00AF1" w:rsidRDefault="00B00AF1" w:rsidP="000F3441">
      <w:pPr>
        <w:pStyle w:val="PL"/>
        <w:rPr>
          <w:ins w:id="7015" w:author="R2-1809077 SA" w:date="2018-05-31T19:19:00Z"/>
        </w:rPr>
      </w:pPr>
    </w:p>
    <w:p w14:paraId="7B5B4B4A" w14:textId="069EA24F" w:rsidR="00B00AF1" w:rsidRDefault="00B00AF1" w:rsidP="000F3441">
      <w:pPr>
        <w:pStyle w:val="PL"/>
        <w:rPr>
          <w:ins w:id="7016" w:author="R2-1809077 SA" w:date="2018-05-31T19:18:00Z"/>
        </w:rPr>
      </w:pPr>
      <w:ins w:id="7017"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7018" w:author="R2-1809077 SA" w:date="2018-05-31T19:18:00Z"/>
        </w:rPr>
      </w:pPr>
      <w:ins w:id="7019" w:author="R2-1809077 SA" w:date="2018-05-31T19:18:00Z">
        <w:r>
          <w:t>-- ASN1STOP</w:t>
        </w:r>
      </w:ins>
    </w:p>
    <w:p w14:paraId="0C9081A2" w14:textId="334467C7" w:rsidR="00B00AF1" w:rsidRDefault="00B00AF1" w:rsidP="00B00AF1">
      <w:pPr>
        <w:pStyle w:val="Heading4"/>
        <w:rPr>
          <w:ins w:id="7020" w:author="R2-1809077 SA" w:date="2018-05-31T19:21:00Z"/>
          <w:rFonts w:eastAsia="SimSun"/>
          <w:lang w:eastAsia="x-none"/>
        </w:rPr>
      </w:pPr>
      <w:ins w:id="7021" w:author="R2-1809077 SA" w:date="2018-05-31T19:21:00Z">
        <w:r>
          <w:rPr>
            <w:rFonts w:eastAsia="SimSun"/>
          </w:rPr>
          <w:t>–</w:t>
        </w:r>
        <w:r>
          <w:rPr>
            <w:rFonts w:eastAsia="SimSun"/>
          </w:rPr>
          <w:tab/>
        </w:r>
        <w:r>
          <w:rPr>
            <w:rFonts w:eastAsia="SimSun"/>
            <w:i/>
            <w:noProof/>
          </w:rPr>
          <w:t>CellG</w:t>
        </w:r>
      </w:ins>
      <w:ins w:id="7022" w:author="R2-1809077 SA" w:date="2018-05-31T19:22:00Z">
        <w:r>
          <w:rPr>
            <w:rFonts w:eastAsia="SimSun"/>
            <w:i/>
            <w:noProof/>
          </w:rPr>
          <w:t>lobal</w:t>
        </w:r>
      </w:ins>
      <w:ins w:id="7023" w:author="R2-1809077 SA" w:date="2018-05-31T19:21:00Z">
        <w:r>
          <w:rPr>
            <w:rFonts w:eastAsia="SimSun"/>
            <w:i/>
            <w:noProof/>
          </w:rPr>
          <w:t>I</w:t>
        </w:r>
      </w:ins>
      <w:ins w:id="7024" w:author="R2-1809077 SA" w:date="2018-05-31T19:22:00Z">
        <w:r>
          <w:rPr>
            <w:rFonts w:eastAsia="SimSun"/>
            <w:i/>
            <w:noProof/>
          </w:rPr>
          <w:t>d</w:t>
        </w:r>
      </w:ins>
      <w:ins w:id="7025" w:author="R2-1809077 SA" w:date="2018-05-31T19:21:00Z">
        <w:r>
          <w:rPr>
            <w:rFonts w:eastAsia="SimSun"/>
            <w:i/>
            <w:noProof/>
          </w:rPr>
          <w:t>NR</w:t>
        </w:r>
      </w:ins>
    </w:p>
    <w:p w14:paraId="1EC9DC6D" w14:textId="56CCD432" w:rsidR="00B00AF1" w:rsidRDefault="00B00AF1" w:rsidP="00B00AF1">
      <w:pPr>
        <w:rPr>
          <w:ins w:id="7026" w:author="R2-1809077 SA" w:date="2018-05-31T19:21:00Z"/>
          <w:rFonts w:eastAsia="SimSun"/>
        </w:rPr>
      </w:pPr>
      <w:ins w:id="7027"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7028" w:author="R2-1809077 SA" w:date="2018-05-31T19:21:00Z"/>
        </w:rPr>
      </w:pPr>
      <w:ins w:id="7029" w:author="R2-1809077 SA" w:date="2018-05-31T19:22:00Z">
        <w:r w:rsidRPr="00B00AF1">
          <w:rPr>
            <w:bCs/>
            <w:i/>
            <w:iCs/>
            <w:lang w:val="sv-SE"/>
          </w:rPr>
          <w:t>CellGlobalIdNR</w:t>
        </w:r>
      </w:ins>
      <w:ins w:id="7030"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7031" w:author="R2-1809077 SA" w:date="2018-05-31T19:23:00Z"/>
        </w:rPr>
      </w:pPr>
      <w:ins w:id="7032" w:author="R2-1809077 SA" w:date="2018-05-31T19:21:00Z">
        <w:r>
          <w:t>-- ASN1START</w:t>
        </w:r>
      </w:ins>
    </w:p>
    <w:p w14:paraId="1CA7C265" w14:textId="7BFD6F0B" w:rsidR="00B00AF1" w:rsidRDefault="00B00AF1" w:rsidP="00B00AF1">
      <w:pPr>
        <w:pStyle w:val="PL"/>
        <w:rPr>
          <w:ins w:id="7033" w:author="R2-1809077 SA" w:date="2018-05-31T19:21:00Z"/>
        </w:rPr>
      </w:pPr>
      <w:ins w:id="7034" w:author="R2-1809077 SA" w:date="2018-05-31T19:23:00Z">
        <w:r w:rsidRPr="00B00AF1">
          <w:t>-- TAG-CGI-NR-START</w:t>
        </w:r>
      </w:ins>
    </w:p>
    <w:p w14:paraId="029BC37D" w14:textId="77777777" w:rsidR="00B00AF1" w:rsidRDefault="00B00AF1" w:rsidP="00B00AF1">
      <w:pPr>
        <w:pStyle w:val="PL"/>
        <w:rPr>
          <w:ins w:id="7035" w:author="R2-1809077 SA" w:date="2018-05-31T19:21:00Z"/>
        </w:rPr>
      </w:pPr>
    </w:p>
    <w:p w14:paraId="7729CF75" w14:textId="77777777" w:rsidR="00B00AF1" w:rsidRDefault="00B00AF1" w:rsidP="00B00AF1">
      <w:pPr>
        <w:pStyle w:val="PL"/>
        <w:rPr>
          <w:ins w:id="7036" w:author="R2-1809077 SA" w:date="2018-05-31T19:23:00Z"/>
        </w:rPr>
      </w:pPr>
      <w:ins w:id="7037" w:author="R2-1809077 SA" w:date="2018-05-31T19:23:00Z">
        <w:r>
          <w:t>CellGlobalIdNR ::=</w:t>
        </w:r>
        <w:r>
          <w:tab/>
        </w:r>
        <w:r>
          <w:tab/>
        </w:r>
        <w:r>
          <w:tab/>
        </w:r>
        <w:r>
          <w:tab/>
        </w:r>
        <w:r>
          <w:tab/>
          <w:t>SEQUENCE {</w:t>
        </w:r>
      </w:ins>
    </w:p>
    <w:p w14:paraId="1A08AC6C" w14:textId="77777777" w:rsidR="00B00AF1" w:rsidRDefault="00B00AF1" w:rsidP="00B00AF1">
      <w:pPr>
        <w:pStyle w:val="PL"/>
        <w:rPr>
          <w:ins w:id="7038" w:author="R2-1809077 SA" w:date="2018-05-31T19:23:00Z"/>
        </w:rPr>
      </w:pPr>
      <w:ins w:id="7039"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7040" w:author="R2-1809077 SA" w:date="2018-05-31T19:23:00Z"/>
        </w:rPr>
      </w:pPr>
      <w:ins w:id="7041"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7042" w:author="R2-1809077 SA" w:date="2018-05-31T19:23:00Z"/>
        </w:rPr>
      </w:pPr>
      <w:ins w:id="7043" w:author="R2-1809077 SA" w:date="2018-05-31T19:23:00Z">
        <w:r>
          <w:t>}</w:t>
        </w:r>
      </w:ins>
    </w:p>
    <w:p w14:paraId="26621BF6" w14:textId="77777777" w:rsidR="00B00AF1" w:rsidRDefault="00B00AF1" w:rsidP="00B00AF1">
      <w:pPr>
        <w:pStyle w:val="PL"/>
        <w:rPr>
          <w:ins w:id="7044" w:author="R2-1809077 SA" w:date="2018-05-31T19:21:00Z"/>
        </w:rPr>
      </w:pPr>
    </w:p>
    <w:p w14:paraId="1CD781B7" w14:textId="2A9A5A19" w:rsidR="00B00AF1" w:rsidRDefault="00B00AF1" w:rsidP="00B00AF1">
      <w:pPr>
        <w:pStyle w:val="PL"/>
        <w:rPr>
          <w:ins w:id="7045" w:author="R2-1809077 SA" w:date="2018-05-31T19:21:00Z"/>
        </w:rPr>
      </w:pPr>
      <w:ins w:id="7046" w:author="R2-1809077 SA" w:date="2018-05-31T19:21:00Z">
        <w:r w:rsidRPr="00194F74">
          <w:rPr>
            <w:rFonts w:cs="Courier New"/>
            <w:color w:val="808080"/>
            <w:lang w:val="en-US" w:eastAsia="zh-CN"/>
          </w:rPr>
          <w:t>-- TAG-</w:t>
        </w:r>
        <w:r>
          <w:rPr>
            <w:rFonts w:cs="Courier New"/>
            <w:color w:val="808080"/>
            <w:lang w:val="en-US" w:eastAsia="zh-CN"/>
          </w:rPr>
          <w:t>C</w:t>
        </w:r>
      </w:ins>
      <w:ins w:id="7047" w:author="R2-1809077 SA" w:date="2018-05-31T19:25:00Z">
        <w:r>
          <w:rPr>
            <w:rFonts w:cs="Courier New"/>
            <w:color w:val="808080"/>
            <w:lang w:val="en-US" w:eastAsia="zh-CN"/>
          </w:rPr>
          <w:t>G</w:t>
        </w:r>
      </w:ins>
      <w:ins w:id="7048" w:author="R2-1809077 SA" w:date="2018-05-31T19:21:00Z">
        <w:r>
          <w:rPr>
            <w:rFonts w:cs="Courier New"/>
            <w:color w:val="808080"/>
            <w:lang w:val="en-US" w:eastAsia="zh-CN"/>
          </w:rPr>
          <w:t>I-NR-STOP</w:t>
        </w:r>
      </w:ins>
    </w:p>
    <w:p w14:paraId="1297F8B0" w14:textId="77777777" w:rsidR="00B00AF1" w:rsidRDefault="00B00AF1" w:rsidP="00B00AF1">
      <w:pPr>
        <w:pStyle w:val="PL"/>
        <w:rPr>
          <w:ins w:id="7049" w:author="R2-1809077 SA" w:date="2018-05-31T19:21:00Z"/>
        </w:rPr>
      </w:pPr>
      <w:ins w:id="7050" w:author="R2-1809077 SA" w:date="2018-05-31T19:21:00Z">
        <w:r>
          <w:t>-- ASN1STOP</w:t>
        </w:r>
      </w:ins>
    </w:p>
    <w:p w14:paraId="45A23823" w14:textId="77777777" w:rsidR="00D61455" w:rsidRPr="00086205" w:rsidRDefault="00D61455" w:rsidP="000F3441">
      <w:pPr>
        <w:pStyle w:val="Heading4"/>
        <w:rPr>
          <w:ins w:id="7051" w:author="SA R2 -1807910" w:date="2018-05-15T07:46:00Z"/>
          <w:noProof/>
        </w:rPr>
      </w:pPr>
      <w:ins w:id="7052"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7053" w:author="SA R2 -1807910" w:date="2018-05-15T07:46:00Z"/>
        </w:rPr>
      </w:pPr>
      <w:ins w:id="7054"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7055" w:author="SA R2 -1807910" w:date="2018-05-15T07:46:00Z"/>
        </w:rPr>
      </w:pPr>
      <w:ins w:id="7056" w:author="SA R2 -1807910" w:date="2018-05-15T07:46:00Z">
        <w:r w:rsidRPr="000F3441">
          <w:t>CellReselectionPriority</w:t>
        </w:r>
      </w:ins>
      <w:ins w:id="7057" w:author="SA R2 -1807910" w:date="2018-05-15T10:11:00Z">
        <w:r w:rsidR="00613DA9">
          <w:t xml:space="preserve"> </w:t>
        </w:r>
      </w:ins>
      <w:smartTag w:uri="urn:schemas-microsoft-com:office:smarttags" w:element="PersonName">
        <w:ins w:id="7058" w:author="SA R2 -1807910" w:date="2018-05-15T07:46:00Z">
          <w:r w:rsidRPr="00086205">
            <w:t>info</w:t>
          </w:r>
        </w:ins>
      </w:smartTag>
      <w:ins w:id="7059" w:author="SA R2 -1807910" w:date="2018-05-15T07:46:00Z">
        <w:r w:rsidRPr="00086205">
          <w:t>rmation element</w:t>
        </w:r>
      </w:ins>
    </w:p>
    <w:p w14:paraId="315544D5" w14:textId="77777777" w:rsidR="00D61455" w:rsidRPr="00EC7B4C" w:rsidRDefault="00D61455">
      <w:pPr>
        <w:pStyle w:val="PL"/>
        <w:rPr>
          <w:ins w:id="7060" w:author="SA R2 -1807910" w:date="2018-05-15T07:46:00Z"/>
        </w:rPr>
        <w:pPrChange w:id="70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2" w:author="SA R2 -1807910" w:date="2018-05-15T07:46:00Z">
        <w:r w:rsidRPr="00EC7B4C">
          <w:t>-- ASN1START</w:t>
        </w:r>
      </w:ins>
    </w:p>
    <w:p w14:paraId="2F3E68A9" w14:textId="77777777" w:rsidR="00D61455" w:rsidRPr="00EC7B4C" w:rsidRDefault="00D61455">
      <w:pPr>
        <w:pStyle w:val="PL"/>
        <w:rPr>
          <w:ins w:id="7063" w:author="SA R2 -1807910" w:date="2018-05-15T07:46:00Z"/>
        </w:rPr>
        <w:pPrChange w:id="70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5" w:author="SA R2 -1807910" w:date="2018-05-15T07:46:00Z">
        <w:r w:rsidRPr="00EC7B4C">
          <w:t>-- TAG-</w:t>
        </w:r>
        <w:r>
          <w:t>CELLRESELECTIONPRIORITY</w:t>
        </w:r>
        <w:r w:rsidRPr="00EC7B4C">
          <w:t>-START</w:t>
        </w:r>
      </w:ins>
    </w:p>
    <w:p w14:paraId="0841E79A" w14:textId="77777777" w:rsidR="00D61455" w:rsidRPr="00086205" w:rsidRDefault="00D61455">
      <w:pPr>
        <w:pStyle w:val="PL"/>
        <w:rPr>
          <w:ins w:id="7066" w:author="SA R2 -1807910" w:date="2018-05-15T07:46:00Z"/>
          <w:lang w:val="en-US" w:eastAsia="en-US"/>
        </w:rPr>
        <w:pPrChange w:id="70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7068" w:author="SA R2 -1807910" w:date="2018-05-15T07:46:00Z"/>
          <w:lang w:val="en-US" w:eastAsia="en-US"/>
        </w:rPr>
        <w:pPrChange w:id="70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0"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7071" w:author="SA R2 -1807910" w:date="2018-05-15T07:46:00Z"/>
          <w:lang w:val="en-US" w:eastAsia="en-US"/>
        </w:rPr>
        <w:pPrChange w:id="70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7073" w:author="SA R2 -1807910" w:date="2018-05-15T07:46:00Z"/>
        </w:rPr>
        <w:pPrChange w:id="70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5" w:author="SA R2 -1807910" w:date="2018-05-15T07:46:00Z">
        <w:r w:rsidRPr="00EC7B4C">
          <w:t>-- TAG-</w:t>
        </w:r>
        <w:r>
          <w:t>CELLRESELECTIONPRIORITY</w:t>
        </w:r>
        <w:r w:rsidRPr="00EC7B4C">
          <w:t xml:space="preserve">-STOP </w:t>
        </w:r>
      </w:ins>
    </w:p>
    <w:p w14:paraId="16FF8B87" w14:textId="77777777" w:rsidR="00D61455" w:rsidRPr="00EC7B4C" w:rsidRDefault="00D61455">
      <w:pPr>
        <w:pStyle w:val="PL"/>
        <w:rPr>
          <w:ins w:id="7076" w:author="SA R2 -1807910" w:date="2018-05-15T07:46:00Z"/>
        </w:rPr>
        <w:pPrChange w:id="70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8" w:author="SA R2 -1807910" w:date="2018-05-15T07:46:00Z">
        <w:r w:rsidRPr="00EC7B4C">
          <w:t>-- ASN1STOP</w:t>
        </w:r>
      </w:ins>
    </w:p>
    <w:p w14:paraId="286735F1" w14:textId="77777777" w:rsidR="00613DA9" w:rsidRDefault="00613DA9">
      <w:pPr>
        <w:rPr>
          <w:ins w:id="7079" w:author="SA R2 -1807910" w:date="2018-05-15T10:11:00Z"/>
        </w:rPr>
        <w:pPrChange w:id="7080" w:author="SA R2 -1807910" w:date="2018-05-15T10:11:00Z">
          <w:pPr>
            <w:pStyle w:val="EditorsNote"/>
          </w:pPr>
        </w:pPrChange>
      </w:pPr>
    </w:p>
    <w:p w14:paraId="343F5473" w14:textId="42FA72AF" w:rsidR="00D61455" w:rsidRDefault="00D61455" w:rsidP="000F3441">
      <w:pPr>
        <w:pStyle w:val="EditorsNote"/>
        <w:rPr>
          <w:ins w:id="7081" w:author="SA R2 -1807910" w:date="2018-05-15T07:47:00Z"/>
        </w:rPr>
      </w:pPr>
      <w:ins w:id="7082"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963"/>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19EFEABA"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83" w:author="R2-1806228" w:date="2018-05-02T19:54:00Z">
        <w:r w:rsidRPr="00F35584" w:rsidDel="00EB3C4A">
          <w:delText>32</w:delText>
        </w:r>
      </w:del>
      <w:ins w:id="7084" w:author="R2-1806228" w:date="2018-05-02T19:54:00Z">
        <w:r w:rsidR="00EB3C4A">
          <w:t>16</w:t>
        </w:r>
      </w:ins>
      <w:r w:rsidRPr="00F35584">
        <w:t>)),</w:t>
      </w:r>
    </w:p>
    <w:p w14:paraId="4E214CB6" w14:textId="62E2253E"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85" w:author="R2-1806228" w:date="2018-05-02T19:54:00Z">
        <w:r w:rsidRPr="00F35584" w:rsidDel="00EB3C4A">
          <w:delText>32</w:delText>
        </w:r>
      </w:del>
      <w:ins w:id="7086" w:author="R2-1806228" w:date="2018-05-02T19:54:00Z">
        <w:r w:rsidR="00EB3C4A">
          <w:t>8</w:t>
        </w:r>
      </w:ins>
      <w:r w:rsidRPr="00F35584">
        <w:t>)),</w:t>
      </w:r>
    </w:p>
    <w:p w14:paraId="6E88C818" w14:textId="1AF7695C"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87" w:author="R2-1806228" w:date="2018-05-02T19:54:00Z">
        <w:r w:rsidRPr="00F35584" w:rsidDel="00EB3C4A">
          <w:delText>128</w:delText>
        </w:r>
      </w:del>
      <w:ins w:id="7088" w:author="R2-1806228" w:date="2018-05-02T19:54:00Z">
        <w:r w:rsidR="00EB3C4A">
          <w:t>64</w:t>
        </w:r>
      </w:ins>
      <w:r w:rsidRPr="00F35584">
        <w:t>)),</w:t>
      </w:r>
    </w:p>
    <w:p w14:paraId="107122BA" w14:textId="2EDCD4FF"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89" w:author="R2-1806228" w:date="2018-05-02T19:54:00Z">
        <w:r w:rsidRPr="00F35584" w:rsidDel="00EB3C4A">
          <w:delText>64</w:delText>
        </w:r>
      </w:del>
      <w:ins w:id="7090" w:author="R2-1806228" w:date="2018-05-02T19:54:00Z">
        <w:r w:rsidR="00EB3C4A">
          <w:t>32</w:t>
        </w:r>
      </w:ins>
      <w:r w:rsidRPr="00F35584">
        <w:t>)),</w:t>
      </w:r>
    </w:p>
    <w:p w14:paraId="5F4E0386" w14:textId="11AA1AA1"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91" w:author="R2-1806228" w:date="2018-05-02T19:54:00Z">
        <w:r w:rsidRPr="00F35584" w:rsidDel="00EB3C4A">
          <w:delText>64</w:delText>
        </w:r>
      </w:del>
      <w:ins w:id="7092" w:author="R2-1806228" w:date="2018-05-02T19:54:00Z">
        <w:r w:rsidR="00EB3C4A">
          <w:t>16</w:t>
        </w:r>
      </w:ins>
      <w:r w:rsidRPr="00F35584">
        <w:t>)),</w:t>
      </w:r>
    </w:p>
    <w:p w14:paraId="4EEA103C" w14:textId="3FF11B06"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93" w:author="R2-1806228" w:date="2018-05-02T19:54:00Z">
        <w:r w:rsidRPr="00F35584" w:rsidDel="00EB3C4A">
          <w:delText>256</w:delText>
        </w:r>
      </w:del>
      <w:ins w:id="7094" w:author="R2-1806228" w:date="2018-05-02T19:54:00Z">
        <w:r w:rsidR="00EB3C4A">
          <w:t>128</w:t>
        </w:r>
      </w:ins>
      <w:r w:rsidRPr="00F35584">
        <w:t>)),</w:t>
      </w:r>
    </w:p>
    <w:p w14:paraId="047D9E80" w14:textId="01BD530F"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95" w:author="R2-1806228" w:date="2018-05-02T19:54:00Z">
        <w:r w:rsidRPr="00F35584" w:rsidDel="00EB3C4A">
          <w:delText>256</w:delText>
        </w:r>
      </w:del>
      <w:ins w:id="7096" w:author="R2-1806228" w:date="2018-05-02T19:54:00Z">
        <w:r w:rsidR="00EB3C4A">
          <w:t>64</w:t>
        </w:r>
      </w:ins>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2F8A9989"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97" w:author="R2-1806228" w:date="2018-05-02T19:55:00Z">
        <w:r w:rsidRPr="00F35584" w:rsidDel="00EB3C4A">
          <w:delText>139</w:delText>
        </w:r>
      </w:del>
      <w:ins w:id="7098" w:author="R2-1806228" w:date="2018-05-02T19:55:00Z">
        <w:r w:rsidR="00EB3C4A">
          <w:t>43</w:t>
        </w:r>
      </w:ins>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2B60042D"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099" w:author="R2-1806228" w:date="2018-05-02T19:55:00Z">
        <w:r w:rsidRPr="00F35584" w:rsidDel="00EB3C4A">
          <w:delText>49</w:delText>
        </w:r>
      </w:del>
      <w:ins w:id="7100" w:author="R2-1806228" w:date="2018-05-02T19:55:00Z">
        <w:r w:rsidR="00EB3C4A">
          <w:t>48</w:t>
        </w:r>
      </w:ins>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26A12DF1"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101" w:author="R2-1806228" w:date="2018-05-02T19:56:00Z">
        <w:r w:rsidRPr="00F35584" w:rsidDel="00EB3C4A">
          <w:delText>65</w:delText>
        </w:r>
      </w:del>
      <w:ins w:id="7102" w:author="R2-1806228" w:date="2018-05-02T19:56:00Z">
        <w:r w:rsidR="00EB3C4A">
          <w:t>64</w:t>
        </w:r>
      </w:ins>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26207B2C"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103" w:author="R2-1806228" w:date="2018-05-02T19:56:00Z">
        <w:r w:rsidRPr="00F35584" w:rsidDel="00EB3C4A">
          <w:delText>129</w:delText>
        </w:r>
      </w:del>
      <w:ins w:id="7104" w:author="R2-1806228" w:date="2018-05-02T19:56:00Z">
        <w:r w:rsidR="00EB3C4A">
          <w:t>96</w:t>
        </w:r>
      </w:ins>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190D2FF3"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7105" w:author="R2-1806228" w:date="2018-05-02T19:56:00Z">
        <w:r w:rsidRPr="00F35584" w:rsidDel="00EB3C4A">
          <w:delText>129</w:delText>
        </w:r>
      </w:del>
      <w:ins w:id="7106" w:author="R2-1806228" w:date="2018-05-02T19:56:00Z">
        <w:r w:rsidR="00EB3C4A">
          <w:t>128</w:t>
        </w:r>
      </w:ins>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ins w:id="7107" w:author="Rapporteur FieldDescriptionCleanup" w:date="2018-04-23T12:45:00Z"/>
                <w:szCs w:val="22"/>
              </w:rPr>
            </w:pPr>
            <w:r w:rsidRPr="0040018C">
              <w:rPr>
                <w:szCs w:val="22"/>
              </w:rPr>
              <w:t>Number of antenna ports in first (n1) and second (n2) dimension and codebook subset restriction</w:t>
            </w:r>
            <w:ins w:id="7108" w:author="Rapporteur FieldDescriptionCleanup" w:date="2018-04-23T12:47:00Z">
              <w:r w:rsidR="001E0AB9" w:rsidRPr="0040018C">
                <w:rPr>
                  <w:szCs w:val="22"/>
                  <w:lang w:val="en-GB"/>
                </w:rPr>
                <w:t>.</w:t>
              </w:r>
            </w:ins>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ins w:id="7109" w:author="Rapporteur FieldDescriptionCleanup" w:date="2018-04-23T12:47:00Z"/>
                <w:szCs w:val="22"/>
              </w:rPr>
            </w:pPr>
            <w:r w:rsidRPr="0040018C">
              <w:rPr>
                <w:szCs w:val="22"/>
              </w:rPr>
              <w:t>Number of antenna ports in first (n1) and second (n2) dimension and codebook subset restriction</w:t>
            </w:r>
            <w:ins w:id="7110" w:author="Rapporteur FieldDescriptionCleanup" w:date="2018-04-23T12:47:00Z">
              <w:r w:rsidR="001E0AB9" w:rsidRPr="0040018C">
                <w:rPr>
                  <w:szCs w:val="22"/>
                  <w:lang w:val="en-GB"/>
                </w:rPr>
                <w:t>.</w:t>
              </w:r>
            </w:ins>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7111" w:name="_Toc510018586"/>
      <w:r w:rsidRPr="00F35584">
        <w:t>–</w:t>
      </w:r>
      <w:r w:rsidRPr="00F35584">
        <w:tab/>
      </w:r>
      <w:r w:rsidRPr="00F35584">
        <w:rPr>
          <w:i/>
        </w:rPr>
        <w:t>ConfiguredGrantConfig</w:t>
      </w:r>
      <w:bookmarkEnd w:id="7111"/>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77777777"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14:paraId="42A003C2" w14:textId="016EA3C3" w:rsidR="008D370D" w:rsidRPr="00F35584" w:rsidRDefault="008D370D" w:rsidP="008D370D">
      <w:pPr>
        <w:pStyle w:val="PL"/>
      </w:pPr>
      <w:bookmarkStart w:id="7112" w:name="OLE_LINK15"/>
      <w:r w:rsidRPr="00F35584">
        <w:tab/>
        <w:t xml:space="preserve">frequencyHopping             </w:t>
      </w:r>
      <w:r w:rsidR="00AB29A7">
        <w:tab/>
      </w:r>
      <w:r w:rsidR="00AB29A7">
        <w:tab/>
      </w:r>
      <w:r w:rsidR="00AB29A7">
        <w:tab/>
      </w:r>
      <w:r w:rsidRPr="00F35584">
        <w:rPr>
          <w:color w:val="993366"/>
        </w:rPr>
        <w:t>ENUMERATED</w:t>
      </w:r>
      <w:r w:rsidRPr="00F35584">
        <w:t xml:space="preserve"> {mode1, mode2}</w:t>
      </w:r>
      <w:ins w:id="7113" w:author="R2-1805552" w:date="2018-04-27T06:20:00Z">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ins>
      <w:r w:rsidRPr="00F35584">
        <w:t>,</w:t>
      </w:r>
    </w:p>
    <w:p w14:paraId="0FBCF3E2" w14:textId="51B603AF" w:rsidR="008D370D" w:rsidRPr="00F35584" w:rsidRDefault="008D370D" w:rsidP="008D370D">
      <w:pPr>
        <w:pStyle w:val="PL"/>
      </w:pPr>
      <w:r w:rsidRPr="00F35584">
        <w:tab/>
        <w:t>cg-DMRS-Configuration</w:t>
      </w:r>
      <w:r w:rsidRPr="00F35584">
        <w:tab/>
      </w:r>
      <w:r w:rsidRPr="00F35584">
        <w:tab/>
      </w:r>
      <w:r w:rsidR="00AB29A7">
        <w:tab/>
      </w:r>
      <w:r w:rsidR="00AB29A7">
        <w:tab/>
      </w:r>
      <w:r w:rsidR="00AB29A7">
        <w:tab/>
      </w:r>
      <w:r w:rsidRPr="00F35584">
        <w:t>DMRS-UplinkConfig,</w:t>
      </w:r>
    </w:p>
    <w:p w14:paraId="5EE4E6BD" w14:textId="469BD97F"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00AB29A7">
        <w:tab/>
      </w:r>
      <w:r w:rsidRPr="00F35584">
        <w:tab/>
      </w:r>
      <w:r w:rsidRPr="00F35584">
        <w:rPr>
          <w:color w:val="993366"/>
        </w:rPr>
        <w:t>ENUMERATED</w:t>
      </w:r>
      <w:r w:rsidRPr="00F35584">
        <w:t xml:space="preserve"> {</w:t>
      </w:r>
      <w:del w:id="7114" w:author="Rapporteur Rev 3" w:date="2018-06-05T09:25:00Z">
        <w:r w:rsidRPr="00F35584" w:rsidDel="00F859ED">
          <w:delText xml:space="preserve">qam64, </w:delText>
        </w:r>
      </w:del>
      <w:r w:rsidRPr="00F35584">
        <w:t>qam256</w:t>
      </w:r>
      <w:ins w:id="7115" w:author="Rapporteur Rev 3" w:date="2018-06-05T09:25:00Z">
        <w:r w:rsidR="00F859ED">
          <w:t>, spare1</w:t>
        </w:r>
      </w:ins>
      <w:r w:rsidRPr="00F35584">
        <w:t>}</w:t>
      </w:r>
      <w:ins w:id="7116" w:author="Rapporteur Rev 3" w:date="2018-06-05T09:25:00Z">
        <w:r w:rsidR="00F859ED">
          <w:tab/>
        </w:r>
        <w:r w:rsidR="00F859ED">
          <w:tab/>
        </w:r>
        <w:r w:rsidR="00F859ED">
          <w:tab/>
        </w:r>
        <w:r w:rsidR="00F859ED">
          <w:tab/>
        </w:r>
        <w:r w:rsidR="00F859ED">
          <w:tab/>
        </w:r>
        <w:r w:rsidR="00F859ED">
          <w:tab/>
        </w:r>
        <w:r w:rsidR="00F859ED">
          <w:tab/>
        </w:r>
        <w:r w:rsidR="00F859ED" w:rsidRPr="00F35584">
          <w:rPr>
            <w:color w:val="993366"/>
          </w:rPr>
          <w:t>OPTIONAL</w:t>
        </w:r>
      </w:ins>
      <w:r w:rsidRPr="00F35584">
        <w:t>,</w:t>
      </w:r>
      <w:ins w:id="7117" w:author="Rapporteur Rev 3" w:date="2018-06-05T09:26:00Z">
        <w:r w:rsidR="00F859ED" w:rsidRPr="00F859ED">
          <w:t xml:space="preserve"> </w:t>
        </w:r>
        <w:r w:rsidR="00F859ED" w:rsidRPr="00F35584">
          <w:tab/>
        </w:r>
        <w:r w:rsidR="00F859ED" w:rsidRPr="00F35584">
          <w:rPr>
            <w:color w:val="808080"/>
          </w:rPr>
          <w:t>-- Need S</w:t>
        </w:r>
      </w:ins>
    </w:p>
    <w:p w14:paraId="0E74BF00" w14:textId="6B989DF3" w:rsidR="008D370D" w:rsidRPr="00F35584" w:rsidRDefault="008D370D" w:rsidP="008D370D">
      <w:pPr>
        <w:pStyle w:val="PL"/>
        <w:rPr>
          <w:color w:val="808080"/>
        </w:rPr>
      </w:pPr>
      <w:r w:rsidRPr="00F35584">
        <w:tab/>
        <w:t>mcs-TableTransformPrecoder</w:t>
      </w:r>
      <w:r w:rsidRPr="00F35584">
        <w:tab/>
      </w:r>
      <w:r w:rsidR="00AB29A7">
        <w:tab/>
      </w:r>
      <w:r w:rsidR="00AB29A7">
        <w:tab/>
      </w:r>
      <w:r w:rsidRPr="00F35584">
        <w:tab/>
      </w:r>
      <w:r w:rsidRPr="00F35584">
        <w:rPr>
          <w:color w:val="993366"/>
        </w:rPr>
        <w:t>ENUMERATED</w:t>
      </w:r>
      <w:r w:rsidRPr="00F35584">
        <w:t xml:space="preserve"> {qam256</w:t>
      </w:r>
      <w:ins w:id="7118" w:author="Rapporteur Rev 3" w:date="2018-06-05T09:25:00Z">
        <w:r w:rsidR="00F859ED">
          <w:t>, spare1</w:t>
        </w:r>
      </w:ins>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del w:id="7119" w:author="Rapporteur Rev 3" w:date="2018-06-05T09:26:00Z">
        <w:r w:rsidR="00427530" w:rsidRPr="00F35584" w:rsidDel="00F859ED">
          <w:tab/>
        </w:r>
        <w:r w:rsidR="00427530" w:rsidRPr="00F35584" w:rsidDel="00F859ED">
          <w:tab/>
        </w:r>
      </w:del>
      <w:r w:rsidRPr="00F35584">
        <w:rPr>
          <w:color w:val="993366"/>
        </w:rPr>
        <w:t>OPTIONAL</w:t>
      </w:r>
      <w:r w:rsidRPr="00F35584">
        <w:t>,</w:t>
      </w:r>
      <w:r w:rsidRPr="00F35584">
        <w:tab/>
      </w:r>
      <w:r w:rsidRPr="00F35584">
        <w:rPr>
          <w:color w:val="808080"/>
        </w:rPr>
        <w:t>-- Need S</w:t>
      </w:r>
    </w:p>
    <w:p w14:paraId="2FD00A6A" w14:textId="22C9A4A4"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r w:rsidRPr="00F35584">
        <w:tab/>
        <w:t>SetupRelease { CG-UCI-OnPUSCH },</w:t>
      </w:r>
    </w:p>
    <w:p w14:paraId="5B2C4CD0" w14:textId="39285889"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tab/>
      </w:r>
      <w:r w:rsidRPr="00F35584">
        <w:rPr>
          <w:color w:val="993366"/>
        </w:rPr>
        <w:t>ENUMERATED</w:t>
      </w:r>
      <w:r w:rsidRPr="00F35584">
        <w:t xml:space="preserve"> { resourceAllocationType0, resourceAllocationType1, dynamicSwitch },</w:t>
      </w:r>
    </w:p>
    <w:p w14:paraId="4D8BAC44" w14:textId="2CC00A4E"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7112"/>
    <w:p w14:paraId="025C8B57"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14:paraId="335A4BE4" w14:textId="77777777" w:rsidR="008D370D" w:rsidRPr="00F35584" w:rsidRDefault="008D370D" w:rsidP="008D370D">
      <w:pPr>
        <w:pStyle w:val="PL"/>
      </w:pPr>
      <w:bookmarkStart w:id="7120" w:name="OLE_LINK10"/>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7120"/>
    <w:p w14:paraId="2A1E4804" w14:textId="12EE8FE3"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7121" w:author="Rapporteur Rev 3" w:date="2018-05-28T12:00:00Z">
        <w:r w:rsidRPr="00F35584" w:rsidDel="00B618D0">
          <w:rPr>
            <w:color w:val="808080"/>
          </w:rPr>
          <w:delText>R</w:delText>
        </w:r>
      </w:del>
      <w:ins w:id="7122" w:author="Rapporteur Rev 3" w:date="2018-05-28T12:00:00Z">
        <w:r w:rsidR="00B618D0">
          <w:rPr>
            <w:color w:val="808080"/>
          </w:rPr>
          <w:t>S</w:t>
        </w:r>
      </w:ins>
    </w:p>
    <w:p w14:paraId="66BD984B"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586799F2"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77777777" w:rsidR="008D370D" w:rsidRPr="00DF6110" w:rsidRDefault="008D370D" w:rsidP="008D370D">
      <w:pPr>
        <w:pStyle w:val="PL"/>
      </w:pPr>
      <w:bookmarkStart w:id="7123"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7124"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7124"/>
    <w:p w14:paraId="07FC6833"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bookmarkEnd w:id="7123"/>
    <w:p w14:paraId="793618A8" w14:textId="5D7E37BC" w:rsidR="008D370D" w:rsidRPr="00DF6110" w:rsidDel="00F14DFE" w:rsidRDefault="008D370D" w:rsidP="00F14DFE">
      <w:pPr>
        <w:pStyle w:val="PL"/>
        <w:rPr>
          <w:del w:id="7125" w:author="R2-1804518" w:date="2018-05-10T07:44:00Z"/>
        </w:rPr>
      </w:pPr>
      <w:r w:rsidRPr="00DF6110">
        <w:tab/>
        <w:t>configuredGrantTimer</w:t>
      </w:r>
      <w:r w:rsidRPr="00DF6110">
        <w:tab/>
      </w:r>
      <w:r w:rsidRPr="00DF6110">
        <w:tab/>
      </w:r>
      <w:r w:rsidRPr="00DF6110">
        <w:tab/>
      </w:r>
      <w:r w:rsidRPr="00DF6110">
        <w:tab/>
      </w:r>
      <w:r w:rsidRPr="00DF6110">
        <w:tab/>
      </w:r>
      <w:del w:id="7126" w:author="R2-1804518" w:date="2018-05-10T07:43:00Z">
        <w:r w:rsidRPr="00DF6110" w:rsidDel="00126179">
          <w:rPr>
            <w:color w:val="993366"/>
          </w:rPr>
          <w:delText>ENUMERATED</w:delText>
        </w:r>
        <w:r w:rsidRPr="00DF6110" w:rsidDel="00126179">
          <w:delText xml:space="preserve"> </w:delText>
        </w:r>
      </w:del>
      <w:ins w:id="7127" w:author="R2-1804518" w:date="2018-05-10T07:43:00Z">
        <w:r w:rsidR="00126179">
          <w:rPr>
            <w:color w:val="993366"/>
          </w:rPr>
          <w:t>INTEGER</w:t>
        </w:r>
        <w:r w:rsidR="00126179" w:rsidRPr="00DF6110">
          <w:t xml:space="preserve"> </w:t>
        </w:r>
      </w:ins>
      <w:ins w:id="7128" w:author="R2-1804518" w:date="2018-05-10T07:44:00Z">
        <w:r w:rsidR="00F14DFE">
          <w:t>(1..64)</w:t>
        </w:r>
      </w:ins>
      <w:del w:id="7129" w:author="R2-1804518" w:date="2018-05-10T07:44:00Z">
        <w:r w:rsidRPr="00DF6110" w:rsidDel="00F14DFE">
          <w:delText>{</w:delText>
        </w:r>
      </w:del>
    </w:p>
    <w:p w14:paraId="2B5CE4B6" w14:textId="32BEE8CA" w:rsidR="008D370D" w:rsidRPr="00DF6110" w:rsidDel="00F14DFE" w:rsidRDefault="008D370D" w:rsidP="00F14DFE">
      <w:pPr>
        <w:pStyle w:val="PL"/>
        <w:rPr>
          <w:del w:id="7130" w:author="R2-1804518" w:date="2018-05-10T07:44:00Z"/>
        </w:rPr>
      </w:pPr>
      <w:del w:id="7131"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2, sym7, sym1x14, sym2x14, sym4x14, sym5x14, sym8x14, sym10x14, sym16x14, sym20x14, sym32x14,</w:delText>
        </w:r>
      </w:del>
    </w:p>
    <w:p w14:paraId="26D8EFC0" w14:textId="60F55769" w:rsidR="008D370D" w:rsidRPr="00DF6110" w:rsidDel="00F14DFE" w:rsidRDefault="008D370D">
      <w:pPr>
        <w:pStyle w:val="PL"/>
        <w:rPr>
          <w:del w:id="7132" w:author="R2-1804518" w:date="2018-05-10T07:44:00Z"/>
        </w:rPr>
      </w:pPr>
      <w:del w:id="7133"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40x14, sym64x14, sym80x14, sym128x14, sym160x14, sym256x14, sym512x14, sym640x14,</w:delText>
        </w:r>
      </w:del>
    </w:p>
    <w:p w14:paraId="6B72645A" w14:textId="603566B2" w:rsidR="008D370D" w:rsidRPr="00DF6110" w:rsidDel="00F14DFE" w:rsidRDefault="008D370D">
      <w:pPr>
        <w:pStyle w:val="PL"/>
        <w:rPr>
          <w:del w:id="7134" w:author="R2-1804518" w:date="2018-05-10T07:44:00Z"/>
        </w:rPr>
      </w:pPr>
      <w:del w:id="7135"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6, sym1x12, sym2x12, sym4x12, sym5x12, sym8x12, sym10x12, sym16x12, sym20x12, sym32x12,</w:delText>
        </w:r>
      </w:del>
    </w:p>
    <w:p w14:paraId="1E80B51A" w14:textId="7BB1ACED" w:rsidR="008D370D" w:rsidRPr="00DF6110" w:rsidDel="00F14DFE" w:rsidRDefault="008D370D">
      <w:pPr>
        <w:pStyle w:val="PL"/>
        <w:rPr>
          <w:del w:id="7136" w:author="R2-1804518" w:date="2018-05-10T07:44:00Z"/>
        </w:rPr>
      </w:pPr>
      <w:del w:id="7137"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40x12, sym64x12, sym80x12, sym128x12, sym256x12, sym320x12, sym512x12, sym640x12</w:delText>
        </w:r>
      </w:del>
    </w:p>
    <w:p w14:paraId="4AB06935" w14:textId="4CF4E1CB" w:rsidR="008D370D" w:rsidRPr="00F35584" w:rsidRDefault="008D370D">
      <w:pPr>
        <w:pStyle w:val="PL"/>
        <w:rPr>
          <w:color w:val="808080"/>
        </w:rPr>
      </w:pPr>
      <w:del w:id="7138"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F35584" w:rsidDel="00F14DFE">
          <w:delText>}</w:delText>
        </w:r>
      </w:del>
      <w:r w:rsidRPr="00F35584">
        <w:tab/>
      </w:r>
      <w:r w:rsidRPr="00F35584">
        <w:tab/>
      </w:r>
      <w:r w:rsidRPr="00F35584">
        <w:tab/>
      </w:r>
      <w:r w:rsidRPr="00F35584">
        <w:tab/>
      </w:r>
      <w:del w:id="7139" w:author="R2-1804518" w:date="2018-05-10T07:44:00Z">
        <w:r w:rsidRPr="00F35584" w:rsidDel="00F14DFE">
          <w:tab/>
        </w:r>
        <w:r w:rsidRPr="00F35584" w:rsidDel="00F14DFE">
          <w:tab/>
        </w:r>
        <w:r w:rsidRPr="00F35584" w:rsidDel="00F14DFE">
          <w:tab/>
        </w:r>
      </w:del>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7BA2BB39"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bookmarkStart w:id="7140" w:name="OLE_LINK193"/>
      <w:bookmarkStart w:id="7141" w:name="OLE_LINK194"/>
      <w:bookmarkStart w:id="7142" w:name="OLE_LINK195"/>
      <w:r w:rsidRPr="00F35584">
        <w:rPr>
          <w:color w:val="993366"/>
          <w:lang w:eastAsia="zh-CN"/>
        </w:rPr>
        <w:t>INTEGER</w:t>
      </w:r>
      <w:r w:rsidRPr="00F35584">
        <w:t xml:space="preserve"> </w:t>
      </w:r>
      <w:r w:rsidRPr="00F35584">
        <w:rPr>
          <w:lang w:eastAsia="zh-CN"/>
        </w:rPr>
        <w:t xml:space="preserve"> (0</w:t>
      </w:r>
      <w:bookmarkStart w:id="7143" w:name="OLE_LINK190"/>
      <w:bookmarkStart w:id="7144" w:name="OLE_LINK191"/>
      <w:bookmarkStart w:id="7145" w:name="OLE_LINK192"/>
      <w:r w:rsidRPr="00F35584">
        <w:rPr>
          <w:lang w:eastAsia="zh-CN"/>
        </w:rPr>
        <w:t>..</w:t>
      </w:r>
      <w:bookmarkEnd w:id="7143"/>
      <w:bookmarkEnd w:id="7144"/>
      <w:bookmarkEnd w:id="7145"/>
      <w:r w:rsidRPr="00F35584">
        <w:rPr>
          <w:lang w:eastAsia="zh-CN"/>
        </w:rPr>
        <w:t>5119)</w:t>
      </w:r>
      <w:bookmarkEnd w:id="7140"/>
      <w:bookmarkEnd w:id="7141"/>
      <w:bookmarkEnd w:id="7142"/>
      <w:r w:rsidRPr="00F35584">
        <w:t>,</w:t>
      </w:r>
    </w:p>
    <w:p w14:paraId="603346A6" w14:textId="785E1F39"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rPr>
          <w:color w:val="993366"/>
        </w:rPr>
        <w:t>INTEGER</w:t>
      </w:r>
      <w:r w:rsidRPr="00F35584">
        <w:t xml:space="preserve">  (0..15), </w:t>
      </w:r>
      <w:del w:id="7146" w:author="Rapporteur Rev1" w:date="2018-05-07T06:39:00Z">
        <w:r w:rsidRPr="00F35584" w:rsidDel="00B80297">
          <w:rPr>
            <w:color w:val="808080"/>
          </w:rPr>
          <w:delText>-- RAN1 indicated just "Mapping-type,Index-start-len"</w:delText>
        </w:r>
      </w:del>
    </w:p>
    <w:p w14:paraId="2A2A2B84" w14:textId="28745147" w:rsidR="008D370D" w:rsidRPr="00F35584" w:rsidRDefault="008D370D" w:rsidP="008D370D">
      <w:pPr>
        <w:pStyle w:val="PL"/>
      </w:pPr>
      <w:r w:rsidRPr="00F35584">
        <w:tab/>
      </w:r>
      <w:r w:rsidRPr="00F35584">
        <w:tab/>
      </w:r>
      <w:r w:rsidRPr="00F35584">
        <w:tab/>
      </w:r>
      <w:bookmarkStart w:id="7147" w:name="_Hlk508859957"/>
      <w:r w:rsidRPr="00F35584">
        <w:t>frequencyDomainAlloca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30F4CAB6"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1F8D0002" w14:textId="68583AC7"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00AB29A7">
        <w:tab/>
      </w:r>
      <w:r w:rsidR="00AB29A7">
        <w:tab/>
      </w:r>
      <w:r w:rsidR="00AB29A7">
        <w:tab/>
      </w:r>
      <w:r w:rsidRPr="00F35584">
        <w:rPr>
          <w:color w:val="993366"/>
        </w:rPr>
        <w:t>OPTIONAL</w:t>
      </w:r>
      <w:r w:rsidRPr="00F35584">
        <w:t xml:space="preserve">,  </w:t>
      </w:r>
      <w:r w:rsidRPr="00F35584">
        <w:rPr>
          <w:color w:val="808080"/>
        </w:rPr>
        <w:t>-- Cond NoTransformPrecoder</w:t>
      </w:r>
    </w:p>
    <w:p w14:paraId="7F460572" w14:textId="49985671" w:rsidR="008D370D" w:rsidRPr="00F35584" w:rsidRDefault="008D370D" w:rsidP="00C06796">
      <w:pPr>
        <w:pStyle w:val="PL"/>
      </w:pPr>
      <w:r w:rsidRPr="00F35584">
        <w:t xml:space="preserve">            precodingAndNumberOfLayers</w:t>
      </w:r>
      <w:r w:rsidRPr="00F35584">
        <w:tab/>
      </w:r>
      <w:r w:rsidRPr="00F35584">
        <w:tab/>
      </w:r>
      <w:r w:rsidRPr="00F35584">
        <w:tab/>
      </w:r>
      <w:r w:rsidRPr="00F35584">
        <w:rPr>
          <w:color w:val="993366"/>
        </w:rPr>
        <w:t>INTEGER</w:t>
      </w:r>
      <w:r w:rsidRPr="00F35584">
        <w:t xml:space="preserve">   (0..63),</w:t>
      </w:r>
    </w:p>
    <w:p w14:paraId="3C4BD383" w14:textId="7EB05EAB"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rPr>
          <w:color w:val="993366"/>
        </w:rPr>
        <w:t>INTEGER</w:t>
      </w:r>
      <w:r w:rsidRPr="00F35584">
        <w:t xml:space="preserve">   (0..15),</w:t>
      </w:r>
    </w:p>
    <w:p w14:paraId="43FE0E0C" w14:textId="03D574C4"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7147"/>
    <w:p w14:paraId="2C83D824" w14:textId="4E429ADD"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rPr>
          <w:color w:val="993366"/>
        </w:rPr>
        <w:t>INTEGER</w:t>
      </w:r>
      <w:r w:rsidRPr="00F35584">
        <w:t xml:space="preserve"> (1.. maxNrofPhysicalResourceBlocks-1)</w:t>
      </w:r>
      <w:ins w:id="7148" w:author="R2-1805552" w:date="2018-04-27T06:24:00Z">
        <w:r w:rsidR="001F738A" w:rsidRPr="00C51368">
          <w:t xml:space="preserve"> </w:t>
        </w:r>
        <w:r w:rsidR="001F738A" w:rsidRPr="00C51368">
          <w:tab/>
        </w:r>
      </w:ins>
      <w:ins w:id="7149" w:author="R2-1805552" w:date="2018-04-27T06:25:00Z">
        <w:r w:rsidR="001F738A" w:rsidRPr="00C51368">
          <w:tab/>
        </w:r>
        <w:r w:rsidR="001F738A" w:rsidRPr="00C51368">
          <w:tab/>
        </w:r>
      </w:ins>
      <w:ins w:id="7150" w:author="R2-1805552" w:date="2018-04-27T06:24:00Z">
        <w:r w:rsidR="001F738A">
          <w:t>OPTIONAL</w:t>
        </w:r>
      </w:ins>
      <w:r w:rsidRPr="00F35584">
        <w:t>,</w:t>
      </w:r>
      <w:ins w:id="7151" w:author="R2-1805552" w:date="2018-04-27T06:25:00Z">
        <w:r w:rsidR="001F738A" w:rsidRPr="001F738A">
          <w:t xml:space="preserve"> </w:t>
        </w:r>
        <w:r w:rsidR="001F738A" w:rsidRPr="002F4AFD">
          <w:tab/>
          <w:t>-- Need M</w:t>
        </w:r>
      </w:ins>
    </w:p>
    <w:p w14:paraId="59079D4A" w14:textId="7B99FC34"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rPr>
          <w:color w:val="993366"/>
        </w:rPr>
        <w:t>INTEGER</w:t>
      </w:r>
      <w:r w:rsidRPr="00F35584">
        <w:t xml:space="preserve"> (0..maxNrofPUSCH-PathlossReferenceRSs-1),</w:t>
      </w:r>
    </w:p>
    <w:p w14:paraId="142A1346" w14:textId="77777777" w:rsidR="008D370D" w:rsidRPr="00F35584" w:rsidRDefault="008D370D" w:rsidP="008D370D">
      <w:pPr>
        <w:pStyle w:val="PL"/>
      </w:pPr>
      <w:r w:rsidRPr="00F35584">
        <w:tab/>
      </w:r>
      <w:r w:rsidRPr="00F35584">
        <w:tab/>
      </w:r>
      <w:r w:rsidRPr="00F35584">
        <w:tab/>
        <w:t>...</w:t>
      </w:r>
    </w:p>
    <w:p w14:paraId="2D3233C8" w14:textId="2947DCAF"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Pr="00F35584">
        <w:t xml:space="preserve">  </w:t>
      </w:r>
      <w:r w:rsidRPr="00F35584">
        <w:rPr>
          <w:color w:val="808080"/>
        </w:rPr>
        <w:t xml:space="preserve">-- </w:t>
      </w:r>
      <w:del w:id="7152" w:author="Rapporteur FieldDescriptionCleanup" w:date="2018-04-23T13:08:00Z">
        <w:r w:rsidRPr="00F35584" w:rsidDel="00485C4E">
          <w:rPr>
            <w:color w:val="808080"/>
          </w:rPr>
          <w:delText>Cond Type1</w:delText>
        </w:r>
      </w:del>
      <w:ins w:id="7153" w:author="Rapporteur FieldDescriptionCleanup" w:date="2018-04-23T13:07:00Z">
        <w:r w:rsidR="00485C4E">
          <w:rPr>
            <w:color w:val="808080"/>
          </w:rPr>
          <w:t>Need R</w:t>
        </w:r>
      </w:ins>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9969B34" w:rsidR="00413DF9" w:rsidRPr="004F5128" w:rsidRDefault="00B80297" w:rsidP="00413DF9">
            <w:pPr>
              <w:pStyle w:val="TAL"/>
              <w:rPr>
                <w:szCs w:val="22"/>
              </w:rPr>
            </w:pPr>
            <w:ins w:id="7154" w:author="Rapporteur Rev1" w:date="2018-05-07T06:44:00Z">
              <w:r w:rsidRPr="00B80297">
                <w:rPr>
                  <w:szCs w:val="22"/>
                </w:rPr>
                <w:t>Indicates the anntenna port(s) to</w:t>
              </w:r>
              <w:r>
                <w:rPr>
                  <w:szCs w:val="22"/>
                  <w:lang w:val="sv-SE"/>
                </w:rPr>
                <w:t xml:space="preserve"> </w:t>
              </w:r>
              <w:r w:rsidRPr="00B80297">
                <w:rPr>
                  <w:szCs w:val="22"/>
                </w:rPr>
                <w:t>be used for this configuration</w:t>
              </w:r>
            </w:ins>
            <w:del w:id="7155" w:author="Rapporteur Rev1" w:date="2018-05-07T06:44:00Z">
              <w:r w:rsidR="00413DF9" w:rsidRPr="0040018C" w:rsidDel="00B80297">
                <w:rPr>
                  <w:szCs w:val="22"/>
                </w:rPr>
                <w:delText>UE-specific DMRS configuration: corresponding to the DCI field of antenna ports</w:delText>
              </w:r>
            </w:del>
            <w:r w:rsidR="00413DF9" w:rsidRPr="0040018C">
              <w:rPr>
                <w:szCs w:val="22"/>
              </w:rPr>
              <w:t xml:space="preserve">, and the maximum bitwidth is 5. </w:t>
            </w:r>
            <w:ins w:id="7156" w:author="Rapporteur Rev1" w:date="2018-05-07T07:18:00Z">
              <w:r w:rsidR="00371D2C">
                <w:rPr>
                  <w:szCs w:val="22"/>
                  <w:lang w:val="sv-SE"/>
                </w:rPr>
                <w:t>S</w:t>
              </w:r>
            </w:ins>
            <w:del w:id="7157" w:author="Rapporteur Rev1" w:date="2018-05-07T07:18:00Z">
              <w:r w:rsidR="00413DF9" w:rsidRPr="0040018C" w:rsidDel="00371D2C">
                <w:rPr>
                  <w:szCs w:val="22"/>
                </w:rPr>
                <w:delText>(s</w:delText>
              </w:r>
            </w:del>
            <w:r w:rsidR="00413DF9" w:rsidRPr="0040018C">
              <w:rPr>
                <w:szCs w:val="22"/>
              </w:rPr>
              <w:t xml:space="preserve">ee </w:t>
            </w:r>
            <w:ins w:id="7158" w:author="Rapporteur Rev1" w:date="2018-05-07T07:14:00Z">
              <w:r w:rsidR="0027505C">
                <w:rPr>
                  <w:szCs w:val="22"/>
                  <w:lang w:val="sv-SE"/>
                </w:rPr>
                <w:t xml:space="preserve">TS </w:t>
              </w:r>
            </w:ins>
            <w:r w:rsidR="00413DF9" w:rsidRPr="0040018C">
              <w:rPr>
                <w:szCs w:val="22"/>
              </w:rPr>
              <w:t xml:space="preserve">38.214, section 6.1.2, and </w:t>
            </w:r>
            <w:ins w:id="7159" w:author="Rapporteur Rev1" w:date="2018-05-07T07:15:00Z">
              <w:r w:rsidR="0027505C">
                <w:rPr>
                  <w:szCs w:val="22"/>
                  <w:lang w:val="sv-SE"/>
                </w:rPr>
                <w:t xml:space="preserve">TS </w:t>
              </w:r>
            </w:ins>
            <w:r w:rsidR="00413DF9" w:rsidRPr="0040018C">
              <w:rPr>
                <w:szCs w:val="22"/>
              </w:rPr>
              <w:t>38.212, section 7.3.1</w:t>
            </w:r>
            <w:del w:id="7160" w:author="Rapporteur Rev1" w:date="2018-05-07T07:18:00Z">
              <w:r w:rsidR="00413DF9" w:rsidRPr="0040018C" w:rsidDel="00371D2C">
                <w:rPr>
                  <w:szCs w:val="22"/>
                </w:rPr>
                <w:delText>)</w:delText>
              </w:r>
            </w:del>
            <w:ins w:id="7161" w:author="Rapporteur Rev1" w:date="2018-05-07T07:18:00Z">
              <w:r w:rsidR="00371D2C">
                <w:rPr>
                  <w:szCs w:val="22"/>
                  <w:lang w:val="sv-SE"/>
                </w:rPr>
                <w:t>.</w:t>
              </w:r>
            </w:ins>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454584D9" w:rsidR="00413DF9" w:rsidRPr="004F5128" w:rsidRDefault="00413DF9" w:rsidP="00413DF9">
            <w:pPr>
              <w:pStyle w:val="TAL"/>
              <w:rPr>
                <w:szCs w:val="22"/>
                <w:lang w:val="en-GB"/>
              </w:rPr>
            </w:pPr>
            <w:r w:rsidRPr="0040018C">
              <w:rPr>
                <w:szCs w:val="22"/>
              </w:rPr>
              <w:t xml:space="preserve">DMRS configuration, </w:t>
            </w:r>
            <w:del w:id="7162" w:author="Rapporteur Rev1" w:date="2018-05-07T06:45:00Z">
              <w:r w:rsidRPr="0040018C" w:rsidDel="001F497C">
                <w:rPr>
                  <w:szCs w:val="22"/>
                </w:rPr>
                <w:delText>as agreed in RAN1-AH18776</w:delText>
              </w:r>
            </w:del>
            <w:ins w:id="7163" w:author="Rapporteur Rev1" w:date="2018-05-07T06:45:00Z">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ins>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644E0C1D" w14:textId="6135C886" w:rsidR="001C790A" w:rsidRPr="0040018C" w:rsidDel="00F14DFE" w:rsidRDefault="00F14DFE" w:rsidP="00F14DFE">
            <w:pPr>
              <w:pStyle w:val="TAL"/>
              <w:rPr>
                <w:del w:id="7164" w:author="R2-1804518" w:date="2018-05-10T07:54:00Z"/>
                <w:szCs w:val="22"/>
              </w:rPr>
            </w:pPr>
            <w:ins w:id="7165" w:author="R2-1804518" w:date="2018-05-10T07:47:00Z">
              <w:r>
                <w:rPr>
                  <w:szCs w:val="22"/>
                  <w:lang w:val="sv-SE"/>
                </w:rPr>
                <w:t xml:space="preserve">Indicates the </w:t>
              </w:r>
              <w:r w:rsidRPr="00F14DFE">
                <w:rPr>
                  <w:szCs w:val="22"/>
                  <w:lang w:val="sv-SE"/>
                </w:rPr>
                <w:t>in</w:t>
              </w:r>
            </w:ins>
            <w:ins w:id="7166" w:author="R2-1804518" w:date="2018-05-10T07:48:00Z">
              <w:r>
                <w:rPr>
                  <w:szCs w:val="22"/>
                  <w:lang w:val="sv-SE"/>
                </w:rPr>
                <w:t>itia</w:t>
              </w:r>
            </w:ins>
            <w:ins w:id="7167" w:author="R2-1804518" w:date="2018-05-10T07:49:00Z">
              <w:r>
                <w:rPr>
                  <w:szCs w:val="22"/>
                  <w:lang w:val="sv-SE"/>
                </w:rPr>
                <w:t>l value o</w:t>
              </w:r>
            </w:ins>
            <w:ins w:id="7168" w:author="R2-1804518" w:date="2018-05-10T07:54:00Z">
              <w:r>
                <w:rPr>
                  <w:szCs w:val="22"/>
                  <w:lang w:val="sv-SE"/>
                </w:rPr>
                <w:t>f</w:t>
              </w:r>
            </w:ins>
            <w:ins w:id="7169" w:author="R2-1804518" w:date="2018-05-10T07:49:00Z">
              <w:r>
                <w:rPr>
                  <w:szCs w:val="22"/>
                  <w:lang w:val="sv-SE"/>
                </w:rPr>
                <w:t xml:space="preserve"> </w:t>
              </w:r>
            </w:ins>
            <w:del w:id="7170" w:author="R2-1804518" w:date="2018-05-10T07:52:00Z">
              <w:r w:rsidR="00413DF9" w:rsidRPr="0040018C" w:rsidDel="00F14DFE">
                <w:rPr>
                  <w:szCs w:val="22"/>
                </w:rPr>
                <w:delText xml:space="preserve">If configured, the UE uses </w:delText>
              </w:r>
            </w:del>
            <w:r w:rsidR="00413DF9" w:rsidRPr="0040018C">
              <w:rPr>
                <w:szCs w:val="22"/>
              </w:rPr>
              <w:t xml:space="preserve">the configured grant timer (see </w:t>
            </w:r>
            <w:ins w:id="7171" w:author="R2-1804518" w:date="2018-05-10T07:53:00Z">
              <w:r>
                <w:rPr>
                  <w:szCs w:val="22"/>
                  <w:lang w:val="sv-SE"/>
                </w:rPr>
                <w:t xml:space="preserve">TS </w:t>
              </w:r>
            </w:ins>
            <w:r w:rsidR="00413DF9" w:rsidRPr="0040018C">
              <w:rPr>
                <w:szCs w:val="22"/>
              </w:rPr>
              <w:t>38.321,</w:t>
            </w:r>
            <w:del w:id="7172" w:author="R2-1804518" w:date="2018-05-10T14:33:00Z">
              <w:r w:rsidR="00413DF9" w:rsidRPr="0040018C" w:rsidDel="001847F3">
                <w:rPr>
                  <w:szCs w:val="22"/>
                </w:rPr>
                <w:delText xml:space="preserve"> sect</w:delText>
              </w:r>
            </w:del>
            <w:del w:id="7173" w:author="R2-1804518" w:date="2018-05-10T07:52:00Z">
              <w:r w:rsidR="00413DF9" w:rsidRPr="0040018C" w:rsidDel="00F14DFE">
                <w:rPr>
                  <w:szCs w:val="22"/>
                </w:rPr>
                <w:delText>ion 5.8.2</w:delText>
              </w:r>
            </w:del>
            <w:r w:rsidR="00413DF9" w:rsidRPr="0040018C">
              <w:rPr>
                <w:szCs w:val="22"/>
              </w:rPr>
              <w:t xml:space="preserve">) </w:t>
            </w:r>
            <w:del w:id="7174" w:author="R2-1804518" w:date="2018-05-10T07:53:00Z">
              <w:r w:rsidR="00413DF9" w:rsidRPr="0040018C" w:rsidDel="00F14DFE">
                <w:rPr>
                  <w:szCs w:val="22"/>
                </w:rPr>
                <w:delText>with this initial timer value</w:delText>
              </w:r>
            </w:del>
            <w:ins w:id="7175" w:author="R2-1804518" w:date="2018-05-10T07:54:00Z">
              <w:r>
                <w:rPr>
                  <w:szCs w:val="22"/>
                  <w:lang w:val="sv-SE"/>
                </w:rPr>
                <w:t xml:space="preserve">in </w:t>
              </w:r>
            </w:ins>
            <w:ins w:id="7176" w:author="R2-1804518" w:date="2018-05-10T07:52:00Z">
              <w:r w:rsidRPr="00F14DFE">
                <w:rPr>
                  <w:szCs w:val="22"/>
                  <w:lang w:val="sv-SE"/>
                </w:rPr>
                <w:t>number of periodicities</w:t>
              </w:r>
            </w:ins>
            <w:r w:rsidR="00413DF9" w:rsidRPr="0040018C">
              <w:rPr>
                <w:szCs w:val="22"/>
              </w:rPr>
              <w:t xml:space="preserve">. </w:t>
            </w:r>
            <w:del w:id="7177" w:author="R2-1804518" w:date="2018-05-10T07:54:00Z">
              <w:r w:rsidR="00413DF9" w:rsidRPr="0040018C" w:rsidDel="00F14DFE">
                <w:rPr>
                  <w:szCs w:val="22"/>
                </w:rPr>
                <w:delText xml:space="preserve">Supported values are as follows in units of symbols: </w:delText>
              </w:r>
            </w:del>
          </w:p>
          <w:p w14:paraId="7B61CF8F" w14:textId="520927EC" w:rsidR="001C790A" w:rsidRPr="0040018C" w:rsidDel="00F14DFE" w:rsidRDefault="00413DF9">
            <w:pPr>
              <w:pStyle w:val="TAL"/>
              <w:rPr>
                <w:del w:id="7178" w:author="R2-1804518" w:date="2018-05-10T07:54:00Z"/>
                <w:szCs w:val="22"/>
              </w:rPr>
            </w:pPr>
            <w:del w:id="7179" w:author="R2-1804518" w:date="2018-05-10T07:54:00Z">
              <w:r w:rsidRPr="0040018C" w:rsidDel="00F14DFE">
                <w:rPr>
                  <w:szCs w:val="22"/>
                </w:rPr>
                <w:delText xml:space="preserve">For normal CP: </w:delText>
              </w:r>
              <w:r w:rsidR="001C790A" w:rsidRPr="0040018C" w:rsidDel="00F14DFE">
                <w:rPr>
                  <w:szCs w:val="22"/>
                </w:rPr>
                <w:tab/>
              </w:r>
              <w:r w:rsidR="001C790A" w:rsidRPr="0040018C" w:rsidDel="00F14DFE">
                <w:rPr>
                  <w:szCs w:val="22"/>
                </w:rPr>
                <w:tab/>
              </w:r>
              <w:r w:rsidRPr="0040018C" w:rsidDel="00F14DFE">
                <w:rPr>
                  <w:szCs w:val="22"/>
                </w:rPr>
                <w:delText xml:space="preserve">2, 7, {1, 2, 4, 5, 8, 10, 20, 32, 40, 64, 80, 128, 160, 256, 512, 640 } x 14 </w:delText>
              </w:r>
            </w:del>
          </w:p>
          <w:p w14:paraId="09642D25" w14:textId="697718B6" w:rsidR="00413DF9" w:rsidRPr="0040018C" w:rsidRDefault="00413DF9">
            <w:pPr>
              <w:pStyle w:val="TAL"/>
              <w:rPr>
                <w:szCs w:val="22"/>
              </w:rPr>
            </w:pPr>
            <w:del w:id="7180" w:author="R2-1804518" w:date="2018-05-10T07:54:00Z">
              <w:r w:rsidRPr="0040018C" w:rsidDel="00F14DFE">
                <w:rPr>
                  <w:szCs w:val="22"/>
                </w:rPr>
                <w:delText xml:space="preserve">For extended CP: </w:delText>
              </w:r>
              <w:r w:rsidR="001C790A" w:rsidRPr="0040018C" w:rsidDel="00F14DFE">
                <w:rPr>
                  <w:szCs w:val="22"/>
                </w:rPr>
                <w:tab/>
              </w:r>
              <w:r w:rsidRPr="0040018C" w:rsidDel="00F14DFE">
                <w:rPr>
                  <w:szCs w:val="22"/>
                </w:rPr>
                <w:delText>2, 6, {1, 2, 4, 8, 20, 40, 80, 128, 160, 256, 320, 512, 640 } x 12</w:delText>
              </w:r>
            </w:del>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50A30320" w:rsidR="00413DF9" w:rsidRPr="004F5128" w:rsidRDefault="001F497C" w:rsidP="00413DF9">
            <w:pPr>
              <w:pStyle w:val="TAL"/>
              <w:rPr>
                <w:szCs w:val="22"/>
              </w:rPr>
            </w:pPr>
            <w:ins w:id="7181" w:author="Rapporteur Rev1" w:date="2018-05-07T06:47:00Z">
              <w:r>
                <w:rPr>
                  <w:szCs w:val="22"/>
                </w:rPr>
                <w:t>Indicates the frequency domain resource allocation</w:t>
              </w:r>
              <w:r>
                <w:rPr>
                  <w:szCs w:val="22"/>
                  <w:lang w:val="sv-SE"/>
                </w:rPr>
                <w:t>,</w:t>
              </w:r>
              <w:r w:rsidRPr="0040018C" w:rsidDel="001F497C">
                <w:rPr>
                  <w:szCs w:val="22"/>
                </w:rPr>
                <w:t xml:space="preserve"> </w:t>
              </w:r>
            </w:ins>
            <w:del w:id="7182" w:author="Rapporteur Rev1" w:date="2018-05-07T06:47:00Z">
              <w:r w:rsidR="00413DF9" w:rsidRPr="0040018C" w:rsidDel="001F497C">
                <w:rPr>
                  <w:szCs w:val="22"/>
                </w:rPr>
                <w:delText xml:space="preserve">Corresponding to the DCI field of freq domain resource assignment. </w:delText>
              </w:r>
            </w:del>
            <w:del w:id="7183" w:author="Rapporteur Rev1" w:date="2018-05-07T07:18:00Z">
              <w:r w:rsidR="00413DF9" w:rsidRPr="0040018C" w:rsidDel="00371D2C">
                <w:rPr>
                  <w:szCs w:val="22"/>
                </w:rPr>
                <w:delText>(</w:delText>
              </w:r>
            </w:del>
            <w:r w:rsidR="00413DF9" w:rsidRPr="0040018C">
              <w:rPr>
                <w:szCs w:val="22"/>
              </w:rPr>
              <w:t xml:space="preserve">see </w:t>
            </w:r>
            <w:ins w:id="7184" w:author="Rapporteur Rev1" w:date="2018-05-07T06:47:00Z">
              <w:r>
                <w:rPr>
                  <w:szCs w:val="22"/>
                  <w:lang w:val="sv-SE"/>
                </w:rPr>
                <w:t xml:space="preserve">TS </w:t>
              </w:r>
            </w:ins>
            <w:r w:rsidR="00413DF9" w:rsidRPr="0040018C">
              <w:rPr>
                <w:szCs w:val="22"/>
              </w:rPr>
              <w:t xml:space="preserve">38.214, section 6.1.2, and </w:t>
            </w:r>
            <w:ins w:id="7185" w:author="Rapporteur Rev1" w:date="2018-05-07T06:48:00Z">
              <w:r>
                <w:rPr>
                  <w:szCs w:val="22"/>
                  <w:lang w:val="sv-SE"/>
                </w:rPr>
                <w:t xml:space="preserve">TS </w:t>
              </w:r>
            </w:ins>
            <w:r w:rsidR="00413DF9" w:rsidRPr="0040018C">
              <w:rPr>
                <w:szCs w:val="22"/>
              </w:rPr>
              <w:t>38.212, section 7.3.1)</w:t>
            </w:r>
            <w:ins w:id="7186" w:author="Rapporteur Rev1" w:date="2018-05-07T06:48:00Z">
              <w:r>
                <w:rPr>
                  <w:szCs w:val="22"/>
                  <w:lang w:val="sv-SE"/>
                </w:rPr>
                <w:t>.</w:t>
              </w:r>
            </w:ins>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r w:rsidRPr="0040018C">
              <w:rPr>
                <w:b/>
                <w:i/>
                <w:szCs w:val="22"/>
              </w:rPr>
              <w:t>frequencyHopping</w:t>
            </w:r>
          </w:p>
          <w:p w14:paraId="47A73322" w14:textId="22A8CC4E" w:rsidR="001F738A" w:rsidRPr="0040018C" w:rsidDel="00371D2C" w:rsidRDefault="00413DF9" w:rsidP="00371D2C">
            <w:pPr>
              <w:pStyle w:val="TAL"/>
              <w:rPr>
                <w:ins w:id="7187" w:author="R2-1805552" w:date="2018-04-27T06:19:00Z"/>
                <w:del w:id="7188" w:author="Rapporteur Rev1" w:date="2018-05-07T07:19:00Z"/>
                <w:szCs w:val="22"/>
              </w:rPr>
            </w:pPr>
            <w:r w:rsidRPr="0040018C">
              <w:rPr>
                <w:szCs w:val="22"/>
              </w:rPr>
              <w:t>Frequency hopping</w:t>
            </w:r>
            <w:del w:id="7189" w:author="Rapporteur FieldDescriptionCleanup" w:date="2018-04-23T12:58:00Z">
              <w:r w:rsidRPr="0040018C" w:rsidDel="00AB29A7">
                <w:rPr>
                  <w:szCs w:val="22"/>
                </w:rPr>
                <w:delText xml:space="preserve"> as agreed in RAN1-AH18776</w:delText>
              </w:r>
            </w:del>
            <w:ins w:id="7190" w:author="Rapporteur Rev1" w:date="2018-05-07T07:19:00Z">
              <w:r w:rsidR="00371D2C">
                <w:rPr>
                  <w:szCs w:val="22"/>
                  <w:lang w:val="sv-SE"/>
                </w:rPr>
                <w:t>.</w:t>
              </w:r>
            </w:ins>
            <w:ins w:id="7191" w:author="R2-1805552" w:date="2018-04-27T06:19:00Z">
              <w:del w:id="7192" w:author="Rapporteur Rev1" w:date="2018-05-07T07:19:00Z">
                <w:r w:rsidR="001F738A" w:rsidRPr="0040018C" w:rsidDel="00371D2C">
                  <w:rPr>
                    <w:szCs w:val="22"/>
                  </w:rPr>
                  <w:delText xml:space="preserve"> </w:delText>
                </w:r>
              </w:del>
            </w:ins>
          </w:p>
          <w:p w14:paraId="4741AD37" w14:textId="6F48EE38" w:rsidR="001F738A" w:rsidRPr="004F5128" w:rsidRDefault="00371D2C" w:rsidP="00371D2C">
            <w:pPr>
              <w:pStyle w:val="TAL"/>
              <w:rPr>
                <w:szCs w:val="22"/>
              </w:rPr>
            </w:pPr>
            <w:ins w:id="7193" w:author="Rapporteur Rev1" w:date="2018-05-07T07:19:00Z">
              <w:r>
                <w:rPr>
                  <w:szCs w:val="22"/>
                  <w:lang w:val="sv-SE"/>
                </w:rPr>
                <w:t xml:space="preserve"> </w:t>
              </w:r>
            </w:ins>
            <w:ins w:id="7194" w:author="R2-1805552" w:date="2018-04-27T06:19:00Z">
              <w:r w:rsidR="001F738A" w:rsidRPr="0040018C">
                <w:rPr>
                  <w:szCs w:val="22"/>
                </w:rPr>
                <w:t>If not configured, frequency hopping is not configured</w:t>
              </w:r>
            </w:ins>
            <w:ins w:id="7195" w:author="Rapporteur Rev1" w:date="2018-05-07T07:19:00Z">
              <w:r>
                <w:rPr>
                  <w:szCs w:val="22"/>
                  <w:lang w:val="sv-SE"/>
                </w:rPr>
                <w:t>.</w:t>
              </w:r>
            </w:ins>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73558597" w:rsidR="00AB29A7" w:rsidRPr="00371D2C" w:rsidRDefault="00AB29A7" w:rsidP="00413DF9">
            <w:pPr>
              <w:pStyle w:val="TAL"/>
              <w:rPr>
                <w:szCs w:val="22"/>
                <w:lang w:val="sv-SE"/>
              </w:rPr>
            </w:pPr>
            <w:r w:rsidRPr="0040018C">
              <w:rPr>
                <w:szCs w:val="22"/>
              </w:rPr>
              <w:t>Enables intra-slot frequency hopping with the given frequency hopping offset</w:t>
            </w:r>
            <w:ins w:id="7196" w:author="R2-1805552" w:date="2018-04-27T06:22:00Z">
              <w:r w:rsidR="001F738A" w:rsidRPr="0040018C">
                <w:rPr>
                  <w:szCs w:val="22"/>
                  <w:lang w:val="sv-SE"/>
                </w:rPr>
                <w:t>.</w:t>
              </w:r>
            </w:ins>
            <w:r w:rsidRPr="0040018C">
              <w:rPr>
                <w:szCs w:val="22"/>
              </w:rPr>
              <w:t xml:space="preserve"> </w:t>
            </w:r>
            <w:ins w:id="7197" w:author="R2-1805552" w:date="2018-04-27T06:23:00Z">
              <w:r w:rsidR="001F738A" w:rsidRPr="0040018C">
                <w:rPr>
                  <w:szCs w:val="22"/>
                </w:rPr>
                <w:t>Frequency hopping offset used when frequency hopping is enabled</w:t>
              </w:r>
              <w:r w:rsidR="001F738A" w:rsidRPr="0040018C">
                <w:rPr>
                  <w:szCs w:val="22"/>
                  <w:lang w:val="sv-SE"/>
                </w:rPr>
                <w:t xml:space="preserve">. </w:t>
              </w:r>
            </w:ins>
            <w:r w:rsidRPr="0040018C">
              <w:rPr>
                <w:szCs w:val="22"/>
              </w:rPr>
              <w:t>Corresponds to L1 parameter '</w:t>
            </w:r>
            <w:ins w:id="7198" w:author="Rapporteur Rev1" w:date="2018-05-07T06:50:00Z">
              <w:r w:rsidR="001F497C" w:rsidRPr="001F497C">
                <w:rPr>
                  <w:szCs w:val="22"/>
                </w:rPr>
                <w:t>Frequency-hopping-offset</w:t>
              </w:r>
            </w:ins>
            <w:del w:id="7199" w:author="Rapporteur Rev1" w:date="2018-05-07T06:50:00Z">
              <w:r w:rsidRPr="0040018C" w:rsidDel="001F497C">
                <w:rPr>
                  <w:szCs w:val="22"/>
                </w:rPr>
                <w:delText>UL-TWG-hopping</w:delText>
              </w:r>
            </w:del>
            <w:r w:rsidRPr="0040018C">
              <w:rPr>
                <w:szCs w:val="22"/>
              </w:rPr>
              <w:t xml:space="preserve">' (see </w:t>
            </w:r>
            <w:ins w:id="7200" w:author="Rapporteur Rev1" w:date="2018-05-07T06:50:00Z">
              <w:r w:rsidR="001F497C">
                <w:rPr>
                  <w:szCs w:val="22"/>
                  <w:lang w:val="sv-SE"/>
                </w:rPr>
                <w:t xml:space="preserve">TS </w:t>
              </w:r>
            </w:ins>
            <w:r w:rsidRPr="0040018C">
              <w:rPr>
                <w:szCs w:val="22"/>
              </w:rPr>
              <w:t xml:space="preserve">38.214, section </w:t>
            </w:r>
            <w:del w:id="7201" w:author="Rapporteur Rev1" w:date="2018-05-07T06:50:00Z">
              <w:r w:rsidRPr="0040018C" w:rsidDel="001F497C">
                <w:rPr>
                  <w:szCs w:val="22"/>
                </w:rPr>
                <w:delText>FFS_Section</w:delText>
              </w:r>
            </w:del>
            <w:ins w:id="7202" w:author="Rapporteur Rev1" w:date="2018-05-07T06:50:00Z">
              <w:r w:rsidR="001F497C">
                <w:rPr>
                  <w:szCs w:val="22"/>
                  <w:lang w:val="sv-SE"/>
                </w:rPr>
                <w:t>6.1.2</w:t>
              </w:r>
            </w:ins>
            <w:r w:rsidRPr="0040018C">
              <w:rPr>
                <w:szCs w:val="22"/>
              </w:rPr>
              <w:t>)</w:t>
            </w:r>
            <w:ins w:id="7203" w:author="Rapporteur Rev1" w:date="2018-05-07T07:19:00Z">
              <w:r w:rsidR="00371D2C">
                <w:rPr>
                  <w:szCs w:val="22"/>
                  <w:lang w:val="sv-SE"/>
                </w:rPr>
                <w:t>.</w:t>
              </w:r>
            </w:ins>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2400AB3E" w:rsidR="00413DF9" w:rsidRPr="00F859ED" w:rsidRDefault="00413DF9" w:rsidP="00413DF9">
            <w:pPr>
              <w:pStyle w:val="TAL"/>
              <w:rPr>
                <w:szCs w:val="22"/>
                <w:lang w:val="en-US"/>
                <w:rPrChange w:id="7204" w:author="Rapporteur Rev 3" w:date="2018-06-05T09:26:00Z">
                  <w:rPr>
                    <w:szCs w:val="22"/>
                  </w:rPr>
                </w:rPrChange>
              </w:rPr>
            </w:pPr>
            <w:r w:rsidRPr="0040018C">
              <w:rPr>
                <w:szCs w:val="22"/>
              </w:rPr>
              <w:t>Indicates the MCS table the UE shall use for PUSCH without transform precoding</w:t>
            </w:r>
            <w:ins w:id="7205" w:author="Rapporteur Rev1" w:date="2018-05-07T06:51:00Z">
              <w:r w:rsidR="001F497C">
                <w:rPr>
                  <w:szCs w:val="22"/>
                  <w:lang w:val="sv-SE"/>
                </w:rPr>
                <w:t>.</w:t>
              </w:r>
            </w:ins>
            <w:del w:id="7206" w:author="Rapporteur Rev1" w:date="2018-05-07T06:51:00Z">
              <w:r w:rsidRPr="0040018C" w:rsidDel="001F497C">
                <w:rPr>
                  <w:szCs w:val="22"/>
                </w:rPr>
                <w:delText>, as agreed in RAN1-AH18776</w:delText>
              </w:r>
            </w:del>
            <w:ins w:id="7207" w:author="Rapporteur Rev 3" w:date="2018-06-05T09:26:00Z">
              <w:r w:rsidR="00F859ED">
                <w:rPr>
                  <w:szCs w:val="22"/>
                  <w:lang w:val="en-US"/>
                </w:rPr>
                <w:t xml:space="preserve"> </w:t>
              </w:r>
              <w:r w:rsidR="00F859ED" w:rsidRPr="00F859ED">
                <w:rPr>
                  <w:szCs w:val="22"/>
                  <w:lang w:val="en-US"/>
                </w:rPr>
                <w:t>If the field is absent the UE applies the value 64QAM.</w:t>
              </w:r>
            </w:ins>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3D4FCFC" w:rsidR="00413DF9" w:rsidRPr="004F5128" w:rsidRDefault="00413DF9" w:rsidP="00413DF9">
            <w:pPr>
              <w:pStyle w:val="TAL"/>
              <w:rPr>
                <w:szCs w:val="22"/>
              </w:rPr>
            </w:pPr>
            <w:r w:rsidRPr="0040018C">
              <w:rPr>
                <w:szCs w:val="22"/>
              </w:rPr>
              <w:t>Indicates the MCS table the UE shall use for PUSCH with transform precoding</w:t>
            </w:r>
            <w:ins w:id="7208" w:author="Rapporteur Rev1" w:date="2018-05-07T06:51:00Z">
              <w:r w:rsidR="001F497C">
                <w:rPr>
                  <w:szCs w:val="22"/>
                  <w:lang w:val="sv-SE"/>
                </w:rPr>
                <w:t>.</w:t>
              </w:r>
            </w:ins>
            <w:del w:id="7209" w:author="Rapporteur Rev1" w:date="2018-05-07T06:51:00Z">
              <w:r w:rsidRPr="0040018C" w:rsidDel="001F497C">
                <w:rPr>
                  <w:szCs w:val="22"/>
                </w:rPr>
                <w:delText>, as agreed in RAN1-AH18776</w:delText>
              </w:r>
            </w:del>
            <w:r w:rsidRPr="0040018C">
              <w:rPr>
                <w:szCs w:val="22"/>
              </w:rPr>
              <w:t xml:space="preserve"> </w:t>
            </w:r>
            <w:del w:id="7210" w:author="Rapporteur Rev 3" w:date="2018-06-05T09:28:00Z">
              <w:r w:rsidRPr="0040018C" w:rsidDel="00DA3500">
                <w:rPr>
                  <w:szCs w:val="22"/>
                </w:rPr>
                <w:delText xml:space="preserve">When </w:delText>
              </w:r>
            </w:del>
            <w:ins w:id="7211" w:author="Rapporteur Rev 3" w:date="2018-06-05T09:28:00Z">
              <w:r w:rsidR="00DA3500">
                <w:rPr>
                  <w:szCs w:val="22"/>
                </w:rPr>
                <w:t xml:space="preserve">If </w:t>
              </w:r>
            </w:ins>
            <w:r w:rsidRPr="0040018C">
              <w:rPr>
                <w:szCs w:val="22"/>
              </w:rPr>
              <w:t>the field is absent the UE applies the value 64QAM</w:t>
            </w:r>
            <w:ins w:id="7212" w:author="Rapporteur Rev1" w:date="2018-05-07T07:20:00Z">
              <w:r w:rsidR="00371D2C">
                <w:rPr>
                  <w:szCs w:val="22"/>
                  <w:lang w:val="sv-SE"/>
                </w:rPr>
                <w:t>.</w:t>
              </w:r>
            </w:ins>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ins w:id="7213" w:author="Rapporteur Rev1" w:date="2018-05-07T07:13:00Z">
              <w:r w:rsidR="0027505C">
                <w:rPr>
                  <w:szCs w:val="22"/>
                  <w:lang w:val="sv-SE"/>
                </w:rPr>
                <w:t>TS</w:t>
              </w:r>
            </w:ins>
            <w:r w:rsidRPr="0040018C">
              <w:rPr>
                <w:szCs w:val="22"/>
              </w:rPr>
              <w:t>38.214, section 6.1.2)</w:t>
            </w:r>
            <w:ins w:id="7214" w:author="Rapporteur Rev1" w:date="2018-05-07T07:13:00Z">
              <w:r w:rsidR="0027505C">
                <w:rPr>
                  <w:szCs w:val="22"/>
                  <w:lang w:val="sv-SE"/>
                </w:rPr>
                <w:t>.</w:t>
              </w:r>
            </w:ins>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02632A4F" w:rsidR="00413DF9" w:rsidRPr="004F5128" w:rsidRDefault="00413DF9" w:rsidP="00413DF9">
            <w:pPr>
              <w:pStyle w:val="TAL"/>
              <w:rPr>
                <w:szCs w:val="22"/>
              </w:rPr>
            </w:pPr>
            <w:r w:rsidRPr="0040018C">
              <w:rPr>
                <w:szCs w:val="22"/>
              </w:rPr>
              <w:t>The number of HARQ processes configured. It applies for both Type 1 and Type 2</w:t>
            </w:r>
            <w:ins w:id="7215" w:author="Rapporteur FieldDescriptionCleanup" w:date="2018-04-23T12:59:00Z">
              <w:r w:rsidR="00AB29A7" w:rsidRPr="0040018C">
                <w:rPr>
                  <w:szCs w:val="22"/>
                  <w:lang w:val="en-GB"/>
                </w:rPr>
                <w:t>.</w:t>
              </w:r>
            </w:ins>
            <w:r w:rsidRPr="0040018C">
              <w:rPr>
                <w:szCs w:val="22"/>
              </w:rPr>
              <w:t xml:space="preserve"> </w:t>
            </w:r>
            <w:del w:id="7216" w:author="Rapporteur Rev1" w:date="2018-05-07T06:54:00Z">
              <w:r w:rsidRPr="0040018C" w:rsidDel="001F497C">
                <w:rPr>
                  <w:szCs w:val="22"/>
                </w:rPr>
                <w:delText>Corresponds to L1 parameter 'UL-TWG-numbHARQproc' (s</w:delText>
              </w:r>
            </w:del>
            <w:ins w:id="7217" w:author="Rapporteur Rev1" w:date="2018-05-07T06:54:00Z">
              <w:r w:rsidR="001F497C">
                <w:rPr>
                  <w:szCs w:val="22"/>
                  <w:lang w:val="sv-SE"/>
                </w:rPr>
                <w:t>S</w:t>
              </w:r>
            </w:ins>
            <w:r w:rsidRPr="0040018C">
              <w:rPr>
                <w:szCs w:val="22"/>
              </w:rPr>
              <w:t xml:space="preserve">ee </w:t>
            </w:r>
            <w:ins w:id="7218" w:author="Rapporteur Rev1" w:date="2018-05-07T06:54:00Z">
              <w:r w:rsidR="001F497C">
                <w:rPr>
                  <w:szCs w:val="22"/>
                  <w:lang w:val="sv-SE"/>
                </w:rPr>
                <w:t xml:space="preserve">TS </w:t>
              </w:r>
            </w:ins>
            <w:r w:rsidRPr="0040018C">
              <w:rPr>
                <w:szCs w:val="22"/>
              </w:rPr>
              <w:t>38.321, section 5.</w:t>
            </w:r>
            <w:ins w:id="7219" w:author="Rapporteur Rev1" w:date="2018-05-07T06:55:00Z">
              <w:r w:rsidR="004312AF">
                <w:rPr>
                  <w:szCs w:val="22"/>
                  <w:lang w:val="sv-SE"/>
                </w:rPr>
                <w:t>4.1</w:t>
              </w:r>
            </w:ins>
            <w:del w:id="7220" w:author="Rapporteur Rev1" w:date="2018-05-07T06:55:00Z">
              <w:r w:rsidRPr="0040018C" w:rsidDel="004312AF">
                <w:rPr>
                  <w:szCs w:val="22"/>
                </w:rPr>
                <w:delText>8.2)</w:delText>
              </w:r>
            </w:del>
            <w:ins w:id="7221" w:author="Rapporteur Rev1" w:date="2018-05-07T06:55:00Z">
              <w:r w:rsidR="004312AF">
                <w:rPr>
                  <w:szCs w:val="22"/>
                  <w:lang w:val="sv-SE"/>
                </w:rPr>
                <w:t>.</w:t>
              </w:r>
            </w:ins>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ins w:id="7222" w:author="Rapporteur Rev1" w:date="2018-05-07T07:20:00Z">
              <w:r w:rsidR="00371D2C">
                <w:rPr>
                  <w:szCs w:val="22"/>
                  <w:lang w:val="sv-SE"/>
                </w:rPr>
                <w:t>.</w:t>
              </w:r>
            </w:ins>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ins w:id="7223" w:author="Rapporteur Rev1" w:date="2018-05-07T07:13:00Z">
              <w:r w:rsidR="0027505C">
                <w:rPr>
                  <w:szCs w:val="22"/>
                  <w:lang w:val="sv-SE"/>
                </w:rPr>
                <w:t xml:space="preserve">TS </w:t>
              </w:r>
            </w:ins>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5CA94295" w:rsidR="00413DF9" w:rsidRPr="004F5128" w:rsidRDefault="00413DF9" w:rsidP="00413DF9">
            <w:pPr>
              <w:pStyle w:val="TAL"/>
              <w:rPr>
                <w:szCs w:val="22"/>
              </w:rPr>
            </w:pPr>
            <w:r w:rsidRPr="0040018C">
              <w:rPr>
                <w:szCs w:val="22"/>
              </w:rPr>
              <w:t xml:space="preserve">Closed control loop to apply. Corresponds to L1 parameter 'PUSCH-closed-loop-index' (see </w:t>
            </w:r>
            <w:ins w:id="7224" w:author="Rapporteur Rev1" w:date="2018-05-07T07:14:00Z">
              <w:r w:rsidR="0027505C">
                <w:rPr>
                  <w:szCs w:val="22"/>
                  <w:lang w:val="sv-SE"/>
                </w:rPr>
                <w:t xml:space="preserve">TS </w:t>
              </w:r>
            </w:ins>
            <w:r w:rsidRPr="0040018C">
              <w:rPr>
                <w:szCs w:val="22"/>
              </w:rPr>
              <w:t xml:space="preserve">38.213, section </w:t>
            </w:r>
            <w:del w:id="7225" w:author="Rapporteur Rev1" w:date="2018-05-07T06:57:00Z">
              <w:r w:rsidRPr="0040018C" w:rsidDel="004312AF">
                <w:rPr>
                  <w:szCs w:val="22"/>
                </w:rPr>
                <w:delText>FFS_Section</w:delText>
              </w:r>
            </w:del>
            <w:ins w:id="7226" w:author="Rapporteur Rev1" w:date="2018-05-07T06:57:00Z">
              <w:r w:rsidR="004312AF">
                <w:rPr>
                  <w:szCs w:val="22"/>
                  <w:lang w:val="sv-SE"/>
                </w:rPr>
                <w:t>7.7.1</w:t>
              </w:r>
            </w:ins>
            <w:r w:rsidRPr="0040018C">
              <w:rPr>
                <w:szCs w:val="22"/>
              </w:rPr>
              <w:t>)</w:t>
            </w:r>
            <w:ins w:id="7227" w:author="Rapporteur Rev1" w:date="2018-05-07T07:20:00Z">
              <w:r w:rsidR="00371D2C">
                <w:rPr>
                  <w:szCs w:val="22"/>
                  <w:lang w:val="sv-SE"/>
                </w:rPr>
                <w:t>.</w:t>
              </w:r>
            </w:ins>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A796B6" w:rsidR="00413DF9" w:rsidRPr="004F5128" w:rsidRDefault="00413DF9" w:rsidP="00413DF9">
            <w:pPr>
              <w:pStyle w:val="TAL"/>
              <w:rPr>
                <w:szCs w:val="22"/>
              </w:rPr>
            </w:pPr>
            <w:r w:rsidRPr="0040018C">
              <w:rPr>
                <w:szCs w:val="22"/>
              </w:rPr>
              <w:t xml:space="preserve">If repetitions is used, this field indicates the redundancy version (RV) sequence to use. </w:t>
            </w:r>
            <w:del w:id="7228" w:author="Rapporteur Rev1" w:date="2018-05-07T06:58:00Z">
              <w:r w:rsidRPr="0040018C" w:rsidDel="004312AF">
                <w:rPr>
                  <w:szCs w:val="22"/>
                </w:rPr>
                <w:delText>Corresponds to L1 parameter 'UL-TWG-RV-rep' (</w:delText>
              </w:r>
            </w:del>
            <w:del w:id="7229" w:author="Rapporteur Rev1" w:date="2018-05-07T06:59:00Z">
              <w:r w:rsidRPr="0040018C" w:rsidDel="004312AF">
                <w:rPr>
                  <w:szCs w:val="22"/>
                </w:rPr>
                <w:delText>s</w:delText>
              </w:r>
            </w:del>
            <w:ins w:id="7230" w:author="Rapporteur Rev1" w:date="2018-05-07T06:59:00Z">
              <w:r w:rsidR="004312AF">
                <w:rPr>
                  <w:szCs w:val="22"/>
                  <w:lang w:val="sv-SE"/>
                </w:rPr>
                <w:t>S</w:t>
              </w:r>
            </w:ins>
            <w:r w:rsidRPr="0040018C">
              <w:rPr>
                <w:szCs w:val="22"/>
              </w:rPr>
              <w:t xml:space="preserve">ee </w:t>
            </w:r>
            <w:ins w:id="7231" w:author="Rapporteur Rev1" w:date="2018-05-07T07:03:00Z">
              <w:r w:rsidR="004312AF">
                <w:rPr>
                  <w:szCs w:val="22"/>
                  <w:lang w:val="sv-SE"/>
                </w:rPr>
                <w:t xml:space="preserve">TS </w:t>
              </w:r>
            </w:ins>
            <w:r w:rsidRPr="0040018C">
              <w:rPr>
                <w:szCs w:val="22"/>
              </w:rPr>
              <w:t>38.</w:t>
            </w:r>
            <w:ins w:id="7232" w:author="Rapporteur Rev1" w:date="2018-05-07T06:59:00Z">
              <w:r w:rsidR="004312AF">
                <w:rPr>
                  <w:szCs w:val="22"/>
                  <w:lang w:val="sv-SE"/>
                </w:rPr>
                <w:t>214</w:t>
              </w:r>
            </w:ins>
            <w:del w:id="7233" w:author="Rapporteur Rev1" w:date="2018-05-07T06:59:00Z">
              <w:r w:rsidRPr="0040018C" w:rsidDel="004312AF">
                <w:rPr>
                  <w:szCs w:val="22"/>
                </w:rPr>
                <w:delText>321</w:delText>
              </w:r>
            </w:del>
            <w:r w:rsidRPr="0040018C">
              <w:rPr>
                <w:szCs w:val="22"/>
              </w:rPr>
              <w:t xml:space="preserve">, section </w:t>
            </w:r>
            <w:ins w:id="7234" w:author="Rapporteur Rev1" w:date="2018-05-07T06:59:00Z">
              <w:r w:rsidR="004312AF">
                <w:rPr>
                  <w:szCs w:val="22"/>
                  <w:lang w:val="sv-SE"/>
                </w:rPr>
                <w:t>6.1.2</w:t>
              </w:r>
            </w:ins>
            <w:del w:id="7235" w:author="Rapporteur Rev1" w:date="2018-05-07T06:59:00Z">
              <w:r w:rsidRPr="0040018C" w:rsidDel="004312AF">
                <w:rPr>
                  <w:szCs w:val="22"/>
                </w:rPr>
                <w:delText>5.8.2)</w:delText>
              </w:r>
            </w:del>
            <w:ins w:id="7236" w:author="Rapporteur Rev1" w:date="2018-05-07T06:59:00Z">
              <w:r w:rsidR="004312AF">
                <w:rPr>
                  <w:szCs w:val="22"/>
                  <w:lang w:val="sv-SE"/>
                </w:rPr>
                <w:t>.</w:t>
              </w:r>
            </w:ins>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50ECFBBD" w:rsidR="00413DF9" w:rsidRPr="0040018C" w:rsidRDefault="00413DF9" w:rsidP="00413DF9">
            <w:pPr>
              <w:pStyle w:val="TAL"/>
              <w:rPr>
                <w:szCs w:val="22"/>
              </w:rPr>
            </w:pPr>
            <w:r w:rsidRPr="0040018C">
              <w:rPr>
                <w:szCs w:val="22"/>
              </w:rPr>
              <w:t>The number or repetitions of K</w:t>
            </w:r>
            <w:ins w:id="7237" w:author="Rapporteur FieldDescriptionCleanup" w:date="2018-04-23T13:00:00Z">
              <w:r w:rsidR="00AB29A7" w:rsidRPr="0040018C">
                <w:rPr>
                  <w:szCs w:val="22"/>
                  <w:lang w:val="en-GB"/>
                </w:rPr>
                <w:t>.</w:t>
              </w:r>
            </w:ins>
            <w:del w:id="7238" w:author="Rapporteur FieldDescriptionCleanup" w:date="2018-04-23T13:00:00Z">
              <w:r w:rsidRPr="0040018C" w:rsidDel="00AB29A7">
                <w:rPr>
                  <w:szCs w:val="22"/>
                </w:rPr>
                <w:delText>:</w:delText>
              </w:r>
            </w:del>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63330584" w:rsidR="00413DF9" w:rsidRPr="004F5128" w:rsidRDefault="00413DF9" w:rsidP="00413DF9">
            <w:pPr>
              <w:pStyle w:val="TAL"/>
              <w:rPr>
                <w:szCs w:val="22"/>
              </w:rPr>
            </w:pPr>
            <w:r w:rsidRPr="0040018C">
              <w:rPr>
                <w:szCs w:val="22"/>
              </w:rPr>
              <w:t>Configuration of resource allocation type 0 and resource allocation type 1</w:t>
            </w:r>
            <w:del w:id="7239" w:author="Rapporteur FieldDescriptionCleanup" w:date="2018-04-23T13:01:00Z">
              <w:r w:rsidRPr="0040018C" w:rsidDel="00AB29A7">
                <w:rPr>
                  <w:szCs w:val="22"/>
                </w:rPr>
                <w:delText>, as agreed in RAN1-AH18776</w:delText>
              </w:r>
            </w:del>
            <w:ins w:id="7240" w:author="Rapporteur FieldDescriptionCleanup" w:date="2018-04-23T13:01:00Z">
              <w:r w:rsidR="00AB29A7" w:rsidRPr="0040018C">
                <w:rPr>
                  <w:szCs w:val="22"/>
                  <w:lang w:val="en-GB"/>
                </w:rPr>
                <w:t>.</w:t>
              </w:r>
            </w:ins>
            <w:r w:rsidRPr="0040018C">
              <w:rPr>
                <w:szCs w:val="22"/>
              </w:rPr>
              <w:t xml:space="preserve"> </w:t>
            </w:r>
            <w:del w:id="7241" w:author="Rapporteur FieldDescriptionCleanup" w:date="2018-04-23T13:01:00Z">
              <w:r w:rsidRPr="0040018C" w:rsidDel="00485C4E">
                <w:rPr>
                  <w:szCs w:val="22"/>
                </w:rPr>
                <w:delText xml:space="preserve">Note: </w:delText>
              </w:r>
            </w:del>
            <w:r w:rsidRPr="0040018C">
              <w:rPr>
                <w:szCs w:val="22"/>
              </w:rPr>
              <w:t>For Type 1 UL data transmission without grant, "resourceAllocation" should be resourceAllocationType0 or resourceAllocationType1</w:t>
            </w:r>
            <w:ins w:id="7242" w:author="Rapporteur Rev1" w:date="2018-05-07T07:20:00Z">
              <w:r w:rsidR="00371D2C">
                <w:rPr>
                  <w:szCs w:val="22"/>
                  <w:lang w:val="sv-SE"/>
                </w:rPr>
                <w:t>.</w:t>
              </w:r>
            </w:ins>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0AC13CDE" w14:textId="6099196B" w:rsidR="00413DF9" w:rsidRPr="0040018C" w:rsidDel="00371D2C" w:rsidRDefault="00485C4E" w:rsidP="00371D2C">
            <w:pPr>
              <w:pStyle w:val="TAL"/>
              <w:rPr>
                <w:ins w:id="7243" w:author="Rapporteur FieldDescriptionCleanup" w:date="2018-04-23T13:03:00Z"/>
                <w:del w:id="7244" w:author="Rapporteur Rev1" w:date="2018-05-07T07:20:00Z"/>
                <w:szCs w:val="22"/>
              </w:rPr>
            </w:pPr>
            <w:ins w:id="7245" w:author="Rapporteur FieldDescriptionCleanup" w:date="2018-04-23T13:02:00Z">
              <w:r w:rsidRPr="0040018C">
                <w:rPr>
                  <w:szCs w:val="22"/>
                </w:rPr>
                <w:t>Configuration for "configured grant" transmission with fully RRC-configured UL grant (Type1).</w:t>
              </w:r>
              <w:r w:rsidRPr="0040018C">
                <w:rPr>
                  <w:szCs w:val="22"/>
                  <w:lang w:val="en-GB"/>
                </w:rPr>
                <w:t xml:space="preserve"> </w:t>
              </w:r>
            </w:ins>
            <w:del w:id="7246" w:author="Rapporteur FieldDescriptionCleanup" w:date="2018-04-23T13:03:00Z">
              <w:r w:rsidR="00413DF9" w:rsidRPr="0040018C" w:rsidDel="00485C4E">
                <w:rPr>
                  <w:szCs w:val="22"/>
                </w:rPr>
                <w:delText xml:space="preserve">Selection between "configured grant" transmission with fully RRC-configured UL grant (Type1) or with </w:delText>
              </w:r>
            </w:del>
            <w:ins w:id="7247" w:author="Rapporteur FieldDescriptionCleanup" w:date="2018-04-23T13:03:00Z">
              <w:r w:rsidRPr="0040018C">
                <w:rPr>
                  <w:szCs w:val="22"/>
                  <w:lang w:val="en-GB"/>
                </w:rPr>
                <w:t xml:space="preserve">If this field is absent the UE uses </w:t>
              </w:r>
            </w:ins>
            <w:r w:rsidR="00413DF9" w:rsidRPr="0040018C">
              <w:rPr>
                <w:szCs w:val="22"/>
              </w:rPr>
              <w:t>UL grant configured by DCI addressed to CS-RNTI (Type2).</w:t>
            </w:r>
          </w:p>
          <w:p w14:paraId="257C5DF7" w14:textId="3549FD67" w:rsidR="00485C4E" w:rsidRPr="004F5128" w:rsidRDefault="00371D2C" w:rsidP="00371D2C">
            <w:pPr>
              <w:pStyle w:val="TAL"/>
              <w:rPr>
                <w:szCs w:val="22"/>
              </w:rPr>
            </w:pPr>
            <w:ins w:id="7248" w:author="Rapporteur Rev1" w:date="2018-05-07T07:20:00Z">
              <w:r>
                <w:rPr>
                  <w:szCs w:val="22"/>
                  <w:lang w:val="sv-SE"/>
                </w:rPr>
                <w:t xml:space="preserve"> </w:t>
              </w:r>
            </w:ins>
            <w:ins w:id="7249" w:author="Rapporteur FieldDescriptionCleanup" w:date="2018-04-23T13:03:00Z">
              <w:r w:rsidR="00485C4E" w:rsidRPr="0040018C">
                <w:rPr>
                  <w:szCs w:val="22"/>
                </w:rPr>
                <w:t>Type 1 confgured grant may be configured for UL or SUL, but not for both simultaneously</w:t>
              </w:r>
            </w:ins>
            <w:ins w:id="7250" w:author="Rapporteur Rev1" w:date="2018-05-07T07:20:00Z">
              <w:r>
                <w:rPr>
                  <w:szCs w:val="22"/>
                  <w:lang w:val="sv-SE"/>
                </w:rPr>
                <w:t>.</w:t>
              </w:r>
            </w:ins>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23C9A560" w:rsidR="00413DF9" w:rsidRPr="0040018C" w:rsidRDefault="00413DF9" w:rsidP="00413DF9">
            <w:pPr>
              <w:pStyle w:val="TAL"/>
              <w:rPr>
                <w:szCs w:val="22"/>
              </w:rPr>
            </w:pPr>
            <w:del w:id="7251" w:author="Rapporteur Rev1" w:date="2018-05-07T07:01:00Z">
              <w:r w:rsidRPr="0040018C" w:rsidDel="004312AF">
                <w:rPr>
                  <w:szCs w:val="22"/>
                </w:rPr>
                <w:delText>Corresponding to the DCI field of time domain resource assignment, and the maximum bit width is 4. (</w:delText>
              </w:r>
            </w:del>
            <w:ins w:id="7252" w:author="Rapporteur Rev1" w:date="2018-05-07T07:01:00Z">
              <w:r w:rsidR="004312AF">
                <w:rPr>
                  <w:szCs w:val="22"/>
                </w:rPr>
                <w:t>Indicates a combination of start symbol and length and PUSCH mapping type</w:t>
              </w:r>
              <w:r w:rsidR="004312AF">
                <w:rPr>
                  <w:szCs w:val="22"/>
                  <w:lang w:val="sv-SE"/>
                </w:rPr>
                <w:t>,</w:t>
              </w:r>
              <w:r w:rsidR="004312AF" w:rsidRPr="0040018C">
                <w:rPr>
                  <w:szCs w:val="22"/>
                </w:rPr>
                <w:t xml:space="preserve"> </w:t>
              </w:r>
            </w:ins>
            <w:r w:rsidRPr="0040018C">
              <w:rPr>
                <w:szCs w:val="22"/>
              </w:rPr>
              <w:t xml:space="preserve">see </w:t>
            </w:r>
            <w:ins w:id="7253" w:author="Rapporteur Rev1" w:date="2018-05-07T07:02:00Z">
              <w:r w:rsidR="004312AF">
                <w:rPr>
                  <w:szCs w:val="22"/>
                  <w:lang w:val="sv-SE"/>
                </w:rPr>
                <w:t xml:space="preserve">TS </w:t>
              </w:r>
            </w:ins>
            <w:r w:rsidRPr="0040018C">
              <w:rPr>
                <w:szCs w:val="22"/>
              </w:rPr>
              <w:t xml:space="preserve">38.214, section 6.1.2 and </w:t>
            </w:r>
            <w:ins w:id="7254" w:author="Rapporteur Rev1" w:date="2018-05-07T07:02:00Z">
              <w:r w:rsidR="004312AF">
                <w:rPr>
                  <w:szCs w:val="22"/>
                  <w:lang w:val="sv-SE"/>
                </w:rPr>
                <w:t xml:space="preserve">TS </w:t>
              </w:r>
            </w:ins>
            <w:r w:rsidRPr="0040018C">
              <w:rPr>
                <w:szCs w:val="22"/>
              </w:rPr>
              <w:t>38.212, section 7.3.1</w:t>
            </w:r>
            <w:ins w:id="7255" w:author="Rapporteur Rev1" w:date="2018-05-07T07:02:00Z">
              <w:r w:rsidR="004312AF">
                <w:rPr>
                  <w:szCs w:val="22"/>
                  <w:lang w:val="sv-SE"/>
                </w:rPr>
                <w:t>.</w:t>
              </w:r>
            </w:ins>
            <w:del w:id="7256" w:author="Rapporteur Rev1" w:date="2018-05-07T07:02:00Z">
              <w:r w:rsidRPr="0040018C" w:rsidDel="004312AF">
                <w:rPr>
                  <w:szCs w:val="22"/>
                </w:rPr>
                <w:delText>)</w:delText>
              </w:r>
            </w:del>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ins w:id="7257" w:author="Rapporteur Rev1" w:date="2018-05-07T07:03:00Z">
              <w:r w:rsidR="004312AF">
                <w:rPr>
                  <w:szCs w:val="22"/>
                </w:rPr>
                <w:t xml:space="preserve">, </w:t>
              </w:r>
            </w:ins>
            <w:ins w:id="7258" w:author="Rapporteur Rev1" w:date="2018-05-07T07:02:00Z">
              <w:r w:rsidR="004312AF" w:rsidRPr="004312AF">
                <w:rPr>
                  <w:szCs w:val="22"/>
                  <w:lang w:val="sv-SE"/>
                </w:rPr>
                <w:t xml:space="preserve">see </w:t>
              </w:r>
            </w:ins>
            <w:ins w:id="7259" w:author="Rapporteur Rev1" w:date="2018-05-07T07:03:00Z">
              <w:r w:rsidR="004312AF">
                <w:rPr>
                  <w:szCs w:val="22"/>
                  <w:lang w:val="sv-SE"/>
                </w:rPr>
                <w:t xml:space="preserve">TS </w:t>
              </w:r>
            </w:ins>
            <w:ins w:id="7260" w:author="Rapporteur Rev1" w:date="2018-05-07T07:02:00Z">
              <w:r w:rsidR="004312AF" w:rsidRPr="004312AF">
                <w:rPr>
                  <w:szCs w:val="22"/>
                  <w:lang w:val="sv-SE"/>
                </w:rPr>
                <w:t>38.321, section 5.8.2</w:t>
              </w:r>
              <w:r w:rsidR="004312AF">
                <w:rPr>
                  <w:szCs w:val="22"/>
                  <w:lang w:val="sv-SE"/>
                </w:rPr>
                <w:t>.</w:t>
              </w:r>
            </w:ins>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268E6966" w:rsidR="00413DF9" w:rsidRPr="0040018C" w:rsidRDefault="00413DF9" w:rsidP="00413DF9">
            <w:pPr>
              <w:pStyle w:val="TAL"/>
              <w:rPr>
                <w:szCs w:val="22"/>
              </w:rPr>
            </w:pPr>
            <w:r w:rsidRPr="0040018C">
              <w:rPr>
                <w:szCs w:val="22"/>
              </w:rPr>
              <w:t xml:space="preserve">Enable transformer precoder for type1 and type2. </w:t>
            </w:r>
            <w:ins w:id="7261" w:author="Rapporteur Rev 3" w:date="2018-05-28T12:01:00Z">
              <w:r w:rsidR="001A225A" w:rsidRPr="001A225A">
                <w:rPr>
                  <w:szCs w:val="22"/>
                </w:rPr>
                <w:t xml:space="preserve">If the field is absent, the UE  considers the transformer precoder </w:t>
              </w:r>
            </w:ins>
            <w:del w:id="7262" w:author="Rapporteur Rev 3" w:date="2018-05-28T12:02:00Z">
              <w:r w:rsidRPr="0040018C" w:rsidDel="001A225A">
                <w:rPr>
                  <w:szCs w:val="22"/>
                </w:rPr>
                <w:delText xml:space="preserve">Absence indicates that it </w:delText>
              </w:r>
            </w:del>
            <w:r w:rsidRPr="0040018C">
              <w:rPr>
                <w:szCs w:val="22"/>
              </w:rPr>
              <w:t>is disabled</w:t>
            </w:r>
            <w:ins w:id="7263" w:author="Rapporteur Rev1" w:date="2018-05-07T07:04:00Z">
              <w:r w:rsidR="004312AF">
                <w:rPr>
                  <w:szCs w:val="22"/>
                  <w:lang w:val="sv-SE"/>
                </w:rPr>
                <w:t>,</w:t>
              </w:r>
            </w:ins>
            <w:del w:id="7264" w:author="Rapporteur Rev1" w:date="2018-05-07T07:04:00Z">
              <w:r w:rsidRPr="0040018C" w:rsidDel="004312AF">
                <w:rPr>
                  <w:szCs w:val="22"/>
                </w:rPr>
                <w:delText>.</w:delText>
              </w:r>
            </w:del>
            <w:r w:rsidRPr="0040018C">
              <w:rPr>
                <w:szCs w:val="22"/>
              </w:rPr>
              <w:t xml:space="preserve"> </w:t>
            </w:r>
            <w:del w:id="7265" w:author="Rapporteur Rev1" w:date="2018-05-07T07:04:00Z">
              <w:r w:rsidRPr="0040018C" w:rsidDel="004312AF">
                <w:rPr>
                  <w:szCs w:val="22"/>
                </w:rPr>
                <w:delText>Corresponds to L1 parameter 'UL-TWG-tp' (</w:delText>
              </w:r>
            </w:del>
            <w:r w:rsidRPr="0040018C">
              <w:rPr>
                <w:szCs w:val="22"/>
              </w:rPr>
              <w:t>see 38.214, section 6.1.3</w:t>
            </w:r>
            <w:ins w:id="7266" w:author="Rapporteur Rev1" w:date="2018-05-07T07:04:00Z">
              <w:r w:rsidR="004312AF">
                <w:rPr>
                  <w:szCs w:val="22"/>
                  <w:lang w:val="sv-SE"/>
                </w:rPr>
                <w:t>.</w:t>
              </w:r>
            </w:ins>
            <w:del w:id="7267" w:author="Rapporteur Rev1" w:date="2018-05-07T07:04:00Z">
              <w:r w:rsidRPr="0040018C" w:rsidDel="004312AF">
                <w:rPr>
                  <w:szCs w:val="22"/>
                </w:rPr>
                <w:delText>)</w:delText>
              </w:r>
            </w:del>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3CAE4F8F" w:rsidR="00413DF9" w:rsidRPr="0027505C" w:rsidRDefault="00413DF9" w:rsidP="00413DF9">
            <w:pPr>
              <w:pStyle w:val="TAL"/>
              <w:rPr>
                <w:szCs w:val="22"/>
                <w:lang w:val="sv-SE"/>
              </w:rPr>
            </w:pPr>
            <w:r w:rsidRPr="0040018C">
              <w:rPr>
                <w:szCs w:val="22"/>
              </w:rPr>
              <w:t>Selection between and configuration of dynamic and semi-static beta-offset</w:t>
            </w:r>
            <w:ins w:id="7268" w:author="Rapporteur Rev1" w:date="2018-05-07T07:05:00Z">
              <w:r w:rsidR="004312AF">
                <w:rPr>
                  <w:szCs w:val="22"/>
                  <w:lang w:val="sv-SE"/>
                </w:rPr>
                <w:t>.</w:t>
              </w:r>
            </w:ins>
            <w:del w:id="7269" w:author="Rapporteur Rev1" w:date="2018-05-07T07:05:00Z">
              <w:r w:rsidRPr="0040018C" w:rsidDel="004312AF">
                <w:rPr>
                  <w:szCs w:val="22"/>
                </w:rPr>
                <w:delText>, as</w:delText>
              </w:r>
            </w:del>
            <w:del w:id="7270" w:author="Rapporteur Rev1" w:date="2018-05-07T07:04:00Z">
              <w:r w:rsidRPr="0040018C" w:rsidDel="004312AF">
                <w:rPr>
                  <w:szCs w:val="22"/>
                </w:rPr>
                <w:delText xml:space="preserve"> agreed in RAN1-AH18776 Note:</w:delText>
              </w:r>
            </w:del>
            <w:r w:rsidRPr="0040018C">
              <w:rPr>
                <w:szCs w:val="22"/>
              </w:rPr>
              <w:t xml:space="preserve"> For Type 1 UL data transmission without grant, </w:t>
            </w:r>
            <w:del w:id="7271" w:author="Rapporteur Rev1" w:date="2018-05-07T07:06:00Z">
              <w:r w:rsidRPr="0027505C" w:rsidDel="0027505C">
                <w:rPr>
                  <w:i/>
                  <w:szCs w:val="22"/>
                </w:rPr>
                <w:delText>"</w:delText>
              </w:r>
            </w:del>
            <w:r w:rsidRPr="0027505C">
              <w:rPr>
                <w:i/>
                <w:szCs w:val="22"/>
              </w:rPr>
              <w:t>uci-</w:t>
            </w:r>
            <w:ins w:id="7272" w:author="Rapporteur Rev1" w:date="2018-05-07T07:06:00Z">
              <w:r w:rsidR="0027505C" w:rsidRPr="0027505C">
                <w:rPr>
                  <w:i/>
                  <w:szCs w:val="22"/>
                  <w:lang w:val="sv-SE"/>
                </w:rPr>
                <w:t>O</w:t>
              </w:r>
            </w:ins>
            <w:del w:id="7273" w:author="Rapporteur Rev1" w:date="2018-05-07T07:06:00Z">
              <w:r w:rsidRPr="0027505C" w:rsidDel="0027505C">
                <w:rPr>
                  <w:i/>
                  <w:szCs w:val="22"/>
                </w:rPr>
                <w:delText>o</w:delText>
              </w:r>
            </w:del>
            <w:r w:rsidRPr="0027505C">
              <w:rPr>
                <w:i/>
                <w:szCs w:val="22"/>
              </w:rPr>
              <w:t>n</w:t>
            </w:r>
            <w:del w:id="7274" w:author="Rapporteur Rev1" w:date="2018-05-07T07:06:00Z">
              <w:r w:rsidRPr="0027505C" w:rsidDel="0027505C">
                <w:rPr>
                  <w:i/>
                  <w:szCs w:val="22"/>
                </w:rPr>
                <w:delText>-</w:delText>
              </w:r>
            </w:del>
            <w:r w:rsidRPr="0027505C">
              <w:rPr>
                <w:i/>
                <w:szCs w:val="22"/>
              </w:rPr>
              <w:t>PUSCH</w:t>
            </w:r>
            <w:del w:id="7275" w:author="Rapporteur Rev1" w:date="2018-05-07T07:06:00Z">
              <w:r w:rsidRPr="0027505C" w:rsidDel="0027505C">
                <w:rPr>
                  <w:i/>
                  <w:szCs w:val="22"/>
                </w:rPr>
                <w:delText>"</w:delText>
              </w:r>
            </w:del>
            <w:r w:rsidRPr="0040018C">
              <w:rPr>
                <w:szCs w:val="22"/>
              </w:rPr>
              <w:t xml:space="preserve"> should be set to </w:t>
            </w:r>
            <w:r w:rsidRPr="0027505C">
              <w:rPr>
                <w:i/>
                <w:szCs w:val="22"/>
              </w:rPr>
              <w:t>semiStatic</w:t>
            </w:r>
            <w:r w:rsidR="0027505C">
              <w:rPr>
                <w:i/>
                <w:szCs w:val="22"/>
                <w:lang w:val="sv-SE"/>
              </w:rPr>
              <w:t>.</w:t>
            </w:r>
          </w:p>
        </w:tc>
      </w:tr>
    </w:tbl>
    <w:p w14:paraId="2A6DF4CC" w14:textId="5145CFFA" w:rsidR="00413DF9" w:rsidRPr="00F35584" w:rsidDel="0027505C" w:rsidRDefault="00413DF9" w:rsidP="00413DF9">
      <w:pPr>
        <w:rPr>
          <w:del w:id="7276" w:author="Rapporteur Rev1" w:date="2018-05-07T07:08: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D370D" w:rsidRPr="00F35584" w:rsidDel="0027505C" w14:paraId="7188FA88" w14:textId="5F3B346B" w:rsidTr="00CE59C2">
        <w:trPr>
          <w:cantSplit/>
          <w:tblHeader/>
          <w:del w:id="7277" w:author="Rapporteur Rev1" w:date="2018-05-07T07:08:00Z"/>
        </w:trPr>
        <w:tc>
          <w:tcPr>
            <w:tcW w:w="14062" w:type="dxa"/>
          </w:tcPr>
          <w:p w14:paraId="5754F6B2" w14:textId="2439FA11" w:rsidR="008D370D" w:rsidRPr="00F35584" w:rsidDel="0027505C" w:rsidRDefault="008D370D" w:rsidP="00CE59C2">
            <w:pPr>
              <w:pStyle w:val="TAH"/>
              <w:rPr>
                <w:del w:id="7278" w:author="Rapporteur Rev1" w:date="2018-05-07T07:08:00Z"/>
                <w:lang w:val="en-GB" w:eastAsia="en-GB"/>
              </w:rPr>
            </w:pPr>
            <w:del w:id="7279" w:author="Rapporteur Rev1" w:date="2018-05-07T07:08:00Z">
              <w:r w:rsidRPr="00F35584" w:rsidDel="0027505C">
                <w:rPr>
                  <w:i/>
                  <w:lang w:val="en-GB" w:eastAsia="en-GB"/>
                </w:rPr>
                <w:delText>ConfiguredGrantConfig</w:delText>
              </w:r>
              <w:r w:rsidRPr="00F35584" w:rsidDel="0027505C">
                <w:rPr>
                  <w:lang w:val="en-GB" w:eastAsia="en-GB"/>
                </w:rPr>
                <w:delText>field descriptions</w:delText>
              </w:r>
            </w:del>
          </w:p>
        </w:tc>
      </w:tr>
      <w:tr w:rsidR="008D370D" w:rsidRPr="00F35584" w:rsidDel="0027505C" w14:paraId="2C5595BC" w14:textId="76239F16" w:rsidTr="00CE59C2">
        <w:trPr>
          <w:cantSplit/>
          <w:trHeight w:val="52"/>
          <w:del w:id="7280" w:author="Rapporteur Rev1" w:date="2018-05-07T07:08:00Z"/>
        </w:trPr>
        <w:tc>
          <w:tcPr>
            <w:tcW w:w="14062" w:type="dxa"/>
          </w:tcPr>
          <w:p w14:paraId="2F001484" w14:textId="7D56C954" w:rsidR="008D370D" w:rsidRPr="00F35584" w:rsidDel="0027505C" w:rsidRDefault="008D370D" w:rsidP="00CE59C2">
            <w:pPr>
              <w:pStyle w:val="TAL"/>
              <w:rPr>
                <w:del w:id="7281" w:author="Rapporteur Rev1" w:date="2018-05-07T07:08:00Z"/>
                <w:b/>
                <w:bCs/>
                <w:i/>
                <w:iCs/>
                <w:lang w:val="en-GB" w:eastAsia="en-GB"/>
              </w:rPr>
            </w:pPr>
            <w:del w:id="7282" w:author="Rapporteur Rev1" w:date="2018-05-07T07:08:00Z">
              <w:r w:rsidRPr="00F35584" w:rsidDel="0027505C">
                <w:rPr>
                  <w:b/>
                  <w:bCs/>
                  <w:i/>
                  <w:iCs/>
                  <w:lang w:val="en-GB" w:eastAsia="en-GB"/>
                </w:rPr>
                <w:delText>configuredGrantTimer</w:delText>
              </w:r>
            </w:del>
          </w:p>
          <w:p w14:paraId="311FCF04" w14:textId="5791241F" w:rsidR="008D370D" w:rsidRPr="00F35584" w:rsidDel="0027505C" w:rsidRDefault="008D370D" w:rsidP="00CE59C2">
            <w:pPr>
              <w:pStyle w:val="TAL"/>
              <w:rPr>
                <w:del w:id="7283" w:author="Rapporteur Rev1" w:date="2018-05-07T07:08:00Z"/>
                <w:bCs/>
                <w:iCs/>
                <w:lang w:val="en-GB" w:eastAsia="en-GB"/>
              </w:rPr>
            </w:pPr>
            <w:del w:id="7284" w:author="Rapporteur Rev1" w:date="2018-05-07T07:08:00Z">
              <w:r w:rsidRPr="00F35584" w:rsidDel="0027505C">
                <w:rPr>
                  <w:lang w:val="en-GB"/>
                </w:rPr>
                <w:delText>If configured, the UE uses the configured grant timer (see 38.321, section 5.8.2) with this initial timer value.</w:delText>
              </w:r>
            </w:del>
          </w:p>
        </w:tc>
      </w:tr>
      <w:tr w:rsidR="008D370D" w:rsidRPr="00F35584" w:rsidDel="0027505C" w14:paraId="58B3D641" w14:textId="44E24BBF" w:rsidTr="00CE59C2">
        <w:trPr>
          <w:cantSplit/>
          <w:trHeight w:val="52"/>
          <w:del w:id="7285" w:author="Rapporteur Rev1" w:date="2018-05-07T07:08:00Z"/>
        </w:trPr>
        <w:tc>
          <w:tcPr>
            <w:tcW w:w="14062" w:type="dxa"/>
          </w:tcPr>
          <w:p w14:paraId="6A5E197F" w14:textId="4F9B096D" w:rsidR="008D370D" w:rsidRPr="00F35584" w:rsidDel="0027505C" w:rsidRDefault="008D370D" w:rsidP="00CE59C2">
            <w:pPr>
              <w:pStyle w:val="TAL"/>
              <w:rPr>
                <w:del w:id="7286" w:author="Rapporteur Rev1" w:date="2018-05-07T07:08:00Z"/>
                <w:b/>
                <w:bCs/>
                <w:i/>
                <w:iCs/>
                <w:lang w:val="en-GB" w:eastAsia="en-GB"/>
              </w:rPr>
            </w:pPr>
            <w:del w:id="7287" w:author="Rapporteur Rev1" w:date="2018-05-07T07:08:00Z">
              <w:r w:rsidRPr="00F35584" w:rsidDel="0027505C">
                <w:rPr>
                  <w:b/>
                  <w:bCs/>
                  <w:i/>
                  <w:iCs/>
                  <w:lang w:val="en-GB" w:eastAsia="en-GB"/>
                </w:rPr>
                <w:delText>frequencyHopping</w:delText>
              </w:r>
            </w:del>
          </w:p>
          <w:p w14:paraId="370512ED" w14:textId="75F14B4A" w:rsidR="008D370D" w:rsidRPr="00F35584" w:rsidDel="0027505C" w:rsidRDefault="008D370D" w:rsidP="00CE59C2">
            <w:pPr>
              <w:pStyle w:val="TAL"/>
              <w:rPr>
                <w:del w:id="7288" w:author="Rapporteur Rev1" w:date="2018-05-07T07:08:00Z"/>
                <w:iCs/>
                <w:lang w:val="en-GB" w:eastAsia="en-GB"/>
              </w:rPr>
            </w:pPr>
            <w:del w:id="7289" w:author="Rapporteur Rev1" w:date="2018-05-07T07:08:00Z">
              <w:r w:rsidRPr="00F35584" w:rsidDel="0027505C">
                <w:rPr>
                  <w:lang w:val="en-GB" w:eastAsia="en-GB"/>
                </w:rPr>
                <w:delText>Controls frequency hopping for transmission with configured grant.</w:delText>
              </w:r>
            </w:del>
          </w:p>
        </w:tc>
      </w:tr>
      <w:tr w:rsidR="008D370D" w:rsidRPr="00F35584" w:rsidDel="0027505C" w14:paraId="7F5A536E" w14:textId="3C17A7F1" w:rsidTr="00CE59C2">
        <w:trPr>
          <w:cantSplit/>
          <w:trHeight w:val="52"/>
          <w:del w:id="7290" w:author="Rapporteur Rev1" w:date="2018-05-07T07:08:00Z"/>
        </w:trPr>
        <w:tc>
          <w:tcPr>
            <w:tcW w:w="14062" w:type="dxa"/>
          </w:tcPr>
          <w:p w14:paraId="062F5262" w14:textId="3880AD96" w:rsidR="008D370D" w:rsidRPr="00F35584" w:rsidDel="0027505C" w:rsidRDefault="008D370D" w:rsidP="00CE59C2">
            <w:pPr>
              <w:pStyle w:val="TAL"/>
              <w:rPr>
                <w:del w:id="7291" w:author="Rapporteur Rev1" w:date="2018-05-07T07:08:00Z"/>
                <w:b/>
                <w:bCs/>
                <w:i/>
                <w:iCs/>
                <w:lang w:val="en-GB" w:eastAsia="en-GB"/>
              </w:rPr>
            </w:pPr>
            <w:del w:id="7292" w:author="Rapporteur Rev1" w:date="2018-05-07T07:08:00Z">
              <w:r w:rsidRPr="00F35584" w:rsidDel="0027505C">
                <w:rPr>
                  <w:b/>
                  <w:bCs/>
                  <w:i/>
                  <w:iCs/>
                  <w:lang w:val="en-GB" w:eastAsia="en-GB"/>
                </w:rPr>
                <w:delText>nrofHARQ-Processes</w:delText>
              </w:r>
            </w:del>
          </w:p>
          <w:p w14:paraId="60783A1D" w14:textId="251F47F1" w:rsidR="008D370D" w:rsidRPr="00F35584" w:rsidDel="0027505C" w:rsidRDefault="008D370D" w:rsidP="00CE59C2">
            <w:pPr>
              <w:pStyle w:val="TAL"/>
              <w:rPr>
                <w:del w:id="7293" w:author="Rapporteur Rev1" w:date="2018-05-07T07:08:00Z"/>
                <w:lang w:val="en-GB"/>
              </w:rPr>
            </w:pPr>
            <w:del w:id="7294" w:author="Rapporteur Rev1" w:date="2018-05-07T07:08:00Z">
              <w:r w:rsidRPr="00F35584" w:rsidDel="0027505C">
                <w:rPr>
                  <w:lang w:val="en-GB"/>
                </w:rPr>
                <w:delText>The number of HARQ processes configured. It applies for both Type 1 and Type 2</w:delText>
              </w:r>
            </w:del>
          </w:p>
        </w:tc>
      </w:tr>
      <w:tr w:rsidR="008D370D" w:rsidRPr="00F35584" w:rsidDel="0027505C" w14:paraId="4A696A1A" w14:textId="2114F98F" w:rsidTr="00CE59C2">
        <w:trPr>
          <w:cantSplit/>
          <w:trHeight w:val="52"/>
          <w:del w:id="7295" w:author="Rapporteur Rev1" w:date="2018-05-07T07:08:00Z"/>
        </w:trPr>
        <w:tc>
          <w:tcPr>
            <w:tcW w:w="14062" w:type="dxa"/>
          </w:tcPr>
          <w:p w14:paraId="473FAE8D" w14:textId="729295A6" w:rsidR="008D370D" w:rsidRPr="00F35584" w:rsidDel="0027505C" w:rsidRDefault="008D370D" w:rsidP="00CE59C2">
            <w:pPr>
              <w:pStyle w:val="TAL"/>
              <w:rPr>
                <w:del w:id="7296" w:author="Rapporteur Rev1" w:date="2018-05-07T07:08:00Z"/>
                <w:b/>
                <w:bCs/>
                <w:i/>
                <w:iCs/>
                <w:lang w:val="en-GB" w:eastAsia="en-GB"/>
              </w:rPr>
            </w:pPr>
            <w:del w:id="7297" w:author="Rapporteur Rev1" w:date="2018-05-07T07:08:00Z">
              <w:r w:rsidRPr="00F35584" w:rsidDel="0027505C">
                <w:rPr>
                  <w:b/>
                  <w:bCs/>
                  <w:i/>
                  <w:iCs/>
                  <w:lang w:val="en-GB" w:eastAsia="en-GB"/>
                </w:rPr>
                <w:delText>p0-PUSCH-Alpha</w:delText>
              </w:r>
            </w:del>
          </w:p>
          <w:p w14:paraId="71184058" w14:textId="79A74528" w:rsidR="008D370D" w:rsidRPr="00F35584" w:rsidDel="0027505C" w:rsidRDefault="008D370D" w:rsidP="00CE59C2">
            <w:pPr>
              <w:pStyle w:val="TAL"/>
              <w:rPr>
                <w:del w:id="7298" w:author="Rapporteur Rev1" w:date="2018-05-07T07:08:00Z"/>
                <w:lang w:val="en-GB"/>
              </w:rPr>
            </w:pPr>
            <w:del w:id="7299" w:author="Rapporteur Rev1" w:date="2018-05-07T07:08:00Z">
              <w:r w:rsidRPr="00F35584" w:rsidDel="0027505C">
                <w:rPr>
                  <w:lang w:val="en-GB"/>
                </w:rPr>
                <w:delText>Index of the P0-PUSCH-AlphaSet to be used for this configuration</w:delText>
              </w:r>
            </w:del>
          </w:p>
        </w:tc>
      </w:tr>
      <w:tr w:rsidR="008D370D" w:rsidRPr="00F35584" w:rsidDel="0027505C" w14:paraId="7F8A3FD0" w14:textId="6AAE1629" w:rsidTr="00CE59C2">
        <w:trPr>
          <w:cantSplit/>
          <w:trHeight w:val="52"/>
          <w:del w:id="7300" w:author="Rapporteur Rev1" w:date="2018-05-07T07:08:00Z"/>
        </w:trPr>
        <w:tc>
          <w:tcPr>
            <w:tcW w:w="14062" w:type="dxa"/>
          </w:tcPr>
          <w:p w14:paraId="49184448" w14:textId="3CB69753" w:rsidR="008D370D" w:rsidRPr="00F35584" w:rsidDel="0027505C" w:rsidRDefault="008D370D" w:rsidP="00CE59C2">
            <w:pPr>
              <w:pStyle w:val="TAL"/>
              <w:rPr>
                <w:del w:id="7301" w:author="Rapporteur Rev1" w:date="2018-05-07T07:08:00Z"/>
                <w:b/>
                <w:bCs/>
                <w:i/>
                <w:iCs/>
                <w:lang w:val="en-GB" w:eastAsia="en-GB"/>
              </w:rPr>
            </w:pPr>
            <w:del w:id="7302" w:author="Rapporteur Rev1" w:date="2018-05-07T07:08:00Z">
              <w:r w:rsidRPr="00F35584" w:rsidDel="0027505C">
                <w:rPr>
                  <w:b/>
                  <w:bCs/>
                  <w:i/>
                  <w:iCs/>
                  <w:lang w:val="en-GB" w:eastAsia="en-GB"/>
                </w:rPr>
                <w:delText>periodicity</w:delText>
              </w:r>
            </w:del>
          </w:p>
          <w:p w14:paraId="43005A05" w14:textId="55DF1825" w:rsidR="008D370D" w:rsidRPr="00F35584" w:rsidDel="0027505C" w:rsidRDefault="008D370D" w:rsidP="00CE59C2">
            <w:pPr>
              <w:pStyle w:val="TAL"/>
              <w:rPr>
                <w:del w:id="7303" w:author="Rapporteur Rev1" w:date="2018-05-07T07:08:00Z"/>
                <w:lang w:val="en-GB"/>
              </w:rPr>
            </w:pPr>
            <w:del w:id="7304" w:author="Rapporteur Rev1" w:date="2018-05-07T07:08:00Z">
              <w:r w:rsidRPr="00F35584" w:rsidDel="0027505C">
                <w:rPr>
                  <w:lang w:val="en-GB"/>
                </w:rPr>
                <w:delText>Periodicity for UL transmission without UL grant for type 1 and type 2</w:delText>
              </w:r>
            </w:del>
          </w:p>
        </w:tc>
      </w:tr>
      <w:tr w:rsidR="008D370D" w:rsidRPr="00F35584" w:rsidDel="0027505C" w14:paraId="115A75EC" w14:textId="4F0DFC6B" w:rsidTr="00CE59C2">
        <w:trPr>
          <w:cantSplit/>
          <w:trHeight w:val="52"/>
          <w:del w:id="7305" w:author="Rapporteur Rev1" w:date="2018-05-07T07:08:00Z"/>
        </w:trPr>
        <w:tc>
          <w:tcPr>
            <w:tcW w:w="14062" w:type="dxa"/>
          </w:tcPr>
          <w:p w14:paraId="75BF1222" w14:textId="3395111D" w:rsidR="008D370D" w:rsidRPr="00F35584" w:rsidDel="0027505C" w:rsidRDefault="008D370D" w:rsidP="00CE59C2">
            <w:pPr>
              <w:pStyle w:val="TAL"/>
              <w:rPr>
                <w:del w:id="7306" w:author="Rapporteur Rev1" w:date="2018-05-07T07:08:00Z"/>
                <w:b/>
                <w:bCs/>
                <w:i/>
                <w:iCs/>
                <w:lang w:val="en-GB" w:eastAsia="en-GB"/>
              </w:rPr>
            </w:pPr>
            <w:del w:id="7307" w:author="Rapporteur Rev1" w:date="2018-05-07T07:08:00Z">
              <w:r w:rsidRPr="00F35584" w:rsidDel="0027505C">
                <w:rPr>
                  <w:b/>
                  <w:bCs/>
                  <w:i/>
                  <w:iCs/>
                  <w:lang w:val="en-GB" w:eastAsia="en-GB"/>
                </w:rPr>
                <w:delText>powerControlLoopToUse</w:delText>
              </w:r>
            </w:del>
          </w:p>
          <w:p w14:paraId="3E27A10E" w14:textId="5D92427F" w:rsidR="008D370D" w:rsidRPr="00F35584" w:rsidDel="0027505C" w:rsidRDefault="008D370D" w:rsidP="00CE59C2">
            <w:pPr>
              <w:pStyle w:val="TAL"/>
              <w:rPr>
                <w:del w:id="7308" w:author="Rapporteur Rev1" w:date="2018-05-07T07:08:00Z"/>
                <w:lang w:val="en-GB"/>
              </w:rPr>
            </w:pPr>
            <w:del w:id="7309" w:author="Rapporteur Rev1" w:date="2018-05-07T07:08:00Z">
              <w:r w:rsidRPr="00F35584" w:rsidDel="0027505C">
                <w:rPr>
                  <w:lang w:val="en-GB"/>
                </w:rPr>
                <w:delText>Closed control loop to apply. Corresponds to L1 parameter 'PUSCH-closed-loop-index' (see 38.213, section FFS_Section)</w:delText>
              </w:r>
            </w:del>
          </w:p>
        </w:tc>
      </w:tr>
      <w:tr w:rsidR="008D370D" w:rsidRPr="00F35584" w:rsidDel="0027505C" w14:paraId="3892A373" w14:textId="6072C293" w:rsidTr="00CE59C2">
        <w:trPr>
          <w:cantSplit/>
          <w:trHeight w:val="52"/>
          <w:del w:id="7310" w:author="Rapporteur Rev1" w:date="2018-05-07T07:08:00Z"/>
        </w:trPr>
        <w:tc>
          <w:tcPr>
            <w:tcW w:w="14062" w:type="dxa"/>
          </w:tcPr>
          <w:p w14:paraId="566A9E6C" w14:textId="66997F7E" w:rsidR="008D370D" w:rsidRPr="00F35584" w:rsidDel="0027505C" w:rsidRDefault="008D370D" w:rsidP="00CE59C2">
            <w:pPr>
              <w:pStyle w:val="TAL"/>
              <w:rPr>
                <w:del w:id="7311" w:author="Rapporteur Rev1" w:date="2018-05-07T07:08:00Z"/>
                <w:b/>
                <w:bCs/>
                <w:i/>
                <w:iCs/>
                <w:lang w:val="en-GB" w:eastAsia="en-GB"/>
              </w:rPr>
            </w:pPr>
            <w:del w:id="7312" w:author="Rapporteur Rev1" w:date="2018-05-07T07:08:00Z">
              <w:r w:rsidRPr="00F35584" w:rsidDel="0027505C">
                <w:rPr>
                  <w:b/>
                  <w:bCs/>
                  <w:i/>
                  <w:iCs/>
                  <w:lang w:val="en-GB" w:eastAsia="en-GB"/>
                </w:rPr>
                <w:delText>rbg-Size</w:delText>
              </w:r>
            </w:del>
          </w:p>
          <w:p w14:paraId="534C7E35" w14:textId="506F7F48" w:rsidR="008D370D" w:rsidRPr="00F35584" w:rsidDel="0027505C" w:rsidRDefault="008D370D" w:rsidP="00CE59C2">
            <w:pPr>
              <w:pStyle w:val="TAL"/>
              <w:rPr>
                <w:del w:id="7313" w:author="Rapporteur Rev1" w:date="2018-05-07T07:08:00Z"/>
                <w:bCs/>
                <w:iCs/>
                <w:lang w:val="en-GB" w:eastAsia="en-GB"/>
              </w:rPr>
            </w:pPr>
            <w:del w:id="7314" w:author="Rapporteur Rev1" w:date="2018-05-07T07:08:00Z">
              <w:r w:rsidRPr="00F35584" w:rsidDel="0027505C">
                <w:rPr>
                  <w:lang w:val="en-GB"/>
                </w:rPr>
                <w:delText>Selection between config 1 and config 2 for RBG size for PUSCH. When the field is absent the UE applies the value config1.</w:delText>
              </w:r>
            </w:del>
          </w:p>
        </w:tc>
      </w:tr>
      <w:tr w:rsidR="008D370D" w:rsidRPr="00F35584" w:rsidDel="0027505C" w14:paraId="513592E5" w14:textId="4C67BB1C" w:rsidTr="00CE59C2">
        <w:trPr>
          <w:cantSplit/>
          <w:trHeight w:val="52"/>
          <w:del w:id="7315" w:author="Rapporteur Rev1" w:date="2018-05-07T07:08:00Z"/>
        </w:trPr>
        <w:tc>
          <w:tcPr>
            <w:tcW w:w="14062" w:type="dxa"/>
          </w:tcPr>
          <w:p w14:paraId="6C9557B4" w14:textId="2D9F5DF1" w:rsidR="008D370D" w:rsidRPr="00F35584" w:rsidDel="0027505C" w:rsidRDefault="008D370D" w:rsidP="00CE59C2">
            <w:pPr>
              <w:pStyle w:val="TAL"/>
              <w:rPr>
                <w:del w:id="7316" w:author="Rapporteur Rev1" w:date="2018-05-07T07:08:00Z"/>
                <w:b/>
                <w:bCs/>
                <w:i/>
                <w:iCs/>
                <w:lang w:val="en-GB" w:eastAsia="en-GB"/>
              </w:rPr>
            </w:pPr>
            <w:del w:id="7317" w:author="Rapporteur Rev1" w:date="2018-05-07T07:08:00Z">
              <w:r w:rsidRPr="00F35584" w:rsidDel="0027505C">
                <w:rPr>
                  <w:b/>
                  <w:bCs/>
                  <w:i/>
                  <w:iCs/>
                  <w:lang w:val="en-GB" w:eastAsia="en-GB"/>
                </w:rPr>
                <w:delText>repK</w:delText>
              </w:r>
            </w:del>
          </w:p>
          <w:p w14:paraId="385287EE" w14:textId="1978DA9F" w:rsidR="008D370D" w:rsidRPr="00F35584" w:rsidDel="0027505C" w:rsidRDefault="008D370D" w:rsidP="00CE59C2">
            <w:pPr>
              <w:pStyle w:val="TAL"/>
              <w:rPr>
                <w:del w:id="7318" w:author="Rapporteur Rev1" w:date="2018-05-07T07:08:00Z"/>
                <w:lang w:val="en-GB"/>
              </w:rPr>
            </w:pPr>
            <w:del w:id="7319" w:author="Rapporteur Rev1" w:date="2018-05-07T07:08:00Z">
              <w:r w:rsidRPr="00F35584" w:rsidDel="0027505C">
                <w:rPr>
                  <w:lang w:val="en-GB"/>
                </w:rPr>
                <w:delText>The number or repetitions of K.</w:delText>
              </w:r>
            </w:del>
          </w:p>
        </w:tc>
      </w:tr>
      <w:tr w:rsidR="008D370D" w:rsidRPr="00F35584" w:rsidDel="0027505C" w14:paraId="1AF339D7" w14:textId="3BDDC724" w:rsidTr="00CE59C2">
        <w:trPr>
          <w:cantSplit/>
          <w:trHeight w:val="52"/>
          <w:del w:id="7320" w:author="Rapporteur Rev1" w:date="2018-05-07T07:08:00Z"/>
        </w:trPr>
        <w:tc>
          <w:tcPr>
            <w:tcW w:w="14062" w:type="dxa"/>
          </w:tcPr>
          <w:p w14:paraId="0F514871" w14:textId="42820799" w:rsidR="008D370D" w:rsidRPr="00F35584" w:rsidDel="0027505C" w:rsidRDefault="008D370D" w:rsidP="00CE59C2">
            <w:pPr>
              <w:pStyle w:val="TAL"/>
              <w:rPr>
                <w:del w:id="7321" w:author="Rapporteur Rev1" w:date="2018-05-07T07:08:00Z"/>
                <w:b/>
                <w:bCs/>
                <w:i/>
                <w:iCs/>
                <w:lang w:val="en-GB" w:eastAsia="en-GB"/>
              </w:rPr>
            </w:pPr>
            <w:del w:id="7322" w:author="Rapporteur Rev1" w:date="2018-05-07T07:08:00Z">
              <w:r w:rsidRPr="00F35584" w:rsidDel="0027505C">
                <w:rPr>
                  <w:b/>
                  <w:bCs/>
                  <w:i/>
                  <w:iCs/>
                  <w:lang w:val="en-GB" w:eastAsia="en-GB"/>
                </w:rPr>
                <w:delText>repK-RV</w:delText>
              </w:r>
            </w:del>
          </w:p>
          <w:p w14:paraId="3C54C415" w14:textId="605F1CB9" w:rsidR="008D370D" w:rsidRPr="00F35584" w:rsidDel="0027505C" w:rsidRDefault="008D370D" w:rsidP="00CE59C2">
            <w:pPr>
              <w:pStyle w:val="TAL"/>
              <w:rPr>
                <w:del w:id="7323" w:author="Rapporteur Rev1" w:date="2018-05-07T07:08:00Z"/>
                <w:lang w:val="en-GB"/>
              </w:rPr>
            </w:pPr>
            <w:del w:id="7324" w:author="Rapporteur Rev1" w:date="2018-05-07T07:08:00Z">
              <w:r w:rsidRPr="00F35584" w:rsidDel="0027505C">
                <w:rPr>
                  <w:lang w:val="en-GB"/>
                </w:rPr>
                <w:delText>If repetitions is used, this field indicates the redundancy version (RV) sequence to use.</w:delText>
              </w:r>
            </w:del>
          </w:p>
        </w:tc>
      </w:tr>
      <w:tr w:rsidR="008D370D" w:rsidRPr="00F35584" w:rsidDel="0027505C" w14:paraId="01619E55" w14:textId="0B95F75A" w:rsidTr="00CE59C2">
        <w:trPr>
          <w:cantSplit/>
          <w:trHeight w:val="52"/>
          <w:del w:id="7325" w:author="Rapporteur Rev1" w:date="2018-05-07T07:08:00Z"/>
        </w:trPr>
        <w:tc>
          <w:tcPr>
            <w:tcW w:w="14062" w:type="dxa"/>
          </w:tcPr>
          <w:p w14:paraId="7FFEA945" w14:textId="462D7310" w:rsidR="008D370D" w:rsidRPr="00F35584" w:rsidDel="0027505C" w:rsidRDefault="008D370D" w:rsidP="00CE59C2">
            <w:pPr>
              <w:pStyle w:val="TAL"/>
              <w:rPr>
                <w:del w:id="7326" w:author="Rapporteur Rev1" w:date="2018-05-07T07:08:00Z"/>
                <w:b/>
                <w:bCs/>
                <w:i/>
                <w:iCs/>
                <w:lang w:val="en-GB" w:eastAsia="en-GB"/>
              </w:rPr>
            </w:pPr>
            <w:del w:id="7327" w:author="Rapporteur Rev1" w:date="2018-05-07T07:08:00Z">
              <w:r w:rsidRPr="00F35584" w:rsidDel="0027505C">
                <w:rPr>
                  <w:b/>
                  <w:bCs/>
                  <w:i/>
                  <w:iCs/>
                  <w:lang w:val="en-GB" w:eastAsia="en-GB"/>
                </w:rPr>
                <w:delText>resourceAllocation</w:delText>
              </w:r>
            </w:del>
          </w:p>
          <w:p w14:paraId="67B0B6CC" w14:textId="29D92CBC" w:rsidR="008D370D" w:rsidRPr="00F35584" w:rsidDel="0027505C" w:rsidRDefault="008D370D" w:rsidP="00CE59C2">
            <w:pPr>
              <w:pStyle w:val="TAL"/>
              <w:rPr>
                <w:del w:id="7328" w:author="Rapporteur Rev1" w:date="2018-05-07T07:08:00Z"/>
                <w:bCs/>
                <w:iCs/>
                <w:lang w:val="en-GB" w:eastAsia="en-GB"/>
              </w:rPr>
            </w:pPr>
            <w:del w:id="7329" w:author="Rapporteur Rev1" w:date="2018-05-07T07:08:00Z">
              <w:r w:rsidRPr="00F35584" w:rsidDel="0027505C">
                <w:rPr>
                  <w:lang w:val="en-GB"/>
                </w:rPr>
                <w:delText>Configuration of resource allocation type 0 and resource allocation type 1.  For Type 1 UL data transmission without grant, “resourceAllocation” should be resourceAllocationType0 or resourceAllocationType1.</w:delText>
              </w:r>
            </w:del>
          </w:p>
        </w:tc>
      </w:tr>
      <w:tr w:rsidR="008D370D" w:rsidRPr="00F35584" w:rsidDel="0027505C" w14:paraId="47FF43CD" w14:textId="38C0234F" w:rsidTr="00CE59C2">
        <w:trPr>
          <w:cantSplit/>
          <w:trHeight w:val="52"/>
          <w:del w:id="7330" w:author="Rapporteur Rev1" w:date="2018-05-07T07:08:00Z"/>
        </w:trPr>
        <w:tc>
          <w:tcPr>
            <w:tcW w:w="14062" w:type="dxa"/>
          </w:tcPr>
          <w:p w14:paraId="1903DDC6" w14:textId="6DB18119" w:rsidR="008D370D" w:rsidRPr="00F35584" w:rsidDel="0027505C" w:rsidRDefault="008D370D" w:rsidP="00CE59C2">
            <w:pPr>
              <w:pStyle w:val="TAL"/>
              <w:rPr>
                <w:del w:id="7331" w:author="Rapporteur Rev1" w:date="2018-05-07T07:08:00Z"/>
                <w:b/>
                <w:bCs/>
                <w:i/>
                <w:iCs/>
                <w:lang w:val="en-GB" w:eastAsia="en-GB"/>
              </w:rPr>
            </w:pPr>
            <w:del w:id="7332" w:author="Rapporteur Rev1" w:date="2018-05-07T07:08:00Z">
              <w:r w:rsidRPr="00F35584" w:rsidDel="0027505C">
                <w:rPr>
                  <w:b/>
                  <w:bCs/>
                  <w:i/>
                  <w:iCs/>
                  <w:lang w:val="en-GB" w:eastAsia="en-GB"/>
                </w:rPr>
                <w:delText>rrc-ConfiguredUplinkGrant</w:delText>
              </w:r>
            </w:del>
          </w:p>
          <w:p w14:paraId="445FC5EE" w14:textId="4DB28116" w:rsidR="008D370D" w:rsidRPr="00F35584" w:rsidDel="0027505C" w:rsidRDefault="008D370D" w:rsidP="00CE59C2">
            <w:pPr>
              <w:pStyle w:val="TAL"/>
              <w:rPr>
                <w:del w:id="7333" w:author="Rapporteur Rev1" w:date="2018-05-07T07:08:00Z"/>
                <w:lang w:val="en-GB"/>
              </w:rPr>
            </w:pPr>
            <w:del w:id="7334" w:author="Rapporteur Rev1" w:date="2018-05-07T07:08:00Z">
              <w:r w:rsidRPr="00F35584" w:rsidDel="0027505C">
                <w:rPr>
                  <w:lang w:val="en-GB"/>
                </w:rPr>
                <w:delText>Configuration for "configured grant" transmission with fully RRC-configured UL grant (Type1).</w:delText>
              </w:r>
            </w:del>
          </w:p>
          <w:p w14:paraId="29390800" w14:textId="540EFD23" w:rsidR="008D370D" w:rsidRPr="00F35584" w:rsidDel="0027505C" w:rsidRDefault="008D370D" w:rsidP="00CE59C2">
            <w:pPr>
              <w:pStyle w:val="TAL"/>
              <w:rPr>
                <w:del w:id="7335" w:author="Rapporteur Rev1" w:date="2018-05-07T07:08:00Z"/>
                <w:lang w:val="en-GB"/>
              </w:rPr>
            </w:pPr>
          </w:p>
          <w:p w14:paraId="0BF4C391" w14:textId="1019618D" w:rsidR="008D370D" w:rsidRPr="00F35584" w:rsidDel="0027505C" w:rsidRDefault="008D370D" w:rsidP="00087FD9">
            <w:pPr>
              <w:pStyle w:val="TAN"/>
              <w:rPr>
                <w:del w:id="7336" w:author="Rapporteur Rev1" w:date="2018-05-07T07:08:00Z"/>
                <w:bCs/>
                <w:iCs/>
                <w:lang w:val="en-GB" w:eastAsia="en-GB"/>
              </w:rPr>
            </w:pPr>
            <w:del w:id="7337" w:author="Rapporteur Rev1" w:date="2018-05-07T07:08:00Z">
              <w:r w:rsidRPr="00F35584" w:rsidDel="0027505C">
                <w:rPr>
                  <w:lang w:val="en-GB"/>
                </w:rPr>
                <w:delText>NOTE:</w:delText>
              </w:r>
              <w:r w:rsidR="00087FD9" w:rsidRPr="00F35584" w:rsidDel="0027505C">
                <w:rPr>
                  <w:lang w:val="en-GB"/>
                </w:rPr>
                <w:delText xml:space="preserve"> </w:delText>
              </w:r>
              <w:r w:rsidR="00087FD9" w:rsidRPr="00F35584" w:rsidDel="0027505C">
                <w:rPr>
                  <w:lang w:val="en-GB"/>
                </w:rPr>
                <w:tab/>
              </w:r>
              <w:r w:rsidRPr="00F35584" w:rsidDel="0027505C">
                <w:rPr>
                  <w:lang w:val="en-GB"/>
                </w:rPr>
                <w:delText>Type 1 confgured grant may be configured for UL or SUL, but not for both simultaneously.</w:delText>
              </w:r>
            </w:del>
          </w:p>
        </w:tc>
      </w:tr>
      <w:tr w:rsidR="008D370D" w:rsidRPr="00F35584" w:rsidDel="0027505C" w14:paraId="43F769B6" w14:textId="64B536BB" w:rsidTr="00CE59C2">
        <w:trPr>
          <w:cantSplit/>
          <w:trHeight w:val="52"/>
          <w:del w:id="7338" w:author="Rapporteur Rev1" w:date="2018-05-07T07:08:00Z"/>
        </w:trPr>
        <w:tc>
          <w:tcPr>
            <w:tcW w:w="14062" w:type="dxa"/>
          </w:tcPr>
          <w:p w14:paraId="26D8FD2B" w14:textId="3E17534F" w:rsidR="008D370D" w:rsidRPr="00F35584" w:rsidDel="0027505C" w:rsidRDefault="008D370D" w:rsidP="00CE59C2">
            <w:pPr>
              <w:pStyle w:val="TAL"/>
              <w:rPr>
                <w:del w:id="7339" w:author="Rapporteur Rev1" w:date="2018-05-07T07:08:00Z"/>
                <w:b/>
                <w:bCs/>
                <w:i/>
                <w:iCs/>
                <w:lang w:val="en-GB" w:eastAsia="en-GB"/>
              </w:rPr>
            </w:pPr>
            <w:del w:id="7340" w:author="Rapporteur Rev1" w:date="2018-05-07T07:08:00Z">
              <w:r w:rsidRPr="00F35584" w:rsidDel="0027505C">
                <w:rPr>
                  <w:b/>
                  <w:bCs/>
                  <w:i/>
                  <w:iCs/>
                  <w:lang w:val="en-GB" w:eastAsia="en-GB"/>
                </w:rPr>
                <w:delText>transformPrecoder</w:delText>
              </w:r>
            </w:del>
          </w:p>
          <w:p w14:paraId="6D753176" w14:textId="29C77A8D" w:rsidR="008D370D" w:rsidRPr="00F35584" w:rsidDel="0027505C" w:rsidRDefault="008D370D" w:rsidP="00CE59C2">
            <w:pPr>
              <w:pStyle w:val="TAL"/>
              <w:rPr>
                <w:del w:id="7341" w:author="Rapporteur Rev1" w:date="2018-05-07T07:08:00Z"/>
                <w:lang w:val="en-GB"/>
              </w:rPr>
            </w:pPr>
            <w:del w:id="7342" w:author="Rapporteur Rev1" w:date="2018-05-07T07:08:00Z">
              <w:r w:rsidRPr="00F35584" w:rsidDel="0027505C">
                <w:rPr>
                  <w:lang w:val="en-GB"/>
                </w:rPr>
                <w:delText>Enable transformer precoder for type1 and type2. Absence indicates that it is disabled.</w:delText>
              </w:r>
            </w:del>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7343" w:author="SA R2-1809108" w:date="2018-05-30T17:58:00Z"/>
        </w:rPr>
      </w:pPr>
    </w:p>
    <w:p w14:paraId="30BC3497" w14:textId="77777777" w:rsidR="00736C9D" w:rsidRDefault="00736C9D" w:rsidP="00736C9D">
      <w:pPr>
        <w:pStyle w:val="Heading4"/>
        <w:rPr>
          <w:ins w:id="7344" w:author="SA R2-1809108" w:date="2018-05-30T17:58:00Z"/>
        </w:rPr>
      </w:pPr>
      <w:ins w:id="7345" w:author="SA R2-1809108" w:date="2018-05-30T17:58:00Z">
        <w:r>
          <w:t>–</w:t>
        </w:r>
        <w:r>
          <w:tab/>
        </w:r>
        <w:r>
          <w:rPr>
            <w:i/>
          </w:rPr>
          <w:t>ConnectionEstablishmentFailureControl</w:t>
        </w:r>
      </w:ins>
    </w:p>
    <w:p w14:paraId="6B7A4307" w14:textId="52F183AB" w:rsidR="00736C9D" w:rsidRDefault="00736C9D" w:rsidP="00736C9D">
      <w:pPr>
        <w:rPr>
          <w:ins w:id="7346" w:author="SA R2-1809108" w:date="2018-05-30T17:58:00Z"/>
        </w:rPr>
      </w:pPr>
      <w:ins w:id="7347" w:author="SA R2-1809108" w:date="2018-05-30T17:58:00Z">
        <w:r>
          <w:t xml:space="preserve">The IE </w:t>
        </w:r>
        <w:r>
          <w:rPr>
            <w:i/>
          </w:rPr>
          <w:t>ConnectionEstablishmentFailureControl</w:t>
        </w:r>
        <w:r>
          <w:t xml:space="preserve"> is used to configure </w:t>
        </w:r>
      </w:ins>
      <w:ins w:id="7348" w:author="SA R2-1809108" w:date="2018-05-30T18:00:00Z">
        <w:r w:rsidR="003767A4">
          <w:t xml:space="preserve">parameters for connection establishment failure control. </w:t>
        </w:r>
      </w:ins>
    </w:p>
    <w:p w14:paraId="05BFD9A0" w14:textId="77777777" w:rsidR="00736C9D" w:rsidRDefault="00736C9D" w:rsidP="00736C9D">
      <w:pPr>
        <w:pStyle w:val="TH"/>
        <w:rPr>
          <w:ins w:id="7349" w:author="SA R2-1809108" w:date="2018-05-30T17:58:00Z"/>
        </w:rPr>
      </w:pPr>
      <w:ins w:id="7350"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7351" w:author="SA R2-1809108" w:date="2018-05-30T17:58:00Z"/>
        </w:rPr>
      </w:pPr>
      <w:ins w:id="7352" w:author="SA R2-1809108" w:date="2018-05-30T17:58:00Z">
        <w:r>
          <w:t>-- ASN1START</w:t>
        </w:r>
      </w:ins>
    </w:p>
    <w:p w14:paraId="1B19AC30" w14:textId="77777777" w:rsidR="00736C9D" w:rsidRDefault="00736C9D" w:rsidP="00736C9D">
      <w:pPr>
        <w:pStyle w:val="PL"/>
        <w:rPr>
          <w:ins w:id="7353" w:author="SA R2-1809108" w:date="2018-05-30T17:58:00Z"/>
        </w:rPr>
      </w:pPr>
      <w:ins w:id="7354" w:author="SA R2-1809108" w:date="2018-05-30T17:58:00Z">
        <w:r>
          <w:t>-- TAG-CONNECTIONESTABLISHMENTFAILURECONTROL-START</w:t>
        </w:r>
      </w:ins>
    </w:p>
    <w:p w14:paraId="7742C1B3" w14:textId="6A1895FE" w:rsidR="00736C9D" w:rsidRDefault="00736C9D" w:rsidP="00736C9D">
      <w:pPr>
        <w:pStyle w:val="PL"/>
        <w:rPr>
          <w:ins w:id="7355" w:author="SA R2-1809108" w:date="2018-05-30T17:58:00Z"/>
        </w:rPr>
      </w:pPr>
    </w:p>
    <w:p w14:paraId="21D4402A" w14:textId="6E88E364" w:rsidR="00736C9D" w:rsidRDefault="00736C9D" w:rsidP="00736C9D">
      <w:pPr>
        <w:pStyle w:val="PL"/>
        <w:rPr>
          <w:ins w:id="7356" w:author="SA R2-1809108" w:date="2018-05-30T17:58:00Z"/>
          <w:lang w:eastAsia="en-GB"/>
        </w:rPr>
      </w:pPr>
      <w:ins w:id="7357"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7358" w:author="SA R2-1809108" w:date="2018-05-30T17:58:00Z"/>
        </w:rPr>
      </w:pPr>
      <w:ins w:id="7359"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7360" w:author="SA R2-1809108" w:date="2018-05-30T17:58:00Z"/>
        </w:rPr>
      </w:pPr>
      <w:ins w:id="7361"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7362" w:author="SA R2-1809108" w:date="2018-05-30T17:58:00Z"/>
          <w:color w:val="808080"/>
        </w:rPr>
      </w:pPr>
      <w:ins w:id="7363"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7364" w:author="SA R2-1809108" w:date="2018-05-30T17:58:00Z"/>
        </w:rPr>
      </w:pPr>
      <w:ins w:id="7365" w:author="SA R2-1809108" w:date="2018-05-30T17:58:00Z">
        <w:r>
          <w:t>}</w:t>
        </w:r>
      </w:ins>
    </w:p>
    <w:p w14:paraId="4A72D3E0" w14:textId="77777777" w:rsidR="00736C9D" w:rsidRDefault="00736C9D" w:rsidP="00736C9D">
      <w:pPr>
        <w:pStyle w:val="PL"/>
        <w:rPr>
          <w:ins w:id="7366" w:author="SA R2-1809108" w:date="2018-05-30T17:58:00Z"/>
        </w:rPr>
      </w:pPr>
    </w:p>
    <w:p w14:paraId="070D2AC9" w14:textId="77777777" w:rsidR="00736C9D" w:rsidRDefault="00736C9D" w:rsidP="00736C9D">
      <w:pPr>
        <w:pStyle w:val="PL"/>
        <w:rPr>
          <w:ins w:id="7367" w:author="SA R2-1809108" w:date="2018-05-30T17:58:00Z"/>
        </w:rPr>
      </w:pPr>
      <w:ins w:id="7368" w:author="SA R2-1809108" w:date="2018-05-30T17:58:00Z">
        <w:r>
          <w:t>-- TAG-CONNECTIONESTABLISHMENTFAILURECONTROL-STOP</w:t>
        </w:r>
      </w:ins>
    </w:p>
    <w:p w14:paraId="1AC7880F" w14:textId="1F2F067C" w:rsidR="00736C9D" w:rsidRPr="00DD58D0" w:rsidRDefault="00736C9D">
      <w:pPr>
        <w:pStyle w:val="PL"/>
        <w:pPrChange w:id="7369" w:author="SA R2-1809108" w:date="2018-05-30T17:58:00Z">
          <w:pPr/>
        </w:pPrChange>
      </w:pPr>
      <w:ins w:id="7370" w:author="SA R2-1809108" w:date="2018-05-30T17:58:00Z">
        <w:r>
          <w:t>-- ASN1STOP</w:t>
        </w:r>
      </w:ins>
    </w:p>
    <w:p w14:paraId="72ECD747" w14:textId="2ED4DFA4" w:rsidR="00654D62" w:rsidRDefault="00654D62" w:rsidP="00654D62">
      <w:pPr>
        <w:rPr>
          <w:ins w:id="7371" w:author="SA R2-1809108" w:date="2018-05-30T17:59:00Z"/>
        </w:rPr>
      </w:pPr>
      <w:bookmarkStart w:id="7372"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7373" w:author="SA R2-1809108" w:date="2018-05-30T17:59:00Z"/>
        </w:trPr>
        <w:tc>
          <w:tcPr>
            <w:tcW w:w="14281" w:type="dxa"/>
          </w:tcPr>
          <w:p w14:paraId="150180C3" w14:textId="24DE84E3" w:rsidR="00654D62" w:rsidRPr="00654D62" w:rsidRDefault="00654D62" w:rsidP="00654D62">
            <w:pPr>
              <w:pStyle w:val="TAH"/>
              <w:rPr>
                <w:ins w:id="7374" w:author="SA R2-1809108" w:date="2018-05-30T17:59:00Z"/>
              </w:rPr>
            </w:pPr>
            <w:ins w:id="7375" w:author="SA R2-1809108" w:date="2018-05-30T17:59:00Z">
              <w:r>
                <w:rPr>
                  <w:i/>
                </w:rPr>
                <w:t>ConnectionEstablishmentFailureControl field descriptions</w:t>
              </w:r>
            </w:ins>
          </w:p>
        </w:tc>
      </w:tr>
      <w:tr w:rsidR="00654D62" w14:paraId="1270A6AD" w14:textId="77777777" w:rsidTr="00654D62">
        <w:trPr>
          <w:ins w:id="7376" w:author="SA R2-1809108" w:date="2018-05-30T17:59:00Z"/>
        </w:trPr>
        <w:tc>
          <w:tcPr>
            <w:tcW w:w="14281" w:type="dxa"/>
          </w:tcPr>
          <w:p w14:paraId="02BA4253" w14:textId="77777777" w:rsidR="00654D62" w:rsidRPr="00C84A9D" w:rsidRDefault="00654D62" w:rsidP="00DD58D0">
            <w:pPr>
              <w:pStyle w:val="TAL"/>
              <w:rPr>
                <w:ins w:id="7377" w:author="SA R2-1809108" w:date="2018-05-30T17:59:00Z"/>
                <w:b/>
                <w:i/>
                <w:noProof/>
                <w:lang w:val="en-GB" w:eastAsia="en-GB"/>
              </w:rPr>
            </w:pPr>
            <w:ins w:id="7378"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7379" w:author="SA R2-1809108" w:date="2018-05-30T17:59:00Z"/>
                <w:b/>
                <w:i/>
              </w:rPr>
            </w:pPr>
            <w:ins w:id="7380"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7381" w:author="SA R2-1809108" w:date="2018-05-30T17:59:00Z"/>
        </w:trPr>
        <w:tc>
          <w:tcPr>
            <w:tcW w:w="14281" w:type="dxa"/>
          </w:tcPr>
          <w:p w14:paraId="06B6F406" w14:textId="77777777" w:rsidR="00654D62" w:rsidRPr="00C84A9D" w:rsidRDefault="00654D62" w:rsidP="00DD58D0">
            <w:pPr>
              <w:pStyle w:val="TAL"/>
              <w:rPr>
                <w:ins w:id="7382" w:author="SA R2-1809108" w:date="2018-05-30T17:59:00Z"/>
                <w:b/>
                <w:i/>
                <w:lang w:val="en-GB" w:eastAsia="en-GB"/>
              </w:rPr>
            </w:pPr>
            <w:ins w:id="7383"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7384" w:author="SA R2-1809108" w:date="2018-05-30T17:59:00Z"/>
                <w:b/>
                <w:i/>
              </w:rPr>
            </w:pPr>
            <w:ins w:id="7385"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7386" w:author="SA R2-1809108" w:date="2018-05-30T17:59:00Z"/>
        </w:trPr>
        <w:tc>
          <w:tcPr>
            <w:tcW w:w="14281" w:type="dxa"/>
          </w:tcPr>
          <w:p w14:paraId="2F018AA2" w14:textId="77777777" w:rsidR="00654D62" w:rsidRPr="00C84A9D" w:rsidRDefault="00654D62" w:rsidP="00DD58D0">
            <w:pPr>
              <w:pStyle w:val="TAL"/>
              <w:rPr>
                <w:ins w:id="7387" w:author="SA R2-1809108" w:date="2018-05-30T17:59:00Z"/>
                <w:b/>
                <w:i/>
                <w:noProof/>
                <w:lang w:val="en-GB" w:eastAsia="en-GB"/>
              </w:rPr>
            </w:pPr>
            <w:ins w:id="7388"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7389" w:author="SA R2-1809108" w:date="2018-05-30T17:59:00Z"/>
                <w:b/>
                <w:i/>
              </w:rPr>
            </w:pPr>
            <w:ins w:id="7390"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7391" w:author="SA R2-1809108" w:date="2018-05-30T17:59:00Z"/>
        </w:rPr>
        <w:pPrChange w:id="7392"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7372"/>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7393" w:name="_Hlk504372411"/>
      <w:r w:rsidRPr="00F35584">
        <w:t>frequencyDomainResources</w:t>
      </w:r>
      <w:bookmarkEnd w:id="7393"/>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7394"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7394"/>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7395"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ins w:id="7396" w:author="Rapporteur Rev 3" w:date="2018-05-22T13:25:00Z">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ins>
    </w:p>
    <w:bookmarkEnd w:id="7395"/>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2ADF1059" w:rsidR="0015047D" w:rsidRPr="00F35584" w:rsidRDefault="00457BE4" w:rsidP="00457BE4">
      <w:pPr>
        <w:pStyle w:val="PL"/>
        <w:rPr>
          <w:color w:val="808080"/>
        </w:rPr>
      </w:pPr>
      <w:r w:rsidRPr="00F35584">
        <w:tab/>
        <w:t>tci-StatesPDCCH</w:t>
      </w:r>
      <w:ins w:id="7397" w:author="Rapporteur Rev 3" w:date="2018-05-22T11:39:00Z">
        <w:r w:rsidR="004B1D0E" w:rsidRPr="0015047D">
          <w:t>-ToAddList</w:t>
        </w:r>
        <w:r w:rsidR="004B1D0E">
          <w:tab/>
        </w:r>
      </w:ins>
      <w:del w:id="7398" w:author="Rapporteur Rev 3" w:date="2018-05-22T11:39:00Z">
        <w:r w:rsidRPr="00F35584" w:rsidDel="004B1D0E">
          <w:tab/>
        </w:r>
        <w:r w:rsidRPr="00F35584" w:rsidDel="004B1D0E">
          <w:tab/>
        </w:r>
        <w:r w:rsidRPr="00F35584" w:rsidDel="004B1D0E">
          <w:tab/>
        </w:r>
      </w:del>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ins w:id="7399" w:author="Rapporteur Rev 3" w:date="2018-05-22T11:40:00Z">
        <w:r w:rsidR="004B1D0E">
          <w:rPr>
            <w:color w:val="808080"/>
          </w:rPr>
          <w:t>N</w:t>
        </w:r>
      </w:ins>
      <w:del w:id="7400" w:author="Rapporteur Rev 3" w:date="2018-05-22T11:40:00Z">
        <w:r w:rsidRPr="00F35584" w:rsidDel="004B1D0E">
          <w:rPr>
            <w:color w:val="808080"/>
          </w:rPr>
          <w:delText>R</w:delText>
        </w:r>
      </w:del>
    </w:p>
    <w:p w14:paraId="30081CAF" w14:textId="77777777" w:rsidR="004B1D0E" w:rsidRPr="00F35584" w:rsidRDefault="00457BE4" w:rsidP="004B1D0E">
      <w:pPr>
        <w:pStyle w:val="PL"/>
        <w:rPr>
          <w:ins w:id="7401" w:author="Rapporteur Rev 3" w:date="2018-05-22T11:40:00Z"/>
          <w:color w:val="808080"/>
        </w:rPr>
      </w:pPr>
      <w:r w:rsidRPr="00F35584">
        <w:tab/>
      </w:r>
      <w:ins w:id="7402" w:author="Rapporteur Rev 3" w:date="2018-05-22T11:40:00Z">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ins>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4CC41584"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ins w:id="7403" w:author="Rapporteur Rev 3" w:date="2018-05-22T13:55:00Z">
        <w:r w:rsidR="00633411" w:rsidRPr="00F35584">
          <w:rPr>
            <w:color w:val="993366"/>
          </w:rPr>
          <w:t>INTEGER</w:t>
        </w:r>
        <w:r w:rsidR="00633411" w:rsidRPr="00F35584">
          <w:t xml:space="preserve"> (0..65535)</w:t>
        </w:r>
      </w:ins>
      <w:del w:id="7404" w:author="Rapporteur Rev 3" w:date="2018-05-22T13:56:00Z">
        <w:r w:rsidRPr="00F35584" w:rsidDel="00633411">
          <w:rPr>
            <w:color w:val="993366"/>
          </w:rPr>
          <w:delText>BIT</w:delText>
        </w:r>
        <w:r w:rsidRPr="00F35584" w:rsidDel="00633411">
          <w:delText xml:space="preserve"> </w:delText>
        </w:r>
        <w:r w:rsidRPr="00F35584" w:rsidDel="00633411">
          <w:rPr>
            <w:color w:val="993366"/>
          </w:rPr>
          <w:delText>STRING</w:delText>
        </w:r>
        <w:r w:rsidRPr="00F35584" w:rsidDel="00633411">
          <w:delText xml:space="preserve"> (</w:delText>
        </w:r>
        <w:r w:rsidRPr="00F35584" w:rsidDel="00633411">
          <w:rPr>
            <w:color w:val="993366"/>
          </w:rPr>
          <w:delText>SIZE</w:delText>
        </w:r>
        <w:r w:rsidRPr="00F35584" w:rsidDel="00633411">
          <w:delText xml:space="preserve"> (16))</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ins w:id="7405" w:author="Rapporteur Rev 3" w:date="2018-05-22T11:41:00Z">
        <w:r w:rsidR="004B1D0E">
          <w:rPr>
            <w:color w:val="993366"/>
          </w:rPr>
          <w:t>,</w:t>
        </w:r>
      </w:ins>
      <w:r w:rsidRPr="00F35584">
        <w:t xml:space="preserve"> </w:t>
      </w:r>
      <w:r w:rsidRPr="00F35584">
        <w:tab/>
      </w:r>
      <w:r w:rsidRPr="00F35584">
        <w:rPr>
          <w:color w:val="808080"/>
        </w:rPr>
        <w:t>-- Need S</w:t>
      </w:r>
    </w:p>
    <w:p w14:paraId="3DACC3E1" w14:textId="4AECC201" w:rsidR="004B1D0E" w:rsidRDefault="004B1D0E" w:rsidP="00457BE4">
      <w:pPr>
        <w:pStyle w:val="PL"/>
        <w:rPr>
          <w:ins w:id="7406" w:author="Rapporteur Rev 3" w:date="2018-05-22T11:41:00Z"/>
        </w:rPr>
      </w:pPr>
      <w:ins w:id="7407" w:author="Rapporteur Rev 3" w:date="2018-05-22T11:41:00Z">
        <w:r>
          <w:tab/>
          <w:t>...</w:t>
        </w:r>
      </w:ins>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4B1D0E" w:rsidRDefault="00413DF9" w:rsidP="00413DF9">
            <w:pPr>
              <w:pStyle w:val="TAL"/>
              <w:rPr>
                <w:szCs w:val="22"/>
                <w:lang w:val="sv-SE"/>
                <w:rPrChange w:id="7408" w:author="Rapporteur Rev 3" w:date="2018-05-22T11:45:00Z">
                  <w:rPr>
                    <w:szCs w:val="22"/>
                  </w:rPr>
                </w:rPrChange>
              </w:rPr>
            </w:pPr>
            <w:r w:rsidRPr="0040018C">
              <w:rPr>
                <w:szCs w:val="22"/>
              </w:rPr>
              <w:t>Mapping of Control Channel Elements (CCE) to Resource Element Groups (REG). Corresponds to L1 parameter 'CORESET-CCE-REG-mapping-type' (see 38.211Section sections 7.3.2.2 and 7.4.1.3.2)</w:t>
            </w:r>
            <w:ins w:id="7409" w:author="Rapporteur Rev 3" w:date="2018-05-22T11:45:00Z">
              <w:r w:rsidR="004B1D0E">
                <w:rPr>
                  <w:szCs w:val="22"/>
                  <w:lang w:val="sv-SE"/>
                </w:rPr>
                <w:t>.</w:t>
              </w:r>
            </w:ins>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ins w:id="7410" w:author="Rapporteur FieldDescriptionCleanup" w:date="2018-04-23T13:09:00Z">
              <w:r w:rsidR="005375C1" w:rsidRPr="0040018C">
                <w:rPr>
                  <w:szCs w:val="22"/>
                  <w:lang w:val="en-GB"/>
                </w:rPr>
                <w:t>.</w:t>
              </w:r>
            </w:ins>
            <w:r w:rsidRPr="0040018C">
              <w:rPr>
                <w:szCs w:val="22"/>
              </w:rPr>
              <w:t xml:space="preserve"> Value 0 identifies the common CORESET configured in MIB and in ServingCellConfigCommon</w:t>
            </w:r>
            <w:ins w:id="7411" w:author="Rapporteur FieldDescriptionCleanup" w:date="2018-04-23T13:09:00Z">
              <w:r w:rsidR="005375C1" w:rsidRPr="0040018C">
                <w:rPr>
                  <w:szCs w:val="22"/>
                  <w:lang w:val="en-GB"/>
                </w:rPr>
                <w:t>.</w:t>
              </w:r>
            </w:ins>
            <w:r w:rsidRPr="0040018C">
              <w:rPr>
                <w:szCs w:val="22"/>
              </w:rPr>
              <w:t xml:space="preserve"> Values 1..maxNrofControlResourceSets-1 identify CORESETs configured by dedicated signalling</w:t>
            </w:r>
            <w:ins w:id="7412" w:author="Rapporteur FieldDescriptionCleanup" w:date="2018-04-23T13:09:00Z">
              <w:r w:rsidR="005375C1" w:rsidRPr="0040018C">
                <w:rPr>
                  <w:szCs w:val="22"/>
                  <w:lang w:val="en-GB"/>
                </w:rPr>
                <w:t>.</w:t>
              </w:r>
            </w:ins>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ins w:id="7413" w:author="Rapporteur FieldDescriptionCleanup" w:date="2018-04-23T13:09:00Z">
              <w:r w:rsidR="005375C1" w:rsidRPr="0040018C">
                <w:rPr>
                  <w:szCs w:val="22"/>
                  <w:lang w:val="en-GB"/>
                </w:rPr>
                <w:t>.</w:t>
              </w:r>
            </w:ins>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4B1D0E" w:rsidRDefault="00413DF9" w:rsidP="00413DF9">
            <w:pPr>
              <w:pStyle w:val="TAL"/>
              <w:rPr>
                <w:szCs w:val="22"/>
                <w:lang w:val="sv-SE"/>
                <w:rPrChange w:id="7414" w:author="Rapporteur Rev 3" w:date="2018-05-22T11:45:00Z">
                  <w:rPr>
                    <w:szCs w:val="22"/>
                  </w:rPr>
                </w:rPrChang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ins w:id="7415" w:author="Rapporteur Rev 3" w:date="2018-05-22T11:45:00Z">
              <w:r w:rsidR="004B1D0E">
                <w:rPr>
                  <w:szCs w:val="22"/>
                  <w:lang w:val="sv-SE"/>
                </w:rPr>
                <w:t>.</w:t>
              </w:r>
            </w:ins>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4B1D0E" w:rsidRDefault="00413DF9" w:rsidP="00413DF9">
            <w:pPr>
              <w:pStyle w:val="TAL"/>
              <w:rPr>
                <w:szCs w:val="22"/>
                <w:lang w:val="sv-SE"/>
                <w:rPrChange w:id="7416" w:author="Rapporteur Rev 3" w:date="2018-05-22T11:44:00Z">
                  <w:rPr>
                    <w:szCs w:val="22"/>
                  </w:rPr>
                </w:rPrChange>
              </w:rPr>
            </w:pPr>
            <w:r w:rsidRPr="0040018C">
              <w:rPr>
                <w:szCs w:val="22"/>
              </w:rPr>
              <w:t>Corresponds to L1 parameter 'CORESET-interleaver-size' (see 38.211, 38.213, section FFS_Section)</w:t>
            </w:r>
            <w:ins w:id="7417" w:author="Rapporteur Rev 3" w:date="2018-05-22T11:44:00Z">
              <w:r w:rsidR="004B1D0E">
                <w:rPr>
                  <w:szCs w:val="22"/>
                  <w:lang w:val="sv-SE"/>
                </w:rPr>
                <w:t>.</w:t>
              </w:r>
            </w:ins>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6D6E796F" w:rsidR="00413DF9" w:rsidRPr="0040018C" w:rsidRDefault="00413DF9" w:rsidP="00413DF9">
            <w:pPr>
              <w:pStyle w:val="TAL"/>
              <w:rPr>
                <w:szCs w:val="22"/>
              </w:rPr>
            </w:pPr>
            <w:r w:rsidRPr="0040018C">
              <w:rPr>
                <w:szCs w:val="22"/>
              </w:rPr>
              <w:t>PDCCH DMRS scrambling initalization. Corresponds to L1 parameter 'PDCCH-DMRS-Scrambling-ID' (see 38.21</w:t>
            </w:r>
            <w:ins w:id="7418" w:author="Rapporteur Rev 3" w:date="2018-05-22T13:46:00Z">
              <w:r w:rsidR="00001938">
                <w:rPr>
                  <w:szCs w:val="22"/>
                  <w:lang w:val="sv-SE"/>
                </w:rPr>
                <w:t>1</w:t>
              </w:r>
            </w:ins>
            <w:del w:id="7419" w:author="Rapporteur Rev 3" w:date="2018-05-22T13:46:00Z">
              <w:r w:rsidRPr="0040018C" w:rsidDel="00001938">
                <w:rPr>
                  <w:szCs w:val="22"/>
                </w:rPr>
                <w:delText>4</w:delText>
              </w:r>
            </w:del>
            <w:r w:rsidRPr="0040018C">
              <w:rPr>
                <w:szCs w:val="22"/>
              </w:rPr>
              <w:t xml:space="preserve">, section </w:t>
            </w:r>
            <w:del w:id="7420" w:author="Rapporteur Rev 3" w:date="2018-05-22T13:47:00Z">
              <w:r w:rsidRPr="0040018C" w:rsidDel="00001938">
                <w:rPr>
                  <w:szCs w:val="22"/>
                </w:rPr>
                <w:delText>5</w:delText>
              </w:r>
            </w:del>
            <w:ins w:id="7421" w:author="Rapporteur Rev 3" w:date="2018-05-22T13:47:00Z">
              <w:r w:rsidR="00001938">
                <w:rPr>
                  <w:szCs w:val="22"/>
                  <w:lang w:val="sv-SE"/>
                </w:rPr>
                <w:t>7.4</w:t>
              </w:r>
            </w:ins>
            <w:r w:rsidRPr="0040018C">
              <w:rPr>
                <w:szCs w:val="22"/>
              </w:rPr>
              <w:t>.1)</w:t>
            </w:r>
            <w:ins w:id="7422" w:author="Rapporteur FieldDescriptionCleanup" w:date="2018-04-23T13:10:00Z">
              <w:r w:rsidR="005375C1" w:rsidRPr="0040018C">
                <w:rPr>
                  <w:szCs w:val="22"/>
                  <w:lang w:val="en-GB"/>
                </w:rPr>
                <w:t>.</w:t>
              </w:r>
            </w:ins>
            <w:r w:rsidRPr="0040018C">
              <w:rPr>
                <w:szCs w:val="22"/>
              </w:rPr>
              <w:t xml:space="preserve"> When the field is absent the UE applies the value </w:t>
            </w:r>
            <w:ins w:id="7423" w:author="Rapporteur Rev 3" w:date="2018-05-22T13:48:00Z">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ins>
            <w:del w:id="7424" w:author="Rapporteur Rev 3" w:date="2018-05-22T13:48:00Z">
              <w:r w:rsidRPr="0040018C" w:rsidDel="00001938">
                <w:rPr>
                  <w:szCs w:val="22"/>
                </w:rPr>
                <w:delText>'0'</w:delText>
              </w:r>
            </w:del>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4B1D0E" w:rsidRDefault="00413DF9" w:rsidP="00413DF9">
            <w:pPr>
              <w:pStyle w:val="TAL"/>
              <w:rPr>
                <w:szCs w:val="22"/>
                <w:lang w:val="sv-SE"/>
                <w:rPrChange w:id="7425" w:author="Rapporteur Rev 3" w:date="2018-05-22T11:44:00Z">
                  <w:rPr>
                    <w:szCs w:val="22"/>
                  </w:rPr>
                </w:rPrChange>
              </w:rPr>
            </w:pPr>
            <w:r w:rsidRPr="0040018C">
              <w:rPr>
                <w:szCs w:val="22"/>
              </w:rPr>
              <w:t>Precoder granularity in frequency domain. Corresponds to L1 parameter 'CORESET-precoder-granuality' (see 38.211, sections 7.3.2.2 and 7.4.1.3.2)</w:t>
            </w:r>
            <w:ins w:id="7426" w:author="Rapporteur Rev 3" w:date="2018-05-22T11:44:00Z">
              <w:r w:rsidR="004B1D0E">
                <w:rPr>
                  <w:szCs w:val="22"/>
                  <w:lang w:val="sv-SE"/>
                </w:rPr>
                <w:t>.</w:t>
              </w:r>
            </w:ins>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4B1D0E" w:rsidRDefault="00413DF9" w:rsidP="00413DF9">
            <w:pPr>
              <w:pStyle w:val="TAL"/>
              <w:rPr>
                <w:szCs w:val="22"/>
                <w:lang w:val="sv-SE"/>
                <w:rPrChange w:id="7427" w:author="Rapporteur Rev 3" w:date="2018-05-22T11:44:00Z">
                  <w:rPr>
                    <w:szCs w:val="22"/>
                  </w:rPr>
                </w:rPrChange>
              </w:rPr>
            </w:pPr>
            <w:r w:rsidRPr="0040018C">
              <w:rPr>
                <w:szCs w:val="22"/>
              </w:rPr>
              <w:t>Resource Element Groups (REGs) can be bundled to create REG bundles. This parameter defines the size of such bundles. Corresponds to L1 parameter 'CORESET-REG-bundle-size' (see 38.211, section FFS_Section)</w:t>
            </w:r>
            <w:ins w:id="7428" w:author="Rapporteur Rev 3" w:date="2018-05-22T11:44:00Z">
              <w:r w:rsidR="004B1D0E">
                <w:rPr>
                  <w:szCs w:val="22"/>
                  <w:lang w:val="sv-SE"/>
                </w:rPr>
                <w:t>.</w:t>
              </w:r>
            </w:ins>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4B1D0E" w:rsidRDefault="00413DF9" w:rsidP="00413DF9">
            <w:pPr>
              <w:pStyle w:val="TAL"/>
              <w:rPr>
                <w:szCs w:val="22"/>
                <w:lang w:val="sv-SE"/>
                <w:rPrChange w:id="7429" w:author="Rapporteur Rev 3" w:date="2018-05-22T11:44:00Z">
                  <w:rPr>
                    <w:szCs w:val="22"/>
                  </w:rPr>
                </w:rPrChange>
              </w:rPr>
            </w:pPr>
            <w:r w:rsidRPr="0040018C">
              <w:rPr>
                <w:szCs w:val="22"/>
              </w:rPr>
              <w:t>Corresponds to L1 parameter 'CORESET-shift-index'</w:t>
            </w:r>
            <w:ins w:id="7430" w:author="Rapporteur Rev 3" w:date="2018-05-29T18:21:00Z">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ins>
            <w:r w:rsidRPr="0040018C">
              <w:rPr>
                <w:szCs w:val="22"/>
              </w:rPr>
              <w:t xml:space="preserve"> (see 38.211, section 7.3.2.2)</w:t>
            </w:r>
            <w:ins w:id="7431" w:author="Rapporteur Rev 3" w:date="2018-05-22T11:44:00Z">
              <w:r w:rsidR="004B1D0E">
                <w:rPr>
                  <w:szCs w:val="22"/>
                  <w:lang w:val="sv-SE"/>
                </w:rPr>
                <w:t>.</w:t>
              </w:r>
            </w:ins>
            <w:ins w:id="7432" w:author="Rapporteur Rev 3" w:date="2018-05-22T13:26:00Z">
              <w:r w:rsidR="0084593B">
                <w:rPr>
                  <w:rFonts w:hint="eastAsia"/>
                  <w:szCs w:val="22"/>
                  <w:lang w:eastAsia="zh-CN"/>
                </w:rPr>
                <w:t xml:space="preserve"> </w:t>
              </w:r>
            </w:ins>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4B1D0E" w:rsidRDefault="00413DF9" w:rsidP="00413DF9">
            <w:pPr>
              <w:pStyle w:val="TAL"/>
              <w:rPr>
                <w:szCs w:val="22"/>
                <w:lang w:val="sv-SE"/>
                <w:rPrChange w:id="7433" w:author="Rapporteur Rev 3" w:date="2018-05-22T11:44:00Z">
                  <w:rPr>
                    <w:szCs w:val="22"/>
                  </w:rPr>
                </w:rPrChang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ins w:id="7434" w:author="Rapporteur Rev 3" w:date="2018-05-22T11:44:00Z">
              <w:r w:rsidR="004B1D0E">
                <w:rPr>
                  <w:szCs w:val="22"/>
                  <w:lang w:val="sv-SE"/>
                </w:rPr>
                <w:t>.</w:t>
              </w:r>
            </w:ins>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ins w:id="7435" w:author="Rapporteur Rev 3" w:date="2018-05-22T11:43:00Z">
              <w:r w:rsidR="004B1D0E" w:rsidRPr="0040018C">
                <w:rPr>
                  <w:b/>
                  <w:i/>
                  <w:szCs w:val="22"/>
                </w:rPr>
                <w:t>-ToAddList</w:t>
              </w:r>
              <w:r w:rsidR="004B1D0E" w:rsidRPr="0040018C">
                <w:rPr>
                  <w:b/>
                  <w:i/>
                  <w:szCs w:val="22"/>
                  <w:lang w:val="en-US"/>
                </w:rPr>
                <w:t>, tci-StatesPDCCH-ToReleaseList</w:t>
              </w:r>
            </w:ins>
          </w:p>
          <w:p w14:paraId="05731F4D" w14:textId="4532115C"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ins w:id="7436" w:author="Rapporteur Rev 3" w:date="2018-05-22T11:44:00Z">
              <w:r w:rsidR="004B1D0E">
                <w:rPr>
                  <w:szCs w:val="22"/>
                  <w:lang w:val="sv-SE"/>
                </w:rPr>
                <w:t>3</w:t>
              </w:r>
            </w:ins>
            <w:del w:id="7437" w:author="Rapporteur Rev 3" w:date="2018-05-22T11:44:00Z">
              <w:r w:rsidRPr="0040018C" w:rsidDel="004B1D0E">
                <w:rPr>
                  <w:szCs w:val="22"/>
                </w:rPr>
                <w:delText>4</w:delText>
              </w:r>
            </w:del>
            <w:r w:rsidRPr="0040018C">
              <w:rPr>
                <w:szCs w:val="22"/>
              </w:rPr>
              <w:t>, section</w:t>
            </w:r>
            <w:ins w:id="7438" w:author="Rapporteur Rev 3" w:date="2018-05-22T11:44:00Z">
              <w:r w:rsidR="004B1D0E">
                <w:rPr>
                  <w:szCs w:val="22"/>
                  <w:lang w:val="sv-SE"/>
                </w:rPr>
                <w:t>10.</w:t>
              </w:r>
            </w:ins>
            <w:del w:id="7439" w:author="Rapporteur Rev 3" w:date="2018-05-22T11:44:00Z">
              <w:r w:rsidRPr="0040018C" w:rsidDel="004B1D0E">
                <w:rPr>
                  <w:szCs w:val="22"/>
                </w:rPr>
                <w:delText xml:space="preserve"> FFS_Section</w:delText>
              </w:r>
            </w:del>
            <w:r w:rsidRPr="0040018C">
              <w:rPr>
                <w:szCs w:val="22"/>
              </w:rPr>
              <w:t>)</w:t>
            </w:r>
            <w:ins w:id="7440" w:author="Rapporteur Rev 3" w:date="2018-05-22T11:44:00Z">
              <w:r w:rsidR="004B1D0E">
                <w:rPr>
                  <w:szCs w:val="22"/>
                  <w:lang w:val="sv-SE"/>
                </w:rPr>
                <w:t>.</w:t>
              </w:r>
            </w:ins>
            <w:ins w:id="7441" w:author="Rapporteur Rev 3" w:date="2018-05-22T11:45:00Z">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ins>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7442" w:name="_Toc510018588"/>
      <w:r w:rsidRPr="00F35584">
        <w:t>–</w:t>
      </w:r>
      <w:r w:rsidRPr="00F35584">
        <w:tab/>
      </w:r>
      <w:r w:rsidRPr="00F35584">
        <w:rPr>
          <w:i/>
        </w:rPr>
        <w:t>ControlResourceSetId</w:t>
      </w:r>
      <w:bookmarkEnd w:id="7442"/>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7443" w:name="_Toc510018589"/>
      <w:r w:rsidRPr="00F35584">
        <w:t>–</w:t>
      </w:r>
      <w:r w:rsidRPr="00F35584">
        <w:tab/>
      </w:r>
      <w:r w:rsidRPr="00F35584">
        <w:rPr>
          <w:i/>
          <w:noProof/>
        </w:rPr>
        <w:t>CrossCarrierSchedulingConfig</w:t>
      </w:r>
      <w:bookmarkEnd w:id="7443"/>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7444" w:name="TCrossCarrierSchedulingConfigr10"/>
      <w:bookmarkStart w:id="7445" w:name="_Hlk508822961"/>
      <w:r w:rsidRPr="00F35584">
        <w:t>CrossCarrierSchedulingConfig</w:t>
      </w:r>
      <w:bookmarkEnd w:id="7444"/>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7445"/>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7446" w:name="_Toc510018590"/>
      <w:r w:rsidRPr="00F35584">
        <w:t>–</w:t>
      </w:r>
      <w:r w:rsidRPr="00F35584">
        <w:tab/>
      </w:r>
      <w:r w:rsidRPr="00F35584">
        <w:rPr>
          <w:i/>
        </w:rPr>
        <w:t>CSI-AperiodicTriggerStateList</w:t>
      </w:r>
      <w:bookmarkEnd w:id="7446"/>
    </w:p>
    <w:p w14:paraId="279C54BE" w14:textId="46955D0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del w:id="7447" w:author="Rapporteur Rev 3" w:date="2018-05-22T18:00:00Z">
        <w:r w:rsidRPr="00F35584" w:rsidDel="000E303A">
          <w:delText>value from 1 to 2^</w:delText>
        </w:r>
        <w:r w:rsidRPr="00F35584" w:rsidDel="000E303A">
          <w:rPr>
            <w:i/>
          </w:rPr>
          <w:delText>reportTriggerSize</w:delText>
        </w:r>
      </w:del>
      <w:ins w:id="7448" w:author="Rapporteur Rev 3" w:date="2018-05-22T18:00:00Z">
        <w:r w:rsidR="000E303A">
          <w:t>codepoint</w:t>
        </w:r>
      </w:ins>
      <w:r w:rsidRPr="00F35584">
        <w:t xml:space="preserve"> of the DCI field "CSI request" </w:t>
      </w:r>
      <w:del w:id="7449" w:author="Rapporteur Rev 3" w:date="2018-05-22T18:01:00Z">
        <w:r w:rsidRPr="00F35584" w:rsidDel="000E303A">
          <w:delText xml:space="preserve">field </w:delText>
        </w:r>
      </w:del>
      <w:r w:rsidRPr="00F35584">
        <w:t xml:space="preserve">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ins w:id="7450" w:author="Rapporteur Rev 3" w:date="2018-05-22T18:05:00Z">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ins>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336BF8DF" w:rsidR="00D24024" w:rsidRPr="00F35584" w:rsidRDefault="00D24024" w:rsidP="003D18AD">
      <w:pPr>
        <w:pStyle w:val="PL"/>
        <w:rPr>
          <w:color w:val="808080"/>
        </w:rPr>
      </w:pPr>
      <w:r w:rsidRPr="00F35584">
        <w:tab/>
        <w:t>csi-IM-ResourcesforInteference</w:t>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forInterference</w:t>
      </w:r>
    </w:p>
    <w:p w14:paraId="265DADF0" w14:textId="3BC722AF"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f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77777777" w:rsidR="00413DF9" w:rsidRPr="0040018C" w:rsidRDefault="00413DF9" w:rsidP="00413DF9">
            <w:pPr>
              <w:pStyle w:val="TAL"/>
              <w:rPr>
                <w:szCs w:val="22"/>
              </w:rPr>
            </w:pPr>
            <w:r w:rsidRPr="0040018C">
              <w:rPr>
                <w:b/>
                <w:i/>
                <w:szCs w:val="22"/>
              </w:rPr>
              <w:t>csi-IM-ResourcesforInteference</w:t>
            </w:r>
          </w:p>
          <w:p w14:paraId="089CC354" w14:textId="0EA7AFB1"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del w:id="7451" w:author="R2-1806228" w:date="2018-05-02T20:01:00Z">
              <w:r w:rsidRPr="0040018C" w:rsidDel="00EB3C4A">
                <w:rPr>
                  <w:szCs w:val="22"/>
                </w:rPr>
                <w:delText>This field can only be present if the CSI-ReportConfig identified by reportConfigId includes csi-IM-ResourcesForInterference.</w:delText>
              </w:r>
            </w:del>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88EFC4C"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del w:id="7452" w:author="R2-1806228" w:date="2018-05-02T20:02:00Z">
              <w:r w:rsidRPr="0040018C" w:rsidDel="00EB3C4A">
                <w:rPr>
                  <w:szCs w:val="22"/>
                </w:rPr>
                <w:delText>This field can only be present if the CSI-ReportConfig identified by reportConfigId includes nzp-CSI-RS-ResourcesForInterference.</w:delText>
              </w:r>
            </w:del>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ins w:id="7453" w:author="R2-1806228" w:date="2018-05-02T19:58:00Z">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ins>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pPr>
        <w:rPr>
          <w:ins w:id="7454" w:author="R2-1806228" w:date="2018-05-02T20:03: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rPr>
          <w:ins w:id="7455" w:author="R2-1806228" w:date="2018-05-02T20:03:00Z"/>
        </w:trPr>
        <w:tc>
          <w:tcPr>
            <w:tcW w:w="4027" w:type="dxa"/>
          </w:tcPr>
          <w:p w14:paraId="22DD8CF6" w14:textId="77777777" w:rsidR="00EB3C4A" w:rsidRPr="00F35584" w:rsidRDefault="00EB3C4A" w:rsidP="005F3420">
            <w:pPr>
              <w:pStyle w:val="TAH"/>
              <w:rPr>
                <w:ins w:id="7456" w:author="R2-1806228" w:date="2018-05-02T20:03:00Z"/>
                <w:lang w:val="en-GB"/>
              </w:rPr>
            </w:pPr>
            <w:ins w:id="7457" w:author="R2-1806228" w:date="2018-05-02T20:03:00Z">
              <w:r w:rsidRPr="00F35584">
                <w:rPr>
                  <w:lang w:val="en-GB"/>
                </w:rPr>
                <w:t>Conditional Presence</w:t>
              </w:r>
            </w:ins>
          </w:p>
        </w:tc>
        <w:tc>
          <w:tcPr>
            <w:tcW w:w="10146" w:type="dxa"/>
          </w:tcPr>
          <w:p w14:paraId="2875801A" w14:textId="77777777" w:rsidR="00EB3C4A" w:rsidRPr="00F35584" w:rsidRDefault="00EB3C4A" w:rsidP="005F3420">
            <w:pPr>
              <w:pStyle w:val="TAH"/>
              <w:rPr>
                <w:ins w:id="7458" w:author="R2-1806228" w:date="2018-05-02T20:03:00Z"/>
                <w:lang w:val="en-GB"/>
              </w:rPr>
            </w:pPr>
            <w:ins w:id="7459" w:author="R2-1806228" w:date="2018-05-02T20:03:00Z">
              <w:r w:rsidRPr="00F35584">
                <w:rPr>
                  <w:lang w:val="en-GB"/>
                </w:rPr>
                <w:t>Explanation</w:t>
              </w:r>
            </w:ins>
          </w:p>
        </w:tc>
      </w:tr>
      <w:tr w:rsidR="000E303A" w:rsidRPr="00F35584" w14:paraId="0F43D7DE" w14:textId="77777777" w:rsidTr="000E303A">
        <w:trPr>
          <w:ins w:id="7460" w:author="Rapporteur Rev 3" w:date="2018-05-22T18:11:00Z"/>
        </w:trPr>
        <w:tc>
          <w:tcPr>
            <w:tcW w:w="4027" w:type="dxa"/>
          </w:tcPr>
          <w:p w14:paraId="3F180AB1" w14:textId="6F6B89D9" w:rsidR="000E303A" w:rsidRPr="007B0F34" w:rsidRDefault="000E303A" w:rsidP="000E303A">
            <w:pPr>
              <w:pStyle w:val="TAL"/>
              <w:rPr>
                <w:ins w:id="7461" w:author="Rapporteur Rev 3" w:date="2018-05-22T18:11:00Z"/>
                <w:i/>
                <w:lang w:val="en-GB"/>
              </w:rPr>
            </w:pPr>
            <w:ins w:id="7462" w:author="Rapporteur Rev 3" w:date="2018-05-22T18:11:00Z">
              <w:r w:rsidRPr="000A01ED">
                <w:rPr>
                  <w:i/>
                  <w:lang w:val="en-GB"/>
                </w:rPr>
                <w:t>Aperiodic</w:t>
              </w:r>
            </w:ins>
          </w:p>
        </w:tc>
        <w:tc>
          <w:tcPr>
            <w:tcW w:w="10146" w:type="dxa"/>
          </w:tcPr>
          <w:p w14:paraId="185EFE06" w14:textId="4E62A10F" w:rsidR="000E303A" w:rsidRPr="00F35584" w:rsidRDefault="000E303A" w:rsidP="000E303A">
            <w:pPr>
              <w:pStyle w:val="TAL"/>
              <w:rPr>
                <w:ins w:id="7463" w:author="Rapporteur Rev 3" w:date="2018-05-22T18:11:00Z"/>
                <w:lang w:val="en-GB"/>
              </w:rPr>
            </w:pPr>
            <w:ins w:id="7464" w:author="Rapporteur Rev 3" w:date="2018-05-22T18:11:00Z">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ins>
          </w:p>
        </w:tc>
      </w:tr>
      <w:tr w:rsidR="000E303A" w:rsidRPr="00F35584" w14:paraId="557548F3" w14:textId="77777777" w:rsidTr="000E303A">
        <w:trPr>
          <w:ins w:id="7465" w:author="R2-1806228" w:date="2018-05-02T20:03:00Z"/>
        </w:trPr>
        <w:tc>
          <w:tcPr>
            <w:tcW w:w="4027" w:type="dxa"/>
          </w:tcPr>
          <w:p w14:paraId="6D3AC85E" w14:textId="77777777" w:rsidR="000E303A" w:rsidRPr="00F35584" w:rsidRDefault="000E303A" w:rsidP="000E303A">
            <w:pPr>
              <w:pStyle w:val="TAL"/>
              <w:rPr>
                <w:ins w:id="7466" w:author="R2-1806228" w:date="2018-05-02T20:03:00Z"/>
                <w:i/>
                <w:lang w:val="en-GB"/>
              </w:rPr>
            </w:pPr>
            <w:ins w:id="7467" w:author="R2-1806228" w:date="2018-05-02T20:03:00Z">
              <w:r w:rsidRPr="007B0F34">
                <w:rPr>
                  <w:i/>
                  <w:lang w:val="en-GB"/>
                </w:rPr>
                <w:t>CSI-IM-forInterference</w:t>
              </w:r>
            </w:ins>
          </w:p>
        </w:tc>
        <w:tc>
          <w:tcPr>
            <w:tcW w:w="10146" w:type="dxa"/>
          </w:tcPr>
          <w:p w14:paraId="03259FEF" w14:textId="77777777" w:rsidR="000E303A" w:rsidRPr="00F35584" w:rsidRDefault="000E303A" w:rsidP="000E303A">
            <w:pPr>
              <w:pStyle w:val="TAL"/>
              <w:rPr>
                <w:ins w:id="7468" w:author="R2-1806228" w:date="2018-05-02T20:03:00Z"/>
                <w:lang w:val="en-GB"/>
              </w:rPr>
            </w:pPr>
            <w:ins w:id="7469" w:author="R2-1806228" w:date="2018-05-02T20:03:00Z">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ins>
          </w:p>
        </w:tc>
      </w:tr>
      <w:tr w:rsidR="000E303A" w:rsidRPr="00F35584" w14:paraId="4DA424DD" w14:textId="77777777" w:rsidTr="000E303A">
        <w:trPr>
          <w:ins w:id="7470" w:author="R2-1806228" w:date="2018-05-02T20:03:00Z"/>
        </w:trPr>
        <w:tc>
          <w:tcPr>
            <w:tcW w:w="4027" w:type="dxa"/>
          </w:tcPr>
          <w:p w14:paraId="0F7C63CE" w14:textId="77777777" w:rsidR="000E303A" w:rsidRPr="00F35584" w:rsidRDefault="000E303A" w:rsidP="000E303A">
            <w:pPr>
              <w:pStyle w:val="TAL"/>
              <w:rPr>
                <w:ins w:id="7471" w:author="R2-1806228" w:date="2018-05-02T20:03:00Z"/>
                <w:i/>
                <w:lang w:val="en-GB"/>
              </w:rPr>
            </w:pPr>
            <w:ins w:id="7472" w:author="R2-1806228" w:date="2018-05-02T20:03:00Z">
              <w:r w:rsidRPr="007B0F34">
                <w:rPr>
                  <w:i/>
                  <w:lang w:val="en-GB"/>
                </w:rPr>
                <w:t>NZP-CSI-RS-forInterference</w:t>
              </w:r>
            </w:ins>
          </w:p>
        </w:tc>
        <w:tc>
          <w:tcPr>
            <w:tcW w:w="10146" w:type="dxa"/>
          </w:tcPr>
          <w:p w14:paraId="320D91EE" w14:textId="77777777" w:rsidR="000E303A" w:rsidRPr="00F35584" w:rsidRDefault="000E303A" w:rsidP="000E303A">
            <w:pPr>
              <w:pStyle w:val="TAL"/>
              <w:rPr>
                <w:ins w:id="7473" w:author="R2-1806228" w:date="2018-05-02T20:03:00Z"/>
                <w:lang w:val="en-GB"/>
              </w:rPr>
            </w:pPr>
            <w:ins w:id="7474" w:author="R2-1806228" w:date="2018-05-02T20:03:00Z">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ins>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7475" w:name="_Toc510018591"/>
      <w:r w:rsidRPr="00F35584">
        <w:t>–</w:t>
      </w:r>
      <w:r w:rsidRPr="00F35584">
        <w:tab/>
      </w:r>
      <w:r w:rsidRPr="00F35584">
        <w:rPr>
          <w:i/>
        </w:rPr>
        <w:t>CSI-FrequencyOccupation</w:t>
      </w:r>
      <w:bookmarkEnd w:id="7475"/>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1188F8D1"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del w:id="7476" w:author="Rapporteur Rev 3" w:date="2018-05-22T18:16:00Z">
        <w:r w:rsidRPr="00F35584" w:rsidDel="000E303A">
          <w:delText>2</w:delText>
        </w:r>
      </w:del>
      <w:ins w:id="7477" w:author="R1-1807887 LS on NR CSI-RS" w:date="2018-06-04T20:53:00Z">
        <w:r w:rsidR="00E43905">
          <w:t>2</w:t>
        </w:r>
      </w:ins>
      <w:r w:rsidRPr="00F35584">
        <w:t>4..maxNrofPhysicalResourceBlocks</w:t>
      </w:r>
      <w:ins w:id="7478" w:author="Rapporteur Rev 3" w:date="2018-05-22T18:16:00Z">
        <w:r w:rsidR="000E303A">
          <w:t>Plus</w:t>
        </w:r>
      </w:ins>
      <w:ins w:id="7479" w:author="Rapporteur Rev 3" w:date="2018-05-22T18:17:00Z">
        <w:r w:rsidR="000E303A">
          <w:t>1</w:t>
        </w:r>
      </w:ins>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E2150F" w:rsidRDefault="00413DF9" w:rsidP="00413DF9">
            <w:pPr>
              <w:pStyle w:val="TAL"/>
              <w:rPr>
                <w:szCs w:val="22"/>
                <w:lang w:val="sv-SE"/>
                <w:rPrChange w:id="7480" w:author="Rapporteur Rev 3" w:date="2018-05-22T18:20:00Z">
                  <w:rPr>
                    <w:szCs w:val="22"/>
                  </w:rPr>
                </w:rPrChange>
              </w:rPr>
            </w:pPr>
            <w:r w:rsidRPr="0040018C">
              <w:rPr>
                <w:szCs w:val="22"/>
              </w:rPr>
              <w:t>Number of PRBs across which this CSI resource spans. Only multiples of 4 are allowed. The smallest configurable number is the minimum of 24 and the width of the associated BWP.</w:t>
            </w:r>
            <w:ins w:id="7481" w:author="Rapporteur Rev 3" w:date="2018-05-22T18:20:00Z">
              <w:r w:rsidR="00E2150F">
                <w:rPr>
                  <w:szCs w:val="22"/>
                  <w:lang w:val="sv-SE"/>
                </w:rPr>
                <w:t xml:space="preserve"> If the</w:t>
              </w:r>
            </w:ins>
            <w:ins w:id="7482" w:author="Rapporteur Rev 3" w:date="2018-05-22T18:21:00Z">
              <w:r w:rsidR="00E2150F">
                <w:rPr>
                  <w:szCs w:val="22"/>
                  <w:lang w:val="sv-SE"/>
                </w:rPr>
                <w:t xml:space="preserve"> </w:t>
              </w:r>
            </w:ins>
            <w:ins w:id="7483" w:author="Rapporteur Rev 3" w:date="2018-05-22T18:20:00Z">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ins>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6B0A4D85" w:rsidR="00413DF9" w:rsidRPr="0040018C" w:rsidRDefault="00413DF9" w:rsidP="00413DF9">
            <w:pPr>
              <w:pStyle w:val="TAL"/>
              <w:rPr>
                <w:szCs w:val="22"/>
              </w:rPr>
            </w:pPr>
            <w:r w:rsidRPr="0040018C">
              <w:rPr>
                <w:szCs w:val="22"/>
              </w:rPr>
              <w:t>PRB where this CSI resource starts in relation to</w:t>
            </w:r>
            <w:del w:id="7484" w:author="R1-1807887 LS on NR CSI-RS" w:date="2018-06-04T20:50:00Z">
              <w:r w:rsidRPr="0040018C" w:rsidDel="00E43905">
                <w:rPr>
                  <w:szCs w:val="22"/>
                </w:rPr>
                <w:delText xml:space="preserve"> PRB 0 of the associated BWP</w:delText>
              </w:r>
            </w:del>
            <w:ins w:id="7485" w:author="R1-1807887 LS on NR CSI-RS" w:date="2018-06-04T21:02:00Z">
              <w:r w:rsidR="0024616D">
                <w:rPr>
                  <w:szCs w:val="22"/>
                  <w:lang w:val="en-GB"/>
                </w:rPr>
                <w:t>common resource block #0 (</w:t>
              </w:r>
            </w:ins>
            <w:ins w:id="7486" w:author="R1-1807887 LS on NR CSI-RS" w:date="2018-06-04T20:50:00Z">
              <w:r w:rsidR="00E43905" w:rsidRPr="00E43905">
                <w:rPr>
                  <w:szCs w:val="22"/>
                </w:rPr>
                <w:t>CRB#0</w:t>
              </w:r>
            </w:ins>
            <w:ins w:id="7487" w:author="R1-1807887 LS on NR CSI-RS" w:date="2018-06-04T21:02:00Z">
              <w:r w:rsidR="0024616D">
                <w:rPr>
                  <w:szCs w:val="22"/>
                  <w:lang w:val="en-GB"/>
                </w:rPr>
                <w:t>)</w:t>
              </w:r>
            </w:ins>
            <w:ins w:id="7488" w:author="R1-1807887 LS on NR CSI-RS" w:date="2018-06-04T20:50:00Z">
              <w:r w:rsidR="00E43905" w:rsidRPr="00E43905">
                <w:rPr>
                  <w:szCs w:val="22"/>
                </w:rPr>
                <w:t xml:space="preserve"> on the common resource block grid</w:t>
              </w:r>
            </w:ins>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7489" w:name="_Toc510018592"/>
      <w:r w:rsidRPr="00F35584">
        <w:t>–</w:t>
      </w:r>
      <w:r w:rsidRPr="00F35584">
        <w:tab/>
      </w:r>
      <w:r w:rsidRPr="00F35584">
        <w:rPr>
          <w:i/>
        </w:rPr>
        <w:t>CSI-IM-Resource</w:t>
      </w:r>
      <w:bookmarkEnd w:id="7489"/>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7490"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7490"/>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ins w:id="7491"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ins w:id="7492"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ins w:id="7493"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ins w:id="7494"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bl>
    <w:p w14:paraId="4E23D57C" w14:textId="44DE2D00" w:rsidR="00413DF9" w:rsidRDefault="00413DF9" w:rsidP="00413DF9">
      <w:pPr>
        <w:rPr>
          <w:ins w:id="7495" w:author="Rapporteur Rev 3" w:date="2018-05-22T18:23:00Z"/>
        </w:rPr>
      </w:pPr>
    </w:p>
    <w:tbl>
      <w:tblPr>
        <w:tblStyle w:val="TableGrid"/>
        <w:tblW w:w="14173" w:type="dxa"/>
        <w:tblLook w:val="04A0" w:firstRow="1" w:lastRow="0" w:firstColumn="1" w:lastColumn="0" w:noHBand="0" w:noVBand="1"/>
      </w:tblPr>
      <w:tblGrid>
        <w:gridCol w:w="4027"/>
        <w:gridCol w:w="10146"/>
      </w:tblGrid>
      <w:tr w:rsidR="00E2150F" w14:paraId="217DBED1" w14:textId="77777777" w:rsidTr="000C333A">
        <w:trPr>
          <w:ins w:id="7496" w:author="Rapporteur Rev 3" w:date="2018-05-22T18:23:00Z"/>
        </w:trPr>
        <w:tc>
          <w:tcPr>
            <w:tcW w:w="4027" w:type="dxa"/>
          </w:tcPr>
          <w:p w14:paraId="06365712" w14:textId="77777777" w:rsidR="00E2150F" w:rsidRPr="005B38C0" w:rsidRDefault="00E2150F" w:rsidP="000C333A">
            <w:pPr>
              <w:pStyle w:val="TAH"/>
              <w:rPr>
                <w:ins w:id="7497" w:author="Rapporteur Rev 3" w:date="2018-05-22T18:23:00Z"/>
              </w:rPr>
            </w:pPr>
            <w:ins w:id="7498" w:author="Rapporteur Rev 3" w:date="2018-05-22T18:23:00Z">
              <w:r>
                <w:t>Conditional Presence</w:t>
              </w:r>
            </w:ins>
          </w:p>
        </w:tc>
        <w:tc>
          <w:tcPr>
            <w:tcW w:w="10146" w:type="dxa"/>
          </w:tcPr>
          <w:p w14:paraId="6DB70668" w14:textId="77777777" w:rsidR="00E2150F" w:rsidRPr="005B38C0" w:rsidRDefault="00E2150F" w:rsidP="000C333A">
            <w:pPr>
              <w:pStyle w:val="TAH"/>
              <w:rPr>
                <w:ins w:id="7499" w:author="Rapporteur Rev 3" w:date="2018-05-22T18:23:00Z"/>
              </w:rPr>
            </w:pPr>
            <w:ins w:id="7500" w:author="Rapporteur Rev 3" w:date="2018-05-22T18:23:00Z">
              <w:r>
                <w:t>Explanation</w:t>
              </w:r>
            </w:ins>
          </w:p>
        </w:tc>
      </w:tr>
      <w:tr w:rsidR="00E2150F" w14:paraId="106E2577" w14:textId="77777777" w:rsidTr="000C333A">
        <w:trPr>
          <w:ins w:id="7501" w:author="Rapporteur Rev 3" w:date="2018-05-22T18:23:00Z"/>
        </w:trPr>
        <w:tc>
          <w:tcPr>
            <w:tcW w:w="4027" w:type="dxa"/>
          </w:tcPr>
          <w:p w14:paraId="700E154A" w14:textId="77777777" w:rsidR="00E2150F" w:rsidRPr="005B38C0" w:rsidRDefault="00E2150F" w:rsidP="000C333A">
            <w:pPr>
              <w:pStyle w:val="TAL"/>
              <w:rPr>
                <w:ins w:id="7502" w:author="Rapporteur Rev 3" w:date="2018-05-22T18:23:00Z"/>
                <w:i/>
              </w:rPr>
            </w:pPr>
            <w:ins w:id="7503" w:author="Rapporteur Rev 3" w:date="2018-05-22T18:23:00Z">
              <w:r w:rsidRPr="005B38C0">
                <w:rPr>
                  <w:i/>
                </w:rPr>
                <w:t>PeriodicOrSemiPersistent</w:t>
              </w:r>
            </w:ins>
          </w:p>
        </w:tc>
        <w:tc>
          <w:tcPr>
            <w:tcW w:w="10146" w:type="dxa"/>
          </w:tcPr>
          <w:p w14:paraId="6753AF04" w14:textId="77777777" w:rsidR="00E2150F" w:rsidRPr="005B38C0" w:rsidRDefault="00E2150F" w:rsidP="000C333A">
            <w:pPr>
              <w:pStyle w:val="TAL"/>
              <w:rPr>
                <w:ins w:id="7504" w:author="Rapporteur Rev 3" w:date="2018-05-22T18:23:00Z"/>
              </w:rPr>
            </w:pPr>
            <w:bookmarkStart w:id="7505" w:name="_Hlk513554549"/>
            <w:ins w:id="7506" w:author="Rapporteur Rev 3" w:date="2018-05-22T18:23:00Z">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7505"/>
              <w:r>
                <w:rPr>
                  <w:lang w:val="en-US"/>
                </w:rPr>
                <w:t>.</w:t>
              </w:r>
            </w:ins>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7507" w:name="_Toc510018593"/>
      <w:r w:rsidRPr="00F35584">
        <w:t>–</w:t>
      </w:r>
      <w:r w:rsidRPr="00F35584">
        <w:tab/>
      </w:r>
      <w:r w:rsidRPr="00F35584">
        <w:rPr>
          <w:i/>
        </w:rPr>
        <w:t>CSI-IM-ResourceId</w:t>
      </w:r>
      <w:bookmarkEnd w:id="7507"/>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7508" w:name="_Toc510018594"/>
      <w:r w:rsidRPr="00F35584">
        <w:t>–</w:t>
      </w:r>
      <w:r w:rsidRPr="00F35584">
        <w:tab/>
      </w:r>
      <w:r w:rsidRPr="00F35584">
        <w:rPr>
          <w:i/>
        </w:rPr>
        <w:t>CSI-IM-ResourceSet</w:t>
      </w:r>
      <w:bookmarkEnd w:id="7508"/>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7509" w:name="_Toc510018595"/>
      <w:r w:rsidRPr="00F35584">
        <w:t>–</w:t>
      </w:r>
      <w:r w:rsidRPr="00F35584">
        <w:tab/>
      </w:r>
      <w:r w:rsidRPr="00F35584">
        <w:rPr>
          <w:i/>
        </w:rPr>
        <w:t>CSI-IM-ResourceSetId</w:t>
      </w:r>
      <w:bookmarkEnd w:id="7509"/>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7510" w:name="_Toc510018596"/>
      <w:r w:rsidRPr="00F35584">
        <w:t>–</w:t>
      </w:r>
      <w:r w:rsidRPr="00F35584">
        <w:tab/>
      </w:r>
      <w:r w:rsidRPr="00F35584">
        <w:rPr>
          <w:i/>
        </w:rPr>
        <w:t>CSI-MeasConfig</w:t>
      </w:r>
      <w:bookmarkEnd w:id="7510"/>
    </w:p>
    <w:p w14:paraId="1B8B206A" w14:textId="5008F090"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ins w:id="7511" w:author="R2-1806228" w:date="2018-05-02T20:05:00Z">
        <w:r w:rsidR="00EB3C4A">
          <w:t>,</w:t>
        </w:r>
      </w:ins>
      <w:del w:id="7512" w:author="R2-1806228" w:date="2018-05-02T20:05:00Z">
        <w:r w:rsidRPr="00F35584" w:rsidDel="00EB3C4A">
          <w:delText xml:space="preserve"> and</w:delText>
        </w:r>
      </w:del>
      <w:r w:rsidRPr="00F35584">
        <w:t xml:space="preserve"> channel state information reports to be transmitted on </w:t>
      </w:r>
      <w:del w:id="7513" w:author="R2-1806228" w:date="2018-05-02T20:05:00Z">
        <w:r w:rsidRPr="00F35584" w:rsidDel="00582A70">
          <w:delText>L1 (</w:delText>
        </w:r>
      </w:del>
      <w:r w:rsidRPr="00F35584">
        <w:t>PUCCH</w:t>
      </w:r>
      <w:del w:id="7514" w:author="R2-1806228" w:date="2018-05-02T20:05:00Z">
        <w:r w:rsidRPr="00F35584" w:rsidDel="00582A70">
          <w:delText>, PUSCH)</w:delText>
        </w:r>
      </w:del>
      <w:r w:rsidRPr="00F35584">
        <w:t xml:space="preserve"> on the serving cell in which </w:t>
      </w:r>
      <w:r w:rsidRPr="00F35584">
        <w:rPr>
          <w:i/>
        </w:rPr>
        <w:t>CSI-MeasConfig</w:t>
      </w:r>
      <w:r w:rsidRPr="00F35584">
        <w:t xml:space="preserve"> is included</w:t>
      </w:r>
      <w:ins w:id="7515" w:author="R2-1806228" w:date="2018-05-02T20:06:00Z">
        <w:r w:rsidR="00582A70">
          <w:t xml:space="preserve"> and channel state information reports on PUSCH triggered by DCI received on the serving cell in which </w:t>
        </w:r>
        <w:r w:rsidR="00582A70" w:rsidRPr="00CF2D9C">
          <w:rPr>
            <w:i/>
          </w:rPr>
          <w:t>CSI-MeasConfig</w:t>
        </w:r>
        <w:r w:rsidR="00582A70">
          <w:t xml:space="preserve"> is included</w:t>
        </w:r>
      </w:ins>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549D2752" w14:textId="7303D1CD" w:rsidR="00D24024" w:rsidRPr="00F35584" w:rsidDel="00582A70" w:rsidRDefault="00D24024" w:rsidP="00D24024">
      <w:pPr>
        <w:pStyle w:val="PL"/>
        <w:rPr>
          <w:del w:id="7516" w:author="R2-1806228" w:date="2018-05-02T20:06:00Z"/>
          <w:rFonts w:eastAsia="DengXian"/>
        </w:rPr>
      </w:pPr>
      <w:del w:id="7517" w:author="R2-1806228" w:date="2018-05-02T20:06:00Z">
        <w:r w:rsidRPr="00F35584" w:rsidDel="00582A70">
          <w:rPr>
            <w:rFonts w:eastAsia="DengXian"/>
          </w:rPr>
          <w:delText>maxNrofNZP-CSI-RS-ResourceSets</w:delText>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delText>64</w:delText>
        </w:r>
      </w:del>
    </w:p>
    <w:p w14:paraId="2BFA50E1" w14:textId="241B5B69" w:rsidR="00D24024" w:rsidRPr="00F35584" w:rsidDel="00582A70" w:rsidRDefault="00D24024" w:rsidP="00D24024">
      <w:pPr>
        <w:pStyle w:val="PL"/>
        <w:rPr>
          <w:del w:id="7518" w:author="R2-1806228" w:date="2018-05-02T20:06:00Z"/>
          <w:rFonts w:eastAsia="DengXian"/>
        </w:rPr>
      </w:pPr>
      <w:del w:id="7519" w:author="R2-1806228" w:date="2018-05-02T20:06:00Z">
        <w:r w:rsidRPr="00F35584" w:rsidDel="00582A70">
          <w:rPr>
            <w:rFonts w:eastAsia="DengXian"/>
          </w:rPr>
          <w:delText>maxNrofNZP-CSI-RS-ResourceSets-1</w:delText>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delText>63</w:delText>
        </w:r>
      </w:del>
    </w:p>
    <w:p w14:paraId="3CFD8448" w14:textId="488E89DC" w:rsidR="00D24024" w:rsidRPr="00F35584" w:rsidDel="00582A70" w:rsidRDefault="00D24024" w:rsidP="00D24024">
      <w:pPr>
        <w:pStyle w:val="PL"/>
        <w:rPr>
          <w:del w:id="7520" w:author="R2-1806228" w:date="2018-05-02T20:06:00Z"/>
        </w:rPr>
      </w:pPr>
    </w:p>
    <w:p w14:paraId="64C88F01" w14:textId="23622CF2" w:rsidR="00D24024" w:rsidRPr="00F35584" w:rsidDel="00582A70" w:rsidRDefault="00D24024" w:rsidP="00D24024">
      <w:pPr>
        <w:pStyle w:val="PL"/>
        <w:rPr>
          <w:del w:id="7521" w:author="R2-1806228" w:date="2018-05-02T20:06:00Z"/>
          <w:rFonts w:eastAsia="DengXian"/>
        </w:rPr>
      </w:pPr>
      <w:del w:id="7522" w:author="R2-1806228" w:date="2018-05-02T20:06:00Z">
        <w:r w:rsidRPr="00F35584" w:rsidDel="00582A70">
          <w:delText>maxNrofCSI-SSB-ResourceSets</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w:delText>
        </w:r>
        <w:r w:rsidRPr="00F35584" w:rsidDel="00582A70">
          <w:rPr>
            <w:rFonts w:eastAsia="DengXian"/>
          </w:rPr>
          <w:tab/>
        </w:r>
        <w:r w:rsidRPr="00F35584" w:rsidDel="00582A70">
          <w:rPr>
            <w:rFonts w:eastAsia="DengXian"/>
          </w:rPr>
          <w:tab/>
        </w:r>
        <w:r w:rsidRPr="00F35584" w:rsidDel="00582A70">
          <w:rPr>
            <w:rFonts w:eastAsia="DengXian"/>
          </w:rPr>
          <w:tab/>
          <w:delText>64</w:delText>
        </w:r>
      </w:del>
    </w:p>
    <w:p w14:paraId="7D22F2D3" w14:textId="75F022EB" w:rsidR="00D24024" w:rsidRPr="00F35584" w:rsidDel="00582A70" w:rsidRDefault="00D24024" w:rsidP="00D24024">
      <w:pPr>
        <w:pStyle w:val="PL"/>
        <w:rPr>
          <w:del w:id="7523" w:author="R2-1806228" w:date="2018-05-02T20:06:00Z"/>
          <w:rFonts w:eastAsia="DengXian"/>
        </w:rPr>
      </w:pPr>
      <w:del w:id="7524" w:author="R2-1806228" w:date="2018-05-02T20:06:00Z">
        <w:r w:rsidRPr="00F35584" w:rsidDel="00582A70">
          <w:delText>maxNrofCSI-SSB-ResourceSets-1</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w:delText>
        </w:r>
        <w:r w:rsidRPr="00F35584" w:rsidDel="00582A70">
          <w:rPr>
            <w:rFonts w:eastAsia="DengXian"/>
          </w:rPr>
          <w:tab/>
        </w:r>
        <w:r w:rsidRPr="00F35584" w:rsidDel="00582A70">
          <w:rPr>
            <w:rFonts w:eastAsia="DengXian"/>
          </w:rPr>
          <w:tab/>
        </w:r>
        <w:r w:rsidRPr="00F35584" w:rsidDel="00582A70">
          <w:rPr>
            <w:rFonts w:eastAsia="DengXian"/>
          </w:rPr>
          <w:tab/>
          <w:delText>63</w:delText>
        </w:r>
      </w:del>
    </w:p>
    <w:p w14:paraId="40CA8436" w14:textId="18788CEE" w:rsidR="00D24024" w:rsidRPr="00F35584" w:rsidDel="00582A70" w:rsidRDefault="00D24024" w:rsidP="00D24024">
      <w:pPr>
        <w:pStyle w:val="PL"/>
        <w:rPr>
          <w:del w:id="7525" w:author="R2-1806228" w:date="2018-05-02T20:06:00Z"/>
          <w:rFonts w:eastAsia="DengXian"/>
        </w:rPr>
      </w:pPr>
    </w:p>
    <w:p w14:paraId="343ED353" w14:textId="498D7409" w:rsidR="00D24024" w:rsidRPr="00F35584" w:rsidDel="00582A70" w:rsidRDefault="00D24024" w:rsidP="00D24024">
      <w:pPr>
        <w:pStyle w:val="PL"/>
        <w:rPr>
          <w:del w:id="7526" w:author="R2-1806228" w:date="2018-05-02T20:06:00Z"/>
          <w:rFonts w:eastAsia="DengXian"/>
        </w:rPr>
      </w:pPr>
      <w:del w:id="7527" w:author="R2-1806228" w:date="2018-05-02T20:06:00Z">
        <w:r w:rsidRPr="00F35584" w:rsidDel="00582A70">
          <w:rPr>
            <w:rFonts w:eastAsia="DengXian"/>
          </w:rPr>
          <w:delText xml:space="preserve">maxNrofCSI-IM-ResourceSets </w:delText>
        </w:r>
        <w:r w:rsidRPr="00F35584" w:rsidDel="00582A70">
          <w:rPr>
            <w:rFonts w:eastAsia="DengXian"/>
          </w:rPr>
          <w:tab/>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w:delText>
        </w:r>
        <w:r w:rsidRPr="00F35584" w:rsidDel="00582A70">
          <w:rPr>
            <w:rFonts w:eastAsia="DengXian"/>
          </w:rPr>
          <w:tab/>
        </w:r>
        <w:r w:rsidRPr="00F35584" w:rsidDel="00582A70">
          <w:rPr>
            <w:rFonts w:eastAsia="DengXian"/>
          </w:rPr>
          <w:tab/>
        </w:r>
        <w:r w:rsidRPr="00F35584" w:rsidDel="00582A70">
          <w:rPr>
            <w:rFonts w:eastAsia="DengXian"/>
          </w:rPr>
          <w:tab/>
          <w:delText>64</w:delText>
        </w:r>
      </w:del>
    </w:p>
    <w:p w14:paraId="693DEA78" w14:textId="5A5D5F54" w:rsidR="00D24024" w:rsidRPr="00F35584" w:rsidDel="00582A70" w:rsidRDefault="00D24024" w:rsidP="00D24024">
      <w:pPr>
        <w:pStyle w:val="PL"/>
        <w:rPr>
          <w:del w:id="7528" w:author="R2-1806228" w:date="2018-05-02T20:06:00Z"/>
        </w:rPr>
      </w:pPr>
      <w:del w:id="7529" w:author="R2-1806228" w:date="2018-05-02T20:06:00Z">
        <w:r w:rsidRPr="00F35584" w:rsidDel="00582A70">
          <w:rPr>
            <w:rFonts w:eastAsia="DengXian"/>
          </w:rPr>
          <w:delText>maxNrofCSI-IM-ResourceSets</w:delText>
        </w:r>
        <w:r w:rsidRPr="00F35584" w:rsidDel="00582A70">
          <w:delText>-1</w:delText>
        </w:r>
        <w:r w:rsidRPr="00F35584" w:rsidDel="00582A70">
          <w:tab/>
        </w:r>
        <w:r w:rsidRPr="00F35584" w:rsidDel="00582A70">
          <w:tab/>
        </w:r>
        <w:r w:rsidRPr="00F35584" w:rsidDel="00582A70">
          <w:rPr>
            <w:color w:val="993366"/>
          </w:rPr>
          <w:delText>INTEGER</w:delText>
        </w:r>
        <w:r w:rsidRPr="00F35584" w:rsidDel="00582A70">
          <w:delText xml:space="preserve"> ::=</w:delText>
        </w:r>
        <w:r w:rsidRPr="00F35584" w:rsidDel="00582A70">
          <w:tab/>
        </w:r>
        <w:r w:rsidRPr="00F35584" w:rsidDel="00582A70">
          <w:tab/>
        </w:r>
        <w:r w:rsidRPr="00F35584" w:rsidDel="00582A70">
          <w:tab/>
          <w:delText>63</w:delText>
        </w:r>
      </w:del>
    </w:p>
    <w:p w14:paraId="0758FD33" w14:textId="4B1F11C6" w:rsidR="00D24024" w:rsidRPr="00F35584" w:rsidDel="00582A70" w:rsidRDefault="00D24024" w:rsidP="00C06796">
      <w:pPr>
        <w:pStyle w:val="PL"/>
        <w:rPr>
          <w:del w:id="7530" w:author="R2-1806228" w:date="2018-05-02T20:06:00Z"/>
        </w:rPr>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7531" w:name="_Toc510018597"/>
      <w:r w:rsidRPr="00F35584">
        <w:t>–</w:t>
      </w:r>
      <w:r w:rsidRPr="00F35584">
        <w:tab/>
      </w:r>
      <w:r w:rsidRPr="00F35584">
        <w:rPr>
          <w:i/>
        </w:rPr>
        <w:t>CSI-ReportConfig</w:t>
      </w:r>
      <w:bookmarkEnd w:id="7531"/>
    </w:p>
    <w:p w14:paraId="4820E0A6" w14:textId="2B3F1ED3" w:rsidR="007F78C2" w:rsidRPr="00F35584" w:rsidRDefault="007F78C2" w:rsidP="007F78C2">
      <w:r w:rsidRPr="00F35584">
        <w:t xml:space="preserve">The IE </w:t>
      </w:r>
      <w:r w:rsidRPr="00F35584">
        <w:rPr>
          <w:i/>
        </w:rPr>
        <w:t>CSI-ReportConfig</w:t>
      </w:r>
      <w:r w:rsidRPr="00F35584">
        <w:t xml:space="preserve"> is used to configure</w:t>
      </w:r>
      <w:ins w:id="7532" w:author="R2-1806228" w:date="2018-05-02T20:06:00Z">
        <w:r w:rsidR="00582A70">
          <w:t xml:space="preserve"> a periodic or semi-persistent</w:t>
        </w:r>
      </w:ins>
      <w:r w:rsidRPr="00F35584">
        <w:t xml:space="preserve"> report</w:t>
      </w:r>
      <w:del w:id="7533" w:author="R2-1806228" w:date="2018-05-02T20:06:00Z">
        <w:r w:rsidRPr="00F35584" w:rsidDel="00582A70">
          <w:delText>s</w:delText>
        </w:r>
      </w:del>
      <w:r w:rsidRPr="00F35584">
        <w:t xml:space="preserve"> sent on </w:t>
      </w:r>
      <w:del w:id="7534" w:author="R2-1806228" w:date="2018-05-02T20:07:00Z">
        <w:r w:rsidRPr="00F35584" w:rsidDel="00582A70">
          <w:delText xml:space="preserve">L1 (e.g. </w:delText>
        </w:r>
      </w:del>
      <w:r w:rsidRPr="00F35584">
        <w:t>PUCCH</w:t>
      </w:r>
      <w:del w:id="7535" w:author="R2-1806228" w:date="2018-05-02T20:07:00Z">
        <w:r w:rsidRPr="00F35584" w:rsidDel="00582A70">
          <w:delText>)</w:delText>
        </w:r>
      </w:del>
      <w:r w:rsidRPr="00F35584">
        <w:t xml:space="preserve"> on the cell in which the </w:t>
      </w:r>
      <w:r w:rsidRPr="00F35584">
        <w:rPr>
          <w:i/>
        </w:rPr>
        <w:t>CSI-ReportConfig</w:t>
      </w:r>
      <w:r w:rsidRPr="00F35584">
        <w:t xml:space="preserve"> is included</w:t>
      </w:r>
      <w:ins w:id="7536" w:author="R2-1806228" w:date="2018-05-02T20:08:00Z">
        <w:r w:rsidR="00582A70">
          <w:t>,</w:t>
        </w:r>
      </w:ins>
      <w:ins w:id="7537" w:author="R2-1806228" w:date="2018-05-02T20:07:00Z">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ins>
      <w:r w:rsidRPr="00F35584">
        <w:t>.</w:t>
      </w:r>
      <w:ins w:id="7538" w:author="Rapporteur FieldDescriptionCleanup" w:date="2018-04-23T13:33:00Z">
        <w:r w:rsidR="00752223">
          <w:t xml:space="preserve"> S</w:t>
        </w:r>
        <w:r w:rsidR="00752223" w:rsidRPr="00752223">
          <w:t>ee 38.214, section 5.2.1</w:t>
        </w:r>
        <w:r w:rsidR="00752223">
          <w:t>.</w:t>
        </w:r>
      </w:ins>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10DBD555" w14:textId="67AA468A" w:rsidR="007F78C2" w:rsidRPr="00F35584" w:rsidDel="00752223" w:rsidRDefault="007F78C2" w:rsidP="00C06796">
      <w:pPr>
        <w:pStyle w:val="PL"/>
        <w:rPr>
          <w:del w:id="7539" w:author="Rapporteur FieldDescriptionCleanup" w:date="2018-04-23T13:33:00Z"/>
          <w:color w:val="808080"/>
        </w:rPr>
      </w:pPr>
      <w:del w:id="7540" w:author="Rapporteur FieldDescriptionCleanup" w:date="2018-04-23T13:33:00Z">
        <w:r w:rsidRPr="00F35584" w:rsidDel="00752223">
          <w:rPr>
            <w:color w:val="808080"/>
          </w:rPr>
          <w:delText>-- Configuration of a CSI-Report sent on L1 (e.g. PUCCH) (see 38.214, section 5.2.1)</w:delText>
        </w:r>
      </w:del>
    </w:p>
    <w:p w14:paraId="2BC98DF9" w14:textId="77777777" w:rsidR="00752223" w:rsidRDefault="00752223" w:rsidP="007F78C2">
      <w:pPr>
        <w:pStyle w:val="PL"/>
        <w:rPr>
          <w:ins w:id="7541" w:author="Rapporteur FieldDescriptionCleanup" w:date="2018-04-23T13:33:00Z"/>
        </w:rPr>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ins w:id="7542" w:author="Rapporteur Rev 3" w:date="2018-05-29T20:49:00Z">
        <w:r w:rsidR="00C6162F">
          <w:tab/>
        </w:r>
        <w:r w:rsidR="00C6162F">
          <w:tab/>
        </w:r>
      </w:ins>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ins w:id="7543" w:author="Rapporteur Rev 3" w:date="2018-05-29T20:49:00Z">
        <w:r w:rsidR="00C6162F">
          <w:tab/>
        </w:r>
      </w:ins>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ins w:id="7544" w:author="Rapporteur Rev 3" w:date="2018-05-29T20:49:00Z">
        <w:r w:rsidR="00C6162F">
          <w:tab/>
        </w:r>
      </w:ins>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027FDCB8" w:rsidR="007F78C2" w:rsidRPr="00F35584" w:rsidRDefault="007F78C2" w:rsidP="007F78C2">
      <w:pPr>
        <w:pStyle w:val="PL"/>
      </w:pPr>
      <w:bookmarkStart w:id="7545"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7546" w:author="R2-1806228" w:date="2018-05-02T20:23:00Z">
        <w:r w:rsidR="00BD5E6C" w:rsidRPr="00BD5E6C">
          <w:t xml:space="preserve"> maxNrofUL-Allocations</w:t>
        </w:r>
      </w:ins>
      <w:del w:id="7547" w:author="R2-1806228" w:date="2018-05-02T20:23:00Z">
        <w:r w:rsidRPr="00F35584" w:rsidDel="00BD5E6C">
          <w:delText>4</w:delText>
        </w:r>
      </w:del>
      <w:r w:rsidRPr="00F35584">
        <w:t>))</w:t>
      </w:r>
      <w:r w:rsidRPr="00F35584">
        <w:rPr>
          <w:color w:val="993366"/>
        </w:rPr>
        <w:t xml:space="preserve"> OF</w:t>
      </w:r>
      <w:r w:rsidRPr="00F35584">
        <w:t xml:space="preserve"> </w:t>
      </w:r>
      <w:ins w:id="7548" w:author="Rapporteur Rev 3" w:date="2018-06-05T08:21:00Z">
        <w:r w:rsidR="00736AA2" w:rsidRPr="00F35584">
          <w:rPr>
            <w:color w:val="993366"/>
          </w:rPr>
          <w:t>INTEGER</w:t>
        </w:r>
        <w:r w:rsidR="00736AA2" w:rsidRPr="00F35584">
          <w:t>(0..3</w:t>
        </w:r>
        <w:r w:rsidR="00736AA2">
          <w:t>2</w:t>
        </w:r>
        <w:r w:rsidR="00736AA2" w:rsidRPr="00F35584">
          <w:t>)</w:t>
        </w:r>
      </w:ins>
      <w:ins w:id="7549" w:author="R2-1806228" w:date="2018-05-02T20:24:00Z">
        <w:del w:id="7550" w:author="Rapporteur Rev 3" w:date="2018-06-05T08:21:00Z">
          <w:r w:rsidR="00BD5E6C" w:rsidRPr="003231D2" w:rsidDel="00736AA2">
            <w:rPr>
              <w:color w:val="993366"/>
            </w:rPr>
            <w:delText>ENUMERATED {n0, n1, n2, n3, n4, n5, n6, n7, n8, n10, n16, n20, n32}</w:delText>
          </w:r>
        </w:del>
      </w:ins>
      <w:del w:id="7551" w:author="R2-1806228" w:date="2018-05-02T20:24:00Z">
        <w:r w:rsidRPr="00F35584" w:rsidDel="00BD5E6C">
          <w:rPr>
            <w:color w:val="993366"/>
          </w:rPr>
          <w:delText>INTEGER</w:delText>
        </w:r>
        <w:r w:rsidRPr="00F35584" w:rsidDel="00BD5E6C">
          <w:delText xml:space="preserve"> (0..7)</w:delText>
        </w:r>
      </w:del>
      <w:r w:rsidRPr="00F35584">
        <w:t>,</w:t>
      </w:r>
    </w:p>
    <w:bookmarkEnd w:id="7545"/>
    <w:p w14:paraId="5F3C10EF" w14:textId="09BC3561" w:rsidR="007F78C2" w:rsidRPr="00F35584" w:rsidDel="00BD5E6C" w:rsidRDefault="007F78C2" w:rsidP="007F78C2">
      <w:pPr>
        <w:pStyle w:val="PL"/>
        <w:rPr>
          <w:del w:id="7552" w:author="R2-1806228" w:date="2018-05-02T20:24:00Z"/>
        </w:rPr>
      </w:pPr>
      <w:del w:id="7553" w:author="R2-1806228" w:date="2018-05-02T20:24:00Z">
        <w:r w:rsidRPr="00F35584" w:rsidDel="00BD5E6C">
          <w:tab/>
        </w:r>
        <w:r w:rsidRPr="00F35584" w:rsidDel="00BD5E6C">
          <w:tab/>
        </w:r>
        <w:r w:rsidRPr="00F35584" w:rsidDel="00BD5E6C">
          <w:tab/>
          <w:delText>csi-RNTI</w:delText>
        </w:r>
        <w:r w:rsidRPr="00F35584" w:rsidDel="00BD5E6C">
          <w:tab/>
        </w:r>
        <w:r w:rsidRPr="00F35584" w:rsidDel="00BD5E6C">
          <w:tab/>
        </w:r>
        <w:r w:rsidRPr="00F35584" w:rsidDel="00BD5E6C">
          <w:tab/>
        </w:r>
        <w:r w:rsidRPr="00F35584" w:rsidDel="00BD5E6C">
          <w:tab/>
        </w:r>
        <w:r w:rsidRPr="00F35584" w:rsidDel="00BD5E6C">
          <w:tab/>
        </w:r>
        <w:r w:rsidRPr="00F35584" w:rsidDel="00BD5E6C">
          <w:tab/>
        </w:r>
        <w:r w:rsidRPr="00F35584" w:rsidDel="00BD5E6C">
          <w:tab/>
        </w:r>
        <w:r w:rsidRPr="00F35584" w:rsidDel="00BD5E6C">
          <w:tab/>
          <w:delText>RNTI-Value,</w:delText>
        </w:r>
      </w:del>
    </w:p>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26D98995"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7554" w:author="R2-1806228" w:date="2018-05-02T20:32:00Z">
        <w:r w:rsidR="007A2D42" w:rsidRPr="007A2D42">
          <w:t>maxNrofUL-Allocations</w:t>
        </w:r>
      </w:ins>
      <w:del w:id="7555" w:author="R2-1806228" w:date="2018-05-02T20:32:00Z">
        <w:r w:rsidRPr="00F35584" w:rsidDel="007A2D42">
          <w:delText>16</w:delText>
        </w:r>
      </w:del>
      <w:r w:rsidRPr="00F35584">
        <w:t>))</w:t>
      </w:r>
      <w:r w:rsidRPr="00F35584">
        <w:rPr>
          <w:color w:val="993366"/>
        </w:rPr>
        <w:t xml:space="preserve"> OF</w:t>
      </w:r>
      <w:r w:rsidRPr="00F35584">
        <w:t xml:space="preserve"> </w:t>
      </w:r>
      <w:ins w:id="7556" w:author="Rapporteur Rev 3" w:date="2018-06-05T08:21:00Z">
        <w:r w:rsidR="00736AA2" w:rsidRPr="00F35584">
          <w:rPr>
            <w:color w:val="993366"/>
          </w:rPr>
          <w:t>INTEGER</w:t>
        </w:r>
        <w:r w:rsidR="00736AA2" w:rsidRPr="00F35584">
          <w:t>(0..3</w:t>
        </w:r>
        <w:r w:rsidR="00736AA2">
          <w:t>2</w:t>
        </w:r>
        <w:r w:rsidR="00736AA2" w:rsidRPr="00F35584">
          <w:t>)</w:t>
        </w:r>
      </w:ins>
      <w:ins w:id="7557" w:author="R2-1806228" w:date="2018-05-02T20:33:00Z">
        <w:del w:id="7558" w:author="Rapporteur Rev 3" w:date="2018-06-05T08:21:00Z">
          <w:r w:rsidR="007A2D42" w:rsidRPr="003231D2" w:rsidDel="00736AA2">
            <w:rPr>
              <w:color w:val="993366"/>
            </w:rPr>
            <w:delText>ENUMERATED {n0, n1, n2, n3, n4, n5, n6, n7, n8, n10, n16, n20, n32}</w:delText>
          </w:r>
        </w:del>
      </w:ins>
      <w:del w:id="7559" w:author="R2-1806228" w:date="2018-05-02T20:33:00Z">
        <w:r w:rsidRPr="00F35584" w:rsidDel="007A2D42">
          <w:rPr>
            <w:color w:val="993366"/>
          </w:rPr>
          <w:delText>INTEGER</w:delText>
        </w:r>
        <w:r w:rsidRPr="00F35584" w:rsidDel="007A2D42">
          <w:delText xml:space="preserve"> (0..7)</w:delText>
        </w:r>
      </w:del>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ins w:id="7560"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7561" w:author="Rapporteur Rev 3" w:date="2018-05-29T20:52:00Z">
        <w:r w:rsidR="00006D1B" w:rsidRPr="00006D1B">
          <w:t xml:space="preserve"> </w:t>
        </w:r>
        <w:r w:rsidR="00006D1B" w:rsidRPr="00006D1B">
          <w:tab/>
          <w:t>-- Need R</w:t>
        </w:r>
      </w:ins>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ins w:id="7562"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7563" w:author="Rapporteur Rev 3" w:date="2018-05-29T20:52:00Z">
        <w:r w:rsidR="00006D1B" w:rsidRPr="00006D1B">
          <w:t xml:space="preserve"> </w:t>
        </w:r>
        <w:r w:rsidR="00006D1B" w:rsidRPr="00006D1B">
          <w:tab/>
          <w:t>-- Need R</w:t>
        </w:r>
      </w:ins>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ins w:id="7564"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7565" w:author="Rapporteur Rev 3" w:date="2018-05-29T20:52:00Z">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ins>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ins w:id="7566"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7567" w:author="Rapporteur Rev 3" w:date="2018-05-29T20:52:00Z">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ins>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ins w:id="7568"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7569" w:author="Rapporteur Rev 3" w:date="2018-05-29T20:52:00Z">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ins>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ins w:id="7570" w:author="Rapporteur  Rev 3" w:date="2018-05-24T07:37:00Z">
        <w:r w:rsidR="00812BC0" w:rsidRPr="00812BC0">
          <w:t xml:space="preserve"> </w:t>
        </w:r>
        <w:r w:rsidR="00812BC0">
          <w:tab/>
          <w:t>-- Need R</w:t>
        </w:r>
      </w:ins>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4C610B4D" w14:textId="7A008394" w:rsidR="007F78C2" w:rsidRPr="00F35584" w:rsidDel="009C77A6" w:rsidRDefault="007F78C2" w:rsidP="007F78C2">
      <w:pPr>
        <w:pStyle w:val="PL"/>
        <w:rPr>
          <w:del w:id="7571" w:author="R1-1807874 LS on RRC Parameters for NR URLLC" w:date="2018-06-04T21:20:00Z"/>
        </w:rPr>
      </w:pPr>
      <w:del w:id="7572" w:author="R1-1807874 LS on RRC Parameters for NR URLLC" w:date="2018-06-04T21:20:00Z">
        <w:r w:rsidRPr="00F35584" w:rsidDel="009C77A6">
          <w:tab/>
          <w:delText>bler-Target</w:delText>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rPr>
            <w:color w:val="993366"/>
          </w:rPr>
          <w:delText>ENUMERATED</w:delText>
        </w:r>
        <w:r w:rsidRPr="00F35584" w:rsidDel="009C77A6">
          <w:delText xml:space="preserve"> {zerodot1, spare3, spa</w:delText>
        </w:r>
      </w:del>
      <w:ins w:id="7573" w:author="Rapporteur Rev 3" w:date="2018-05-29T20:51:00Z">
        <w:del w:id="7574" w:author="R1-1807874 LS on RRC Parameters for NR URLLC" w:date="2018-06-04T21:20:00Z">
          <w:r w:rsidR="00C6162F" w:rsidDel="009C77A6">
            <w:delText>r</w:delText>
          </w:r>
        </w:del>
      </w:ins>
      <w:del w:id="7575" w:author="R1-1807874 LS on RRC Parameters for NR URLLC" w:date="2018-06-04T21:20:00Z">
        <w:r w:rsidRPr="00F35584" w:rsidDel="009C77A6">
          <w:delText>ce2, spare1}</w:delText>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rPr>
            <w:color w:val="993366"/>
          </w:rPr>
          <w:delText>OPTIONAL</w:delText>
        </w:r>
        <w:r w:rsidRPr="00F35584" w:rsidDel="009C77A6">
          <w:delText>,</w:delText>
        </w:r>
      </w:del>
      <w:ins w:id="7576" w:author="Rapporteur Rev 3" w:date="2018-05-29T20:51:00Z">
        <w:del w:id="7577" w:author="R1-1807874 LS on RRC Parameters for NR URLLC" w:date="2018-06-04T21:20:00Z">
          <w:r w:rsidR="00C6162F" w:rsidDel="009C77A6">
            <w:tab/>
            <w:delText>-- Need R</w:delText>
          </w:r>
        </w:del>
      </w:ins>
    </w:p>
    <w:p w14:paraId="71F6C72D" w14:textId="4CD79E5C" w:rsidR="00D02716" w:rsidRDefault="007F78C2" w:rsidP="007F78C2">
      <w:pPr>
        <w:pStyle w:val="PL"/>
        <w:rPr>
          <w:ins w:id="7578" w:author="R2-1806228" w:date="2018-05-02T20:33:00Z"/>
        </w:rPr>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del w:id="7579" w:author="Rapporteur Rev 3" w:date="2018-05-29T20:51:00Z">
        <w:r w:rsidRPr="00F35584" w:rsidDel="00C6162F">
          <w:tab/>
        </w:r>
      </w:del>
      <w:r w:rsidRPr="00F35584">
        <w:rPr>
          <w:color w:val="993366"/>
        </w:rPr>
        <w:t>OPTIONAL</w:t>
      </w:r>
      <w:r w:rsidRPr="00F35584">
        <w:t>,</w:t>
      </w:r>
      <w:ins w:id="7580" w:author="Rapporteur Rev 3" w:date="2018-05-29T20:51:00Z">
        <w:r w:rsidR="00C6162F">
          <w:tab/>
          <w:t>-- Need R</w:t>
        </w:r>
      </w:ins>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6FE9E3E4" w:rsidR="007F78C2" w:rsidRPr="00F35584" w:rsidRDefault="007F78C2" w:rsidP="007F78C2">
      <w:pPr>
        <w:pStyle w:val="PL"/>
      </w:pPr>
      <w:r w:rsidRPr="00F35584">
        <w:t xml:space="preserve">PUCCH-CSI-Resource ::= </w:t>
      </w:r>
      <w:r w:rsidRPr="00F35584">
        <w:tab/>
      </w:r>
      <w:r w:rsidRPr="00F35584">
        <w:tab/>
      </w:r>
      <w:r w:rsidRPr="00F35584">
        <w:tab/>
      </w:r>
      <w:r w:rsidRPr="00F35584">
        <w:tab/>
      </w:r>
      <w:ins w:id="7581" w:author="R2-1806228" w:date="2018-05-02T20:35:00Z">
        <w:r w:rsidR="00D02716">
          <w:rPr>
            <w:color w:val="993366"/>
          </w:rPr>
          <w:t>SEQUENCE</w:t>
        </w:r>
        <w:r w:rsidR="00D02716" w:rsidRPr="00F35584">
          <w:t xml:space="preserve"> </w:t>
        </w:r>
      </w:ins>
      <w:del w:id="7582" w:author="R2-1806228" w:date="2018-05-02T20:35:00Z">
        <w:r w:rsidRPr="00F35584" w:rsidDel="00D02716">
          <w:rPr>
            <w:color w:val="993366"/>
          </w:rPr>
          <w:delText>CHOICE</w:delText>
        </w:r>
        <w:r w:rsidRPr="00F35584" w:rsidDel="00D02716">
          <w:delText xml:space="preserve"> </w:delText>
        </w:r>
      </w:del>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ins w:id="7583" w:author="R2-1806200" w:date="2018-04-25T15:17:00Z">
        <w:r w:rsidR="006313F5">
          <w:t>Id</w:t>
        </w:r>
      </w:ins>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6F86E674" w14:textId="71CEFF2C" w:rsidR="007F78C2" w:rsidRPr="00F35584" w:rsidDel="000524A1" w:rsidRDefault="007F78C2" w:rsidP="007F78C2">
      <w:pPr>
        <w:pStyle w:val="PL"/>
        <w:rPr>
          <w:del w:id="7584" w:author="R1-1807727 LS on non-PMI port index" w:date="2018-06-05T14:17:00Z"/>
          <w:rFonts w:eastAsia="DengXian"/>
          <w:color w:val="808080"/>
        </w:rPr>
      </w:pPr>
      <w:bookmarkStart w:id="7585" w:name="_Hlk514839641"/>
      <w:del w:id="7586" w:author="R1-1807727 LS on non-PMI port index" w:date="2018-06-05T14:17:00Z">
        <w:r w:rsidRPr="00F35584" w:rsidDel="000524A1">
          <w:rPr>
            <w:color w:val="808080"/>
          </w:rPr>
          <w:delText xml:space="preserve">-- The </w:delText>
        </w:r>
        <w:r w:rsidRPr="00F35584" w:rsidDel="000524A1">
          <w:rPr>
            <w:rFonts w:eastAsia="DengXian"/>
            <w:color w:val="808080"/>
          </w:rPr>
          <w:delText>PortIndexFor8Ranks allows to indicate port indexes for 1 to 8 ranks using a port index ranges from 0 to 31, or from 0 to 15, or from 0</w:delText>
        </w:r>
      </w:del>
    </w:p>
    <w:p w14:paraId="3893A6B9" w14:textId="6FB0AAD8" w:rsidR="007F78C2" w:rsidRPr="00F35584" w:rsidDel="000524A1" w:rsidRDefault="007F78C2" w:rsidP="007F78C2">
      <w:pPr>
        <w:pStyle w:val="PL"/>
        <w:rPr>
          <w:del w:id="7587" w:author="R1-1807727 LS on non-PMI port index" w:date="2018-06-05T14:17:00Z"/>
        </w:rPr>
      </w:pPr>
      <w:del w:id="7588" w:author="R1-1807727 LS on non-PMI port index" w:date="2018-06-05T14:17:00Z">
        <w:r w:rsidRPr="00F35584" w:rsidDel="000524A1">
          <w:rPr>
            <w:rFonts w:eastAsia="DengXian"/>
            <w:color w:val="808080"/>
          </w:rPr>
          <w:delText>-- to 7, or from 0 to 3, or from 0 to 1, or with 0 only.</w:delText>
        </w:r>
      </w:del>
    </w:p>
    <w:p w14:paraId="2EA669FE" w14:textId="76EA5F54" w:rsidR="00921D93" w:rsidRPr="00F35584" w:rsidRDefault="007F78C2" w:rsidP="007F78C2">
      <w:pPr>
        <w:pStyle w:val="PL"/>
        <w:rPr>
          <w:rFonts w:eastAsia="DengXian"/>
        </w:rPr>
      </w:pPr>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ins w:id="7589" w:author="R1-1807727 LS on non-PMI port index" w:date="2018-06-05T14:14:00Z">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ins>
      <w:ins w:id="7590" w:author="R1-1807727 LS on non-PMI port index" w:date="2018-06-05T14:15:00Z">
        <w:r w:rsidR="00BB63F6">
          <w:rPr>
            <w:rFonts w:eastAsia="DengXian"/>
          </w:rPr>
          <w:tab/>
        </w:r>
        <w:r w:rsidR="00BB63F6">
          <w:rPr>
            <w:rFonts w:eastAsia="DengXian"/>
          </w:rPr>
          <w:tab/>
        </w:r>
        <w:r w:rsidR="00BB63F6">
          <w:rPr>
            <w:rFonts w:eastAsia="DengXian"/>
          </w:rPr>
          <w:tab/>
        </w:r>
      </w:ins>
      <w:ins w:id="759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592" w:author="R1-1807727 LS on non-PMI port index" w:date="2018-06-05T14:15:00Z">
        <w:r w:rsidR="00BB63F6">
          <w:rPr>
            <w:rFonts w:eastAsia="DengXian"/>
          </w:rPr>
          <w:t>OPTIONAL</w:t>
        </w:r>
      </w:ins>
      <w:r w:rsidRPr="00F35584">
        <w:rPr>
          <w:rFonts w:eastAsia="DengXian"/>
        </w:rPr>
        <w:t>,</w:t>
      </w:r>
      <w:ins w:id="7593" w:author="R1-1807727 LS on non-PMI port index" w:date="2018-06-05T14:18:00Z">
        <w:r w:rsidR="00340489">
          <w:rPr>
            <w:rFonts w:eastAsia="DengXian"/>
          </w:rPr>
          <w:tab/>
        </w:r>
        <w:r w:rsidR="00340489" w:rsidRPr="00F35584">
          <w:rPr>
            <w:color w:val="808080"/>
          </w:rPr>
          <w:t xml:space="preserve">-- Need </w:t>
        </w:r>
        <w:r w:rsidR="00340489">
          <w:rPr>
            <w:color w:val="808080"/>
          </w:rPr>
          <w:t>R</w:t>
        </w:r>
      </w:ins>
    </w:p>
    <w:p w14:paraId="5C757CB9" w14:textId="10CE931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594" w:author="R1-1807727 LS on non-PMI port index" w:date="2018-06-05T14:17:00Z">
        <w:r w:rsidRPr="00F35584" w:rsidDel="000524A1">
          <w:rPr>
            <w:rFonts w:eastAsia="DengXian"/>
          </w:rPr>
          <w:delText>1..</w:delText>
        </w:r>
      </w:del>
      <w:r w:rsidRPr="00F35584">
        <w:rPr>
          <w:rFonts w:eastAsia="DengXian"/>
        </w:rPr>
        <w:t>2))</w:t>
      </w:r>
      <w:r w:rsidRPr="00F35584">
        <w:rPr>
          <w:rFonts w:eastAsia="DengXian"/>
          <w:color w:val="993366"/>
        </w:rPr>
        <w:t xml:space="preserve"> OF</w:t>
      </w:r>
      <w:r w:rsidRPr="00F35584">
        <w:rPr>
          <w:rFonts w:eastAsia="DengXian"/>
        </w:rPr>
        <w:t xml:space="preserve"> PortIndex8</w:t>
      </w:r>
      <w:ins w:id="7595" w:author="R1-1807727 LS on non-PMI port index" w:date="2018-06-05T14:15:00Z">
        <w:r w:rsidR="00BB63F6">
          <w:rPr>
            <w:rFonts w:eastAsia="DengXian"/>
          </w:rPr>
          <w:tab/>
        </w:r>
        <w:r w:rsidR="00BB63F6">
          <w:rPr>
            <w:rFonts w:eastAsia="DengXian"/>
          </w:rPr>
          <w:tab/>
        </w:r>
      </w:ins>
      <w:ins w:id="759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597" w:author="R1-1807727 LS on non-PMI port index" w:date="2018-06-05T14:15:00Z">
        <w:r w:rsidR="00BB63F6">
          <w:rPr>
            <w:rFonts w:eastAsia="DengXian"/>
          </w:rPr>
          <w:tab/>
          <w:t>OPTIONAL</w:t>
        </w:r>
      </w:ins>
      <w:r w:rsidRPr="00F35584">
        <w:rPr>
          <w:rFonts w:eastAsia="DengXian"/>
        </w:rPr>
        <w:t>,</w:t>
      </w:r>
      <w:ins w:id="7598"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223EA7AA" w14:textId="30FFCE81"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599" w:author="R1-1807727 LS on non-PMI port index" w:date="2018-06-05T14:17:00Z">
        <w:r w:rsidRPr="00F35584" w:rsidDel="000524A1">
          <w:rPr>
            <w:rFonts w:eastAsia="DengXian"/>
          </w:rPr>
          <w:delText>1..</w:delText>
        </w:r>
      </w:del>
      <w:r w:rsidRPr="00F35584">
        <w:rPr>
          <w:rFonts w:eastAsia="DengXian"/>
        </w:rPr>
        <w:t>3))</w:t>
      </w:r>
      <w:r w:rsidRPr="00F35584">
        <w:rPr>
          <w:rFonts w:eastAsia="DengXian"/>
          <w:color w:val="993366"/>
        </w:rPr>
        <w:t xml:space="preserve"> OF</w:t>
      </w:r>
      <w:r w:rsidRPr="00F35584">
        <w:rPr>
          <w:rFonts w:eastAsia="DengXian"/>
        </w:rPr>
        <w:t xml:space="preserve"> PortIndex8</w:t>
      </w:r>
      <w:ins w:id="7600" w:author="R1-1807727 LS on non-PMI port index" w:date="2018-06-05T14:15:00Z">
        <w:r w:rsidR="00BB63F6">
          <w:rPr>
            <w:rFonts w:eastAsia="DengXian"/>
          </w:rPr>
          <w:tab/>
        </w:r>
        <w:r w:rsidR="00BB63F6">
          <w:rPr>
            <w:rFonts w:eastAsia="DengXian"/>
          </w:rPr>
          <w:tab/>
        </w:r>
      </w:ins>
      <w:ins w:id="760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02" w:author="R1-1807727 LS on non-PMI port index" w:date="2018-06-05T14:15:00Z">
        <w:r w:rsidR="00BB63F6">
          <w:rPr>
            <w:rFonts w:eastAsia="DengXian"/>
          </w:rPr>
          <w:tab/>
          <w:t>OPTIONAL</w:t>
        </w:r>
      </w:ins>
      <w:r w:rsidRPr="00F35584">
        <w:rPr>
          <w:rFonts w:eastAsia="DengXian"/>
        </w:rPr>
        <w:t>,</w:t>
      </w:r>
      <w:ins w:id="7603"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58B2F228" w14:textId="0C83C87A"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04" w:author="R1-1807727 LS on non-PMI port index" w:date="2018-06-05T14:17:00Z">
        <w:r w:rsidRPr="00F35584" w:rsidDel="000524A1">
          <w:rPr>
            <w:rFonts w:eastAsia="DengXian"/>
          </w:rPr>
          <w:delText>1..</w:delText>
        </w:r>
      </w:del>
      <w:r w:rsidRPr="00F35584">
        <w:rPr>
          <w:rFonts w:eastAsia="DengXian"/>
        </w:rPr>
        <w:t>4))</w:t>
      </w:r>
      <w:r w:rsidRPr="00F35584">
        <w:rPr>
          <w:rFonts w:eastAsia="DengXian"/>
          <w:color w:val="993366"/>
        </w:rPr>
        <w:t xml:space="preserve"> OF</w:t>
      </w:r>
      <w:r w:rsidRPr="00F35584">
        <w:rPr>
          <w:rFonts w:eastAsia="DengXian"/>
        </w:rPr>
        <w:t xml:space="preserve"> PortIndex8</w:t>
      </w:r>
      <w:ins w:id="7605" w:author="R1-1807727 LS on non-PMI port index" w:date="2018-06-05T14:15:00Z">
        <w:r w:rsidR="00BB63F6">
          <w:rPr>
            <w:rFonts w:eastAsia="DengXian"/>
          </w:rPr>
          <w:tab/>
        </w:r>
        <w:r w:rsidR="00BB63F6">
          <w:rPr>
            <w:rFonts w:eastAsia="DengXian"/>
          </w:rPr>
          <w:tab/>
        </w:r>
      </w:ins>
      <w:ins w:id="760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07" w:author="R1-1807727 LS on non-PMI port index" w:date="2018-06-05T14:15:00Z">
        <w:r w:rsidR="00BB63F6">
          <w:rPr>
            <w:rFonts w:eastAsia="DengXian"/>
          </w:rPr>
          <w:tab/>
          <w:t>OPTIONAL</w:t>
        </w:r>
      </w:ins>
      <w:r w:rsidRPr="00F35584">
        <w:rPr>
          <w:rFonts w:eastAsia="DengXian"/>
        </w:rPr>
        <w:t>,</w:t>
      </w:r>
      <w:ins w:id="7608"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6400DAB8" w14:textId="08E45611"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09" w:author="R1-1807727 LS on non-PMI port index" w:date="2018-06-05T14:17:00Z">
        <w:r w:rsidRPr="00F35584" w:rsidDel="000524A1">
          <w:rPr>
            <w:rFonts w:eastAsia="DengXian"/>
          </w:rPr>
          <w:delText>1..</w:delText>
        </w:r>
      </w:del>
      <w:r w:rsidRPr="00F35584">
        <w:rPr>
          <w:rFonts w:eastAsia="DengXian"/>
        </w:rPr>
        <w:t>5))</w:t>
      </w:r>
      <w:r w:rsidRPr="00F35584">
        <w:rPr>
          <w:rFonts w:eastAsia="DengXian"/>
          <w:color w:val="993366"/>
        </w:rPr>
        <w:t xml:space="preserve"> OF</w:t>
      </w:r>
      <w:r w:rsidRPr="00F35584">
        <w:rPr>
          <w:rFonts w:eastAsia="DengXian"/>
        </w:rPr>
        <w:t xml:space="preserve"> PortIndex8</w:t>
      </w:r>
      <w:ins w:id="7610" w:author="R1-1807727 LS on non-PMI port index" w:date="2018-06-05T14:15:00Z">
        <w:r w:rsidR="00BB63F6">
          <w:rPr>
            <w:rFonts w:eastAsia="DengXian"/>
          </w:rPr>
          <w:tab/>
        </w:r>
        <w:r w:rsidR="00BB63F6">
          <w:rPr>
            <w:rFonts w:eastAsia="DengXian"/>
          </w:rPr>
          <w:tab/>
        </w:r>
      </w:ins>
      <w:ins w:id="761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12" w:author="R1-1807727 LS on non-PMI port index" w:date="2018-06-05T14:15:00Z">
        <w:r w:rsidR="00BB63F6">
          <w:rPr>
            <w:rFonts w:eastAsia="DengXian"/>
          </w:rPr>
          <w:tab/>
          <w:t>OPTIONAL</w:t>
        </w:r>
      </w:ins>
      <w:r w:rsidRPr="00F35584">
        <w:rPr>
          <w:rFonts w:eastAsia="DengXian"/>
        </w:rPr>
        <w:t>,</w:t>
      </w:r>
      <w:ins w:id="7613"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0FD3BE28" w14:textId="5025F655"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14" w:author="R1-1807727 LS on non-PMI port index" w:date="2018-06-05T14:17:00Z">
        <w:r w:rsidRPr="00F35584" w:rsidDel="000524A1">
          <w:rPr>
            <w:rFonts w:eastAsia="DengXian"/>
          </w:rPr>
          <w:delText>1..</w:delText>
        </w:r>
      </w:del>
      <w:r w:rsidRPr="00F35584">
        <w:rPr>
          <w:rFonts w:eastAsia="DengXian"/>
        </w:rPr>
        <w:t>6))</w:t>
      </w:r>
      <w:r w:rsidRPr="00F35584">
        <w:rPr>
          <w:rFonts w:eastAsia="DengXian"/>
          <w:color w:val="993366"/>
        </w:rPr>
        <w:t xml:space="preserve"> OF</w:t>
      </w:r>
      <w:r w:rsidRPr="00F35584">
        <w:rPr>
          <w:rFonts w:eastAsia="DengXian"/>
        </w:rPr>
        <w:t xml:space="preserve"> PortIndex8</w:t>
      </w:r>
      <w:ins w:id="7615" w:author="R1-1807727 LS on non-PMI port index" w:date="2018-06-05T14:15:00Z">
        <w:r w:rsidR="00BB63F6">
          <w:rPr>
            <w:rFonts w:eastAsia="DengXian"/>
          </w:rPr>
          <w:tab/>
        </w:r>
        <w:r w:rsidR="00BB63F6">
          <w:rPr>
            <w:rFonts w:eastAsia="DengXian"/>
          </w:rPr>
          <w:tab/>
        </w:r>
      </w:ins>
      <w:ins w:id="761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17" w:author="R1-1807727 LS on non-PMI port index" w:date="2018-06-05T14:15:00Z">
        <w:r w:rsidR="00BB63F6">
          <w:rPr>
            <w:rFonts w:eastAsia="DengXian"/>
          </w:rPr>
          <w:tab/>
          <w:t>OPTIONAL</w:t>
        </w:r>
      </w:ins>
      <w:r w:rsidRPr="00F35584">
        <w:rPr>
          <w:rFonts w:eastAsia="DengXian"/>
        </w:rPr>
        <w:t>,</w:t>
      </w:r>
      <w:ins w:id="7618"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4932BAEE" w14:textId="36E2125A"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19" w:author="R1-1807727 LS on non-PMI port index" w:date="2018-06-05T14:17:00Z">
        <w:r w:rsidRPr="00F35584" w:rsidDel="000524A1">
          <w:rPr>
            <w:rFonts w:eastAsia="DengXian"/>
          </w:rPr>
          <w:delText>1..</w:delText>
        </w:r>
      </w:del>
      <w:r w:rsidRPr="00F35584">
        <w:rPr>
          <w:rFonts w:eastAsia="DengXian"/>
        </w:rPr>
        <w:t>7))</w:t>
      </w:r>
      <w:r w:rsidRPr="00F35584">
        <w:rPr>
          <w:rFonts w:eastAsia="DengXian"/>
          <w:color w:val="993366"/>
        </w:rPr>
        <w:t xml:space="preserve"> OF</w:t>
      </w:r>
      <w:r w:rsidRPr="00F35584">
        <w:rPr>
          <w:rFonts w:eastAsia="DengXian"/>
        </w:rPr>
        <w:t xml:space="preserve"> PortIndex8</w:t>
      </w:r>
      <w:ins w:id="7620" w:author="R1-1807727 LS on non-PMI port index" w:date="2018-06-05T14:15:00Z">
        <w:r w:rsidR="00BB63F6">
          <w:rPr>
            <w:rFonts w:eastAsia="DengXian"/>
          </w:rPr>
          <w:tab/>
        </w:r>
        <w:r w:rsidR="00BB63F6">
          <w:rPr>
            <w:rFonts w:eastAsia="DengXian"/>
          </w:rPr>
          <w:tab/>
        </w:r>
      </w:ins>
      <w:ins w:id="762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22" w:author="R1-1807727 LS on non-PMI port index" w:date="2018-06-05T14:15:00Z">
        <w:r w:rsidR="00BB63F6">
          <w:rPr>
            <w:rFonts w:eastAsia="DengXian"/>
          </w:rPr>
          <w:tab/>
          <w:t>OPTIONAL</w:t>
        </w:r>
      </w:ins>
      <w:r w:rsidRPr="00F35584">
        <w:rPr>
          <w:rFonts w:eastAsia="DengXian"/>
        </w:rPr>
        <w:t>,</w:t>
      </w:r>
      <w:ins w:id="7623"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3A3A115B" w14:textId="59EDC7E9"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24" w:author="R1-1807727 LS on non-PMI port index" w:date="2018-06-05T14:17:00Z">
        <w:r w:rsidRPr="00F35584" w:rsidDel="000524A1">
          <w:rPr>
            <w:rFonts w:eastAsia="DengXian"/>
          </w:rPr>
          <w:delText>1..</w:delText>
        </w:r>
      </w:del>
      <w:r w:rsidRPr="00F35584">
        <w:rPr>
          <w:rFonts w:eastAsia="DengXian"/>
        </w:rPr>
        <w:t>8))</w:t>
      </w:r>
      <w:r w:rsidRPr="00F35584">
        <w:rPr>
          <w:rFonts w:eastAsia="DengXian"/>
          <w:color w:val="993366"/>
        </w:rPr>
        <w:t xml:space="preserve"> OF</w:t>
      </w:r>
      <w:r w:rsidRPr="00F35584">
        <w:rPr>
          <w:rFonts w:eastAsia="DengXian"/>
        </w:rPr>
        <w:t xml:space="preserve"> PortIndex8</w:t>
      </w:r>
      <w:ins w:id="7625" w:author="R1-1807727 LS on non-PMI port index" w:date="2018-06-05T14:15:00Z">
        <w:r w:rsidR="00BB63F6">
          <w:rPr>
            <w:rFonts w:eastAsia="DengXian"/>
          </w:rPr>
          <w:tab/>
        </w:r>
      </w:ins>
      <w:ins w:id="762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27" w:author="R1-1807727 LS on non-PMI port index" w:date="2018-06-05T14:15:00Z">
        <w:r w:rsidR="00BB63F6">
          <w:rPr>
            <w:rFonts w:eastAsia="DengXian"/>
          </w:rPr>
          <w:tab/>
          <w:t>OPTIONAL</w:t>
        </w:r>
      </w:ins>
      <w:ins w:id="7628" w:author="R1-1807727 LS on non-PMI port index" w:date="2018-06-05T14:19:00Z">
        <w:r w:rsidR="00340489">
          <w:rPr>
            <w:rFonts w:eastAsia="DengXian"/>
          </w:rPr>
          <w:tab/>
        </w:r>
        <w:r w:rsidR="00340489" w:rsidRPr="00F35584">
          <w:rPr>
            <w:color w:val="808080"/>
          </w:rPr>
          <w:t xml:space="preserve">-- Need </w:t>
        </w:r>
        <w:r w:rsidR="00340489">
          <w:rPr>
            <w:color w:val="808080"/>
          </w:rPr>
          <w:t>R</w:t>
        </w:r>
      </w:ins>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ins w:id="7629" w:author="R1-1807727 LS on non-PMI port index" w:date="2018-06-05T14:15:00Z">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ins>
      <w:ins w:id="7630"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31" w:author="R1-1807727 LS on non-PMI port index" w:date="2018-06-05T14:15:00Z">
        <w:r w:rsidR="00BB63F6">
          <w:rPr>
            <w:rFonts w:eastAsia="DengXian"/>
          </w:rPr>
          <w:tab/>
          <w:t>OPTIONAL</w:t>
        </w:r>
      </w:ins>
      <w:r w:rsidRPr="00F35584">
        <w:rPr>
          <w:rFonts w:eastAsia="DengXian"/>
        </w:rPr>
        <w:t>,</w:t>
      </w:r>
      <w:ins w:id="7632"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7B61F834" w14:textId="1A950BC4"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33" w:author="R1-1807727 LS on non-PMI port index" w:date="2018-06-05T14:17:00Z">
        <w:r w:rsidRPr="00F35584" w:rsidDel="000524A1">
          <w:rPr>
            <w:rFonts w:eastAsia="DengXian"/>
          </w:rPr>
          <w:delText>1..</w:delText>
        </w:r>
      </w:del>
      <w:r w:rsidRPr="00F35584">
        <w:rPr>
          <w:rFonts w:eastAsia="DengXian"/>
        </w:rPr>
        <w:t>2))</w:t>
      </w:r>
      <w:r w:rsidRPr="00F35584">
        <w:rPr>
          <w:rFonts w:eastAsia="DengXian"/>
          <w:color w:val="993366"/>
        </w:rPr>
        <w:t xml:space="preserve"> OF</w:t>
      </w:r>
      <w:r w:rsidRPr="00F35584">
        <w:rPr>
          <w:rFonts w:eastAsia="DengXian"/>
        </w:rPr>
        <w:t xml:space="preserve"> PortIndex4</w:t>
      </w:r>
      <w:ins w:id="7634" w:author="R1-1807727 LS on non-PMI port index" w:date="2018-06-05T14:15:00Z">
        <w:r w:rsidR="00BB63F6">
          <w:rPr>
            <w:rFonts w:eastAsia="DengXian"/>
          </w:rPr>
          <w:tab/>
        </w:r>
        <w:r w:rsidR="00BB63F6">
          <w:rPr>
            <w:rFonts w:eastAsia="DengXian"/>
          </w:rPr>
          <w:tab/>
        </w:r>
      </w:ins>
      <w:ins w:id="7635"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36" w:author="R1-1807727 LS on non-PMI port index" w:date="2018-06-05T14:15:00Z">
        <w:r w:rsidR="00BB63F6">
          <w:rPr>
            <w:rFonts w:eastAsia="DengXian"/>
          </w:rPr>
          <w:tab/>
          <w:t>OPTIONAL</w:t>
        </w:r>
      </w:ins>
      <w:r w:rsidRPr="00F35584">
        <w:rPr>
          <w:rFonts w:eastAsia="DengXian"/>
        </w:rPr>
        <w:t>,</w:t>
      </w:r>
      <w:ins w:id="7637"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787BE689" w14:textId="682D6246"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38" w:author="R1-1807727 LS on non-PMI port index" w:date="2018-06-05T14:17:00Z">
        <w:r w:rsidRPr="00F35584" w:rsidDel="000524A1">
          <w:rPr>
            <w:rFonts w:eastAsia="DengXian"/>
          </w:rPr>
          <w:delText>1..</w:delText>
        </w:r>
      </w:del>
      <w:r w:rsidRPr="00F35584">
        <w:rPr>
          <w:rFonts w:eastAsia="DengXian"/>
        </w:rPr>
        <w:t>3))</w:t>
      </w:r>
      <w:r w:rsidRPr="00F35584">
        <w:rPr>
          <w:rFonts w:eastAsia="DengXian"/>
          <w:color w:val="993366"/>
        </w:rPr>
        <w:t xml:space="preserve"> OF</w:t>
      </w:r>
      <w:r w:rsidRPr="00F35584">
        <w:rPr>
          <w:rFonts w:eastAsia="DengXian"/>
        </w:rPr>
        <w:t xml:space="preserve"> PortIndex4</w:t>
      </w:r>
      <w:ins w:id="7639" w:author="R1-1807727 LS on non-PMI port index" w:date="2018-06-05T14:15:00Z">
        <w:r w:rsidR="00BB63F6">
          <w:rPr>
            <w:rFonts w:eastAsia="DengXian"/>
          </w:rPr>
          <w:tab/>
        </w:r>
        <w:r w:rsidR="00BB63F6">
          <w:rPr>
            <w:rFonts w:eastAsia="DengXian"/>
          </w:rPr>
          <w:tab/>
        </w:r>
      </w:ins>
      <w:ins w:id="7640"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41" w:author="R1-1807727 LS on non-PMI port index" w:date="2018-06-05T14:15:00Z">
        <w:r w:rsidR="00BB63F6">
          <w:rPr>
            <w:rFonts w:eastAsia="DengXian"/>
          </w:rPr>
          <w:tab/>
          <w:t>OPTIONAL</w:t>
        </w:r>
      </w:ins>
      <w:r w:rsidRPr="00F35584">
        <w:rPr>
          <w:rFonts w:eastAsia="DengXian"/>
        </w:rPr>
        <w:t>,</w:t>
      </w:r>
      <w:ins w:id="7642"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44481B84" w14:textId="45ECB00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43" w:author="R1-1807727 LS on non-PMI port index" w:date="2018-06-05T14:17:00Z">
        <w:r w:rsidRPr="00F35584" w:rsidDel="000524A1">
          <w:rPr>
            <w:rFonts w:eastAsia="DengXian"/>
          </w:rPr>
          <w:delText>1..</w:delText>
        </w:r>
      </w:del>
      <w:r w:rsidRPr="00F35584">
        <w:rPr>
          <w:rFonts w:eastAsia="DengXian"/>
        </w:rPr>
        <w:t>4))</w:t>
      </w:r>
      <w:r w:rsidRPr="00F35584">
        <w:rPr>
          <w:rFonts w:eastAsia="DengXian"/>
          <w:color w:val="993366"/>
        </w:rPr>
        <w:t xml:space="preserve"> OF</w:t>
      </w:r>
      <w:r w:rsidRPr="00F35584">
        <w:rPr>
          <w:rFonts w:eastAsia="DengXian"/>
        </w:rPr>
        <w:t xml:space="preserve"> PortIndex4</w:t>
      </w:r>
      <w:ins w:id="7644" w:author="R1-1807727 LS on non-PMI port index" w:date="2018-06-05T14:15:00Z">
        <w:r w:rsidR="00BB63F6">
          <w:rPr>
            <w:rFonts w:eastAsia="DengXian"/>
          </w:rPr>
          <w:tab/>
        </w:r>
        <w:r w:rsidR="00BB63F6">
          <w:rPr>
            <w:rFonts w:eastAsia="DengXian"/>
          </w:rPr>
          <w:tab/>
        </w:r>
      </w:ins>
      <w:ins w:id="7645"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46" w:author="R1-1807727 LS on non-PMI port index" w:date="2018-06-05T14:15:00Z">
        <w:r w:rsidR="00BB63F6">
          <w:rPr>
            <w:rFonts w:eastAsia="DengXian"/>
          </w:rPr>
          <w:tab/>
          <w:t>OPTIONAL</w:t>
        </w:r>
      </w:ins>
      <w:ins w:id="7647" w:author="R1-1807727 LS on non-PMI port index" w:date="2018-06-05T14:19:00Z">
        <w:r w:rsidR="00340489">
          <w:rPr>
            <w:rFonts w:eastAsia="DengXian"/>
          </w:rPr>
          <w:tab/>
        </w:r>
        <w:r w:rsidR="00340489" w:rsidRPr="00F35584">
          <w:rPr>
            <w:color w:val="808080"/>
          </w:rPr>
          <w:t xml:space="preserve">-- Need </w:t>
        </w:r>
        <w:r w:rsidR="00340489">
          <w:rPr>
            <w:color w:val="808080"/>
          </w:rPr>
          <w:t>R</w:t>
        </w:r>
      </w:ins>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ins w:id="7648" w:author="R1-1807727 LS on non-PMI port index" w:date="2018-06-05T14:15:00Z">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ins>
      <w:ins w:id="7649"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50" w:author="R1-1807727 LS on non-PMI port index" w:date="2018-06-05T14:15:00Z">
        <w:r w:rsidR="00BB63F6">
          <w:rPr>
            <w:rFonts w:eastAsia="DengXian"/>
          </w:rPr>
          <w:tab/>
          <w:t>OPTIONAL</w:t>
        </w:r>
      </w:ins>
      <w:r w:rsidRPr="00F35584">
        <w:rPr>
          <w:rFonts w:eastAsia="DengXian"/>
        </w:rPr>
        <w:t>,</w:t>
      </w:r>
      <w:ins w:id="7651"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616FFF7D" w14:textId="7DE96628"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7652" w:author="R1-1807727 LS on non-PMI port index" w:date="2018-06-05T14:17:00Z">
        <w:r w:rsidRPr="00F35584" w:rsidDel="000524A1">
          <w:rPr>
            <w:rFonts w:eastAsia="DengXian"/>
          </w:rPr>
          <w:delText>1..</w:delText>
        </w:r>
      </w:del>
      <w:r w:rsidRPr="00F35584">
        <w:rPr>
          <w:rFonts w:eastAsia="DengXian"/>
        </w:rPr>
        <w:t>2))</w:t>
      </w:r>
      <w:r w:rsidRPr="00F35584">
        <w:rPr>
          <w:rFonts w:eastAsia="DengXian"/>
          <w:color w:val="993366"/>
        </w:rPr>
        <w:t xml:space="preserve"> OF</w:t>
      </w:r>
      <w:r w:rsidRPr="00F35584">
        <w:rPr>
          <w:rFonts w:eastAsia="DengXian"/>
        </w:rPr>
        <w:t xml:space="preserve"> PortIndex2</w:t>
      </w:r>
      <w:ins w:id="7653" w:author="R1-1807727 LS on non-PMI port index" w:date="2018-06-05T14:15:00Z">
        <w:r w:rsidR="00BB63F6">
          <w:rPr>
            <w:rFonts w:eastAsia="DengXian"/>
          </w:rPr>
          <w:tab/>
        </w:r>
        <w:r w:rsidR="00BB63F6">
          <w:rPr>
            <w:rFonts w:eastAsia="DengXian"/>
          </w:rPr>
          <w:tab/>
        </w:r>
      </w:ins>
      <w:ins w:id="7654"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7655" w:author="R1-1807727 LS on non-PMI port index" w:date="2018-06-05T14:15:00Z">
        <w:r w:rsidR="00BB63F6">
          <w:rPr>
            <w:rFonts w:eastAsia="DengXian"/>
          </w:rPr>
          <w:tab/>
          <w:t>OPTIONAL</w:t>
        </w:r>
      </w:ins>
      <w:ins w:id="7656" w:author="R1-1807727 LS on non-PMI port index" w:date="2018-06-05T14:19:00Z">
        <w:r w:rsidR="00340489">
          <w:rPr>
            <w:rFonts w:eastAsia="DengXian"/>
          </w:rPr>
          <w:tab/>
        </w:r>
        <w:r w:rsidR="00340489" w:rsidRPr="00F35584">
          <w:rPr>
            <w:color w:val="808080"/>
          </w:rPr>
          <w:t xml:space="preserve">-- Need </w:t>
        </w:r>
        <w:r w:rsidR="00340489">
          <w:rPr>
            <w:color w:val="808080"/>
          </w:rPr>
          <w:t>R</w:t>
        </w:r>
      </w:ins>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7585"/>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12F52DCA" w14:textId="67716F66" w:rsidR="007F78C2" w:rsidDel="00E77F1E" w:rsidRDefault="007F78C2" w:rsidP="007F78C2">
      <w:pPr>
        <w:pStyle w:val="PL"/>
        <w:rPr>
          <w:del w:id="7657" w:author="Rapporteur Rev 3" w:date="2018-05-23T11:12:00Z"/>
        </w:rPr>
      </w:pPr>
      <w:del w:id="7658" w:author="Rapporteur Rev 3" w:date="2018-05-23T11:12:00Z">
        <w:r w:rsidRPr="00F35584" w:rsidDel="00E77F1E">
          <w:delText>maxNrofNZP-CSI-RS-ResourcesPerConfig</w:delText>
        </w:r>
        <w:r w:rsidRPr="00F35584" w:rsidDel="00E77F1E">
          <w:tab/>
        </w:r>
        <w:r w:rsidRPr="00F35584" w:rsidDel="00E77F1E">
          <w:rPr>
            <w:color w:val="993366"/>
          </w:rPr>
          <w:delText>INTEGER</w:delText>
        </w:r>
        <w:r w:rsidRPr="00F35584" w:rsidDel="00E77F1E">
          <w:delText xml:space="preserve"> ::=</w:delText>
        </w:r>
        <w:r w:rsidRPr="00F35584" w:rsidDel="00E77F1E">
          <w:tab/>
          <w:delText>128</w:delText>
        </w:r>
      </w:del>
    </w:p>
    <w:p w14:paraId="75B973D9" w14:textId="05CB98D0" w:rsidR="00206AFB" w:rsidRPr="00F35584" w:rsidDel="00E77F1E" w:rsidRDefault="00206AFB" w:rsidP="007F78C2">
      <w:pPr>
        <w:pStyle w:val="PL"/>
        <w:rPr>
          <w:del w:id="7659" w:author="Rapporteur Rev 3" w:date="2018-05-23T11:12:00Z"/>
        </w:rPr>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660" w:author="R2-1806228" w:date="2018-05-02T20:2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81"/>
        <w:tblGridChange w:id="7661">
          <w:tblGrid>
            <w:gridCol w:w="14281"/>
          </w:tblGrid>
        </w:tblGridChange>
      </w:tblGrid>
      <w:tr w:rsidR="00413DF9" w14:paraId="5750591E" w14:textId="77777777" w:rsidTr="00BD5E6C">
        <w:tc>
          <w:tcPr>
            <w:tcW w:w="14281" w:type="dxa"/>
            <w:shd w:val="clear" w:color="auto" w:fill="auto"/>
            <w:tcPrChange w:id="7662" w:author="R2-1806228" w:date="2018-05-02T20:25:00Z">
              <w:tcPr>
                <w:tcW w:w="14507" w:type="dxa"/>
                <w:shd w:val="clear" w:color="auto" w:fill="auto"/>
              </w:tcPr>
            </w:tcPrChange>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BD5E6C">
        <w:tc>
          <w:tcPr>
            <w:tcW w:w="14281" w:type="dxa"/>
            <w:shd w:val="clear" w:color="auto" w:fill="auto"/>
            <w:tcPrChange w:id="7663" w:author="R2-1806228" w:date="2018-05-02T20:25:00Z">
              <w:tcPr>
                <w:tcW w:w="14507" w:type="dxa"/>
                <w:shd w:val="clear" w:color="auto" w:fill="auto"/>
              </w:tcPr>
            </w:tcPrChange>
          </w:tcPr>
          <w:p w14:paraId="4077B36F" w14:textId="647FC9C3" w:rsidR="00413DF9" w:rsidRPr="0040018C" w:rsidDel="009C77A6" w:rsidRDefault="00413DF9" w:rsidP="00413DF9">
            <w:pPr>
              <w:pStyle w:val="TAL"/>
              <w:rPr>
                <w:del w:id="7664" w:author="R1-1807874 LS on RRC Parameters for NR URLLC" w:date="2018-06-04T21:21:00Z"/>
                <w:szCs w:val="22"/>
              </w:rPr>
            </w:pPr>
            <w:del w:id="7665" w:author="R1-1807874 LS on RRC Parameters for NR URLLC" w:date="2018-06-04T21:21:00Z">
              <w:r w:rsidRPr="0040018C" w:rsidDel="009C77A6">
                <w:rPr>
                  <w:b/>
                  <w:i/>
                  <w:szCs w:val="22"/>
                </w:rPr>
                <w:delText>bler-Target</w:delText>
              </w:r>
            </w:del>
          </w:p>
          <w:p w14:paraId="4DB29A36" w14:textId="7410C39D" w:rsidR="00206AFB" w:rsidRPr="0040018C" w:rsidDel="009C77A6" w:rsidRDefault="00413DF9" w:rsidP="00413DF9">
            <w:pPr>
              <w:pStyle w:val="TAL"/>
              <w:rPr>
                <w:del w:id="7666" w:author="R1-1807874 LS on RRC Parameters for NR URLLC" w:date="2018-06-04T21:21:00Z"/>
                <w:szCs w:val="22"/>
              </w:rPr>
            </w:pPr>
            <w:del w:id="7667" w:author="R1-1807874 LS on RRC Parameters for NR URLLC" w:date="2018-06-04T21:21:00Z">
              <w:r w:rsidRPr="0040018C" w:rsidDel="009C77A6">
                <w:rPr>
                  <w:szCs w:val="22"/>
                </w:rPr>
                <w:delText xml:space="preserve">BLER target that the UE shall be assume in its CQI calculation. Corresponds to L1 parameter 'BLER-Target' (see 38.214, section 5.2.2.1) </w:delText>
              </w:r>
            </w:del>
          </w:p>
          <w:p w14:paraId="4B2B7381" w14:textId="611DA090" w:rsidR="00413DF9" w:rsidRPr="0040018C" w:rsidRDefault="00413DF9" w:rsidP="00413DF9">
            <w:pPr>
              <w:pStyle w:val="TAL"/>
              <w:rPr>
                <w:szCs w:val="22"/>
              </w:rPr>
            </w:pPr>
            <w:del w:id="7668" w:author="R1-1807874 LS on RRC Parameters for NR URLLC" w:date="2018-06-04T21:21:00Z">
              <w:r w:rsidRPr="0040018C" w:rsidDel="009C77A6">
                <w:rPr>
                  <w:szCs w:val="22"/>
                </w:rPr>
                <w:delText>FFS_Values (now filled with spares)</w:delText>
              </w:r>
            </w:del>
          </w:p>
        </w:tc>
      </w:tr>
      <w:tr w:rsidR="00413DF9" w14:paraId="019075DF" w14:textId="77777777" w:rsidTr="00BD5E6C">
        <w:tc>
          <w:tcPr>
            <w:tcW w:w="14281" w:type="dxa"/>
            <w:shd w:val="clear" w:color="auto" w:fill="auto"/>
            <w:tcPrChange w:id="7669" w:author="R2-1806228" w:date="2018-05-02T20:25:00Z">
              <w:tcPr>
                <w:tcW w:w="14507" w:type="dxa"/>
                <w:shd w:val="clear" w:color="auto" w:fill="auto"/>
              </w:tcPr>
            </w:tcPrChange>
          </w:tcPr>
          <w:p w14:paraId="21AE17B4" w14:textId="77777777" w:rsidR="00413DF9" w:rsidRPr="0040018C" w:rsidRDefault="00413DF9" w:rsidP="00413DF9">
            <w:pPr>
              <w:pStyle w:val="TAL"/>
              <w:rPr>
                <w:szCs w:val="22"/>
              </w:rPr>
            </w:pPr>
            <w:r w:rsidRPr="0040018C">
              <w:rPr>
                <w:b/>
                <w:i/>
                <w:szCs w:val="22"/>
              </w:rPr>
              <w:t>carrier</w:t>
            </w:r>
          </w:p>
          <w:p w14:paraId="2ED0210B" w14:textId="6890684D" w:rsidR="00413DF9" w:rsidRPr="0040018C" w:rsidRDefault="00413DF9" w:rsidP="00413DF9">
            <w:pPr>
              <w:pStyle w:val="TAL"/>
              <w:rPr>
                <w:szCs w:val="22"/>
              </w:rPr>
            </w:pPr>
            <w:r w:rsidRPr="0040018C">
              <w:rPr>
                <w:szCs w:val="22"/>
              </w:rPr>
              <w:t>Indicates in which serving cell the CSI-ResourceConfig</w:t>
            </w:r>
            <w:del w:id="7670" w:author="R2-1806228" w:date="2018-05-02T20:14:00Z">
              <w:r w:rsidRPr="0040018C" w:rsidDel="00582A70">
                <w:rPr>
                  <w:szCs w:val="22"/>
                </w:rPr>
                <w:delText>ToAddMod(s)</w:delText>
              </w:r>
            </w:del>
            <w:ins w:id="7671" w:author="R2-1806228" w:date="2018-05-02T20:15:00Z">
              <w:r w:rsidR="00582A70">
                <w:rPr>
                  <w:szCs w:val="22"/>
                  <w:lang w:val="sv-SE"/>
                </w:rPr>
                <w:t xml:space="preserve"> </w:t>
              </w:r>
              <w:r w:rsidR="00582A70" w:rsidRPr="00582A70">
                <w:rPr>
                  <w:szCs w:val="22"/>
                  <w:lang w:val="sv-SE"/>
                </w:rPr>
                <w:t>indicated</w:t>
              </w:r>
            </w:ins>
            <w:r w:rsidRPr="0040018C">
              <w:rPr>
                <w:szCs w:val="22"/>
              </w:rPr>
              <w:t xml:space="preserve"> below are to be found. If the field is absent, the resources are on the same serving cell as this report configuration.</w:t>
            </w:r>
          </w:p>
        </w:tc>
      </w:tr>
      <w:tr w:rsidR="00413DF9" w14:paraId="792FC46C" w14:textId="77777777" w:rsidTr="00BD5E6C">
        <w:tc>
          <w:tcPr>
            <w:tcW w:w="14281" w:type="dxa"/>
            <w:shd w:val="clear" w:color="auto" w:fill="auto"/>
            <w:tcPrChange w:id="7672" w:author="R2-1806228" w:date="2018-05-02T20:25:00Z">
              <w:tcPr>
                <w:tcW w:w="14507" w:type="dxa"/>
                <w:shd w:val="clear" w:color="auto" w:fill="auto"/>
              </w:tcPr>
            </w:tcPrChange>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BD5E6C">
        <w:tc>
          <w:tcPr>
            <w:tcW w:w="14281" w:type="dxa"/>
            <w:shd w:val="clear" w:color="auto" w:fill="auto"/>
            <w:tcPrChange w:id="7673" w:author="R2-1806228" w:date="2018-05-02T20:25:00Z">
              <w:tcPr>
                <w:tcW w:w="14507" w:type="dxa"/>
                <w:shd w:val="clear" w:color="auto" w:fill="auto"/>
              </w:tcPr>
            </w:tcPrChange>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BD5E6C">
        <w:tc>
          <w:tcPr>
            <w:tcW w:w="14281" w:type="dxa"/>
            <w:shd w:val="clear" w:color="auto" w:fill="auto"/>
            <w:tcPrChange w:id="7674" w:author="R2-1806228" w:date="2018-05-02T20:25:00Z">
              <w:tcPr>
                <w:tcW w:w="14507" w:type="dxa"/>
                <w:shd w:val="clear" w:color="auto" w:fill="auto"/>
              </w:tcPr>
            </w:tcPrChange>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BD5E6C">
        <w:tc>
          <w:tcPr>
            <w:tcW w:w="14281" w:type="dxa"/>
            <w:shd w:val="clear" w:color="auto" w:fill="auto"/>
            <w:tcPrChange w:id="7675" w:author="R2-1806228" w:date="2018-05-02T20:25:00Z">
              <w:tcPr>
                <w:tcW w:w="14507" w:type="dxa"/>
                <w:shd w:val="clear" w:color="auto" w:fill="auto"/>
              </w:tcPr>
            </w:tcPrChange>
          </w:tcPr>
          <w:p w14:paraId="4C527E47" w14:textId="77777777" w:rsidR="00413DF9" w:rsidRPr="0040018C" w:rsidRDefault="00413DF9" w:rsidP="00413DF9">
            <w:pPr>
              <w:pStyle w:val="TAL"/>
              <w:rPr>
                <w:szCs w:val="22"/>
              </w:rPr>
            </w:pPr>
            <w:r w:rsidRPr="0040018C">
              <w:rPr>
                <w:b/>
                <w:i/>
                <w:szCs w:val="22"/>
              </w:rPr>
              <w:t>csi-IM-ResourcesForInterference</w:t>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BD5E6C">
        <w:tc>
          <w:tcPr>
            <w:tcW w:w="14281" w:type="dxa"/>
            <w:shd w:val="clear" w:color="auto" w:fill="auto"/>
            <w:tcPrChange w:id="7676" w:author="R2-1806228" w:date="2018-05-02T20:25:00Z">
              <w:tcPr>
                <w:tcW w:w="14507" w:type="dxa"/>
                <w:shd w:val="clear" w:color="auto" w:fill="auto"/>
              </w:tcPr>
            </w:tcPrChange>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Del="00BD5E6C" w14:paraId="49956901" w14:textId="1E316347" w:rsidTr="00BD5E6C">
        <w:trPr>
          <w:del w:id="7677" w:author="R2-1806228" w:date="2018-05-02T20:25:00Z"/>
        </w:trPr>
        <w:tc>
          <w:tcPr>
            <w:tcW w:w="14281" w:type="dxa"/>
            <w:shd w:val="clear" w:color="auto" w:fill="auto"/>
            <w:tcPrChange w:id="7678" w:author="R2-1806228" w:date="2018-05-02T20:25:00Z">
              <w:tcPr>
                <w:tcW w:w="14507" w:type="dxa"/>
                <w:shd w:val="clear" w:color="auto" w:fill="auto"/>
              </w:tcPr>
            </w:tcPrChange>
          </w:tcPr>
          <w:p w14:paraId="759AB804" w14:textId="0103264C" w:rsidR="00413DF9" w:rsidRPr="0040018C" w:rsidDel="00BD5E6C" w:rsidRDefault="00413DF9" w:rsidP="00413DF9">
            <w:pPr>
              <w:pStyle w:val="TAL"/>
              <w:rPr>
                <w:del w:id="7679" w:author="R2-1806228" w:date="2018-05-02T20:25:00Z"/>
                <w:szCs w:val="22"/>
              </w:rPr>
            </w:pPr>
            <w:del w:id="7680" w:author="R2-1806228" w:date="2018-05-02T20:25:00Z">
              <w:r w:rsidRPr="0040018C" w:rsidDel="00BD5E6C">
                <w:rPr>
                  <w:b/>
                  <w:i/>
                  <w:szCs w:val="22"/>
                </w:rPr>
                <w:delText>csi-RNTI</w:delText>
              </w:r>
            </w:del>
          </w:p>
          <w:p w14:paraId="4B9260B9" w14:textId="7CD8A4A6" w:rsidR="00413DF9" w:rsidRPr="0040018C" w:rsidDel="00BD5E6C" w:rsidRDefault="00413DF9" w:rsidP="00413DF9">
            <w:pPr>
              <w:pStyle w:val="TAL"/>
              <w:rPr>
                <w:del w:id="7681" w:author="R2-1806228" w:date="2018-05-02T20:25:00Z"/>
                <w:szCs w:val="22"/>
              </w:rPr>
            </w:pPr>
            <w:del w:id="7682" w:author="R2-1806228" w:date="2018-05-02T20:25:00Z">
              <w:r w:rsidRPr="0040018C" w:rsidDel="00BD5E6C">
                <w:rPr>
                  <w:szCs w:val="22"/>
                </w:rPr>
                <w:delText>RNTI for SP CSI-RNTI, Corresponds to L1 parameter 'SPCSI-RNTI' (see 38.214, section 5.2.1.5.2) FFS: RAN1 models different RNTIs as different Search Spaces with independent configurations. Align the configuration of this one (e.g. group with monitoring periodicity, PDCCH candidate configuration, DCI-Payload size...)?</w:delText>
              </w:r>
            </w:del>
          </w:p>
        </w:tc>
      </w:tr>
      <w:tr w:rsidR="00413DF9" w14:paraId="30EBDFAA" w14:textId="77777777" w:rsidTr="00BD5E6C">
        <w:tc>
          <w:tcPr>
            <w:tcW w:w="14281" w:type="dxa"/>
            <w:shd w:val="clear" w:color="auto" w:fill="auto"/>
            <w:tcPrChange w:id="7683" w:author="R2-1806228" w:date="2018-05-02T20:25:00Z">
              <w:tcPr>
                <w:tcW w:w="14507" w:type="dxa"/>
                <w:shd w:val="clear" w:color="auto" w:fill="auto"/>
              </w:tcPr>
            </w:tcPrChange>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BD5E6C">
        <w:tc>
          <w:tcPr>
            <w:tcW w:w="14281" w:type="dxa"/>
            <w:shd w:val="clear" w:color="auto" w:fill="auto"/>
            <w:tcPrChange w:id="7684" w:author="R2-1806228" w:date="2018-05-02T20:25:00Z">
              <w:tcPr>
                <w:tcW w:w="14507" w:type="dxa"/>
                <w:shd w:val="clear" w:color="auto" w:fill="auto"/>
              </w:tcPr>
            </w:tcPrChange>
          </w:tcPr>
          <w:p w14:paraId="63F0540C" w14:textId="77777777" w:rsidR="00413DF9" w:rsidRPr="0040018C" w:rsidRDefault="00413DF9" w:rsidP="00413DF9">
            <w:pPr>
              <w:pStyle w:val="TAL"/>
              <w:rPr>
                <w:szCs w:val="22"/>
              </w:rPr>
            </w:pPr>
            <w:bookmarkStart w:id="7685" w:name="_Hlk514840811"/>
            <w:r w:rsidRPr="0040018C">
              <w:rPr>
                <w:b/>
                <w:i/>
                <w:szCs w:val="22"/>
              </w:rPr>
              <w:t>non-PMI-PortIndication</w:t>
            </w:r>
          </w:p>
          <w:p w14:paraId="2741A7FF" w14:textId="77777777" w:rsidR="00206AFB" w:rsidRPr="0040018C" w:rsidRDefault="00413DF9" w:rsidP="00413DF9">
            <w:pPr>
              <w:pStyle w:val="TAL"/>
              <w:rPr>
                <w:ins w:id="7686" w:author="Rapporteur FieldDescriptionCleanup" w:date="2018-04-23T13:30:00Z"/>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ins w:id="7687" w:author="Rapporteur FieldDescriptionCleanup" w:date="2018-04-23T13:30:00Z">
              <w:r w:rsidR="00206AFB" w:rsidRPr="0040018C">
                <w:rPr>
                  <w:szCs w:val="22"/>
                  <w:lang w:val="en-GB"/>
                </w:rPr>
                <w:t>.</w:t>
              </w:r>
            </w:ins>
            <w:r w:rsidRPr="0040018C">
              <w:rPr>
                <w:szCs w:val="22"/>
              </w:rPr>
              <w:t xml:space="preserve"> </w:t>
            </w:r>
          </w:p>
          <w:p w14:paraId="4AE31221" w14:textId="79678B1B" w:rsidR="00206AFB" w:rsidRDefault="00206AFB" w:rsidP="00413DF9">
            <w:pPr>
              <w:pStyle w:val="TAL"/>
              <w:rPr>
                <w:ins w:id="7688" w:author="Rapporteur Rev 3" w:date="2018-05-23T11:04:00Z"/>
                <w:szCs w:val="22"/>
              </w:rPr>
            </w:pPr>
          </w:p>
          <w:p w14:paraId="15D541A7" w14:textId="5C997BC3"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del w:id="7689" w:author="Rapporteur FieldDescriptionCleanup" w:date="2018-04-23T13:30:00Z">
              <w:r w:rsidRPr="0040018C" w:rsidDel="00206AFB">
                <w:rPr>
                  <w:szCs w:val="22"/>
                </w:rPr>
                <w:delText>,</w:delText>
              </w:r>
            </w:del>
            <w:ins w:id="7690" w:author="Rapporteur FieldDescriptionCleanup" w:date="2018-04-23T13:30:00Z">
              <w:r w:rsidR="00206AFB" w:rsidRPr="0040018C">
                <w:rPr>
                  <w:szCs w:val="22"/>
                  <w:lang w:val="en-GB"/>
                </w:rPr>
                <w:t>;</w:t>
              </w:r>
            </w:ins>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ins w:id="7691" w:author="Rapporteur FieldDescriptionCleanup" w:date="2018-04-23T13:31:00Z">
              <w:r w:rsidR="00206AFB" w:rsidRPr="0040018C">
                <w:rPr>
                  <w:szCs w:val="22"/>
                  <w:lang w:val="en-GB"/>
                </w:rPr>
                <w:t>.</w:t>
              </w:r>
            </w:ins>
            <w:del w:id="7692" w:author="Rapporteur FieldDescriptionCleanup" w:date="2018-04-23T13:31:00Z">
              <w:r w:rsidRPr="0040018C" w:rsidDel="00206AFB">
                <w:rPr>
                  <w:szCs w:val="22"/>
                </w:rPr>
                <w:delText>,</w:delText>
              </w:r>
            </w:del>
            <w:r w:rsidRPr="0040018C">
              <w:rPr>
                <w:szCs w:val="22"/>
              </w:rPr>
              <w:t xml:space="preserve"> </w:t>
            </w:r>
            <w:del w:id="7693" w:author="Rapporteur FieldDescriptionCleanup" w:date="2018-04-23T13:31:00Z">
              <w:r w:rsidRPr="0040018C" w:rsidDel="00206AFB">
                <w:rPr>
                  <w:szCs w:val="22"/>
                </w:rPr>
                <w:delText>t</w:delText>
              </w:r>
            </w:del>
            <w:ins w:id="7694" w:author="Rapporteur FieldDescriptionCleanup" w:date="2018-04-23T13:31:00Z">
              <w:r w:rsidR="00206AFB" w:rsidRPr="0040018C">
                <w:rPr>
                  <w:szCs w:val="22"/>
                  <w:lang w:val="en-GB"/>
                </w:rPr>
                <w:t>T</w:t>
              </w:r>
            </w:ins>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7685"/>
          </w:p>
        </w:tc>
      </w:tr>
      <w:tr w:rsidR="00413DF9" w14:paraId="79DD99D4" w14:textId="77777777" w:rsidTr="00BD5E6C">
        <w:tc>
          <w:tcPr>
            <w:tcW w:w="14281" w:type="dxa"/>
            <w:shd w:val="clear" w:color="auto" w:fill="auto"/>
            <w:tcPrChange w:id="7695" w:author="R2-1806228" w:date="2018-05-02T20:25:00Z">
              <w:tcPr>
                <w:tcW w:w="14507" w:type="dxa"/>
                <w:shd w:val="clear" w:color="auto" w:fill="auto"/>
              </w:tcPr>
            </w:tcPrChange>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BD5E6C">
        <w:tc>
          <w:tcPr>
            <w:tcW w:w="14281" w:type="dxa"/>
            <w:shd w:val="clear" w:color="auto" w:fill="auto"/>
            <w:tcPrChange w:id="7696" w:author="R2-1806228" w:date="2018-05-02T20:25:00Z">
              <w:tcPr>
                <w:tcW w:w="14507" w:type="dxa"/>
                <w:shd w:val="clear" w:color="auto" w:fill="auto"/>
              </w:tcPr>
            </w:tcPrChange>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BD5E6C">
        <w:tc>
          <w:tcPr>
            <w:tcW w:w="14281" w:type="dxa"/>
            <w:shd w:val="clear" w:color="auto" w:fill="auto"/>
            <w:tcPrChange w:id="7697" w:author="R2-1806228" w:date="2018-05-02T20:25:00Z">
              <w:tcPr>
                <w:tcW w:w="14507" w:type="dxa"/>
                <w:shd w:val="clear" w:color="auto" w:fill="auto"/>
              </w:tcPr>
            </w:tcPrChange>
          </w:tcPr>
          <w:p w14:paraId="6BA76A45" w14:textId="77777777" w:rsidR="00413DF9" w:rsidRPr="0040018C" w:rsidRDefault="00413DF9" w:rsidP="00413DF9">
            <w:pPr>
              <w:pStyle w:val="TAL"/>
              <w:rPr>
                <w:szCs w:val="22"/>
              </w:rPr>
            </w:pPr>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BD5E6C">
        <w:tc>
          <w:tcPr>
            <w:tcW w:w="14281" w:type="dxa"/>
            <w:shd w:val="clear" w:color="auto" w:fill="auto"/>
            <w:tcPrChange w:id="7698" w:author="R2-1806228" w:date="2018-05-02T20:25:00Z">
              <w:tcPr>
                <w:tcW w:w="14507" w:type="dxa"/>
                <w:shd w:val="clear" w:color="auto" w:fill="auto"/>
              </w:tcPr>
            </w:tcPrChange>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BD5E6C">
        <w:tc>
          <w:tcPr>
            <w:tcW w:w="14281" w:type="dxa"/>
            <w:shd w:val="clear" w:color="auto" w:fill="auto"/>
            <w:tcPrChange w:id="7699" w:author="R2-1806228" w:date="2018-05-02T20:25:00Z">
              <w:tcPr>
                <w:tcW w:w="14507" w:type="dxa"/>
                <w:shd w:val="clear" w:color="auto" w:fill="auto"/>
              </w:tcPr>
            </w:tcPrChange>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ins w:id="7700" w:author="Rapporteur FieldDescriptionCleanup" w:date="2018-04-23T13:29:00Z">
              <w:r w:rsidR="00206AFB" w:rsidRPr="0040018C">
                <w:rPr>
                  <w:szCs w:val="22"/>
                  <w:lang w:val="en-GB"/>
                </w:rPr>
                <w:t>.</w:t>
              </w:r>
            </w:ins>
            <w:r w:rsidRPr="0040018C">
              <w:rPr>
                <w:szCs w:val="22"/>
              </w:rPr>
              <w:t xml:space="preserve"> Corresponds to L1 parameter 'PDSCH-bundle-size-for-CSI' (see 38.214, section 5.2.1.4)</w:t>
            </w:r>
          </w:p>
        </w:tc>
      </w:tr>
      <w:tr w:rsidR="00413DF9" w14:paraId="2260AA98" w14:textId="77777777" w:rsidTr="00BD5E6C">
        <w:tc>
          <w:tcPr>
            <w:tcW w:w="14281" w:type="dxa"/>
            <w:shd w:val="clear" w:color="auto" w:fill="auto"/>
            <w:tcPrChange w:id="7701" w:author="R2-1806228" w:date="2018-05-02T20:25:00Z">
              <w:tcPr>
                <w:tcW w:w="14507" w:type="dxa"/>
                <w:shd w:val="clear" w:color="auto" w:fill="auto"/>
              </w:tcPr>
            </w:tcPrChange>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BD5E6C">
        <w:tc>
          <w:tcPr>
            <w:tcW w:w="14281" w:type="dxa"/>
            <w:shd w:val="clear" w:color="auto" w:fill="auto"/>
            <w:tcPrChange w:id="7702" w:author="R2-1806228" w:date="2018-05-02T20:25:00Z">
              <w:tcPr>
                <w:tcW w:w="14507" w:type="dxa"/>
                <w:shd w:val="clear" w:color="auto" w:fill="auto"/>
              </w:tcPr>
            </w:tcPrChange>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BD5E6C">
        <w:tc>
          <w:tcPr>
            <w:tcW w:w="14281" w:type="dxa"/>
            <w:shd w:val="clear" w:color="auto" w:fill="auto"/>
            <w:tcPrChange w:id="7703" w:author="R2-1806228" w:date="2018-05-02T20:25:00Z">
              <w:tcPr>
                <w:tcW w:w="14507" w:type="dxa"/>
                <w:shd w:val="clear" w:color="auto" w:fill="auto"/>
              </w:tcPr>
            </w:tcPrChange>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BD5E6C">
        <w:tc>
          <w:tcPr>
            <w:tcW w:w="14281" w:type="dxa"/>
            <w:shd w:val="clear" w:color="auto" w:fill="auto"/>
            <w:tcPrChange w:id="7704" w:author="R2-1806228" w:date="2018-05-02T20:25:00Z">
              <w:tcPr>
                <w:tcW w:w="14507" w:type="dxa"/>
                <w:shd w:val="clear" w:color="auto" w:fill="auto"/>
              </w:tcPr>
            </w:tcPrChange>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BD5E6C">
        <w:tc>
          <w:tcPr>
            <w:tcW w:w="14281" w:type="dxa"/>
            <w:shd w:val="clear" w:color="auto" w:fill="auto"/>
            <w:tcPrChange w:id="7705" w:author="R2-1806228" w:date="2018-05-02T20:25:00Z">
              <w:tcPr>
                <w:tcW w:w="14507" w:type="dxa"/>
                <w:shd w:val="clear" w:color="auto" w:fill="auto"/>
              </w:tcPr>
            </w:tcPrChange>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BD5E6C">
        <w:tc>
          <w:tcPr>
            <w:tcW w:w="14281" w:type="dxa"/>
            <w:shd w:val="clear" w:color="auto" w:fill="auto"/>
            <w:tcPrChange w:id="7706" w:author="R2-1806228" w:date="2018-05-02T20:25:00Z">
              <w:tcPr>
                <w:tcW w:w="14507" w:type="dxa"/>
                <w:shd w:val="clear" w:color="auto" w:fill="auto"/>
              </w:tcPr>
            </w:tcPrChange>
          </w:tcPr>
          <w:p w14:paraId="751FCC9E" w14:textId="77777777" w:rsidR="00413DF9" w:rsidRPr="0040018C" w:rsidRDefault="00413DF9" w:rsidP="00413DF9">
            <w:pPr>
              <w:pStyle w:val="TAL"/>
              <w:rPr>
                <w:szCs w:val="22"/>
              </w:rPr>
            </w:pPr>
            <w:r w:rsidRPr="0040018C">
              <w:rPr>
                <w:b/>
                <w:i/>
                <w:szCs w:val="22"/>
              </w:rPr>
              <w:t>reportSlotConfig</w:t>
            </w:r>
          </w:p>
          <w:p w14:paraId="5FF9CE2B" w14:textId="386B674E" w:rsidR="00413DF9" w:rsidRPr="0040018C" w:rsidDel="00206AFB" w:rsidRDefault="00413DF9" w:rsidP="00206AFB">
            <w:pPr>
              <w:pStyle w:val="TAL"/>
              <w:rPr>
                <w:del w:id="7707" w:author="Rapporteur FieldDescriptionCleanup" w:date="2018-04-23T13:26:00Z"/>
                <w:szCs w:val="22"/>
                <w:lang w:val="en-GB"/>
              </w:rPr>
            </w:pPr>
            <w:r w:rsidRPr="0040018C">
              <w:rPr>
                <w:szCs w:val="22"/>
              </w:rPr>
              <w:t>Periodicity and slot offset. Corresponds to L1 parameter 'ReportPeriodicity'and 'ReportSlotOffset' (see 38.214, section section 5.2.1.4)</w:t>
            </w:r>
            <w:del w:id="7708" w:author="Rapporteur FieldDescriptionCleanup" w:date="2018-04-23T13:26:00Z">
              <w:r w:rsidRPr="0040018C" w:rsidDel="00206AFB">
                <w:rPr>
                  <w:szCs w:val="22"/>
                </w:rPr>
                <w:delText>.</w:delText>
              </w:r>
            </w:del>
            <w:ins w:id="7709" w:author="Rapporteur FieldDescriptionCleanup" w:date="2018-04-23T13:26:00Z">
              <w:r w:rsidR="00206AFB" w:rsidRPr="0040018C">
                <w:rPr>
                  <w:szCs w:val="22"/>
                  <w:lang w:val="en-GB"/>
                </w:rPr>
                <w:t xml:space="preserve"> as well as to </w:t>
              </w:r>
            </w:ins>
          </w:p>
          <w:p w14:paraId="0D6742BB" w14:textId="08D585A4" w:rsidR="00413DF9" w:rsidRPr="0040018C" w:rsidDel="00206AFB" w:rsidRDefault="00413DF9" w:rsidP="00752223">
            <w:pPr>
              <w:pStyle w:val="TAL"/>
              <w:rPr>
                <w:del w:id="7710" w:author="Rapporteur FieldDescriptionCleanup" w:date="2018-04-23T13:26:00Z"/>
                <w:szCs w:val="22"/>
              </w:rPr>
            </w:pPr>
            <w:del w:id="7711" w:author="Rapporteur FieldDescriptionCleanup" w:date="2018-04-23T13:26:00Z">
              <w:r w:rsidRPr="0040018C" w:rsidDel="00206AFB">
                <w:rPr>
                  <w:szCs w:val="22"/>
                </w:rPr>
                <w:delText>Periodicity and slot offset. Corresponds to L1 parameter 'ReportPeriodicity' and 'ReportSlotOffset' (see 38.214, section section 5.2.1.4).</w:delText>
              </w:r>
            </w:del>
          </w:p>
          <w:p w14:paraId="4D77C41E" w14:textId="0274AC97" w:rsidR="00413DF9" w:rsidRPr="0040018C" w:rsidRDefault="00413DF9" w:rsidP="007A412A">
            <w:pPr>
              <w:pStyle w:val="TAL"/>
              <w:rPr>
                <w:szCs w:val="22"/>
              </w:rPr>
            </w:pPr>
            <w:del w:id="7712" w:author="Rapporteur FieldDescriptionCleanup" w:date="2018-04-23T13:26:00Z">
              <w:r w:rsidRPr="0040018C" w:rsidDel="00206AFB">
                <w:rPr>
                  <w:szCs w:val="22"/>
                </w:rPr>
                <w:delText xml:space="preserve">Periodicity. Corresponds to </w:delText>
              </w:r>
            </w:del>
            <w:r w:rsidRPr="0040018C">
              <w:rPr>
                <w:szCs w:val="22"/>
              </w:rPr>
              <w:t>L1 parameter 'Reportperiodicity-spCSI'. (see 38.214, section 5.2.1.1?FFS_Section)</w:t>
            </w:r>
          </w:p>
        </w:tc>
      </w:tr>
      <w:tr w:rsidR="00413DF9" w14:paraId="28635138" w14:textId="77777777" w:rsidTr="00BD5E6C">
        <w:tc>
          <w:tcPr>
            <w:tcW w:w="14281" w:type="dxa"/>
            <w:shd w:val="clear" w:color="auto" w:fill="auto"/>
            <w:tcPrChange w:id="7713" w:author="R2-1806228" w:date="2018-05-02T20:25:00Z">
              <w:tcPr>
                <w:tcW w:w="14507" w:type="dxa"/>
                <w:shd w:val="clear" w:color="auto" w:fill="auto"/>
              </w:tcPr>
            </w:tcPrChange>
          </w:tcPr>
          <w:p w14:paraId="7FF22CEE" w14:textId="77777777" w:rsidR="00413DF9" w:rsidRPr="0040018C" w:rsidRDefault="00413DF9" w:rsidP="00413DF9">
            <w:pPr>
              <w:pStyle w:val="TAL"/>
              <w:rPr>
                <w:szCs w:val="22"/>
              </w:rPr>
            </w:pPr>
            <w:r w:rsidRPr="0040018C">
              <w:rPr>
                <w:b/>
                <w:i/>
                <w:szCs w:val="22"/>
              </w:rPr>
              <w:t>reportSlotOffsetList</w:t>
            </w:r>
          </w:p>
          <w:p w14:paraId="08B2A1DF" w14:textId="58BE7CC1" w:rsidR="00413DF9" w:rsidRPr="0040018C" w:rsidRDefault="00413DF9" w:rsidP="00BD5E6C">
            <w:pPr>
              <w:pStyle w:val="TAL"/>
              <w:rPr>
                <w:szCs w:val="22"/>
              </w:rPr>
            </w:pPr>
            <w:r w:rsidRPr="0040018C">
              <w:rPr>
                <w:szCs w:val="22"/>
              </w:rPr>
              <w:t xml:space="preserve">Timing offset Y for </w:t>
            </w:r>
            <w:ins w:id="7714" w:author="R2-1805216" w:date="2018-04-27T08:18:00Z">
              <w:r w:rsidR="00A21FA6" w:rsidRPr="0040018C">
                <w:rPr>
                  <w:szCs w:val="22"/>
                </w:rPr>
                <w:t xml:space="preserve">semi persistent </w:t>
              </w:r>
            </w:ins>
            <w:del w:id="7715" w:author="R2-1805216" w:date="2018-04-27T08:18:00Z">
              <w:r w:rsidRPr="0040018C" w:rsidDel="00A21FA6">
                <w:rPr>
                  <w:szCs w:val="22"/>
                </w:rPr>
                <w:delText xml:space="preserve">aperiodic </w:delText>
              </w:r>
            </w:del>
            <w:r w:rsidRPr="0040018C">
              <w:rPr>
                <w:szCs w:val="22"/>
              </w:rPr>
              <w:t xml:space="preserve">reporting using PUSCH. This field lists the allowed offset values. </w:t>
            </w:r>
            <w:ins w:id="7716" w:author="R2-1806228" w:date="2018-05-02T20:17:00Z">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ins>
            <w:ins w:id="7717" w:author="R2-1806228" w:date="2018-05-02T20:21:00Z">
              <w:r w:rsidR="00BD5E6C">
                <w:rPr>
                  <w:szCs w:val="22"/>
                  <w:lang w:val="sv-SE"/>
                </w:rPr>
                <w:t xml:space="preserve"> </w:t>
              </w:r>
            </w:ins>
            <w:ins w:id="7718" w:author="R2-1806228" w:date="2018-05-02T20:17:00Z">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ins>
            <w:ins w:id="7719" w:author="R2-1806228" w:date="2018-05-02T20:21:00Z">
              <w:r w:rsidR="00BD5E6C">
                <w:rPr>
                  <w:szCs w:val="22"/>
                  <w:lang w:val="sv-SE"/>
                </w:rPr>
                <w:t xml:space="preserve"> </w:t>
              </w:r>
            </w:ins>
            <w:ins w:id="7720" w:author="R2-1806228" w:date="2018-05-02T20:17:00Z">
              <w:r w:rsidR="00BD5E6C" w:rsidRPr="00BD5E6C">
                <w:rPr>
                  <w:szCs w:val="22"/>
                </w:rPr>
                <w:t>the DCI value 1 corresponds to the second report slot offset in this list, and so on.</w:t>
              </w:r>
            </w:ins>
            <w:del w:id="7721" w:author="R2-1806228" w:date="2018-05-02T20:18:00Z">
              <w:r w:rsidRPr="0040018C" w:rsidDel="00BD5E6C">
                <w:rPr>
                  <w:szCs w:val="22"/>
                </w:rPr>
                <w:delText>A particular value is indicated in DCI.</w:delText>
              </w:r>
            </w:del>
            <w:r w:rsidRPr="0040018C">
              <w:rPr>
                <w:szCs w:val="22"/>
              </w:rPr>
              <w:t xml:space="preserve"> The first report is transmitted in slot n+Y, second report in n+Y+P, where P is the configured periodicity.</w:t>
            </w:r>
          </w:p>
          <w:p w14:paraId="47F8A1C8" w14:textId="52870B8D" w:rsidR="00413DF9" w:rsidRPr="0040018C" w:rsidRDefault="00413DF9" w:rsidP="007A2D42">
            <w:pPr>
              <w:pStyle w:val="TAL"/>
              <w:rPr>
                <w:szCs w:val="22"/>
              </w:rPr>
            </w:pPr>
            <w:r w:rsidRPr="0040018C">
              <w:rPr>
                <w:szCs w:val="22"/>
              </w:rPr>
              <w:t>Timing offset Y for aperiodic reporting using PUSCH. This field lists the allowed offset values.</w:t>
            </w:r>
            <w:del w:id="7722" w:author="R2-1806228" w:date="2018-05-02T20:29:00Z">
              <w:r w:rsidRPr="0040018C" w:rsidDel="007A2D42">
                <w:rPr>
                  <w:szCs w:val="22"/>
                </w:rPr>
                <w:delText xml:space="preserve"> </w:delText>
              </w:r>
            </w:del>
            <w:del w:id="7723" w:author="R2-1806228" w:date="2018-05-02T20:26:00Z">
              <w:r w:rsidRPr="0040018C" w:rsidDel="007A2D42">
                <w:rPr>
                  <w:szCs w:val="22"/>
                </w:rPr>
                <w:delText>A particular value is indicated in DCI.</w:delText>
              </w:r>
            </w:del>
            <w:r w:rsidRPr="0040018C">
              <w:rPr>
                <w:szCs w:val="22"/>
              </w:rPr>
              <w:t xml:space="preserve"> </w:t>
            </w:r>
            <w:ins w:id="7724" w:author="R2-1806228" w:date="2018-05-02T20:27:00Z">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ins>
            <w:r w:rsidRPr="0040018C">
              <w:rPr>
                <w:szCs w:val="22"/>
              </w:rPr>
              <w:t>(see 38.214, section 5.2.3)</w:t>
            </w:r>
            <w:ins w:id="7725" w:author="R2-1806228" w:date="2018-05-02T20:29:00Z">
              <w:r w:rsidR="007A2D42">
                <w:rPr>
                  <w:szCs w:val="22"/>
                  <w:lang w:val="sv-SE"/>
                </w:rPr>
                <w:t>.</w:t>
              </w:r>
            </w:ins>
            <w:r w:rsidRPr="0040018C">
              <w:rPr>
                <w:szCs w:val="22"/>
              </w:rPr>
              <w:t xml:space="preserve"> </w:t>
            </w:r>
            <w:del w:id="7726" w:author="R2-1806228" w:date="2018-05-02T20:29:00Z">
              <w:r w:rsidRPr="0040018C" w:rsidDel="007A2D42">
                <w:rPr>
                  <w:szCs w:val="22"/>
                </w:rPr>
                <w:delText>FFS_Value: Range wasn’t final in RAN1 table. FFS_FIXME: How are the DCI codepoints mapped to the allowed offsets?</w:delText>
              </w:r>
            </w:del>
          </w:p>
        </w:tc>
      </w:tr>
      <w:tr w:rsidR="00413DF9" w14:paraId="7BC135BE" w14:textId="77777777" w:rsidTr="00BD5E6C">
        <w:tc>
          <w:tcPr>
            <w:tcW w:w="14281" w:type="dxa"/>
            <w:shd w:val="clear" w:color="auto" w:fill="auto"/>
            <w:tcPrChange w:id="7727" w:author="R2-1806228" w:date="2018-05-02T20:25:00Z">
              <w:tcPr>
                <w:tcW w:w="14507" w:type="dxa"/>
                <w:shd w:val="clear" w:color="auto" w:fill="auto"/>
              </w:tcPr>
            </w:tcPrChange>
          </w:tcPr>
          <w:p w14:paraId="052FA9D7" w14:textId="77777777" w:rsidR="00413DF9" w:rsidRPr="0040018C" w:rsidRDefault="00413DF9" w:rsidP="00413DF9">
            <w:pPr>
              <w:pStyle w:val="TAL"/>
              <w:rPr>
                <w:szCs w:val="22"/>
              </w:rPr>
            </w:pPr>
            <w:r w:rsidRPr="0040018C">
              <w:rPr>
                <w:b/>
                <w:i/>
                <w:szCs w:val="22"/>
              </w:rPr>
              <w:t>resourcesForChannelMeasurement</w:t>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BD5E6C">
        <w:tc>
          <w:tcPr>
            <w:tcW w:w="14281" w:type="dxa"/>
            <w:shd w:val="clear" w:color="auto" w:fill="auto"/>
            <w:tcPrChange w:id="7728" w:author="R2-1806228" w:date="2018-05-02T20:25:00Z">
              <w:tcPr>
                <w:tcW w:w="14507" w:type="dxa"/>
                <w:shd w:val="clear" w:color="auto" w:fill="auto"/>
              </w:tcPr>
            </w:tcPrChange>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BD5E6C">
        <w:tc>
          <w:tcPr>
            <w:tcW w:w="14281" w:type="dxa"/>
            <w:shd w:val="clear" w:color="auto" w:fill="auto"/>
            <w:tcPrChange w:id="7729" w:author="R2-1806228" w:date="2018-05-02T20:25:00Z">
              <w:tcPr>
                <w:tcW w:w="14507" w:type="dxa"/>
                <w:shd w:val="clear" w:color="auto" w:fill="auto"/>
              </w:tcPr>
            </w:tcPrChange>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BD5E6C">
        <w:tc>
          <w:tcPr>
            <w:tcW w:w="14281" w:type="dxa"/>
            <w:shd w:val="clear" w:color="auto" w:fill="auto"/>
            <w:tcPrChange w:id="7730" w:author="R2-1806228" w:date="2018-05-02T20:25:00Z">
              <w:tcPr>
                <w:tcW w:w="14507" w:type="dxa"/>
                <w:shd w:val="clear" w:color="auto" w:fill="auto"/>
              </w:tcPr>
            </w:tcPrChange>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pPr>
        <w:rPr>
          <w:ins w:id="7731" w:author="R1-1807727 LS on non-PMI port index" w:date="2018-06-05T14:31:00Z"/>
        </w:rPr>
      </w:pPr>
    </w:p>
    <w:tbl>
      <w:tblPr>
        <w:tblStyle w:val="TableGrid"/>
        <w:tblW w:w="14173" w:type="dxa"/>
        <w:tblLook w:val="04A0" w:firstRow="1" w:lastRow="0" w:firstColumn="1" w:lastColumn="0" w:noHBand="0" w:noVBand="1"/>
      </w:tblPr>
      <w:tblGrid>
        <w:gridCol w:w="14173"/>
      </w:tblGrid>
      <w:tr w:rsidR="004112FB" w14:paraId="09BDBDD0" w14:textId="77777777" w:rsidTr="004112FB">
        <w:trPr>
          <w:ins w:id="7732" w:author="R1-1807727 LS on non-PMI port index" w:date="2018-06-05T14:31:00Z"/>
        </w:trPr>
        <w:tc>
          <w:tcPr>
            <w:tcW w:w="14173" w:type="dxa"/>
          </w:tcPr>
          <w:p w14:paraId="4FA861D3" w14:textId="3A4FFCAB" w:rsidR="004112FB" w:rsidRPr="004112FB" w:rsidRDefault="004112FB" w:rsidP="004112FB">
            <w:pPr>
              <w:pStyle w:val="TAH"/>
              <w:rPr>
                <w:ins w:id="7733" w:author="R1-1807727 LS on non-PMI port index" w:date="2018-06-05T14:31:00Z"/>
              </w:rPr>
            </w:pPr>
            <w:ins w:id="7734" w:author="R1-1807727 LS on non-PMI port index" w:date="2018-06-05T14:31:00Z">
              <w:r>
                <w:rPr>
                  <w:i/>
                </w:rPr>
                <w:t>PortIndexFor8Ranks field descriptions</w:t>
              </w:r>
            </w:ins>
          </w:p>
        </w:tc>
      </w:tr>
      <w:tr w:rsidR="004112FB" w14:paraId="71408544" w14:textId="77777777" w:rsidTr="004112FB">
        <w:trPr>
          <w:ins w:id="7735" w:author="R1-1807727 LS on non-PMI port index" w:date="2018-06-05T14:31:00Z"/>
        </w:trPr>
        <w:tc>
          <w:tcPr>
            <w:tcW w:w="14173" w:type="dxa"/>
          </w:tcPr>
          <w:p w14:paraId="2A4DED35" w14:textId="20C998EC" w:rsidR="004112FB" w:rsidRPr="004112FB" w:rsidRDefault="004112FB" w:rsidP="004112FB">
            <w:pPr>
              <w:pStyle w:val="TAL"/>
              <w:rPr>
                <w:ins w:id="7736" w:author="R1-1807727 LS on non-PMI port index" w:date="2018-06-05T14:31:00Z"/>
                <w:b/>
                <w:i/>
                <w:lang w:val="en-GB"/>
                <w:rPrChange w:id="7737" w:author="R1-1807727 LS on non-PMI port index" w:date="2018-06-05T14:32:00Z">
                  <w:rPr>
                    <w:ins w:id="7738" w:author="R1-1807727 LS on non-PMI port index" w:date="2018-06-05T14:31:00Z"/>
                    <w:b/>
                    <w:i/>
                  </w:rPr>
                </w:rPrChange>
              </w:rPr>
            </w:pPr>
            <w:ins w:id="7739" w:author="R1-1807727 LS on non-PMI port index" w:date="2018-06-05T14:32:00Z">
              <w:r>
                <w:rPr>
                  <w:b/>
                  <w:i/>
                  <w:lang w:val="en-GB"/>
                </w:rPr>
                <w:t>portIndex8</w:t>
              </w:r>
            </w:ins>
          </w:p>
          <w:p w14:paraId="06B88E87" w14:textId="215BA2FD" w:rsidR="004112FB" w:rsidRPr="004112FB" w:rsidRDefault="004112FB" w:rsidP="004112FB">
            <w:pPr>
              <w:pStyle w:val="TAL"/>
              <w:rPr>
                <w:ins w:id="7740" w:author="R1-1807727 LS on non-PMI port index" w:date="2018-06-05T14:31:00Z"/>
              </w:rPr>
            </w:pPr>
            <w:ins w:id="7741" w:author="R1-1807727 LS on non-PMI port index" w:date="2018-06-05T14:32:00Z">
              <w:r w:rsidRPr="004112FB">
                <w:t>Port-Index configuration for up to rank 8. If present, the network configures port index</w:t>
              </w:r>
            </w:ins>
            <w:ins w:id="7742" w:author="R1-1807727 LS on non-PMI port index" w:date="2018-06-05T14:34:00Z">
              <w:r w:rsidR="00AB701F">
                <w:rPr>
                  <w:lang w:val="en-GB"/>
                </w:rPr>
                <w:t>es</w:t>
              </w:r>
            </w:ins>
            <w:ins w:id="7743" w:author="R1-1807727 LS on non-PMI port index" w:date="2018-06-05T14:32:00Z">
              <w:r w:rsidRPr="004112FB">
                <w:t xml:space="preserve"> for at least one of the ranks.</w:t>
              </w:r>
            </w:ins>
          </w:p>
        </w:tc>
      </w:tr>
      <w:tr w:rsidR="004112FB" w14:paraId="263C2D41" w14:textId="77777777" w:rsidTr="004112FB">
        <w:trPr>
          <w:ins w:id="7744" w:author="R1-1807727 LS on non-PMI port index" w:date="2018-06-05T14:33:00Z"/>
        </w:trPr>
        <w:tc>
          <w:tcPr>
            <w:tcW w:w="14173" w:type="dxa"/>
          </w:tcPr>
          <w:p w14:paraId="13D95D6A" w14:textId="332AB0BD" w:rsidR="004112FB" w:rsidRPr="00006FB5" w:rsidRDefault="004112FB" w:rsidP="00006FB5">
            <w:pPr>
              <w:pStyle w:val="TAL"/>
              <w:rPr>
                <w:ins w:id="7745" w:author="R1-1807727 LS on non-PMI port index" w:date="2018-06-05T14:33:00Z"/>
                <w:b/>
                <w:i/>
                <w:lang w:val="en-GB"/>
              </w:rPr>
            </w:pPr>
            <w:ins w:id="7746" w:author="R1-1807727 LS on non-PMI port index" w:date="2018-06-05T14:33:00Z">
              <w:r>
                <w:rPr>
                  <w:b/>
                  <w:i/>
                  <w:lang w:val="en-GB"/>
                </w:rPr>
                <w:t>portIndex</w:t>
              </w:r>
              <w:r>
                <w:rPr>
                  <w:b/>
                  <w:i/>
                  <w:lang w:val="en-GB"/>
                </w:rPr>
                <w:t>4</w:t>
              </w:r>
            </w:ins>
          </w:p>
          <w:p w14:paraId="14E16714" w14:textId="7875685D" w:rsidR="004112FB" w:rsidRPr="004112FB" w:rsidRDefault="004112FB" w:rsidP="00006FB5">
            <w:pPr>
              <w:pStyle w:val="TAL"/>
              <w:rPr>
                <w:ins w:id="7747" w:author="R1-1807727 LS on non-PMI port index" w:date="2018-06-05T14:33:00Z"/>
              </w:rPr>
            </w:pPr>
            <w:ins w:id="7748" w:author="R1-1807727 LS on non-PMI port index" w:date="2018-06-05T14:33:00Z">
              <w:r w:rsidRPr="004112FB">
                <w:t xml:space="preserve">Port-Index configuration for up to rank </w:t>
              </w:r>
              <w:r>
                <w:rPr>
                  <w:lang w:val="en-GB"/>
                </w:rPr>
                <w:t>4</w:t>
              </w:r>
              <w:r w:rsidRPr="004112FB">
                <w:t>. If present, the network configures port index</w:t>
              </w:r>
            </w:ins>
            <w:ins w:id="7749" w:author="R1-1807727 LS on non-PMI port index" w:date="2018-06-05T14:34:00Z">
              <w:r w:rsidR="00AB701F">
                <w:rPr>
                  <w:lang w:val="en-GB"/>
                </w:rPr>
                <w:t>es</w:t>
              </w:r>
            </w:ins>
            <w:ins w:id="7750" w:author="R1-1807727 LS on non-PMI port index" w:date="2018-06-05T14:33:00Z">
              <w:r w:rsidRPr="004112FB">
                <w:t xml:space="preserve"> for at least one of the ranks.</w:t>
              </w:r>
            </w:ins>
          </w:p>
        </w:tc>
      </w:tr>
      <w:tr w:rsidR="004112FB" w14:paraId="22E51A49" w14:textId="77777777" w:rsidTr="004112FB">
        <w:trPr>
          <w:ins w:id="7751" w:author="R1-1807727 LS on non-PMI port index" w:date="2018-06-05T14:33:00Z"/>
        </w:trPr>
        <w:tc>
          <w:tcPr>
            <w:tcW w:w="14173" w:type="dxa"/>
          </w:tcPr>
          <w:p w14:paraId="6DA0D8EC" w14:textId="52136DAD" w:rsidR="004112FB" w:rsidRPr="00006FB5" w:rsidRDefault="004112FB" w:rsidP="00006FB5">
            <w:pPr>
              <w:pStyle w:val="TAL"/>
              <w:rPr>
                <w:ins w:id="7752" w:author="R1-1807727 LS on non-PMI port index" w:date="2018-06-05T14:33:00Z"/>
                <w:b/>
                <w:i/>
                <w:lang w:val="en-GB"/>
              </w:rPr>
            </w:pPr>
            <w:ins w:id="7753" w:author="R1-1807727 LS on non-PMI port index" w:date="2018-06-05T14:33:00Z">
              <w:r>
                <w:rPr>
                  <w:b/>
                  <w:i/>
                  <w:lang w:val="en-GB"/>
                </w:rPr>
                <w:t>portIndex</w:t>
              </w:r>
              <w:r>
                <w:rPr>
                  <w:b/>
                  <w:i/>
                  <w:lang w:val="en-GB"/>
                </w:rPr>
                <w:t>2</w:t>
              </w:r>
            </w:ins>
          </w:p>
          <w:p w14:paraId="4EAECC6C" w14:textId="6E2B6AFD" w:rsidR="004112FB" w:rsidRPr="004112FB" w:rsidRDefault="004112FB" w:rsidP="00006FB5">
            <w:pPr>
              <w:pStyle w:val="TAL"/>
              <w:rPr>
                <w:ins w:id="7754" w:author="R1-1807727 LS on non-PMI port index" w:date="2018-06-05T14:33:00Z"/>
              </w:rPr>
            </w:pPr>
            <w:ins w:id="7755" w:author="R1-1807727 LS on non-PMI port index" w:date="2018-06-05T14:33:00Z">
              <w:r w:rsidRPr="004112FB">
                <w:t xml:space="preserve">Port-Index configuration for up to rank </w:t>
              </w:r>
              <w:r>
                <w:rPr>
                  <w:lang w:val="en-GB"/>
                </w:rPr>
                <w:t>2</w:t>
              </w:r>
              <w:r w:rsidRPr="004112FB">
                <w:t>. If present, the network configures port index</w:t>
              </w:r>
            </w:ins>
            <w:ins w:id="7756" w:author="R1-1807727 LS on non-PMI port index" w:date="2018-06-05T14:34:00Z">
              <w:r w:rsidR="00AB701F">
                <w:rPr>
                  <w:lang w:val="en-GB"/>
                </w:rPr>
                <w:t>es</w:t>
              </w:r>
            </w:ins>
            <w:ins w:id="7757" w:author="R1-1807727 LS on non-PMI port index" w:date="2018-06-05T14:33:00Z">
              <w:r w:rsidRPr="004112FB">
                <w:t xml:space="preserve"> for at least one of the ranks.</w:t>
              </w:r>
            </w:ins>
          </w:p>
        </w:tc>
      </w:tr>
      <w:tr w:rsidR="004112FB" w14:paraId="2159AFC6" w14:textId="77777777" w:rsidTr="004112FB">
        <w:trPr>
          <w:ins w:id="7758" w:author="R1-1807727 LS on non-PMI port index" w:date="2018-06-05T14:33:00Z"/>
        </w:trPr>
        <w:tc>
          <w:tcPr>
            <w:tcW w:w="14173" w:type="dxa"/>
          </w:tcPr>
          <w:p w14:paraId="4A2E2E32" w14:textId="559FED2F" w:rsidR="004112FB" w:rsidRPr="00006FB5" w:rsidRDefault="004112FB" w:rsidP="00006FB5">
            <w:pPr>
              <w:pStyle w:val="TAL"/>
              <w:rPr>
                <w:ins w:id="7759" w:author="R1-1807727 LS on non-PMI port index" w:date="2018-06-05T14:33:00Z"/>
                <w:b/>
                <w:i/>
                <w:lang w:val="en-GB"/>
              </w:rPr>
            </w:pPr>
            <w:ins w:id="7760" w:author="R1-1807727 LS on non-PMI port index" w:date="2018-06-05T14:33:00Z">
              <w:r>
                <w:rPr>
                  <w:b/>
                  <w:i/>
                  <w:lang w:val="en-GB"/>
                </w:rPr>
                <w:t>portIndex</w:t>
              </w:r>
              <w:r>
                <w:rPr>
                  <w:b/>
                  <w:i/>
                  <w:lang w:val="en-GB"/>
                </w:rPr>
                <w:t>1</w:t>
              </w:r>
            </w:ins>
          </w:p>
          <w:p w14:paraId="68AF1F89" w14:textId="569CAA69" w:rsidR="004112FB" w:rsidRPr="004112FB" w:rsidRDefault="004112FB" w:rsidP="00006FB5">
            <w:pPr>
              <w:pStyle w:val="TAL"/>
              <w:rPr>
                <w:ins w:id="7761" w:author="R1-1807727 LS on non-PMI port index" w:date="2018-06-05T14:33:00Z"/>
              </w:rPr>
            </w:pPr>
            <w:ins w:id="7762" w:author="R1-1807727 LS on non-PMI port index" w:date="2018-06-05T14:33:00Z">
              <w:r w:rsidRPr="004112FB">
                <w:t xml:space="preserve">Port-Index configuration for rank </w:t>
              </w:r>
              <w:r>
                <w:rPr>
                  <w:lang w:val="en-GB"/>
                </w:rPr>
                <w:t>1</w:t>
              </w:r>
              <w:r w:rsidRPr="004112FB">
                <w:t>.</w:t>
              </w:r>
            </w:ins>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ins w:id="7763" w:author="R2-1806200" w:date="2018-04-25T15:19:00Z">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ins>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7764" w:name="_Toc510018598"/>
      <w:r w:rsidRPr="00F35584">
        <w:t>–</w:t>
      </w:r>
      <w:r w:rsidRPr="00F35584">
        <w:tab/>
      </w:r>
      <w:r w:rsidRPr="00F35584">
        <w:rPr>
          <w:i/>
        </w:rPr>
        <w:t>CSI-ReportConfigId</w:t>
      </w:r>
      <w:bookmarkEnd w:id="7764"/>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7765" w:name="_Toc510018599"/>
      <w:r w:rsidRPr="00F35584">
        <w:t>–</w:t>
      </w:r>
      <w:r w:rsidRPr="00F35584">
        <w:tab/>
      </w:r>
      <w:r w:rsidRPr="00F35584">
        <w:rPr>
          <w:i/>
        </w:rPr>
        <w:t>CSI-ResourceConfig</w:t>
      </w:r>
      <w:bookmarkEnd w:id="7765"/>
    </w:p>
    <w:p w14:paraId="410B20A8" w14:textId="1B021222" w:rsidR="00D24024" w:rsidRPr="00F35584" w:rsidRDefault="00D24024" w:rsidP="00D24024">
      <w:r w:rsidRPr="00F35584">
        <w:t xml:space="preserve">The IE </w:t>
      </w:r>
      <w:r w:rsidRPr="00F35584">
        <w:rPr>
          <w:i/>
        </w:rPr>
        <w:t>CSI-ResourceConfig</w:t>
      </w:r>
      <w:r w:rsidRPr="00F35584">
        <w:t xml:space="preserve"> </w:t>
      </w:r>
      <w:ins w:id="7766" w:author="R2-1806228" w:date="2018-05-02T20:35:00Z">
        <w:r w:rsidR="003E5D01">
          <w:t>defines a group of</w:t>
        </w:r>
      </w:ins>
      <w:ins w:id="7767" w:author="R2-1806228" w:date="2018-05-02T20:36:00Z">
        <w:r w:rsidR="003E5D01">
          <w:t xml:space="preserve"> </w:t>
        </w:r>
      </w:ins>
      <w:del w:id="7768" w:author="R2-1806228" w:date="2018-05-02T20:35:00Z">
        <w:r w:rsidRPr="00F35584" w:rsidDel="003E5D01">
          <w:delText xml:space="preserve">refers to </w:delText>
        </w:r>
      </w:del>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68BF7060" w14:textId="67014F01" w:rsidR="00D24024" w:rsidRPr="00F35584" w:rsidDel="00206AFB" w:rsidRDefault="00D24024" w:rsidP="00C06796">
      <w:pPr>
        <w:pStyle w:val="PL"/>
        <w:rPr>
          <w:del w:id="7769" w:author="Rapporteur FieldDescriptionCleanup" w:date="2018-04-23T13:31:00Z"/>
          <w:color w:val="808080"/>
        </w:rPr>
      </w:pPr>
      <w:bookmarkStart w:id="7770" w:name="_Hlk508702016"/>
      <w:del w:id="7771" w:author="Rapporteur FieldDescriptionCleanup" w:date="2018-04-23T13:31:00Z">
        <w:r w:rsidRPr="00F35584" w:rsidDel="00206AFB">
          <w:rPr>
            <w:color w:val="808080"/>
          </w:rPr>
          <w:delText>-- One CSI resource configuration comprising of one or more resource sets</w:delText>
        </w:r>
      </w:del>
    </w:p>
    <w:p w14:paraId="1346FB55" w14:textId="35EDF718" w:rsidR="00D24024" w:rsidRPr="00F35584" w:rsidRDefault="00D24024" w:rsidP="00D24024">
      <w:pPr>
        <w:pStyle w:val="PL"/>
      </w:pPr>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7770"/>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r w:rsidRPr="0040018C">
              <w:rPr>
                <w:b/>
                <w:i/>
                <w:szCs w:val="22"/>
              </w:rPr>
              <w:t>resourceType</w:t>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7772" w:name="_Toc510018600"/>
      <w:r w:rsidRPr="00F35584">
        <w:t>–</w:t>
      </w:r>
      <w:r w:rsidRPr="00F35584">
        <w:tab/>
      </w:r>
      <w:r w:rsidRPr="00F35584">
        <w:rPr>
          <w:i/>
        </w:rPr>
        <w:t>CSI-ResourceConfigId</w:t>
      </w:r>
      <w:bookmarkEnd w:id="7772"/>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7773" w:name="_Toc510018601"/>
      <w:r w:rsidRPr="00F35584">
        <w:t>–</w:t>
      </w:r>
      <w:r w:rsidRPr="00F35584">
        <w:tab/>
      </w:r>
      <w:r w:rsidRPr="00F35584">
        <w:rPr>
          <w:i/>
        </w:rPr>
        <w:t>CSI-ResourcePeriodicityAndOffset</w:t>
      </w:r>
      <w:bookmarkEnd w:id="7773"/>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7774"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7774"/>
    <w:p w14:paraId="5E6C08AC" w14:textId="77777777" w:rsidR="007F78C2" w:rsidRPr="00F35584" w:rsidRDefault="007F78C2" w:rsidP="007F78C2">
      <w:pPr>
        <w:pStyle w:val="PL"/>
        <w:rPr>
          <w:color w:val="808080"/>
        </w:rPr>
      </w:pPr>
      <w:r w:rsidRPr="00F35584">
        <w:rPr>
          <w:color w:val="808080"/>
        </w:rPr>
        <w:t>-- ASN1STOP</w:t>
      </w:r>
    </w:p>
    <w:p w14:paraId="71959E20" w14:textId="77777777" w:rsidR="001933DA" w:rsidRPr="00F35584" w:rsidRDefault="001933DA" w:rsidP="001933DA"/>
    <w:p w14:paraId="13E02432" w14:textId="77777777" w:rsidR="007F78C2" w:rsidRPr="00F35584" w:rsidRDefault="007F78C2" w:rsidP="007F78C2">
      <w:pPr>
        <w:pStyle w:val="Heading4"/>
      </w:pPr>
      <w:bookmarkStart w:id="7775" w:name="_Toc510018602"/>
      <w:r w:rsidRPr="00F35584">
        <w:t>–</w:t>
      </w:r>
      <w:r w:rsidRPr="00F35584">
        <w:tab/>
      </w:r>
      <w:r w:rsidRPr="00F35584">
        <w:rPr>
          <w:i/>
        </w:rPr>
        <w:t>CSI-RS-ResourceMapping</w:t>
      </w:r>
      <w:bookmarkEnd w:id="7775"/>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01B50DA2"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ins w:id="7776" w:author="Rapporteur Rev 3" w:date="2018-05-22T18:24:00Z">
        <w:r w:rsidR="00E2150F">
          <w:t>2</w:t>
        </w:r>
      </w:ins>
      <w:del w:id="7777" w:author="Rapporteur Rev 3" w:date="2018-05-22T18:24:00Z">
        <w:r w:rsidRPr="00F35584" w:rsidDel="00E2150F">
          <w:delText>0</w:delText>
        </w:r>
      </w:del>
      <w:r w:rsidRPr="00F35584">
        <w:t>..1</w:t>
      </w:r>
      <w:ins w:id="7778" w:author="Rapporteur Rev 3" w:date="2018-05-22T18:25:00Z">
        <w:r w:rsidR="00E2150F">
          <w:t>2</w:t>
        </w:r>
      </w:ins>
      <w:del w:id="7779" w:author="Rapporteur Rev 3" w:date="2018-05-22T18:25:00Z">
        <w:r w:rsidRPr="00F35584" w:rsidDel="00E2150F">
          <w:delText>3</w:delText>
        </w:r>
      </w:del>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4C2F24AF" w:rsidR="00413DF9" w:rsidRPr="0040018C" w:rsidRDefault="00413DF9" w:rsidP="003104CF">
            <w:pPr>
              <w:pStyle w:val="TAL"/>
              <w:rPr>
                <w:szCs w:val="22"/>
              </w:rPr>
            </w:pPr>
            <w:r w:rsidRPr="0040018C">
              <w:rPr>
                <w:szCs w:val="22"/>
              </w:rPr>
              <w:t>Frequency domain allocation within a physical resource block in accordance with 38.211, section 7.4.1.5.3</w:t>
            </w:r>
            <w:del w:id="7780" w:author="R2-1806228" w:date="2018-05-02T20:37:00Z">
              <w:r w:rsidRPr="0040018C" w:rsidDel="003104CF">
                <w:rPr>
                  <w:szCs w:val="22"/>
                </w:rPr>
                <w:delText xml:space="preserve"> including table 7.4.1.5.2-1</w:delText>
              </w:r>
            </w:del>
            <w:r w:rsidRPr="0040018C">
              <w:rPr>
                <w:szCs w:val="22"/>
              </w:rPr>
              <w:t xml:space="preserve">. </w:t>
            </w:r>
            <w:ins w:id="7781" w:author="R2-1806228" w:date="2018-05-02T20:38:00Z">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ins>
            <w:del w:id="7782" w:author="R2-1806228" w:date="2018-05-02T20:38:00Z">
              <w:r w:rsidRPr="0040018C" w:rsidDel="003104CF">
                <w:rPr>
                  <w:szCs w:val="22"/>
                </w:rPr>
                <w:delText>The number of bits that may be set to one depend on the chosen row in that table. For the choice "other", the row can be determined from the parmeters below and from the number of bits set to 1 in frequencyDomainAllocation.</w:delText>
              </w:r>
            </w:del>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7783" w:name="_Toc510018603"/>
      <w:r w:rsidRPr="00F35584">
        <w:t>–</w:t>
      </w:r>
      <w:r w:rsidRPr="00F35584">
        <w:tab/>
      </w:r>
      <w:bookmarkStart w:id="7784" w:name="_Hlk514841655"/>
      <w:r w:rsidRPr="00F35584">
        <w:rPr>
          <w:i/>
        </w:rPr>
        <w:t>CSI-</w:t>
      </w:r>
      <w:r w:rsidR="00457BE4" w:rsidRPr="00F35584">
        <w:rPr>
          <w:i/>
        </w:rPr>
        <w:t>S</w:t>
      </w:r>
      <w:r w:rsidRPr="00F35584">
        <w:rPr>
          <w:i/>
        </w:rPr>
        <w:t>emiPersistentOnPUSCH-TriggerStateList</w:t>
      </w:r>
      <w:bookmarkEnd w:id="7783"/>
      <w:bookmarkEnd w:id="7784"/>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518A76B2" w14:textId="1B477EDB" w:rsidR="00D24024" w:rsidRPr="00F35584" w:rsidDel="00171583" w:rsidRDefault="00D24024" w:rsidP="003D18AD">
      <w:pPr>
        <w:pStyle w:val="PL"/>
        <w:rPr>
          <w:del w:id="7785" w:author="Rapporteur Rev 3" w:date="2018-05-23T12:22:00Z"/>
          <w:color w:val="808080"/>
        </w:rPr>
      </w:pPr>
      <w:del w:id="7786" w:author="Rapporteur Rev 3" w:date="2018-05-23T12:22:00Z">
        <w:r w:rsidRPr="00F35584" w:rsidDel="00171583">
          <w:delText>maxNrOfSemiPersistentPUSCH-Triggers</w:delText>
        </w:r>
        <w:r w:rsidRPr="00F35584" w:rsidDel="00171583">
          <w:tab/>
        </w:r>
        <w:r w:rsidRPr="00F35584" w:rsidDel="00171583">
          <w:tab/>
        </w:r>
        <w:r w:rsidRPr="00F35584" w:rsidDel="00171583">
          <w:tab/>
        </w:r>
        <w:r w:rsidRPr="00F35584" w:rsidDel="00171583">
          <w:tab/>
        </w:r>
        <w:r w:rsidRPr="00F35584" w:rsidDel="00171583">
          <w:tab/>
        </w:r>
        <w:r w:rsidRPr="00F35584" w:rsidDel="00171583">
          <w:rPr>
            <w:color w:val="993366"/>
          </w:rPr>
          <w:delText>INTEGER</w:delText>
        </w:r>
        <w:r w:rsidRPr="00F35584" w:rsidDel="00171583">
          <w:delText xml:space="preserve"> ::= 64</w:delText>
        </w:r>
        <w:r w:rsidRPr="00F35584" w:rsidDel="00171583">
          <w:tab/>
        </w:r>
        <w:r w:rsidRPr="00F35584" w:rsidDel="00171583">
          <w:tab/>
        </w:r>
        <w:r w:rsidRPr="00F35584" w:rsidDel="00171583">
          <w:rPr>
            <w:color w:val="808080"/>
          </w:rPr>
          <w:delText>-- Maximum number of triggers for semi persistent reporting on PUSCH</w:delText>
        </w:r>
      </w:del>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7787" w:name="_Toc510018604"/>
      <w:r w:rsidRPr="00F35584">
        <w:t>–</w:t>
      </w:r>
      <w:r w:rsidRPr="00F35584">
        <w:tab/>
      </w:r>
      <w:r w:rsidRPr="00F35584">
        <w:rPr>
          <w:i/>
        </w:rPr>
        <w:t>CSI-SSB-ResourceSetId</w:t>
      </w:r>
      <w:bookmarkEnd w:id="7787"/>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7788" w:name="_Toc510018605"/>
      <w:r w:rsidRPr="00F35584">
        <w:t>–</w:t>
      </w:r>
      <w:r w:rsidRPr="00F35584">
        <w:tab/>
      </w:r>
      <w:r w:rsidRPr="00F35584">
        <w:rPr>
          <w:i/>
        </w:rPr>
        <w:t>CSI-SSB-ResourceSet</w:t>
      </w:r>
      <w:bookmarkEnd w:id="7788"/>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7789" w:author="SA R2 -1807910" w:date="2018-05-15T07:48:00Z"/>
        </w:rPr>
      </w:pPr>
      <w:bookmarkStart w:id="7790" w:name="_Toc510018606"/>
      <w:ins w:id="7791"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7792" w:author="SA R2 -1807910" w:date="2018-05-15T07:48:00Z"/>
        </w:rPr>
      </w:pPr>
      <w:ins w:id="7793"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7794" w:author="SA R2 -1807910" w:date="2018-05-15T07:48:00Z"/>
        </w:rPr>
      </w:pPr>
      <w:ins w:id="7795"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7796" w:author="SA R2 -1807910" w:date="2018-05-15T07:48:00Z"/>
        </w:rPr>
        <w:pPrChange w:id="779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98" w:author="SA R2 -1807910" w:date="2018-05-15T07:48:00Z">
        <w:r w:rsidRPr="00EC7B4C">
          <w:t>-- ASN1START</w:t>
        </w:r>
      </w:ins>
    </w:p>
    <w:p w14:paraId="432B3F01" w14:textId="77777777" w:rsidR="00D61455" w:rsidRPr="00EC7B4C" w:rsidRDefault="00D61455">
      <w:pPr>
        <w:pStyle w:val="PL"/>
        <w:rPr>
          <w:ins w:id="7799" w:author="SA R2 -1807910" w:date="2018-05-15T07:48:00Z"/>
        </w:rPr>
        <w:pPrChange w:id="78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1" w:author="SA R2 -1807910" w:date="2018-05-15T07:48:00Z">
        <w:r w:rsidRPr="00EC7B4C">
          <w:t>-- TAG-</w:t>
        </w:r>
        <w:r>
          <w:t>DEDICATED-INFO-NAS</w:t>
        </w:r>
        <w:r w:rsidRPr="00EC7B4C">
          <w:t>-START</w:t>
        </w:r>
      </w:ins>
    </w:p>
    <w:p w14:paraId="6D1CEB24" w14:textId="77777777" w:rsidR="00D61455" w:rsidRPr="00E029B8" w:rsidRDefault="00D61455">
      <w:pPr>
        <w:pStyle w:val="PL"/>
        <w:rPr>
          <w:ins w:id="7802" w:author="SA R2 -1807910" w:date="2018-05-15T07:48:00Z"/>
          <w:lang w:val="en-US" w:eastAsia="en-US"/>
        </w:rPr>
        <w:pPrChange w:id="780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7804" w:author="SA R2 -1807910" w:date="2018-05-15T07:48:00Z"/>
          <w:lang w:val="en-US" w:eastAsia="en-US"/>
        </w:rPr>
        <w:pPrChange w:id="780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06"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7807" w:author="SA R2 -1807910" w:date="2018-05-15T07:48:00Z"/>
          <w:lang w:val="en-US" w:eastAsia="en-US"/>
        </w:rPr>
        <w:pPrChange w:id="780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7809" w:author="SA R2 -1807910" w:date="2018-05-15T07:48:00Z"/>
        </w:rPr>
        <w:pPrChange w:id="78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7812" w:author="SA R2 -1807910" w:date="2018-05-15T07:48:00Z"/>
        </w:rPr>
        <w:pPrChange w:id="78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8:00Z">
        <w:r w:rsidRPr="00EC7B4C">
          <w:t>-- ASN1STOP</w:t>
        </w:r>
      </w:ins>
    </w:p>
    <w:p w14:paraId="796387C3" w14:textId="77777777" w:rsidR="00F32CA2" w:rsidRPr="00F35584" w:rsidRDefault="00F32CA2" w:rsidP="00F32CA2">
      <w:pPr>
        <w:rPr>
          <w:ins w:id="7815"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7790"/>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7816" w:name="_Hlk508718432"/>
      <w:r w:rsidRPr="00F35584">
        <w:rPr>
          <w:i/>
          <w:lang w:val="en-GB"/>
        </w:rPr>
        <w:t>DMRS-DownlinkConfig</w:t>
      </w:r>
      <w:r w:rsidRPr="00F35584">
        <w:rPr>
          <w:lang w:val="en-GB"/>
        </w:rPr>
        <w:t xml:space="preserve"> </w:t>
      </w:r>
      <w:bookmarkEnd w:id="7816"/>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7817"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143C91C9" w:rsidR="004F1F85" w:rsidRPr="00F35584" w:rsidRDefault="004F1F85" w:rsidP="004F1F85">
      <w:pPr>
        <w:pStyle w:val="PL"/>
        <w:rPr>
          <w:color w:val="808080"/>
        </w:rPr>
      </w:pPr>
      <w:r w:rsidRPr="00F35584">
        <w:tab/>
      </w:r>
      <w:bookmarkStart w:id="7818" w:name="_Hlk508629137"/>
      <w:r w:rsidRPr="00F35584">
        <w:t>dmrs-Type</w:t>
      </w:r>
      <w:bookmarkEnd w:id="7818"/>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7819" w:author="Rapporteur Rev 3" w:date="2018-05-28T12:04:00Z">
        <w:r w:rsidRPr="00F35584" w:rsidDel="001A225A">
          <w:rPr>
            <w:color w:val="808080"/>
          </w:rPr>
          <w:delText>R</w:delText>
        </w:r>
      </w:del>
      <w:ins w:id="7820" w:author="Rapporteur Rev 3" w:date="2018-05-28T12:04:00Z">
        <w:r w:rsidR="001A225A">
          <w:rPr>
            <w:color w:val="808080"/>
          </w:rPr>
          <w:t>S</w:t>
        </w:r>
      </w:ins>
    </w:p>
    <w:p w14:paraId="2AE4EE6B" w14:textId="4DAD785A" w:rsidR="004F1F85" w:rsidRPr="00F35584" w:rsidRDefault="004F1F85" w:rsidP="004F1F85">
      <w:pPr>
        <w:pStyle w:val="PL"/>
        <w:rPr>
          <w:color w:val="808080"/>
        </w:rPr>
      </w:pPr>
      <w:r w:rsidRPr="00F35584">
        <w:tab/>
      </w:r>
      <w:bookmarkStart w:id="7821" w:name="_Hlk508629180"/>
      <w:r w:rsidRPr="00F35584">
        <w:t>dmrs-AdditionalPosition</w:t>
      </w:r>
      <w:bookmarkEnd w:id="7821"/>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9B4C6C" w14:textId="64450F50" w:rsidR="004F1F85" w:rsidRPr="0014332E" w:rsidDel="00A22DBC" w:rsidRDefault="004F1F85" w:rsidP="004F1F85">
      <w:pPr>
        <w:pStyle w:val="PL"/>
        <w:rPr>
          <w:del w:id="7822" w:author="R1-1807242" w:date="2018-05-31T21:26:00Z"/>
          <w:color w:val="808080"/>
          <w:highlight w:val="yellow"/>
        </w:rPr>
      </w:pPr>
      <w:del w:id="7823" w:author="R1-1807242" w:date="2018-05-31T21:26:00Z">
        <w:r w:rsidRPr="0014332E" w:rsidDel="00A22DBC">
          <w:rPr>
            <w:highlight w:val="yellow"/>
          </w:rPr>
          <w:tab/>
          <w:delText>dmrs-group1</w:delText>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color w:val="993366"/>
            <w:highlight w:val="yellow"/>
          </w:rPr>
          <w:delText>BIT</w:delText>
        </w:r>
        <w:r w:rsidRPr="0014332E" w:rsidDel="00A22DBC">
          <w:rPr>
            <w:highlight w:val="yellow"/>
          </w:rPr>
          <w:delText xml:space="preserve"> </w:delText>
        </w:r>
        <w:r w:rsidRPr="0014332E" w:rsidDel="00A22DBC">
          <w:rPr>
            <w:color w:val="993366"/>
            <w:highlight w:val="yellow"/>
          </w:rPr>
          <w:delText>STRING</w:delText>
        </w:r>
        <w:r w:rsidRPr="0014332E" w:rsidDel="00A22DBC">
          <w:rPr>
            <w:highlight w:val="yellow"/>
          </w:rPr>
          <w:delText xml:space="preserve"> (</w:delText>
        </w:r>
        <w:r w:rsidRPr="0014332E" w:rsidDel="00A22DBC">
          <w:rPr>
            <w:color w:val="993366"/>
            <w:highlight w:val="yellow"/>
          </w:rPr>
          <w:delText>SIZE</w:delText>
        </w:r>
        <w:r w:rsidRPr="0014332E" w:rsidDel="00A22DBC">
          <w:rPr>
            <w:highlight w:val="yellow"/>
          </w:rPr>
          <w:delText xml:space="preserve"> (12))</w:delText>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752223" w:rsidRPr="0014332E" w:rsidDel="00A22DBC">
          <w:rPr>
            <w:highlight w:val="yellow"/>
          </w:rPr>
          <w:tab/>
        </w:r>
        <w:r w:rsidR="00EC7D21" w:rsidRPr="0014332E" w:rsidDel="00A22DBC">
          <w:rPr>
            <w:highlight w:val="yellow"/>
          </w:rPr>
          <w:tab/>
        </w:r>
        <w:r w:rsidR="00EC7D21" w:rsidRPr="0014332E" w:rsidDel="00A22DBC">
          <w:rPr>
            <w:highlight w:val="yellow"/>
          </w:rPr>
          <w:tab/>
        </w:r>
        <w:r w:rsidR="00EC7D21" w:rsidRPr="0014332E" w:rsidDel="00A22DBC">
          <w:rPr>
            <w:highlight w:val="yellow"/>
          </w:rPr>
          <w:tab/>
        </w:r>
        <w:r w:rsidR="005468AB" w:rsidRPr="0014332E" w:rsidDel="00A22DBC">
          <w:rPr>
            <w:color w:val="993366"/>
            <w:highlight w:val="yellow"/>
          </w:rPr>
          <w:delText>OPTIONAL</w:delText>
        </w:r>
        <w:r w:rsidRPr="0014332E" w:rsidDel="00A22DBC">
          <w:rPr>
            <w:highlight w:val="yellow"/>
          </w:rPr>
          <w:delText>,</w:delText>
        </w:r>
        <w:r w:rsidR="005468AB" w:rsidRPr="0014332E" w:rsidDel="00A22DBC">
          <w:rPr>
            <w:highlight w:val="yellow"/>
          </w:rPr>
          <w:tab/>
        </w:r>
        <w:r w:rsidR="005468AB" w:rsidRPr="0014332E" w:rsidDel="00A22DBC">
          <w:rPr>
            <w:color w:val="808080"/>
            <w:highlight w:val="yellow"/>
          </w:rPr>
          <w:delText>-- Need R</w:delText>
        </w:r>
      </w:del>
    </w:p>
    <w:p w14:paraId="7FCFA4FF" w14:textId="750E1AB2" w:rsidR="004F1F85" w:rsidRPr="00F35584" w:rsidDel="00A22DBC" w:rsidRDefault="004F1F85" w:rsidP="004F1F85">
      <w:pPr>
        <w:pStyle w:val="PL"/>
        <w:rPr>
          <w:del w:id="7824" w:author="R1-1807242" w:date="2018-05-31T21:26:00Z"/>
          <w:color w:val="808080"/>
        </w:rPr>
      </w:pPr>
      <w:del w:id="7825" w:author="R1-1807242" w:date="2018-05-31T21:26:00Z">
        <w:r w:rsidRPr="0014332E" w:rsidDel="00A22DBC">
          <w:rPr>
            <w:highlight w:val="yellow"/>
          </w:rPr>
          <w:tab/>
          <w:delText>dmrs-group2</w:delText>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color w:val="993366"/>
            <w:highlight w:val="yellow"/>
          </w:rPr>
          <w:delText>BIT</w:delText>
        </w:r>
        <w:r w:rsidRPr="0014332E" w:rsidDel="00A22DBC">
          <w:rPr>
            <w:highlight w:val="yellow"/>
          </w:rPr>
          <w:delText xml:space="preserve"> </w:delText>
        </w:r>
        <w:r w:rsidRPr="0014332E" w:rsidDel="00A22DBC">
          <w:rPr>
            <w:color w:val="993366"/>
            <w:highlight w:val="yellow"/>
          </w:rPr>
          <w:delText>STRING</w:delText>
        </w:r>
        <w:r w:rsidRPr="0014332E" w:rsidDel="00A22DBC">
          <w:rPr>
            <w:highlight w:val="yellow"/>
          </w:rPr>
          <w:delText xml:space="preserve"> (</w:delText>
        </w:r>
        <w:r w:rsidRPr="0014332E" w:rsidDel="00A22DBC">
          <w:rPr>
            <w:color w:val="993366"/>
            <w:highlight w:val="yellow"/>
          </w:rPr>
          <w:delText>SIZE</w:delText>
        </w:r>
        <w:r w:rsidRPr="0014332E" w:rsidDel="00A22DBC">
          <w:rPr>
            <w:highlight w:val="yellow"/>
          </w:rPr>
          <w:delText xml:space="preserve"> (12))</w:delText>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752223" w:rsidRPr="0014332E" w:rsidDel="00A22DBC">
          <w:rPr>
            <w:highlight w:val="yellow"/>
          </w:rPr>
          <w:tab/>
        </w:r>
        <w:r w:rsidR="00EC7D21" w:rsidRPr="0014332E" w:rsidDel="00A22DBC">
          <w:rPr>
            <w:highlight w:val="yellow"/>
          </w:rPr>
          <w:tab/>
        </w:r>
        <w:r w:rsidR="00EC7D21" w:rsidRPr="0014332E" w:rsidDel="00A22DBC">
          <w:rPr>
            <w:highlight w:val="yellow"/>
          </w:rPr>
          <w:tab/>
        </w:r>
        <w:r w:rsidR="00EC7D21" w:rsidRPr="0014332E" w:rsidDel="00A22DBC">
          <w:rPr>
            <w:highlight w:val="yellow"/>
          </w:rPr>
          <w:tab/>
        </w:r>
        <w:r w:rsidR="005468AB" w:rsidRPr="0014332E" w:rsidDel="00A22DBC">
          <w:rPr>
            <w:color w:val="993366"/>
            <w:highlight w:val="yellow"/>
          </w:rPr>
          <w:delText>OPTIONAL</w:delText>
        </w:r>
        <w:r w:rsidRPr="0014332E" w:rsidDel="00A22DBC">
          <w:rPr>
            <w:highlight w:val="yellow"/>
          </w:rPr>
          <w:delText>,</w:delText>
        </w:r>
        <w:r w:rsidR="005468AB" w:rsidRPr="0014332E" w:rsidDel="00A22DBC">
          <w:rPr>
            <w:highlight w:val="yellow"/>
          </w:rPr>
          <w:tab/>
        </w:r>
        <w:r w:rsidR="005468AB" w:rsidRPr="0014332E" w:rsidDel="00A22DBC">
          <w:rPr>
            <w:color w:val="808080"/>
            <w:highlight w:val="yellow"/>
          </w:rPr>
          <w:delText>-- Need R</w:delText>
        </w:r>
      </w:del>
    </w:p>
    <w:p w14:paraId="5BF9BBB4" w14:textId="60DF8DB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del w:id="7826" w:author="Rapporteur Rev 3" w:date="2018-05-28T12:04:00Z">
        <w:r w:rsidR="00EC7D21" w:rsidRPr="00F35584" w:rsidDel="001A225A">
          <w:rPr>
            <w:color w:val="808080"/>
          </w:rPr>
          <w:delText>R</w:delText>
        </w:r>
      </w:del>
      <w:ins w:id="7827" w:author="Rapporteur Rev 3" w:date="2018-05-28T12:04:00Z">
        <w:r w:rsidR="001A225A">
          <w:rPr>
            <w:color w:val="808080"/>
          </w:rPr>
          <w:t>S</w:t>
        </w:r>
      </w:ins>
    </w:p>
    <w:p w14:paraId="16A2C5FB" w14:textId="477EDD41" w:rsidR="004F1F85" w:rsidRPr="00F35584" w:rsidRDefault="004F1F85" w:rsidP="004F1F85">
      <w:pPr>
        <w:pStyle w:val="PL"/>
        <w:rPr>
          <w:color w:val="808080"/>
        </w:rPr>
      </w:pPr>
      <w:r w:rsidRPr="00F35584">
        <w:tab/>
      </w:r>
      <w:bookmarkStart w:id="7828" w:name="_Hlk508718420"/>
      <w:r w:rsidRPr="00F35584">
        <w:t>scramblingID</w:t>
      </w:r>
      <w:r w:rsidR="00420C9F" w:rsidRPr="00F35584">
        <w:t>0</w:t>
      </w:r>
      <w:bookmarkEnd w:id="7828"/>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7817"/>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0AB4D0F4" w14:textId="4B581938" w:rsidR="00F4041C" w:rsidRPr="0014332E" w:rsidDel="00A22DBC" w:rsidRDefault="00F4041C" w:rsidP="00F4041C">
            <w:pPr>
              <w:pStyle w:val="TAL"/>
              <w:rPr>
                <w:del w:id="7829" w:author="R1-1807242" w:date="2018-05-31T21:26:00Z"/>
                <w:szCs w:val="22"/>
                <w:highlight w:val="yellow"/>
              </w:rPr>
            </w:pPr>
            <w:del w:id="7830" w:author="R1-1807242" w:date="2018-05-31T21:26:00Z">
              <w:r w:rsidRPr="0014332E" w:rsidDel="00A22DBC">
                <w:rPr>
                  <w:b/>
                  <w:i/>
                  <w:szCs w:val="22"/>
                  <w:highlight w:val="yellow"/>
                </w:rPr>
                <w:delText>dmrs-group1</w:delText>
              </w:r>
            </w:del>
          </w:p>
          <w:p w14:paraId="55C0DF94" w14:textId="0DCC68D8" w:rsidR="00F4041C" w:rsidRPr="0014332E" w:rsidRDefault="00F4041C" w:rsidP="00F4041C">
            <w:pPr>
              <w:pStyle w:val="TAL"/>
              <w:rPr>
                <w:szCs w:val="22"/>
                <w:highlight w:val="yellow"/>
              </w:rPr>
            </w:pPr>
            <w:del w:id="7831" w:author="R1-1807242" w:date="2018-05-31T21:26:00Z">
              <w:r w:rsidRPr="0014332E" w:rsidDel="00A22DBC">
                <w:rPr>
                  <w:szCs w:val="22"/>
                  <w:highlight w:val="yellow"/>
                </w:rPr>
                <w:delText>DM-RS groups that are QCL:ed, i.e. group 1 (see 38.214, section 5.1)</w:delText>
              </w:r>
            </w:del>
          </w:p>
        </w:tc>
      </w:tr>
      <w:tr w:rsidR="00F4041C" w:rsidRPr="0014332E" w14:paraId="10FA44A6" w14:textId="77777777" w:rsidTr="0040018C">
        <w:tc>
          <w:tcPr>
            <w:tcW w:w="14507" w:type="dxa"/>
            <w:shd w:val="clear" w:color="auto" w:fill="auto"/>
          </w:tcPr>
          <w:p w14:paraId="474C87B3" w14:textId="7F620158" w:rsidR="00F4041C" w:rsidRPr="0014332E" w:rsidDel="00A22DBC" w:rsidRDefault="00F4041C" w:rsidP="00F4041C">
            <w:pPr>
              <w:pStyle w:val="TAL"/>
              <w:rPr>
                <w:del w:id="7832" w:author="R1-1807242" w:date="2018-05-31T21:26:00Z"/>
                <w:szCs w:val="22"/>
                <w:highlight w:val="yellow"/>
              </w:rPr>
            </w:pPr>
            <w:del w:id="7833" w:author="R1-1807242" w:date="2018-05-31T21:26:00Z">
              <w:r w:rsidRPr="0014332E" w:rsidDel="00A22DBC">
                <w:rPr>
                  <w:b/>
                  <w:i/>
                  <w:szCs w:val="22"/>
                  <w:highlight w:val="yellow"/>
                </w:rPr>
                <w:delText>dmrs-group2</w:delText>
              </w:r>
            </w:del>
          </w:p>
          <w:p w14:paraId="5DFEBF35" w14:textId="73D12974" w:rsidR="00F4041C" w:rsidRPr="0014332E" w:rsidRDefault="00F4041C" w:rsidP="00F4041C">
            <w:pPr>
              <w:pStyle w:val="TAL"/>
              <w:rPr>
                <w:szCs w:val="22"/>
                <w:highlight w:val="yellow"/>
              </w:rPr>
            </w:pPr>
            <w:del w:id="7834" w:author="R1-1807242" w:date="2018-05-31T21:26:00Z">
              <w:r w:rsidRPr="0014332E" w:rsidDel="00A22DBC">
                <w:rPr>
                  <w:szCs w:val="22"/>
                  <w:highlight w:val="yellow"/>
                </w:rPr>
                <w:delText>DM-RS groups that are QCL:ed, i.e. group 2 (see 38.214, section 5.1)</w:delText>
              </w:r>
            </w:del>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7835" w:name="_Toc510018607"/>
      <w:r w:rsidRPr="00F35584">
        <w:t>–</w:t>
      </w:r>
      <w:r w:rsidRPr="00F35584">
        <w:tab/>
      </w:r>
      <w:r w:rsidRPr="00F35584">
        <w:rPr>
          <w:i/>
        </w:rPr>
        <w:t>DMRS-UplinkConfig</w:t>
      </w:r>
      <w:bookmarkEnd w:id="7835"/>
    </w:p>
    <w:p w14:paraId="2DF82415" w14:textId="03918808" w:rsidR="004F1F85" w:rsidRPr="00F35584" w:rsidRDefault="004F1F85" w:rsidP="004F1F85">
      <w:r w:rsidRPr="00F35584">
        <w:t xml:space="preserve">The IE </w:t>
      </w:r>
      <w:r w:rsidRPr="00F35584">
        <w:rPr>
          <w:i/>
        </w:rPr>
        <w:t>DMRS-UplinkConfig</w:t>
      </w:r>
      <w:r w:rsidRPr="00F35584">
        <w:t xml:space="preserve"> is used to configure </w:t>
      </w:r>
      <w:del w:id="7836" w:author="Rapporteur FieldDescriptionCleanup" w:date="2018-04-23T13:39:00Z">
        <w:r w:rsidRPr="00F35584" w:rsidDel="00752223">
          <w:delText>FFS</w:delText>
        </w:r>
      </w:del>
      <w:ins w:id="7837" w:author="Rapporteur FieldDescriptionCleanup" w:date="2018-04-23T13:39:00Z">
        <w:r w:rsidR="00752223" w:rsidRPr="00752223">
          <w:t xml:space="preserve"> </w:t>
        </w:r>
        <w:r w:rsidR="00752223">
          <w:t>up</w:t>
        </w:r>
        <w:r w:rsidR="00752223" w:rsidRPr="00752223">
          <w:t>link demodulation reference signals for P</w:t>
        </w:r>
        <w:r w:rsidR="00752223">
          <w:t>U</w:t>
        </w:r>
        <w:r w:rsidR="00752223" w:rsidRPr="00752223">
          <w:t>SCH</w:t>
        </w:r>
        <w:r w:rsidR="00752223">
          <w:t>.</w:t>
        </w:r>
      </w:ins>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7838"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53CB8F9F"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del w:id="7839" w:author="R2-1806200" w:date="2018-04-25T15:30:00Z">
        <w:r w:rsidR="00752223" w:rsidDel="00E04A2F">
          <w:tab/>
        </w:r>
      </w:del>
      <w:r w:rsidRPr="00F35584">
        <w:rPr>
          <w:color w:val="993366"/>
        </w:rPr>
        <w:t>OPTIONAL</w:t>
      </w:r>
      <w:r w:rsidRPr="00F35584">
        <w:t>,</w:t>
      </w:r>
      <w:r w:rsidRPr="00F35584">
        <w:tab/>
      </w:r>
      <w:r w:rsidRPr="00F35584">
        <w:rPr>
          <w:color w:val="808080"/>
        </w:rPr>
        <w:t xml:space="preserve">-- Need </w:t>
      </w:r>
      <w:del w:id="7840" w:author="Rapporteur Rev 3" w:date="2018-05-28T12:05:00Z">
        <w:r w:rsidRPr="00F35584" w:rsidDel="001A225A">
          <w:rPr>
            <w:color w:val="808080"/>
          </w:rPr>
          <w:delText>R</w:delText>
        </w:r>
      </w:del>
      <w:ins w:id="7841" w:author="Rapporteur Rev 3" w:date="2018-05-28T12:05:00Z">
        <w:r w:rsidR="001A225A">
          <w:rPr>
            <w:color w:val="808080"/>
          </w:rPr>
          <w:t>S</w:t>
        </w:r>
      </w:ins>
    </w:p>
    <w:p w14:paraId="786BA3A8" w14:textId="68BFD831"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7842" w:author="R2-1806200" w:date="2018-04-25T15:30:00Z">
        <w:r w:rsidR="00752223" w:rsidDel="00E04A2F">
          <w:tab/>
        </w:r>
      </w:del>
      <w:r w:rsidRPr="00F35584">
        <w:rPr>
          <w:color w:val="993366"/>
        </w:rPr>
        <w:t>OPTIONAL</w:t>
      </w:r>
      <w:r w:rsidRPr="00F35584">
        <w:t>,</w:t>
      </w:r>
      <w:r w:rsidRPr="00F35584">
        <w:tab/>
      </w:r>
      <w:r w:rsidRPr="00F35584">
        <w:rPr>
          <w:color w:val="808080"/>
        </w:rPr>
        <w:t>-- Need R</w:t>
      </w:r>
    </w:p>
    <w:p w14:paraId="54725F36"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del w:id="7843" w:author="R2-1806200" w:date="2018-04-25T15:30:00Z">
        <w:r w:rsidRPr="00F35584" w:rsidDel="00E04A2F">
          <w:tab/>
        </w:r>
      </w:del>
      <w:r w:rsidRPr="00F35584">
        <w:rPr>
          <w:color w:val="993366"/>
        </w:rPr>
        <w:t>OPTIONAL</w:t>
      </w:r>
      <w:r w:rsidRPr="00F35584">
        <w:t>,</w:t>
      </w:r>
      <w:r w:rsidRPr="00F35584">
        <w:tab/>
      </w:r>
      <w:r w:rsidRPr="00F35584">
        <w:rPr>
          <w:color w:val="808080"/>
        </w:rPr>
        <w:t>-- Need M</w:t>
      </w:r>
    </w:p>
    <w:p w14:paraId="42BB8C22" w14:textId="106B4D9D"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7844" w:author="R2-1806200" w:date="2018-04-25T15:30:00Z">
        <w:r w:rsidR="00752223" w:rsidDel="00E04A2F">
          <w:tab/>
        </w:r>
      </w:del>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del w:id="7845" w:author="Rapporteur Rev 3" w:date="2018-05-28T12:05:00Z">
        <w:r w:rsidR="00EC7D21" w:rsidRPr="00F35584" w:rsidDel="001A225A">
          <w:rPr>
            <w:color w:val="808080"/>
          </w:rPr>
          <w:delText>R</w:delText>
        </w:r>
      </w:del>
      <w:ins w:id="7846" w:author="Rapporteur Rev 3" w:date="2018-05-28T12:05:00Z">
        <w:r w:rsidR="001A225A">
          <w:rPr>
            <w:color w:val="808080"/>
          </w:rPr>
          <w:t>S</w:t>
        </w:r>
      </w:ins>
    </w:p>
    <w:p w14:paraId="2FFBD54F" w14:textId="77777777" w:rsidR="004F1F85" w:rsidRPr="00F35584" w:rsidRDefault="004F1F85" w:rsidP="004F1F85">
      <w:pPr>
        <w:pStyle w:val="PL"/>
      </w:pPr>
    </w:p>
    <w:p w14:paraId="6B33132F" w14:textId="5F329C7E" w:rsidR="004F1F85" w:rsidRPr="00F35584" w:rsidDel="006313F5" w:rsidRDefault="004F1F85" w:rsidP="004F1F85">
      <w:pPr>
        <w:pStyle w:val="PL"/>
        <w:rPr>
          <w:del w:id="7847" w:author="R2-1806200" w:date="2018-04-25T15:22:00Z"/>
        </w:rPr>
      </w:pPr>
      <w:bookmarkStart w:id="7848" w:name="_Hlk508718213"/>
      <w:del w:id="7849" w:author="R2-1806200" w:date="2018-04-25T15:22:00Z">
        <w:r w:rsidRPr="00F35584" w:rsidDel="006313F5">
          <w:tab/>
        </w:r>
        <w:r w:rsidR="00DD7F45" w:rsidRPr="00F35584" w:rsidDel="006313F5">
          <w:delText>transformPrecoding</w:delText>
        </w:r>
        <w:r w:rsidRPr="00F35584" w:rsidDel="006313F5">
          <w:tab/>
        </w:r>
        <w:r w:rsidRPr="00F35584" w:rsidDel="006313F5">
          <w:tab/>
        </w:r>
        <w:r w:rsidRPr="00F35584" w:rsidDel="006313F5">
          <w:tab/>
        </w:r>
        <w:r w:rsidRPr="00F35584" w:rsidDel="006313F5">
          <w:tab/>
        </w:r>
        <w:r w:rsidRPr="00F35584" w:rsidDel="006313F5">
          <w:tab/>
        </w:r>
        <w:r w:rsidRPr="00F35584" w:rsidDel="006313F5">
          <w:rPr>
            <w:color w:val="993366"/>
          </w:rPr>
          <w:delText>CHOICE</w:delText>
        </w:r>
        <w:r w:rsidRPr="00F35584" w:rsidDel="006313F5">
          <w:delText xml:space="preserve"> {</w:delText>
        </w:r>
      </w:del>
    </w:p>
    <w:p w14:paraId="2173E9F6" w14:textId="682C5D5F" w:rsidR="004F1F85" w:rsidRPr="00F35584" w:rsidRDefault="004F1F85" w:rsidP="004F1F85">
      <w:pPr>
        <w:pStyle w:val="PL"/>
      </w:pPr>
      <w:r w:rsidRPr="00F35584">
        <w:tab/>
      </w:r>
      <w:del w:id="7850" w:author="R2-1806200" w:date="2018-04-25T15:24:00Z">
        <w:r w:rsidRPr="00F35584" w:rsidDel="00E04A2F">
          <w:tab/>
        </w:r>
      </w:del>
      <w:ins w:id="7851" w:author="R2-1806200" w:date="2018-04-25T15:22:00Z">
        <w:r w:rsidR="006313F5">
          <w:t>transformPrecodingD</w:t>
        </w:r>
      </w:ins>
      <w:del w:id="7852" w:author="R2-1806200" w:date="2018-04-25T15:23:00Z">
        <w:r w:rsidR="00DD7F45" w:rsidRPr="00F35584" w:rsidDel="006313F5">
          <w:delText>d</w:delText>
        </w:r>
      </w:del>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51067E4A" w:rsidR="004F1F85" w:rsidRPr="00F35584" w:rsidRDefault="004F1F85" w:rsidP="004F1F85">
      <w:pPr>
        <w:pStyle w:val="PL"/>
        <w:rPr>
          <w:color w:val="808080"/>
        </w:rPr>
      </w:pPr>
      <w:r w:rsidRPr="00F35584">
        <w:tab/>
      </w:r>
      <w:del w:id="7853" w:author="R2-1806200" w:date="2018-04-25T15:24:00Z">
        <w:r w:rsidRPr="00F35584" w:rsidDel="00E04A2F">
          <w:tab/>
        </w:r>
      </w:del>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7BF01E8D" w:rsidR="004F1F85" w:rsidRPr="00F35584" w:rsidRDefault="004F1F85" w:rsidP="004F1F85">
      <w:pPr>
        <w:pStyle w:val="PL"/>
        <w:rPr>
          <w:color w:val="808080"/>
        </w:rPr>
      </w:pPr>
      <w:r w:rsidRPr="00F35584">
        <w:tab/>
      </w:r>
      <w:del w:id="7854" w:author="R2-1806200" w:date="2018-04-25T15:24:00Z">
        <w:r w:rsidRPr="00F35584" w:rsidDel="00E04A2F">
          <w:tab/>
        </w:r>
      </w:del>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ins w:id="7855" w:author="R2-1806200" w:date="2018-04-25T15:27:00Z">
        <w:r w:rsidR="00E04A2F">
          <w:rPr>
            <w:color w:val="993366"/>
          </w:rPr>
          <w:t>,</w:t>
        </w:r>
      </w:ins>
      <w:r w:rsidRPr="00F35584">
        <w:tab/>
      </w:r>
      <w:r w:rsidRPr="00F35584">
        <w:rPr>
          <w:color w:val="808080"/>
        </w:rPr>
        <w:t>-- Need S</w:t>
      </w:r>
    </w:p>
    <w:p w14:paraId="2926A8A2" w14:textId="11B2DD4E" w:rsidR="004F1F85" w:rsidRPr="00F35584" w:rsidRDefault="00E04A2F" w:rsidP="004F1F85">
      <w:pPr>
        <w:pStyle w:val="PL"/>
      </w:pPr>
      <w:ins w:id="7856" w:author="R2-1806200" w:date="2018-04-25T15:26:00Z">
        <w:r w:rsidRPr="00F35584">
          <w:tab/>
        </w:r>
      </w:ins>
      <w:ins w:id="7857" w:author="R2-1806200" w:date="2018-04-25T15:30:00Z">
        <w:r>
          <w:tab/>
        </w:r>
      </w:ins>
      <w:ins w:id="7858" w:author="R2-1806200" w:date="2018-04-25T15:26:00Z">
        <w:r w:rsidRPr="00F35584">
          <w:t>...</w:t>
        </w:r>
      </w:ins>
    </w:p>
    <w:p w14:paraId="4B200972" w14:textId="0A7E7948" w:rsidR="004F1F85" w:rsidRPr="00F35584" w:rsidRDefault="004F1F85" w:rsidP="004F1F85">
      <w:pPr>
        <w:pStyle w:val="PL"/>
      </w:pPr>
      <w:r w:rsidRPr="00F35584">
        <w:tab/>
      </w:r>
      <w:del w:id="7859" w:author="R2-1806200" w:date="2018-04-25T15:24:00Z">
        <w:r w:rsidRPr="00F35584" w:rsidDel="00E04A2F">
          <w:tab/>
        </w:r>
      </w:del>
      <w:r w:rsidRPr="00F35584">
        <w:t>}</w:t>
      </w:r>
      <w:ins w:id="7860" w:author="R2-1806200" w:date="2018-04-25T15:28:00Z">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ins>
      <w:ins w:id="7861" w:author="R2-1806200" w:date="2018-04-25T15:27:00Z">
        <w:r w:rsidR="00E04A2F">
          <w:rPr>
            <w:color w:val="993366"/>
          </w:rPr>
          <w:t>OPTIONAL</w:t>
        </w:r>
      </w:ins>
      <w:r w:rsidRPr="00F35584">
        <w:t>,</w:t>
      </w:r>
      <w:ins w:id="7862" w:author="R2-1806200" w:date="2018-04-25T15:28:00Z">
        <w:r w:rsidR="00E04A2F" w:rsidRPr="00E04A2F">
          <w:rPr>
            <w:color w:val="808080"/>
          </w:rPr>
          <w:t xml:space="preserve"> </w:t>
        </w:r>
        <w:r w:rsidR="00E04A2F">
          <w:rPr>
            <w:color w:val="808080"/>
          </w:rPr>
          <w:tab/>
          <w:t>-- Need R</w:t>
        </w:r>
      </w:ins>
    </w:p>
    <w:p w14:paraId="271735E7" w14:textId="5275C77B" w:rsidR="004F1F85" w:rsidRPr="00F35584" w:rsidRDefault="004F1F85" w:rsidP="004F1F85">
      <w:pPr>
        <w:pStyle w:val="PL"/>
      </w:pPr>
      <w:r w:rsidRPr="00F35584">
        <w:tab/>
      </w:r>
      <w:del w:id="7863" w:author="R2-1806200" w:date="2018-04-25T15:24:00Z">
        <w:r w:rsidRPr="00F35584" w:rsidDel="00E04A2F">
          <w:tab/>
        </w:r>
      </w:del>
      <w:ins w:id="7864" w:author="R2-1806200" w:date="2018-04-25T15:23:00Z">
        <w:r w:rsidR="00E04A2F">
          <w:t>transformPrecodingE</w:t>
        </w:r>
      </w:ins>
      <w:del w:id="7865" w:author="R2-1806200" w:date="2018-04-25T15:23:00Z">
        <w:r w:rsidR="00DD7F45" w:rsidRPr="00F35584" w:rsidDel="00E04A2F">
          <w:delText>e</w:delText>
        </w:r>
      </w:del>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49AE968A" w:rsidR="004F1F85" w:rsidRPr="00F35584" w:rsidRDefault="004F1F85" w:rsidP="004F1F85">
      <w:pPr>
        <w:pStyle w:val="PL"/>
        <w:rPr>
          <w:color w:val="808080"/>
        </w:rPr>
      </w:pPr>
      <w:r w:rsidRPr="00F35584">
        <w:tab/>
      </w:r>
      <w:del w:id="7866" w:author="R2-1806200" w:date="2018-04-25T15:24:00Z">
        <w:r w:rsidRPr="00F35584" w:rsidDel="00E04A2F">
          <w:tab/>
        </w:r>
      </w:del>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458D7CFB" w:rsidR="004F1F85" w:rsidRPr="00F35584" w:rsidRDefault="004F1F85" w:rsidP="004F1F85">
      <w:pPr>
        <w:pStyle w:val="PL"/>
        <w:rPr>
          <w:color w:val="808080"/>
        </w:rPr>
      </w:pPr>
      <w:r w:rsidRPr="00F35584">
        <w:tab/>
      </w:r>
      <w:del w:id="7867" w:author="R2-1806200" w:date="2018-04-25T15:24:00Z">
        <w:r w:rsidRPr="00F35584" w:rsidDel="00E04A2F">
          <w:tab/>
        </w:r>
      </w:del>
      <w:r w:rsidRPr="00F35584">
        <w:tab/>
        <w:t>disableSequenceGroupHopping</w:t>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0F9B3DC1" w:rsidR="004F1F85" w:rsidRPr="00F35584" w:rsidRDefault="004F1F85" w:rsidP="004F1F85">
      <w:pPr>
        <w:pStyle w:val="PL"/>
        <w:rPr>
          <w:color w:val="808080"/>
        </w:rPr>
      </w:pPr>
      <w:r w:rsidRPr="00F35584">
        <w:tab/>
      </w:r>
      <w:del w:id="7868" w:author="R2-1806200" w:date="2018-04-25T15:24:00Z">
        <w:r w:rsidRPr="00F35584" w:rsidDel="00E04A2F">
          <w:tab/>
        </w:r>
      </w:del>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ins w:id="7869" w:author="R2-1806200" w:date="2018-04-25T15:24:00Z">
        <w:r w:rsidR="00E04A2F">
          <w:rPr>
            <w:color w:val="993366"/>
          </w:rPr>
          <w:t>,</w:t>
        </w:r>
      </w:ins>
      <w:r w:rsidRPr="00F35584">
        <w:tab/>
      </w:r>
      <w:r w:rsidRPr="00F35584">
        <w:rPr>
          <w:color w:val="808080"/>
        </w:rPr>
        <w:t>-- Need S</w:t>
      </w:r>
    </w:p>
    <w:p w14:paraId="4DA2FC49" w14:textId="620A14FD" w:rsidR="00E04A2F" w:rsidRPr="00F35584" w:rsidRDefault="00E04A2F" w:rsidP="00E04A2F">
      <w:pPr>
        <w:pStyle w:val="PL"/>
        <w:rPr>
          <w:ins w:id="7870" w:author="R2-1806200" w:date="2018-04-25T15:26:00Z"/>
        </w:rPr>
      </w:pPr>
      <w:ins w:id="7871" w:author="R2-1806200" w:date="2018-04-25T15:26:00Z">
        <w:r w:rsidRPr="00F35584">
          <w:tab/>
        </w:r>
        <w:r>
          <w:tab/>
        </w:r>
        <w:r w:rsidRPr="00F35584">
          <w:t>...</w:t>
        </w:r>
      </w:ins>
    </w:p>
    <w:p w14:paraId="32BEA0E2" w14:textId="6FD479D7" w:rsidR="004F1F85" w:rsidRPr="00F35584" w:rsidRDefault="004F1F85" w:rsidP="004F1F85">
      <w:pPr>
        <w:pStyle w:val="PL"/>
      </w:pPr>
      <w:r w:rsidRPr="00F35584">
        <w:tab/>
      </w:r>
      <w:del w:id="7872" w:author="R2-1806200" w:date="2018-04-25T15:24:00Z">
        <w:r w:rsidRPr="00F35584" w:rsidDel="00E04A2F">
          <w:tab/>
        </w:r>
      </w:del>
      <w:r w:rsidRPr="00F35584">
        <w:t>}</w:t>
      </w:r>
      <w:ins w:id="7873" w:author="R2-1806200" w:date="2018-04-25T15:30:00Z">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ins>
    </w:p>
    <w:p w14:paraId="562ED11F" w14:textId="62531263" w:rsidR="004F1F85" w:rsidRPr="00F35584" w:rsidDel="00E04A2F" w:rsidRDefault="004F1F85" w:rsidP="004F1F85">
      <w:pPr>
        <w:pStyle w:val="PL"/>
        <w:rPr>
          <w:del w:id="7874" w:author="R2-1806200" w:date="2018-04-25T15:23:00Z"/>
        </w:rPr>
      </w:pPr>
      <w:del w:id="7875" w:author="R2-1806200" w:date="2018-04-25T15:23:00Z">
        <w:r w:rsidRPr="00F35584" w:rsidDel="00E04A2F">
          <w:tab/>
          <w:delText>},</w:delText>
        </w:r>
      </w:del>
    </w:p>
    <w:bookmarkEnd w:id="7848"/>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7838"/>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77777777" w:rsidR="00F4041C" w:rsidRPr="0040018C" w:rsidRDefault="00F4041C" w:rsidP="00F4041C">
            <w:pPr>
              <w:pStyle w:val="TAL"/>
              <w:rPr>
                <w:szCs w:val="22"/>
              </w:rPr>
            </w:pPr>
            <w:r w:rsidRPr="0040018C">
              <w:rPr>
                <w:b/>
                <w:i/>
                <w:szCs w:val="22"/>
              </w:rPr>
              <w:t>disabled</w:t>
            </w:r>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2874BBD3"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del w:id="7876" w:author="Rapporteur Rev 3" w:date="2018-05-28T12:06:00Z">
              <w:r w:rsidRPr="0040018C" w:rsidDel="001A225A">
                <w:rPr>
                  <w:szCs w:val="22"/>
                </w:rPr>
                <w:delText xml:space="preserve">If </w:delText>
              </w:r>
            </w:del>
            <w:ins w:id="7877" w:author="Rapporteur Rev 3" w:date="2018-05-28T12:06:00Z">
              <w:r w:rsidR="001A225A">
                <w:rPr>
                  <w:szCs w:val="22"/>
                  <w:lang w:val="sv-SE"/>
                </w:rPr>
                <w:t>when</w:t>
              </w:r>
              <w:r w:rsidR="001A225A" w:rsidRPr="0040018C">
                <w:rPr>
                  <w:szCs w:val="22"/>
                </w:rPr>
                <w:t xml:space="preserve"> </w:t>
              </w:r>
            </w:ins>
            <w:r w:rsidRPr="0040018C">
              <w:rPr>
                <w:szCs w:val="22"/>
              </w:rPr>
              <w:t xml:space="preserve">the field is </w:t>
            </w:r>
            <w:del w:id="7878" w:author="Rapporteur Rev 3" w:date="2018-05-28T12:06:00Z">
              <w:r w:rsidRPr="0040018C" w:rsidDel="001A225A">
                <w:rPr>
                  <w:szCs w:val="22"/>
                </w:rPr>
                <w:delText>released</w:delText>
              </w:r>
            </w:del>
            <w:ins w:id="7879" w:author="Rapporteur Rev 3" w:date="2018-05-28T12:06:00Z">
              <w:r w:rsidR="001A225A">
                <w:rPr>
                  <w:szCs w:val="22"/>
                  <w:lang w:val="sv-SE"/>
                </w:rPr>
                <w:t>absent</w:t>
              </w:r>
            </w:ins>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77777777" w:rsidR="00F4041C" w:rsidRPr="0040018C" w:rsidRDefault="00F4041C" w:rsidP="00F4041C">
            <w:pPr>
              <w:pStyle w:val="TAL"/>
              <w:rPr>
                <w:szCs w:val="22"/>
              </w:rPr>
            </w:pPr>
            <w:r w:rsidRPr="0040018C">
              <w:rPr>
                <w:b/>
                <w:i/>
                <w:szCs w:val="22"/>
              </w:rPr>
              <w:t>enabled</w:t>
            </w:r>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46D2C71B" w:rsidR="00F4041C" w:rsidRPr="0040018C" w:rsidRDefault="00F4041C" w:rsidP="00F4041C">
            <w:pPr>
              <w:pStyle w:val="TAL"/>
              <w:rPr>
                <w:szCs w:val="22"/>
              </w:rPr>
            </w:pPr>
            <w:r w:rsidRPr="0040018C">
              <w:rPr>
                <w:szCs w:val="22"/>
              </w:rPr>
              <w:t xml:space="preserve">Determines if sequence hopping is enabled or not. For DFT-s-OFDM DMRS. If the field is </w:t>
            </w:r>
            <w:del w:id="7880" w:author="Rapporteur Rev 3" w:date="2018-05-28T12:07:00Z">
              <w:r w:rsidRPr="0040018C" w:rsidDel="001A225A">
                <w:rPr>
                  <w:szCs w:val="22"/>
                </w:rPr>
                <w:delText>released</w:delText>
              </w:r>
            </w:del>
            <w:ins w:id="7881" w:author="Rapporteur Rev 3" w:date="2018-05-28T12:07:00Z">
              <w:r w:rsidR="001A225A">
                <w:rPr>
                  <w:szCs w:val="22"/>
                  <w:lang w:val="sv-SE"/>
                </w:rPr>
                <w:t>absent</w:t>
              </w:r>
            </w:ins>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ns w:id="7882" w:author="EN-DC R2-1809108" w:date="2018-06-01T20:02:00Z"/>
          <w:i/>
          <w:iCs/>
        </w:rPr>
      </w:pPr>
      <w:bookmarkStart w:id="7883" w:name="_Hlk515389062"/>
      <w:bookmarkStart w:id="7884" w:name="_Toc510018608"/>
      <w:ins w:id="7885" w:author="EN-DC R2-1809108" w:date="2018-06-01T20:02:00Z">
        <w:r w:rsidRPr="00921FC2">
          <w:rPr>
            <w:i/>
            <w:iCs/>
          </w:rPr>
          <w:t>–</w:t>
        </w:r>
        <w:r w:rsidRPr="00921FC2">
          <w:rPr>
            <w:i/>
            <w:iCs/>
          </w:rPr>
          <w:tab/>
          <w:t>DownlinkConfigCommon</w:t>
        </w:r>
      </w:ins>
    </w:p>
    <w:p w14:paraId="322D279C" w14:textId="77777777" w:rsidR="00921FC2" w:rsidRPr="006A6F8E" w:rsidRDefault="00921FC2" w:rsidP="00921FC2">
      <w:pPr>
        <w:rPr>
          <w:ins w:id="7886" w:author="EN-DC R2-1809108" w:date="2018-06-01T20:02:00Z"/>
        </w:rPr>
      </w:pPr>
      <w:ins w:id="7887" w:author="EN-DC R2-1809108" w:date="2018-06-01T20:02:00Z">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09555DB9" w14:textId="77777777" w:rsidR="00921FC2" w:rsidRPr="006A6F8E" w:rsidRDefault="00921FC2" w:rsidP="00921FC2">
      <w:pPr>
        <w:pStyle w:val="TH"/>
        <w:rPr>
          <w:ins w:id="7888" w:author="EN-DC R2-1809108" w:date="2018-06-01T20:02:00Z"/>
        </w:rPr>
      </w:pPr>
      <w:ins w:id="7889" w:author="EN-DC R2-1809108" w:date="2018-06-01T20:02:00Z">
        <w:r w:rsidRPr="00440604">
          <w:rPr>
            <w:i/>
          </w:rPr>
          <w:t>DownlinkConfigCommon</w:t>
        </w:r>
        <w:r w:rsidRPr="006A6F8E">
          <w:t xml:space="preserve"> information element</w:t>
        </w:r>
      </w:ins>
    </w:p>
    <w:p w14:paraId="2AF931B7" w14:textId="77777777" w:rsidR="00921FC2" w:rsidRPr="006A6F8E" w:rsidRDefault="00921FC2" w:rsidP="00921FC2">
      <w:pPr>
        <w:pStyle w:val="PL"/>
        <w:rPr>
          <w:ins w:id="7890" w:author="EN-DC R2-1809108" w:date="2018-06-01T20:02:00Z"/>
        </w:rPr>
      </w:pPr>
      <w:ins w:id="7891" w:author="EN-DC R2-1809108" w:date="2018-06-01T20:02:00Z">
        <w:r w:rsidRPr="006A6F8E">
          <w:t>-- ASN1START</w:t>
        </w:r>
      </w:ins>
    </w:p>
    <w:p w14:paraId="34F4F31A" w14:textId="77777777" w:rsidR="00921FC2" w:rsidRPr="006A6F8E" w:rsidRDefault="00921FC2" w:rsidP="00921FC2">
      <w:pPr>
        <w:pStyle w:val="PL"/>
        <w:rPr>
          <w:ins w:id="7892" w:author="EN-DC R2-1809108" w:date="2018-06-01T20:02:00Z"/>
        </w:rPr>
      </w:pPr>
      <w:ins w:id="7893" w:author="EN-DC R2-1809108" w:date="2018-06-01T20:02:00Z">
        <w:r w:rsidRPr="006A6F8E">
          <w:t>-- TAG-</w:t>
        </w:r>
        <w:r>
          <w:t>DOWNLINK-CONFIG-COMMON</w:t>
        </w:r>
        <w:r w:rsidRPr="006A6F8E">
          <w:t>-START</w:t>
        </w:r>
      </w:ins>
    </w:p>
    <w:p w14:paraId="341EFA12" w14:textId="77777777" w:rsidR="00921FC2" w:rsidRPr="006A6F8E" w:rsidRDefault="00921FC2" w:rsidP="00921FC2">
      <w:pPr>
        <w:pStyle w:val="PL"/>
        <w:rPr>
          <w:ins w:id="7894" w:author="EN-DC R2-1809108" w:date="2018-06-01T20:02:00Z"/>
        </w:rPr>
      </w:pPr>
    </w:p>
    <w:p w14:paraId="236C6546" w14:textId="77777777" w:rsidR="00921FC2" w:rsidRPr="00422247" w:rsidRDefault="00921FC2" w:rsidP="00921FC2">
      <w:pPr>
        <w:pStyle w:val="PL"/>
        <w:rPr>
          <w:ins w:id="7895" w:author="EN-DC R2-1809108" w:date="2018-06-01T20:02:00Z"/>
        </w:rPr>
      </w:pPr>
      <w:ins w:id="7896" w:author="EN-DC R2-1809108" w:date="2018-06-01T20:02:00Z">
        <w:r w:rsidRPr="00422247">
          <w:t>DownlinkConfigCommon ::=</w:t>
        </w:r>
        <w:r w:rsidRPr="00422247">
          <w:tab/>
        </w:r>
        <w:r w:rsidRPr="00422247">
          <w:tab/>
        </w:r>
        <w:r w:rsidRPr="00422247">
          <w:rPr>
            <w:color w:val="993366"/>
          </w:rPr>
          <w:t>SEQUENCE</w:t>
        </w:r>
        <w:r w:rsidRPr="00422247">
          <w:t xml:space="preserve"> {</w:t>
        </w:r>
      </w:ins>
    </w:p>
    <w:p w14:paraId="1075F504" w14:textId="77777777" w:rsidR="00921FC2" w:rsidRPr="00422247" w:rsidRDefault="00921FC2" w:rsidP="00921FC2">
      <w:pPr>
        <w:pStyle w:val="PL"/>
        <w:rPr>
          <w:ins w:id="7897" w:author="EN-DC R2-1809108" w:date="2018-06-01T20:02:00Z"/>
        </w:rPr>
      </w:pPr>
      <w:ins w:id="7898" w:author="EN-DC R2-1809108" w:date="2018-06-01T20:02:00Z">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ins>
    </w:p>
    <w:p w14:paraId="184551FA" w14:textId="77777777" w:rsidR="00921FC2" w:rsidRPr="00D81981" w:rsidRDefault="00921FC2" w:rsidP="00921FC2">
      <w:pPr>
        <w:pStyle w:val="PL"/>
        <w:rPr>
          <w:ins w:id="7899" w:author="EN-DC R2-1809108" w:date="2018-06-01T20:02:00Z"/>
        </w:rPr>
      </w:pPr>
      <w:ins w:id="7900" w:author="EN-DC R2-1809108" w:date="2018-06-01T20:02:00Z">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A</w:t>
        </w:r>
      </w:ins>
    </w:p>
    <w:p w14:paraId="3666AE26" w14:textId="77777777" w:rsidR="00921FC2" w:rsidRPr="00422247" w:rsidRDefault="00921FC2" w:rsidP="00921FC2">
      <w:pPr>
        <w:pStyle w:val="PL"/>
        <w:rPr>
          <w:ins w:id="7901" w:author="EN-DC R2-1809108" w:date="2018-06-01T20:02:00Z"/>
        </w:rPr>
      </w:pPr>
      <w:ins w:id="7902" w:author="EN-DC R2-1809108" w:date="2018-06-01T20:02:00Z">
        <w:r w:rsidRPr="00422247">
          <w:tab/>
          <w:t>...</w:t>
        </w:r>
      </w:ins>
    </w:p>
    <w:p w14:paraId="1C33C8D7" w14:textId="77777777" w:rsidR="00921FC2" w:rsidRDefault="00921FC2" w:rsidP="00921FC2">
      <w:pPr>
        <w:pStyle w:val="PL"/>
        <w:rPr>
          <w:ins w:id="7903" w:author="EN-DC R2-1809108" w:date="2018-06-01T20:02:00Z"/>
        </w:rPr>
      </w:pPr>
      <w:ins w:id="7904" w:author="EN-DC R2-1809108" w:date="2018-06-01T20:02:00Z">
        <w:r w:rsidRPr="00422247">
          <w:t>}</w:t>
        </w:r>
      </w:ins>
    </w:p>
    <w:p w14:paraId="09AC9C34" w14:textId="77777777" w:rsidR="00921FC2" w:rsidRDefault="00921FC2" w:rsidP="00921FC2">
      <w:pPr>
        <w:pStyle w:val="PL"/>
        <w:rPr>
          <w:ins w:id="7905" w:author="EN-DC R2-1809108" w:date="2018-06-01T20:02:00Z"/>
        </w:rPr>
      </w:pPr>
    </w:p>
    <w:p w14:paraId="3DF11DEE" w14:textId="77777777" w:rsidR="00921FC2" w:rsidRPr="006A6F8E" w:rsidRDefault="00921FC2" w:rsidP="00921FC2">
      <w:pPr>
        <w:pStyle w:val="PL"/>
        <w:rPr>
          <w:ins w:id="7906" w:author="EN-DC R2-1809108" w:date="2018-06-01T20:02:00Z"/>
          <w:rFonts w:eastAsia="MS Mincho"/>
        </w:rPr>
      </w:pPr>
      <w:ins w:id="7907" w:author="EN-DC R2-1809108" w:date="2018-06-01T20:02:00Z">
        <w:r w:rsidRPr="006A6F8E">
          <w:t>-- TAG-</w:t>
        </w:r>
        <w:r>
          <w:t>DOWNLINK-CONFIG-COMMON</w:t>
        </w:r>
        <w:r w:rsidRPr="006A6F8E">
          <w:t>-STOP</w:t>
        </w:r>
      </w:ins>
    </w:p>
    <w:p w14:paraId="6615FF49" w14:textId="77777777" w:rsidR="00921FC2" w:rsidRPr="006A6F8E" w:rsidRDefault="00921FC2" w:rsidP="00921FC2">
      <w:pPr>
        <w:pStyle w:val="PL"/>
        <w:rPr>
          <w:ins w:id="7908" w:author="EN-DC R2-1809108" w:date="2018-06-01T20:02:00Z"/>
        </w:rPr>
      </w:pPr>
      <w:ins w:id="7909" w:author="EN-DC R2-1809108" w:date="2018-06-01T20:02:00Z">
        <w:r w:rsidRPr="006A6F8E">
          <w:rPr>
            <w:rFonts w:eastAsia="MS Mincho"/>
          </w:rPr>
          <w:t>-- ASN1STOP</w:t>
        </w:r>
      </w:ins>
    </w:p>
    <w:p w14:paraId="74EF8CD3" w14:textId="77777777" w:rsidR="00921FC2" w:rsidRPr="00422247" w:rsidRDefault="00921FC2" w:rsidP="00921FC2">
      <w:pPr>
        <w:rPr>
          <w:ins w:id="7910" w:author="EN-DC R2-1809108" w:date="2018-06-01T20:02: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rPr>
          <w:ins w:id="7911" w:author="EN-DC R2-1809108" w:date="2018-06-01T20:02:00Z"/>
        </w:trPr>
        <w:tc>
          <w:tcPr>
            <w:tcW w:w="14173" w:type="dxa"/>
            <w:shd w:val="clear" w:color="auto" w:fill="auto"/>
          </w:tcPr>
          <w:p w14:paraId="24FA7DC7" w14:textId="77777777" w:rsidR="00921FC2" w:rsidRPr="00422247" w:rsidRDefault="00921FC2" w:rsidP="00921FC2">
            <w:pPr>
              <w:pStyle w:val="TAH"/>
              <w:rPr>
                <w:ins w:id="7912" w:author="EN-DC R2-1809108" w:date="2018-06-01T20:02:00Z"/>
              </w:rPr>
            </w:pPr>
            <w:ins w:id="7913" w:author="EN-DC R2-1809108" w:date="2018-06-01T20:02:00Z">
              <w:r w:rsidRPr="00440604">
                <w:rPr>
                  <w:i/>
                </w:rPr>
                <w:t>DownlinkConfigCommon</w:t>
              </w:r>
              <w:r w:rsidRPr="00422247">
                <w:t xml:space="preserve"> field descriptions</w:t>
              </w:r>
            </w:ins>
          </w:p>
        </w:tc>
      </w:tr>
      <w:tr w:rsidR="00921FC2" w:rsidRPr="00422247" w14:paraId="723A2849" w14:textId="77777777" w:rsidTr="00921FC2">
        <w:trPr>
          <w:ins w:id="7914" w:author="EN-DC R2-1809108" w:date="2018-06-01T20:02:00Z"/>
        </w:trPr>
        <w:tc>
          <w:tcPr>
            <w:tcW w:w="14173" w:type="dxa"/>
            <w:shd w:val="clear" w:color="auto" w:fill="auto"/>
          </w:tcPr>
          <w:p w14:paraId="0857934E" w14:textId="77777777" w:rsidR="00921FC2" w:rsidRPr="00440604" w:rsidRDefault="00921FC2" w:rsidP="00921FC2">
            <w:pPr>
              <w:pStyle w:val="TAL"/>
              <w:rPr>
                <w:ins w:id="7915" w:author="EN-DC R2-1809108" w:date="2018-06-01T20:02:00Z"/>
                <w:b/>
                <w:i/>
                <w:lang w:val="en-US"/>
              </w:rPr>
            </w:pPr>
            <w:ins w:id="7916" w:author="EN-DC R2-1809108" w:date="2018-06-01T20:02:00Z">
              <w:r w:rsidRPr="00440604">
                <w:rPr>
                  <w:b/>
                  <w:i/>
                </w:rPr>
                <w:t>frequencyInfo</w:t>
              </w:r>
              <w:r w:rsidRPr="00440604">
                <w:rPr>
                  <w:b/>
                  <w:i/>
                  <w:lang w:val="en-US"/>
                </w:rPr>
                <w:t>DL</w:t>
              </w:r>
            </w:ins>
          </w:p>
          <w:p w14:paraId="22BAC592" w14:textId="77777777" w:rsidR="00921FC2" w:rsidRPr="00422247" w:rsidRDefault="00921FC2" w:rsidP="00921FC2">
            <w:pPr>
              <w:pStyle w:val="TAL"/>
              <w:rPr>
                <w:ins w:id="7917" w:author="EN-DC R2-1809108" w:date="2018-06-01T20:02:00Z"/>
              </w:rPr>
            </w:pPr>
            <w:ins w:id="7918" w:author="EN-DC R2-1809108" w:date="2018-06-01T20:02:00Z">
              <w:r>
                <w:rPr>
                  <w:lang w:val="en-US"/>
                </w:rPr>
                <w:t>B</w:t>
              </w:r>
              <w:r w:rsidRPr="00D81981">
                <w:t>asic parameters of a downlink carrier and transmission thereon</w:t>
              </w:r>
            </w:ins>
          </w:p>
        </w:tc>
      </w:tr>
      <w:tr w:rsidR="00921FC2" w:rsidRPr="00422247" w14:paraId="14758E8E" w14:textId="77777777" w:rsidTr="00921FC2">
        <w:trPr>
          <w:ins w:id="7919" w:author="EN-DC R2-1809108" w:date="2018-06-01T20:02:00Z"/>
        </w:trPr>
        <w:tc>
          <w:tcPr>
            <w:tcW w:w="14173" w:type="dxa"/>
            <w:shd w:val="clear" w:color="auto" w:fill="auto"/>
          </w:tcPr>
          <w:p w14:paraId="3C2865D7" w14:textId="77777777" w:rsidR="00921FC2" w:rsidRPr="00440604" w:rsidRDefault="00921FC2" w:rsidP="00921FC2">
            <w:pPr>
              <w:pStyle w:val="TAL"/>
              <w:rPr>
                <w:ins w:id="7920" w:author="EN-DC R2-1809108" w:date="2018-06-01T20:02:00Z"/>
                <w:b/>
                <w:i/>
              </w:rPr>
            </w:pPr>
            <w:ins w:id="7921" w:author="EN-DC R2-1809108" w:date="2018-06-01T20:02:00Z">
              <w:r w:rsidRPr="00440604">
                <w:rPr>
                  <w:b/>
                  <w:i/>
                </w:rPr>
                <w:t>initialUplinkBWP</w:t>
              </w:r>
            </w:ins>
          </w:p>
          <w:p w14:paraId="74D7C38B" w14:textId="77777777" w:rsidR="00921FC2" w:rsidRPr="00422247" w:rsidRDefault="00921FC2" w:rsidP="00921FC2">
            <w:pPr>
              <w:pStyle w:val="TAL"/>
              <w:rPr>
                <w:ins w:id="7922" w:author="EN-DC R2-1809108" w:date="2018-06-01T20:02:00Z"/>
              </w:rPr>
            </w:pPr>
            <w:ins w:id="7923" w:author="EN-DC R2-1809108" w:date="2018-06-01T20:02:00Z">
              <w:r w:rsidRPr="00D15BD6">
                <w:t>The initial downlink BWP configuration for a SpCell (PCell of MCG or SCG).</w:t>
              </w:r>
            </w:ins>
          </w:p>
        </w:tc>
      </w:tr>
    </w:tbl>
    <w:p w14:paraId="7CEA9627" w14:textId="77777777" w:rsidR="00921FC2" w:rsidRPr="00D15BD6" w:rsidRDefault="00921FC2" w:rsidP="00921FC2">
      <w:pPr>
        <w:rPr>
          <w:ins w:id="7924" w:author="EN-DC R2-1809108" w:date="2018-06-01T20:02: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A6F8E" w14:paraId="38919E71" w14:textId="77777777" w:rsidTr="00921FC2">
        <w:trPr>
          <w:ins w:id="7925" w:author="EN-DC R2-1809108" w:date="2018-06-01T20:02:00Z"/>
        </w:trPr>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rPr>
                <w:ins w:id="7926" w:author="EN-DC R2-1809108" w:date="2018-06-01T20:02:00Z"/>
              </w:rPr>
            </w:pPr>
            <w:ins w:id="7927" w:author="EN-DC R2-1809108" w:date="2018-06-01T20:02:00Z">
              <w:r w:rsidRPr="006A6F8E">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rPr>
                <w:ins w:id="7928" w:author="EN-DC R2-1809108" w:date="2018-06-01T20:02:00Z"/>
              </w:rPr>
            </w:pPr>
            <w:ins w:id="7929" w:author="EN-DC R2-1809108" w:date="2018-06-01T20:02:00Z">
              <w:r w:rsidRPr="006A6F8E">
                <w:t>Explanation</w:t>
              </w:r>
            </w:ins>
          </w:p>
        </w:tc>
      </w:tr>
      <w:tr w:rsidR="00921FC2" w:rsidRPr="006A6F8E" w14:paraId="2D39BFD5" w14:textId="77777777" w:rsidTr="00921FC2">
        <w:trPr>
          <w:ins w:id="7930" w:author="EN-DC R2-1809108" w:date="2018-06-01T20:02:00Z"/>
        </w:trPr>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ns w:id="7931" w:author="EN-DC R2-1809108" w:date="2018-06-01T20:02:00Z"/>
                <w:i/>
                <w:iCs/>
              </w:rPr>
            </w:pPr>
            <w:ins w:id="7932" w:author="EN-DC R2-1809108" w:date="2018-06-01T20:02:00Z">
              <w:r w:rsidRPr="00440604">
                <w:rPr>
                  <w:i/>
                </w:rPr>
                <w:t>InterFreqHOAndServCellAdd</w:t>
              </w:r>
            </w:ins>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rPr>
                <w:ins w:id="7933" w:author="EN-DC R2-1809108" w:date="2018-06-01T20:02:00Z"/>
              </w:rPr>
            </w:pPr>
            <w:ins w:id="7934" w:author="EN-DC R2-1809108" w:date="2018-06-01T20:02:00Z">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ins>
          </w:p>
        </w:tc>
      </w:tr>
      <w:tr w:rsidR="00921FC2" w:rsidRPr="006A6F8E" w14:paraId="37C6D97A" w14:textId="77777777" w:rsidTr="00921FC2">
        <w:trPr>
          <w:ins w:id="7935" w:author="EN-DC R2-1809108" w:date="2018-06-01T20:02:00Z"/>
        </w:trPr>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ns w:id="7936" w:author="EN-DC R2-1809108" w:date="2018-06-01T20:02:00Z"/>
                <w:i/>
                <w:iCs/>
              </w:rPr>
            </w:pPr>
            <w:ins w:id="7937" w:author="EN-DC R2-1809108" w:date="2018-06-01T20:02:00Z">
              <w:r w:rsidRPr="00440604">
                <w:rPr>
                  <w:i/>
                </w:rPr>
                <w:t>ServCellAdd</w:t>
              </w:r>
            </w:ins>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rPr>
                <w:ins w:id="7938" w:author="EN-DC R2-1809108" w:date="2018-06-01T20:02:00Z"/>
              </w:rPr>
            </w:pPr>
            <w:ins w:id="7939" w:author="EN-DC R2-1809108" w:date="2018-06-01T20:02:00Z">
              <w:r w:rsidRPr="00F35584">
                <w:t>This field is mandatory present</w:t>
              </w:r>
              <w:r>
                <w:t xml:space="preserve"> </w:t>
              </w:r>
              <w:r w:rsidRPr="00F35584">
                <w:t>upon serving cell addition (for PSCell and SCell). It is optionally present, Need M otherwise.</w:t>
              </w:r>
            </w:ins>
          </w:p>
        </w:tc>
      </w:tr>
    </w:tbl>
    <w:p w14:paraId="6291EAB8" w14:textId="77777777" w:rsidR="00921FC2" w:rsidRDefault="00921FC2" w:rsidP="00921FC2">
      <w:pPr>
        <w:rPr>
          <w:ins w:id="7940" w:author="EN-DC R2-1809108" w:date="2018-06-01T20:02:00Z"/>
          <w:noProof/>
        </w:rPr>
      </w:pPr>
    </w:p>
    <w:p w14:paraId="460350B0" w14:textId="77777777" w:rsidR="003502EF" w:rsidRDefault="003502EF" w:rsidP="00440604">
      <w:pPr>
        <w:pStyle w:val="Heading4"/>
        <w:rPr>
          <w:ins w:id="7941" w:author="SA R2-1809108" w:date="2018-05-30T00:19:00Z"/>
        </w:rPr>
      </w:pPr>
      <w:ins w:id="7942" w:author="SA R2-1809108" w:date="2018-05-30T00:19:00Z">
        <w:r w:rsidRPr="005C64ED">
          <w:t>–</w:t>
        </w:r>
        <w:r w:rsidRPr="005C64ED">
          <w:tab/>
        </w:r>
        <w:r w:rsidRPr="00440604">
          <w:rPr>
            <w:i/>
          </w:rPr>
          <w:t>DownlinkConfigCommonSIB</w:t>
        </w:r>
      </w:ins>
    </w:p>
    <w:p w14:paraId="083B3F37" w14:textId="77777777" w:rsidR="003502EF" w:rsidRPr="006A6F8E" w:rsidRDefault="003502EF" w:rsidP="003502EF">
      <w:pPr>
        <w:rPr>
          <w:ins w:id="7943" w:author="SA R2-1809108" w:date="2018-05-30T00:19:00Z"/>
        </w:rPr>
      </w:pPr>
      <w:ins w:id="7944" w:author="SA R2-1809108" w:date="2018-05-30T00:19:00Z">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7945" w:author="SA R2-1809108" w:date="2018-05-30T00:19:00Z"/>
        </w:rPr>
      </w:pPr>
      <w:ins w:id="7946"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7947" w:author="SA R2-1809108" w:date="2018-05-30T00:19:00Z"/>
        </w:rPr>
      </w:pPr>
      <w:ins w:id="7948" w:author="SA R2-1809108" w:date="2018-05-30T00:19:00Z">
        <w:r w:rsidRPr="006A6F8E">
          <w:t>-- ASN1START</w:t>
        </w:r>
      </w:ins>
    </w:p>
    <w:p w14:paraId="22F5F7E6" w14:textId="77777777" w:rsidR="003502EF" w:rsidRPr="006A6F8E" w:rsidRDefault="003502EF" w:rsidP="00187604">
      <w:pPr>
        <w:pStyle w:val="PL"/>
        <w:rPr>
          <w:ins w:id="7949" w:author="SA R2-1809108" w:date="2018-05-30T00:19:00Z"/>
        </w:rPr>
      </w:pPr>
      <w:ins w:id="7950"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7951" w:author="SA R2-1809108" w:date="2018-05-30T00:19:00Z"/>
        </w:rPr>
      </w:pPr>
    </w:p>
    <w:p w14:paraId="525C8C6D" w14:textId="77823638" w:rsidR="003502EF" w:rsidRPr="00422247" w:rsidRDefault="003502EF" w:rsidP="00187604">
      <w:pPr>
        <w:pStyle w:val="PL"/>
        <w:rPr>
          <w:ins w:id="7952" w:author="SA R2-1809108" w:date="2018-05-30T00:19:00Z"/>
        </w:rPr>
      </w:pPr>
      <w:ins w:id="7953" w:author="SA R2-1809108" w:date="2018-05-30T00:19:00Z">
        <w:r w:rsidRPr="00422247">
          <w:t>DownlinkConfigCommon</w:t>
        </w:r>
      </w:ins>
      <w:ins w:id="7954" w:author="SA R2-1809108" w:date="2018-05-31T20:41:00Z">
        <w:r w:rsidR="003B2EB2">
          <w:t>SIB</w:t>
        </w:r>
      </w:ins>
      <w:ins w:id="7955"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7D7D44B8" w:rsidR="003502EF" w:rsidRPr="00422247" w:rsidRDefault="003502EF" w:rsidP="00187604">
      <w:pPr>
        <w:pStyle w:val="PL"/>
        <w:rPr>
          <w:ins w:id="7956" w:author="SA R2-1809108" w:date="2018-05-30T00:19:00Z"/>
        </w:rPr>
      </w:pPr>
      <w:ins w:id="7957" w:author="SA R2-1809108" w:date="2018-05-30T00:19:00Z">
        <w:r>
          <w:tab/>
          <w:t>frequencyInfoDL</w:t>
        </w:r>
        <w:r w:rsidRPr="00422247">
          <w:tab/>
        </w:r>
        <w:r w:rsidRPr="00422247">
          <w:tab/>
        </w:r>
        <w:r w:rsidRPr="00422247">
          <w:tab/>
        </w:r>
        <w:r w:rsidRPr="00422247">
          <w:tab/>
        </w:r>
      </w:ins>
      <w:ins w:id="7958" w:author="SA R2-1809108" w:date="2018-05-31T21:10:00Z">
        <w:r w:rsidR="00246F18">
          <w:tab/>
        </w:r>
      </w:ins>
      <w:ins w:id="7959" w:author="SA R2-1809108" w:date="2018-05-30T00:19:00Z">
        <w:r w:rsidRPr="00422247">
          <w:t>FrequencyInfoDL</w:t>
        </w:r>
        <w:r>
          <w:t>SIB</w:t>
        </w:r>
        <w:r>
          <w:rPr>
            <w:lang w:val="en-US" w:eastAsia="zh-CN"/>
          </w:rPr>
          <w:t>,</w:t>
        </w:r>
      </w:ins>
    </w:p>
    <w:p w14:paraId="3D6F6593" w14:textId="1A066993" w:rsidR="003502EF" w:rsidRPr="00D81981" w:rsidRDefault="003502EF" w:rsidP="00187604">
      <w:pPr>
        <w:pStyle w:val="PL"/>
        <w:rPr>
          <w:ins w:id="7960" w:author="SA R2-1809108" w:date="2018-05-30T00:19:00Z"/>
        </w:rPr>
      </w:pPr>
      <w:ins w:id="7961"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7962" w:author="SA R2-1809108" w:date="2018-05-30T00:19:00Z"/>
        </w:rPr>
      </w:pPr>
      <w:ins w:id="7963" w:author="SA R2-1809108" w:date="2018-05-30T00:19:00Z">
        <w:r w:rsidRPr="00422247">
          <w:tab/>
          <w:t xml:space="preserve">bcch-Config </w:t>
        </w:r>
        <w:r w:rsidRPr="00422247">
          <w:tab/>
        </w:r>
        <w:r w:rsidRPr="00422247">
          <w:tab/>
        </w:r>
        <w:r w:rsidRPr="00422247">
          <w:tab/>
        </w:r>
        <w:r w:rsidRPr="00422247">
          <w:tab/>
        </w:r>
        <w:r w:rsidRPr="00422247">
          <w:tab/>
        </w:r>
      </w:ins>
      <w:ins w:id="7964" w:author="SA R2-1809108" w:date="2018-05-31T21:08:00Z">
        <w:r w:rsidR="00187604">
          <w:tab/>
        </w:r>
      </w:ins>
      <w:ins w:id="7965" w:author="SA R2-1809108" w:date="2018-05-30T00:19:00Z">
        <w:r w:rsidRPr="00422247">
          <w:t>BCCH-Config</w:t>
        </w:r>
        <w:r>
          <w:t>,</w:t>
        </w:r>
      </w:ins>
    </w:p>
    <w:p w14:paraId="769CE3CF" w14:textId="5D7379C9" w:rsidR="003502EF" w:rsidRPr="00422247" w:rsidRDefault="003502EF" w:rsidP="00187604">
      <w:pPr>
        <w:pStyle w:val="PL"/>
        <w:rPr>
          <w:ins w:id="7966" w:author="SA R2-1809108" w:date="2018-05-30T00:19:00Z"/>
        </w:rPr>
      </w:pPr>
      <w:ins w:id="7967" w:author="SA R2-1809108" w:date="2018-05-30T00:19:00Z">
        <w:r w:rsidRPr="00422247">
          <w:tab/>
          <w:t xml:space="preserve">pcch-Config </w:t>
        </w:r>
        <w:r w:rsidRPr="00422247">
          <w:tab/>
        </w:r>
        <w:r w:rsidRPr="00422247">
          <w:tab/>
        </w:r>
        <w:r w:rsidRPr="00422247">
          <w:tab/>
        </w:r>
        <w:r w:rsidRPr="00422247">
          <w:tab/>
        </w:r>
      </w:ins>
      <w:ins w:id="7968" w:author="SA R2-1809108" w:date="2018-05-31T21:08:00Z">
        <w:r w:rsidR="00187604">
          <w:tab/>
        </w:r>
      </w:ins>
      <w:ins w:id="7969" w:author="SA R2-1809108" w:date="2018-05-30T00:19:00Z">
        <w:r w:rsidRPr="00422247">
          <w:tab/>
          <w:t>PCCH-Config</w:t>
        </w:r>
        <w:r>
          <w:t>,</w:t>
        </w:r>
      </w:ins>
    </w:p>
    <w:p w14:paraId="7BDC6CAA" w14:textId="77777777" w:rsidR="003502EF" w:rsidRPr="00422247" w:rsidRDefault="003502EF" w:rsidP="00187604">
      <w:pPr>
        <w:pStyle w:val="PL"/>
        <w:rPr>
          <w:ins w:id="7970" w:author="SA R2-1809108" w:date="2018-05-30T00:19:00Z"/>
        </w:rPr>
      </w:pPr>
      <w:ins w:id="7971" w:author="SA R2-1809108" w:date="2018-05-30T00:19:00Z">
        <w:r w:rsidRPr="00422247">
          <w:tab/>
          <w:t>...</w:t>
        </w:r>
      </w:ins>
    </w:p>
    <w:p w14:paraId="5241A853" w14:textId="77777777" w:rsidR="003502EF" w:rsidRDefault="003502EF" w:rsidP="00187604">
      <w:pPr>
        <w:pStyle w:val="PL"/>
        <w:rPr>
          <w:ins w:id="7972" w:author="SA R2-1809108" w:date="2018-05-30T00:19:00Z"/>
        </w:rPr>
      </w:pPr>
      <w:ins w:id="7973" w:author="SA R2-1809108" w:date="2018-05-30T00:19:00Z">
        <w:r w:rsidRPr="00422247">
          <w:t>}</w:t>
        </w:r>
      </w:ins>
    </w:p>
    <w:p w14:paraId="3BE347A7" w14:textId="77777777" w:rsidR="003502EF" w:rsidRDefault="003502EF" w:rsidP="00187604">
      <w:pPr>
        <w:pStyle w:val="PL"/>
        <w:rPr>
          <w:ins w:id="7974" w:author="SA R2-1809108" w:date="2018-05-30T00:19:00Z"/>
        </w:rPr>
      </w:pPr>
    </w:p>
    <w:p w14:paraId="1940A0CC" w14:textId="77777777" w:rsidR="003502EF" w:rsidRPr="00422247" w:rsidRDefault="003502EF" w:rsidP="00187604">
      <w:pPr>
        <w:pStyle w:val="PL"/>
        <w:rPr>
          <w:ins w:id="7975" w:author="SA R2-1809108" w:date="2018-05-30T00:19:00Z"/>
        </w:rPr>
      </w:pPr>
    </w:p>
    <w:p w14:paraId="5F655E64" w14:textId="755F837B" w:rsidR="003502EF" w:rsidRPr="00422247" w:rsidRDefault="003502EF" w:rsidP="00187604">
      <w:pPr>
        <w:pStyle w:val="PL"/>
        <w:rPr>
          <w:ins w:id="7976" w:author="SA R2-1809108" w:date="2018-05-30T00:19:00Z"/>
        </w:rPr>
      </w:pPr>
      <w:ins w:id="7977"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7978" w:author="SA R2-1809108" w:date="2018-05-30T00:19:00Z"/>
        </w:rPr>
      </w:pPr>
      <w:ins w:id="7979"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7980" w:author="SA R2-1809108" w:date="2018-05-30T00:19:00Z"/>
        </w:rPr>
      </w:pPr>
      <w:ins w:id="7981" w:author="SA R2-1809108" w:date="2018-05-30T00:19:00Z">
        <w:r w:rsidRPr="00422247">
          <w:t>}</w:t>
        </w:r>
      </w:ins>
    </w:p>
    <w:p w14:paraId="70895410" w14:textId="77777777" w:rsidR="003502EF" w:rsidRPr="00422247" w:rsidRDefault="003502EF" w:rsidP="00187604">
      <w:pPr>
        <w:pStyle w:val="PL"/>
        <w:rPr>
          <w:ins w:id="7982" w:author="SA R2-1809108" w:date="2018-05-30T00:19:00Z"/>
        </w:rPr>
      </w:pPr>
    </w:p>
    <w:p w14:paraId="5F6AD4BC" w14:textId="77777777" w:rsidR="003502EF" w:rsidRPr="00422247" w:rsidRDefault="003502EF" w:rsidP="00187604">
      <w:pPr>
        <w:pStyle w:val="PL"/>
        <w:rPr>
          <w:ins w:id="7983" w:author="SA R2-1809108" w:date="2018-05-30T00:19:00Z"/>
        </w:rPr>
      </w:pPr>
    </w:p>
    <w:p w14:paraId="207011EE" w14:textId="7FC63473" w:rsidR="003502EF" w:rsidRDefault="003502EF" w:rsidP="00187604">
      <w:pPr>
        <w:pStyle w:val="PL"/>
      </w:pPr>
      <w:ins w:id="7984"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ffsTypeAndValue}</w:t>
        </w:r>
      </w:ins>
    </w:p>
    <w:p w14:paraId="71D7254C" w14:textId="77777777" w:rsidR="009F2D17" w:rsidRPr="006A6F8E" w:rsidRDefault="009F2D17" w:rsidP="00187604">
      <w:pPr>
        <w:pStyle w:val="PL"/>
        <w:rPr>
          <w:ins w:id="7985" w:author="SA R2-1809108" w:date="2018-05-30T00:19:00Z"/>
        </w:rPr>
      </w:pPr>
    </w:p>
    <w:p w14:paraId="066CA4F1" w14:textId="77777777" w:rsidR="003502EF" w:rsidRPr="006A6F8E" w:rsidRDefault="003502EF" w:rsidP="00187604">
      <w:pPr>
        <w:pStyle w:val="PL"/>
        <w:rPr>
          <w:ins w:id="7986" w:author="SA R2-1809108" w:date="2018-05-30T00:19:00Z"/>
          <w:rFonts w:eastAsia="MS Mincho"/>
        </w:rPr>
      </w:pPr>
      <w:ins w:id="7987"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7988" w:author="SA R2-1809108" w:date="2018-05-30T00:19:00Z"/>
        </w:rPr>
      </w:pPr>
      <w:ins w:id="7989" w:author="SA R2-1809108" w:date="2018-05-30T00:19:00Z">
        <w:r w:rsidRPr="006A6F8E">
          <w:rPr>
            <w:rFonts w:eastAsia="MS Mincho"/>
          </w:rPr>
          <w:t>-- ASN1STOP</w:t>
        </w:r>
      </w:ins>
    </w:p>
    <w:p w14:paraId="56225B5F" w14:textId="77777777" w:rsidR="003502EF" w:rsidRPr="00422247" w:rsidRDefault="003502EF" w:rsidP="000F3441">
      <w:pPr>
        <w:rPr>
          <w:ins w:id="799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1777B5">
        <w:trPr>
          <w:ins w:id="7991" w:author="SA R2-1809108" w:date="2018-05-30T00:19:00Z"/>
        </w:trPr>
        <w:tc>
          <w:tcPr>
            <w:tcW w:w="14507" w:type="dxa"/>
            <w:shd w:val="clear" w:color="auto" w:fill="auto"/>
          </w:tcPr>
          <w:p w14:paraId="7F1828A5" w14:textId="784F3A46" w:rsidR="003502EF" w:rsidRPr="00422247" w:rsidRDefault="003B2EB2" w:rsidP="00440604">
            <w:pPr>
              <w:pStyle w:val="TAH"/>
              <w:rPr>
                <w:ins w:id="7992" w:author="SA R2-1809108" w:date="2018-05-30T00:19:00Z"/>
              </w:rPr>
            </w:pPr>
            <w:ins w:id="7993" w:author="SA R2-1809108" w:date="2018-05-31T20:44:00Z">
              <w:r w:rsidRPr="00440604">
                <w:rPr>
                  <w:i/>
                  <w:lang w:val="fi-FI"/>
                </w:rPr>
                <w:t>Downlink</w:t>
              </w:r>
            </w:ins>
            <w:ins w:id="7994" w:author="SA R2-1809108" w:date="2018-05-30T00:19:00Z">
              <w:r w:rsidR="003502EF" w:rsidRPr="00440604">
                <w:rPr>
                  <w:i/>
                </w:rPr>
                <w:t>ConfigCommon</w:t>
              </w:r>
              <w:r w:rsidR="003502EF" w:rsidRPr="00422247">
                <w:t xml:space="preserve"> field descriptions</w:t>
              </w:r>
            </w:ins>
          </w:p>
        </w:tc>
      </w:tr>
      <w:tr w:rsidR="003502EF" w:rsidRPr="00422247" w14:paraId="6283DB31" w14:textId="77777777" w:rsidTr="001777B5">
        <w:trPr>
          <w:ins w:id="7995" w:author="SA R2-1809108" w:date="2018-05-30T00:19:00Z"/>
        </w:trPr>
        <w:tc>
          <w:tcPr>
            <w:tcW w:w="14507" w:type="dxa"/>
            <w:shd w:val="clear" w:color="auto" w:fill="auto"/>
          </w:tcPr>
          <w:p w14:paraId="079D85E1" w14:textId="77777777" w:rsidR="003502EF" w:rsidRPr="00440604" w:rsidRDefault="003502EF" w:rsidP="00440604">
            <w:pPr>
              <w:pStyle w:val="TAL"/>
              <w:rPr>
                <w:ins w:id="7996" w:author="SA R2-1809108" w:date="2018-05-30T00:19:00Z"/>
                <w:b/>
                <w:i/>
                <w:lang w:val="en-US"/>
              </w:rPr>
            </w:pPr>
            <w:ins w:id="7997" w:author="SA R2-1809108" w:date="2018-05-30T00:19:00Z">
              <w:r w:rsidRPr="00440604">
                <w:rPr>
                  <w:b/>
                  <w:i/>
                </w:rPr>
                <w:t>frequencyInfo</w:t>
              </w:r>
              <w:r w:rsidRPr="00440604">
                <w:rPr>
                  <w:b/>
                  <w:i/>
                  <w:lang w:val="en-US"/>
                </w:rPr>
                <w:t>DLSIB</w:t>
              </w:r>
            </w:ins>
          </w:p>
          <w:p w14:paraId="4125CF05" w14:textId="77777777" w:rsidR="003502EF" w:rsidRPr="00422247" w:rsidRDefault="003502EF" w:rsidP="00440604">
            <w:pPr>
              <w:pStyle w:val="TAL"/>
              <w:rPr>
                <w:ins w:id="7998" w:author="SA R2-1809108" w:date="2018-05-30T00:19:00Z"/>
              </w:rPr>
            </w:pPr>
            <w:ins w:id="7999" w:author="SA R2-1809108" w:date="2018-05-30T00:19:00Z">
              <w:r>
                <w:rPr>
                  <w:lang w:val="en-US"/>
                </w:rPr>
                <w:t>B</w:t>
              </w:r>
              <w:r w:rsidRPr="00D81981">
                <w:t>asic parameters of a downlink carrier and transmission thereon</w:t>
              </w:r>
            </w:ins>
          </w:p>
        </w:tc>
      </w:tr>
      <w:tr w:rsidR="003502EF" w:rsidRPr="00422247" w14:paraId="48F0424B" w14:textId="77777777" w:rsidTr="001777B5">
        <w:trPr>
          <w:ins w:id="8000" w:author="SA R2-1809108" w:date="2018-05-30T00:19:00Z"/>
        </w:trPr>
        <w:tc>
          <w:tcPr>
            <w:tcW w:w="14507" w:type="dxa"/>
            <w:shd w:val="clear" w:color="auto" w:fill="auto"/>
          </w:tcPr>
          <w:p w14:paraId="777CC19C" w14:textId="77777777" w:rsidR="003502EF" w:rsidRPr="00440604" w:rsidRDefault="003502EF" w:rsidP="00440604">
            <w:pPr>
              <w:pStyle w:val="TAL"/>
              <w:rPr>
                <w:ins w:id="8001" w:author="SA R2-1809108" w:date="2018-05-30T00:19:00Z"/>
                <w:b/>
                <w:i/>
              </w:rPr>
            </w:pPr>
            <w:ins w:id="8002" w:author="SA R2-1809108" w:date="2018-05-30T00:19:00Z">
              <w:r w:rsidRPr="00440604">
                <w:rPr>
                  <w:b/>
                  <w:i/>
                </w:rPr>
                <w:t>initialUplinkBWP</w:t>
              </w:r>
            </w:ins>
          </w:p>
          <w:p w14:paraId="081C8393" w14:textId="77777777" w:rsidR="003502EF" w:rsidRPr="00422247" w:rsidRDefault="003502EF" w:rsidP="00440604">
            <w:pPr>
              <w:pStyle w:val="TAL"/>
              <w:rPr>
                <w:ins w:id="8003" w:author="SA R2-1809108" w:date="2018-05-30T00:19:00Z"/>
              </w:rPr>
            </w:pPr>
            <w:ins w:id="8004" w:author="SA R2-1809108" w:date="2018-05-30T00:19:00Z">
              <w:r w:rsidRPr="00D15BD6">
                <w:t>The initial downlink BWP configuration for a SpCell (PCell of MCG or SCG).</w:t>
              </w:r>
            </w:ins>
          </w:p>
        </w:tc>
      </w:tr>
      <w:tr w:rsidR="003502EF" w:rsidRPr="00422247" w14:paraId="5D4872D1" w14:textId="77777777" w:rsidTr="001777B5">
        <w:trPr>
          <w:ins w:id="8005" w:author="SA R2-1809108" w:date="2018-05-30T00:19:00Z"/>
        </w:trPr>
        <w:tc>
          <w:tcPr>
            <w:tcW w:w="14507" w:type="dxa"/>
            <w:shd w:val="clear" w:color="auto" w:fill="auto"/>
          </w:tcPr>
          <w:p w14:paraId="442C114F" w14:textId="77777777" w:rsidR="003502EF" w:rsidRPr="00440604" w:rsidRDefault="003502EF" w:rsidP="00440604">
            <w:pPr>
              <w:pStyle w:val="TAL"/>
              <w:rPr>
                <w:ins w:id="8006" w:author="SA R2-1809108" w:date="2018-05-30T00:19:00Z"/>
                <w:b/>
                <w:i/>
                <w:lang w:val="en-US"/>
              </w:rPr>
            </w:pPr>
            <w:ins w:id="8007"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8008" w:author="SA R2-1809108" w:date="2018-05-30T00:19:00Z"/>
                <w:lang w:val="en-US"/>
              </w:rPr>
            </w:pPr>
            <w:ins w:id="8009"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1777B5">
        <w:trPr>
          <w:ins w:id="8010" w:author="SA R2-1809108" w:date="2018-05-30T00:19:00Z"/>
        </w:trPr>
        <w:tc>
          <w:tcPr>
            <w:tcW w:w="14507" w:type="dxa"/>
            <w:shd w:val="clear" w:color="auto" w:fill="auto"/>
          </w:tcPr>
          <w:p w14:paraId="3F69B1A3" w14:textId="77777777" w:rsidR="003502EF" w:rsidRPr="00440604" w:rsidRDefault="003502EF" w:rsidP="00440604">
            <w:pPr>
              <w:pStyle w:val="TAL"/>
              <w:rPr>
                <w:ins w:id="8011" w:author="SA R2-1809108" w:date="2018-05-30T00:19:00Z"/>
                <w:b/>
                <w:i/>
                <w:lang w:val="en-US"/>
              </w:rPr>
            </w:pPr>
            <w:ins w:id="8012"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8013" w:author="SA R2-1809108" w:date="2018-05-30T00:19:00Z"/>
              </w:rPr>
            </w:pPr>
            <w:ins w:id="8014" w:author="SA R2-1809108" w:date="2018-05-30T00:19:00Z">
              <w:r>
                <w:t>The paging related configuration</w:t>
              </w:r>
              <w:r w:rsidRPr="00D15BD6">
                <w:t>.</w:t>
              </w:r>
            </w:ins>
          </w:p>
        </w:tc>
      </w:tr>
    </w:tbl>
    <w:bookmarkEnd w:id="7883"/>
    <w:p w14:paraId="561FECF0" w14:textId="77777777" w:rsidR="008D370D" w:rsidRPr="00F35584" w:rsidRDefault="008D370D" w:rsidP="008D370D">
      <w:pPr>
        <w:pStyle w:val="Heading4"/>
      </w:pPr>
      <w:r w:rsidRPr="00F35584">
        <w:t>–</w:t>
      </w:r>
      <w:r w:rsidRPr="00F35584">
        <w:tab/>
      </w:r>
      <w:r w:rsidRPr="00F35584">
        <w:rPr>
          <w:i/>
        </w:rPr>
        <w:t>DownlinkPreemption</w:t>
      </w:r>
      <w:bookmarkEnd w:id="7884"/>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7597D2B3" w14:textId="7F403865" w:rsidR="008D370D" w:rsidRPr="00F35584" w:rsidDel="007A412A" w:rsidRDefault="008D370D" w:rsidP="00C06796">
      <w:pPr>
        <w:pStyle w:val="PL"/>
        <w:rPr>
          <w:del w:id="8015" w:author="Rapporteur FieldDescriptionCleanup" w:date="2018-04-23T13:42:00Z"/>
          <w:color w:val="808080"/>
        </w:rPr>
      </w:pPr>
      <w:del w:id="8016" w:author="Rapporteur FieldDescriptionCleanup" w:date="2018-04-23T13:42:00Z">
        <w:r w:rsidRPr="00F35584" w:rsidDel="007A412A">
          <w:rPr>
            <w:color w:val="808080"/>
          </w:rPr>
          <w:delText>-- Configuration of downlink preemption indication on PDCCH.</w:delText>
        </w:r>
      </w:del>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4A6F9578" w:rsidR="00F4041C" w:rsidRPr="0040018C" w:rsidRDefault="00F4041C" w:rsidP="00F4041C">
            <w:pPr>
              <w:pStyle w:val="TAL"/>
              <w:rPr>
                <w:szCs w:val="22"/>
              </w:rPr>
            </w:pPr>
            <w:r w:rsidRPr="0040018C">
              <w:rPr>
                <w:szCs w:val="22"/>
              </w:rPr>
              <w:t xml:space="preserve">Total length of the DCI payload scrambled with INT-RNTI. </w:t>
            </w:r>
            <w:del w:id="8017" w:author="R1-1807903 LS on the size of DCI format 2-1" w:date="2018-06-05T07:25:00Z">
              <w:r w:rsidRPr="0040018C" w:rsidDel="006516C3">
                <w:rPr>
                  <w:szCs w:val="22"/>
                </w:rPr>
                <w:delText xml:space="preserve">The value must be an integer multiple of 14 bit. </w:delText>
              </w:r>
            </w:del>
            <w:r w:rsidRPr="0040018C">
              <w:rPr>
                <w:szCs w:val="22"/>
              </w:rPr>
              <w:t>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8018"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8018"/>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8019" w:name="_Toc510018609"/>
      <w:r w:rsidRPr="00F35584">
        <w:t>–</w:t>
      </w:r>
      <w:r w:rsidRPr="00F35584">
        <w:tab/>
      </w:r>
      <w:r w:rsidRPr="00F35584">
        <w:rPr>
          <w:i/>
          <w:noProof/>
        </w:rPr>
        <w:t>DRB-Identity</w:t>
      </w:r>
      <w:bookmarkEnd w:id="8019"/>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8020" w:author="SA R2-1809060" w:date="2018-05-31T17:00:00Z"/>
          <w:del w:id="8021" w:author="SA Rapporteur Rev 1" w:date="2018-06-02T00:49:00Z"/>
        </w:rPr>
      </w:pPr>
      <w:bookmarkStart w:id="8022" w:name="_Hlk508035486"/>
    </w:p>
    <w:p w14:paraId="3EFDDF8B" w14:textId="6F85E587" w:rsidR="0005697F" w:rsidRPr="005B7B04" w:rsidDel="00A8210C" w:rsidRDefault="0005697F" w:rsidP="00E862D4">
      <w:pPr>
        <w:pStyle w:val="Heading4"/>
        <w:rPr>
          <w:ins w:id="8023" w:author="SA R2-1809060" w:date="2018-05-31T17:00:00Z"/>
          <w:del w:id="8024" w:author="SA Rapporteur Rev 1" w:date="2018-06-02T00:49:00Z"/>
          <w:rFonts w:eastAsia="Arial"/>
        </w:rPr>
      </w:pPr>
      <w:ins w:id="8025" w:author="SA R2-1809060" w:date="2018-05-31T17:00:00Z">
        <w:del w:id="8026"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8027" w:author="SA R2-1809060" w:date="2018-05-31T17:00:00Z"/>
          <w:del w:id="8028" w:author="SA Rapporteur Rev 1" w:date="2018-06-02T00:49:00Z"/>
        </w:rPr>
      </w:pPr>
      <w:ins w:id="8029" w:author="SA R2-1809060" w:date="2018-05-31T17:00:00Z">
        <w:del w:id="8030"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8031" w:author="SA R2-1809060" w:date="2018-05-31T17:00:00Z"/>
          <w:del w:id="8032" w:author="SA Rapporteur Rev 1" w:date="2018-06-02T00:49:00Z"/>
          <w:rFonts w:eastAsia="MS Mincho"/>
        </w:rPr>
      </w:pPr>
      <w:ins w:id="8033" w:author="SA R2-1809060" w:date="2018-05-31T17:00:00Z">
        <w:del w:id="8034"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8035" w:author="SA R2-1809060" w:date="2018-05-31T17:00:00Z"/>
          <w:del w:id="8036" w:author="SA Rapporteur Rev 1" w:date="2018-06-02T00:49:00Z"/>
        </w:rPr>
      </w:pPr>
      <w:ins w:id="8037" w:author="SA R2-1809060" w:date="2018-05-31T17:00:00Z">
        <w:del w:id="8038"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8039" w:author="SA R2-1809060" w:date="2018-05-31T17:00:00Z"/>
          <w:del w:id="8040" w:author="SA Rapporteur Rev 1" w:date="2018-06-02T00:49:00Z"/>
          <w:rFonts w:eastAsia="MS Mincho"/>
        </w:rPr>
      </w:pPr>
      <w:ins w:id="8041" w:author="SA R2-1809060" w:date="2018-05-31T17:00:00Z">
        <w:del w:id="8042"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8043" w:author="SA R2-1809060" w:date="2018-05-31T17:00:00Z"/>
          <w:del w:id="8044" w:author="SA Rapporteur Rev 1" w:date="2018-06-02T00:49:00Z"/>
        </w:rPr>
      </w:pPr>
    </w:p>
    <w:p w14:paraId="41EC017C" w14:textId="4A7FAAF9" w:rsidR="0005697F" w:rsidRPr="008C4961" w:rsidDel="00A8210C" w:rsidRDefault="0005697F" w:rsidP="008C4961">
      <w:pPr>
        <w:pStyle w:val="PL"/>
        <w:rPr>
          <w:ins w:id="8045" w:author="SA R2-1809060" w:date="2018-05-31T17:00:00Z"/>
          <w:del w:id="8046" w:author="SA Rapporteur Rev 1" w:date="2018-06-02T00:49:00Z"/>
        </w:rPr>
      </w:pPr>
      <w:ins w:id="8047" w:author="SA R2-1809060" w:date="2018-05-31T17:00:00Z">
        <w:del w:id="8048"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8049" w:author="SA R2-1809060" w:date="2018-05-31T17:00:00Z"/>
          <w:del w:id="8050" w:author="SA Rapporteur Rev 1" w:date="2018-06-02T00:49:00Z"/>
        </w:rPr>
      </w:pPr>
    </w:p>
    <w:p w14:paraId="5FA9A19B" w14:textId="78D3B28F" w:rsidR="0005697F" w:rsidRPr="005B7B04" w:rsidDel="00A8210C" w:rsidRDefault="0005697F" w:rsidP="008C4961">
      <w:pPr>
        <w:pStyle w:val="PL"/>
        <w:rPr>
          <w:ins w:id="8051" w:author="SA R2-1809060" w:date="2018-05-31T17:00:00Z"/>
          <w:del w:id="8052" w:author="SA Rapporteur Rev 1" w:date="2018-06-02T00:49:00Z"/>
          <w:rFonts w:eastAsia="MS Mincho"/>
        </w:rPr>
      </w:pPr>
      <w:ins w:id="8053" w:author="SA R2-1809060" w:date="2018-05-31T17:00:00Z">
        <w:del w:id="8054"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8055" w:author="SA R2-1809060" w:date="2018-05-31T17:00:00Z"/>
          <w:del w:id="8056" w:author="SA Rapporteur Rev 1" w:date="2018-06-02T00:49:00Z"/>
        </w:rPr>
      </w:pPr>
      <w:ins w:id="8057" w:author="SA R2-1809060" w:date="2018-05-31T17:00:00Z">
        <w:del w:id="8058" w:author="SA Rapporteur Rev 1" w:date="2018-06-02T00:49:00Z">
          <w:r w:rsidRPr="005B7B04" w:rsidDel="00A8210C">
            <w:delText>-- ASN1STOP</w:delText>
          </w:r>
        </w:del>
      </w:ins>
    </w:p>
    <w:p w14:paraId="4D9BDDA7" w14:textId="30364769" w:rsidR="0005697F" w:rsidRPr="005B7B04" w:rsidDel="00A8210C" w:rsidRDefault="0005697F" w:rsidP="0005697F">
      <w:pPr>
        <w:rPr>
          <w:ins w:id="8059" w:author="SA R2-1809060" w:date="2018-05-31T17:00:00Z"/>
          <w:del w:id="8060"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8061" w:name="_Toc510018610"/>
      <w:r w:rsidRPr="00F35584">
        <w:t>–</w:t>
      </w:r>
      <w:r w:rsidRPr="00F35584">
        <w:tab/>
      </w:r>
      <w:r w:rsidRPr="00F35584">
        <w:rPr>
          <w:i/>
        </w:rPr>
        <w:t>EUTRA-MBSFN-SubframeConfigList</w:t>
      </w:r>
      <w:bookmarkEnd w:id="8061"/>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8062"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8062"/>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8063"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8063"/>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8022"/>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8064" w:author="SA R2-1809060" w:date="2018-05-31T17:01:00Z"/>
          <w:del w:id="8065" w:author="SA Rapporteur Rev 1" w:date="2018-06-02T00:50:00Z"/>
          <w:rFonts w:eastAsia="Arial"/>
        </w:rPr>
      </w:pPr>
      <w:ins w:id="8066" w:author="SA R2-1809060" w:date="2018-05-31T17:01:00Z">
        <w:del w:id="8067"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8068" w:author="SA R2-1809060" w:date="2018-05-31T17:01:00Z"/>
          <w:del w:id="8069" w:author="SA Rapporteur Rev 1" w:date="2018-06-02T00:50:00Z"/>
          <w:iCs/>
        </w:rPr>
      </w:pPr>
      <w:ins w:id="8070" w:author="SA R2-1809060" w:date="2018-05-31T17:01:00Z">
        <w:del w:id="8071"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8072" w:author="SA R2-1809060" w:date="2018-05-31T17:01:00Z"/>
          <w:del w:id="8073" w:author="SA Rapporteur Rev 1" w:date="2018-06-02T00:50:00Z"/>
          <w:rFonts w:eastAsia="MS Mincho"/>
        </w:rPr>
      </w:pPr>
      <w:ins w:id="8074" w:author="SA R2-1809060" w:date="2018-05-31T17:01:00Z">
        <w:del w:id="8075"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8076" w:author="SA R2-1809060" w:date="2018-05-31T17:01:00Z"/>
          <w:del w:id="8077" w:author="SA Rapporteur Rev 1" w:date="2018-06-02T00:50:00Z"/>
        </w:rPr>
      </w:pPr>
      <w:ins w:id="8078" w:author="SA R2-1809060" w:date="2018-05-31T17:01:00Z">
        <w:del w:id="8079"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8080" w:author="SA R2-1809060" w:date="2018-05-31T17:01:00Z"/>
          <w:del w:id="8081" w:author="SA Rapporteur Rev 1" w:date="2018-06-02T00:50:00Z"/>
          <w:rFonts w:eastAsia="MS Mincho"/>
        </w:rPr>
      </w:pPr>
      <w:ins w:id="8082" w:author="SA R2-1809060" w:date="2018-05-31T17:01:00Z">
        <w:del w:id="8083"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8084" w:author="SA R2-1809060" w:date="2018-05-31T17:01:00Z"/>
          <w:del w:id="8085" w:author="SA Rapporteur Rev 1" w:date="2018-06-02T00:50:00Z"/>
        </w:rPr>
      </w:pPr>
    </w:p>
    <w:p w14:paraId="7D6AEFAC" w14:textId="5C480AD1" w:rsidR="002F0EFF" w:rsidRPr="005B7B04" w:rsidDel="00A8210C" w:rsidRDefault="002F0EFF" w:rsidP="00C51368">
      <w:pPr>
        <w:pStyle w:val="PL"/>
        <w:rPr>
          <w:ins w:id="8086" w:author="SA R2-1809060" w:date="2018-05-31T17:01:00Z"/>
          <w:del w:id="8087" w:author="SA Rapporteur Rev 1" w:date="2018-06-02T00:50:00Z"/>
        </w:rPr>
      </w:pPr>
      <w:ins w:id="8088" w:author="SA R2-1809060" w:date="2018-05-31T17:01:00Z">
        <w:del w:id="8089"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8090" w:author="SA R2-1809060" w:date="2018-05-31T17:01:00Z"/>
          <w:del w:id="8091" w:author="SA Rapporteur Rev 1" w:date="2018-06-02T00:50:00Z"/>
        </w:rPr>
      </w:pPr>
    </w:p>
    <w:p w14:paraId="74A276EC" w14:textId="24329DC0" w:rsidR="002F0EFF" w:rsidRPr="005B7B04" w:rsidDel="00A8210C" w:rsidRDefault="002F0EFF" w:rsidP="00C51368">
      <w:pPr>
        <w:pStyle w:val="PL"/>
        <w:rPr>
          <w:ins w:id="8092" w:author="SA R2-1809060" w:date="2018-05-31T17:01:00Z"/>
          <w:del w:id="8093" w:author="SA Rapporteur Rev 1" w:date="2018-06-02T00:50:00Z"/>
          <w:rFonts w:eastAsia="MS Mincho"/>
        </w:rPr>
      </w:pPr>
      <w:ins w:id="8094" w:author="SA R2-1809060" w:date="2018-05-31T17:01:00Z">
        <w:del w:id="8095"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8096" w:author="SA R2-1809060" w:date="2018-05-31T17:01:00Z"/>
          <w:del w:id="8097" w:author="SA Rapporteur Rev 1" w:date="2018-06-02T00:50:00Z"/>
        </w:rPr>
      </w:pPr>
      <w:ins w:id="8098" w:author="SA R2-1809060" w:date="2018-05-31T17:01:00Z">
        <w:del w:id="8099"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8100" w:author="SA R2-1809060" w:date="2018-05-31T17:01:00Z"/>
          <w:del w:id="8101" w:author="SA Rapporteur Rev 1" w:date="2018-06-02T00:50:00Z"/>
          <w:rFonts w:eastAsia="Arial"/>
        </w:rPr>
      </w:pPr>
      <w:ins w:id="8102" w:author="SA R2-1809060" w:date="2018-05-31T17:01:00Z">
        <w:del w:id="8103"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8104" w:author="SA R2-1809060" w:date="2018-05-31T17:01:00Z"/>
          <w:del w:id="8105" w:author="SA Rapporteur Rev 1" w:date="2018-06-02T00:50:00Z"/>
          <w:iCs/>
        </w:rPr>
      </w:pPr>
      <w:ins w:id="8106" w:author="SA R2-1809060" w:date="2018-05-31T17:01:00Z">
        <w:del w:id="8107"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8108" w:author="SA R2-1809060" w:date="2018-05-31T17:01:00Z"/>
          <w:del w:id="8109" w:author="SA Rapporteur Rev 1" w:date="2018-06-02T00:50:00Z"/>
          <w:rFonts w:eastAsia="MS Mincho"/>
        </w:rPr>
      </w:pPr>
      <w:ins w:id="8110" w:author="SA R2-1809060" w:date="2018-05-31T17:01:00Z">
        <w:del w:id="8111"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8112" w:author="SA R2-1809060" w:date="2018-05-31T17:01:00Z"/>
          <w:del w:id="8113" w:author="SA Rapporteur Rev 1" w:date="2018-06-02T00:50:00Z"/>
        </w:rPr>
      </w:pPr>
      <w:ins w:id="8114" w:author="SA R2-1809060" w:date="2018-05-31T17:01:00Z">
        <w:del w:id="8115"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8116" w:author="SA R2-1809060" w:date="2018-05-31T17:01:00Z"/>
          <w:del w:id="8117" w:author="SA Rapporteur Rev 1" w:date="2018-06-02T00:50:00Z"/>
          <w:rFonts w:eastAsia="MS Mincho"/>
        </w:rPr>
      </w:pPr>
      <w:ins w:id="8118" w:author="SA R2-1809060" w:date="2018-05-31T17:01:00Z">
        <w:del w:id="8119"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8120" w:author="SA R2-1809060" w:date="2018-05-31T17:01:00Z"/>
          <w:del w:id="8121" w:author="SA Rapporteur Rev 1" w:date="2018-06-02T00:50:00Z"/>
        </w:rPr>
      </w:pPr>
    </w:p>
    <w:p w14:paraId="664AB86C" w14:textId="14EB196C" w:rsidR="002F0EFF" w:rsidRPr="005B7B04" w:rsidDel="00A8210C" w:rsidRDefault="002F0EFF" w:rsidP="00C51368">
      <w:pPr>
        <w:pStyle w:val="PL"/>
        <w:rPr>
          <w:ins w:id="8122" w:author="SA R2-1809060" w:date="2018-05-31T17:01:00Z"/>
          <w:del w:id="8123" w:author="SA Rapporteur Rev 1" w:date="2018-06-02T00:50:00Z"/>
        </w:rPr>
      </w:pPr>
      <w:ins w:id="8124" w:author="SA R2-1809060" w:date="2018-05-31T17:01:00Z">
        <w:del w:id="8125"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8126" w:author="SA R2-1809060" w:date="2018-05-31T17:01:00Z"/>
          <w:del w:id="8127" w:author="SA Rapporteur Rev 1" w:date="2018-06-02T00:50:00Z"/>
        </w:rPr>
      </w:pPr>
      <w:ins w:id="8128" w:author="SA R2-1809060" w:date="2018-05-31T17:01:00Z">
        <w:del w:id="8129"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8130" w:author="SA R2-1809060" w:date="2018-05-31T17:01:00Z"/>
          <w:del w:id="8131" w:author="SA Rapporteur Rev 1" w:date="2018-06-02T00:50:00Z"/>
        </w:rPr>
      </w:pPr>
      <w:ins w:id="8132" w:author="SA R2-1809060" w:date="2018-05-31T17:01:00Z">
        <w:del w:id="8133"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8134" w:author="SA R2-1809060" w:date="2018-05-31T17:01:00Z"/>
          <w:del w:id="8135" w:author="SA Rapporteur Rev 1" w:date="2018-06-02T00:50:00Z"/>
        </w:rPr>
      </w:pPr>
      <w:ins w:id="8136" w:author="SA R2-1809060" w:date="2018-05-31T17:01:00Z">
        <w:del w:id="813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8138" w:author="SA R2-1809060" w:date="2018-05-31T17:01:00Z"/>
          <w:del w:id="8139" w:author="SA Rapporteur Rev 1" w:date="2018-06-02T00:50:00Z"/>
        </w:rPr>
      </w:pPr>
      <w:ins w:id="8140" w:author="SA R2-1809060" w:date="2018-05-31T17:01:00Z">
        <w:del w:id="814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8142" w:author="SA R2-1809060" w:date="2018-05-31T17:01:00Z"/>
          <w:del w:id="8143" w:author="SA Rapporteur Rev 1" w:date="2018-06-02T00:50:00Z"/>
        </w:rPr>
      </w:pPr>
      <w:ins w:id="8144" w:author="SA R2-1809060" w:date="2018-05-31T17:01:00Z">
        <w:del w:id="814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8146" w:author="SA R2-1809060" w:date="2018-05-31T17:01:00Z"/>
          <w:del w:id="8147" w:author="SA Rapporteur Rev 1" w:date="2018-06-02T00:50:00Z"/>
        </w:rPr>
      </w:pPr>
      <w:ins w:id="8148" w:author="SA R2-1809060" w:date="2018-05-31T17:01:00Z">
        <w:del w:id="8149" w:author="SA Rapporteur Rev 1" w:date="2018-06-02T00:50:00Z">
          <w:r w:rsidRPr="005B7B04" w:rsidDel="00A8210C">
            <w:delText>}</w:delText>
          </w:r>
        </w:del>
      </w:ins>
    </w:p>
    <w:p w14:paraId="0C7A08BD" w14:textId="071D6D06" w:rsidR="002F0EFF" w:rsidRPr="005B7B04" w:rsidDel="00A8210C" w:rsidRDefault="002F0EFF" w:rsidP="00C51368">
      <w:pPr>
        <w:pStyle w:val="PL"/>
        <w:rPr>
          <w:ins w:id="8150" w:author="SA R2-1809060" w:date="2018-05-31T17:01:00Z"/>
          <w:del w:id="8151" w:author="SA Rapporteur Rev 1" w:date="2018-06-02T00:50:00Z"/>
        </w:rPr>
      </w:pPr>
    </w:p>
    <w:p w14:paraId="40ADFE8C" w14:textId="5AC5666F" w:rsidR="002F0EFF" w:rsidRPr="005B7B04" w:rsidDel="00A8210C" w:rsidRDefault="002F0EFF" w:rsidP="00C51368">
      <w:pPr>
        <w:pStyle w:val="PL"/>
        <w:rPr>
          <w:ins w:id="8152" w:author="SA R2-1809060" w:date="2018-05-31T17:01:00Z"/>
          <w:del w:id="8153" w:author="SA Rapporteur Rev 1" w:date="2018-06-02T00:50:00Z"/>
          <w:rFonts w:eastAsia="MS Mincho"/>
        </w:rPr>
      </w:pPr>
      <w:ins w:id="8154" w:author="SA R2-1809060" w:date="2018-05-31T17:01:00Z">
        <w:del w:id="8155"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8156" w:author="SA R2-1809060" w:date="2018-05-31T17:01:00Z"/>
          <w:del w:id="8157" w:author="SA Rapporteur Rev 1" w:date="2018-06-02T00:50:00Z"/>
        </w:rPr>
      </w:pPr>
      <w:ins w:id="8158" w:author="SA R2-1809060" w:date="2018-05-31T17:01:00Z">
        <w:del w:id="8159"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8160" w:author="SA R2-1809060" w:date="2018-05-31T17:01:00Z"/>
          <w:del w:id="8161" w:author="SA Rapporteur Rev 1" w:date="2018-06-02T00:50:00Z"/>
          <w:noProof/>
        </w:rPr>
      </w:pPr>
      <w:ins w:id="8162" w:author="SA R2-1809060" w:date="2018-05-31T17:01:00Z">
        <w:del w:id="8163"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8164" w:author="SA R2-1809060" w:date="2018-05-31T17:01:00Z"/>
          <w:del w:id="8165" w:author="SA Rapporteur Rev 1" w:date="2018-06-02T00:50:00Z"/>
        </w:rPr>
      </w:pPr>
      <w:ins w:id="8166" w:author="SA R2-1809060" w:date="2018-05-31T17:01:00Z">
        <w:del w:id="8167"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8168" w:author="SA R2-1809060" w:date="2018-05-31T17:01:00Z"/>
          <w:del w:id="8169" w:author="SA Rapporteur Rev 1" w:date="2018-06-02T00:50:00Z"/>
        </w:rPr>
      </w:pPr>
      <w:ins w:id="8170" w:author="SA R2-1809060" w:date="2018-05-31T17:01:00Z">
        <w:del w:id="8171"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8172" w:author="SA R2-1809060" w:date="2018-05-31T17:01:00Z"/>
          <w:del w:id="8173" w:author="SA Rapporteur Rev 1" w:date="2018-06-02T00:50:00Z"/>
        </w:rPr>
      </w:pPr>
      <w:ins w:id="8174" w:author="SA R2-1809060" w:date="2018-05-31T17:01:00Z">
        <w:del w:id="8175"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8176" w:author="SA R2-1809060" w:date="2018-05-31T17:01:00Z"/>
          <w:del w:id="8177" w:author="SA Rapporteur Rev 1" w:date="2018-06-02T00:50:00Z"/>
          <w:rFonts w:eastAsia="MS Mincho"/>
        </w:rPr>
      </w:pPr>
      <w:ins w:id="8178" w:author="SA R2-1809060" w:date="2018-05-31T17:01:00Z">
        <w:del w:id="8179"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8180" w:author="SA R2-1809060" w:date="2018-05-31T17:01:00Z"/>
          <w:del w:id="8181" w:author="SA Rapporteur Rev 1" w:date="2018-06-02T00:50:00Z"/>
        </w:rPr>
      </w:pPr>
    </w:p>
    <w:p w14:paraId="56394FE1" w14:textId="44AD521B" w:rsidR="002F0EFF" w:rsidRPr="004E1F03" w:rsidDel="00A8210C" w:rsidRDefault="002F0EFF" w:rsidP="00C51368">
      <w:pPr>
        <w:pStyle w:val="PL"/>
        <w:rPr>
          <w:ins w:id="8182" w:author="SA R2-1809060" w:date="2018-05-31T17:01:00Z"/>
          <w:del w:id="8183" w:author="SA Rapporteur Rev 1" w:date="2018-06-02T00:50:00Z"/>
        </w:rPr>
      </w:pPr>
      <w:ins w:id="8184" w:author="SA R2-1809060" w:date="2018-05-31T17:01:00Z">
        <w:del w:id="8185"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8186" w:author="SA R2-1809060" w:date="2018-05-31T17:01:00Z"/>
          <w:del w:id="8187" w:author="SA Rapporteur Rev 1" w:date="2018-06-02T00:50:00Z"/>
        </w:rPr>
      </w:pPr>
    </w:p>
    <w:p w14:paraId="5A49F7E4" w14:textId="5F44DE5B" w:rsidR="002F0EFF" w:rsidRPr="00272218" w:rsidDel="00A8210C" w:rsidRDefault="002F0EFF" w:rsidP="00C51368">
      <w:pPr>
        <w:pStyle w:val="PL"/>
        <w:rPr>
          <w:ins w:id="8188" w:author="SA R2-1809060" w:date="2018-05-31T17:01:00Z"/>
          <w:del w:id="8189" w:author="SA Rapporteur Rev 1" w:date="2018-06-02T00:50:00Z"/>
          <w:rFonts w:eastAsia="MS Mincho"/>
        </w:rPr>
      </w:pPr>
      <w:ins w:id="8190" w:author="SA R2-1809060" w:date="2018-05-31T17:01:00Z">
        <w:del w:id="819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8192" w:author="SA R2-1809060" w:date="2018-05-31T17:01:00Z"/>
          <w:del w:id="8193" w:author="SA Rapporteur Rev 1" w:date="2018-06-02T00:50:00Z"/>
        </w:rPr>
      </w:pPr>
      <w:ins w:id="8194" w:author="SA R2-1809060" w:date="2018-05-31T17:01:00Z">
        <w:del w:id="8195" w:author="SA Rapporteur Rev 1" w:date="2018-06-02T00:50:00Z">
          <w:r w:rsidRPr="00272218" w:rsidDel="00A8210C">
            <w:delText>-- ASN1STOP</w:delText>
          </w:r>
        </w:del>
      </w:ins>
    </w:p>
    <w:p w14:paraId="77977302" w14:textId="77777777" w:rsidR="002F0EFF" w:rsidRPr="004E1F03" w:rsidRDefault="002F0EFF" w:rsidP="00C51368">
      <w:pPr>
        <w:pStyle w:val="Heading4"/>
        <w:rPr>
          <w:ins w:id="8196" w:author="SA R2-1809060" w:date="2018-05-31T17:01:00Z"/>
        </w:rPr>
      </w:pPr>
      <w:bookmarkStart w:id="8197" w:name="_Toc494150153"/>
      <w:ins w:id="8198" w:author="SA R2-1809060" w:date="2018-05-31T17:01:00Z">
        <w:r w:rsidRPr="004E1F03">
          <w:t>–</w:t>
        </w:r>
        <w:r w:rsidRPr="004E1F03">
          <w:tab/>
        </w:r>
        <w:r w:rsidRPr="00C51368">
          <w:rPr>
            <w:i/>
          </w:rPr>
          <w:t>EUTRA-Q-OffsetRange</w:t>
        </w:r>
        <w:bookmarkEnd w:id="8197"/>
      </w:ins>
    </w:p>
    <w:p w14:paraId="08241D4C" w14:textId="77777777" w:rsidR="002F0EFF" w:rsidRPr="004E1F03" w:rsidRDefault="002F0EFF" w:rsidP="002F0EFF">
      <w:pPr>
        <w:rPr>
          <w:ins w:id="8199" w:author="SA R2-1809060" w:date="2018-05-31T17:01:00Z"/>
        </w:rPr>
      </w:pPr>
      <w:ins w:id="8200"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8201" w:author="SA R2-1809060" w:date="2018-05-31T17:01:00Z"/>
        </w:rPr>
      </w:pPr>
      <w:ins w:id="8202"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8203" w:author="SA R2-1809060" w:date="2018-05-31T17:01:00Z"/>
        </w:rPr>
      </w:pPr>
      <w:ins w:id="8204"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8205" w:author="SA R2-1809060" w:date="2018-05-31T17:01:00Z"/>
        </w:rPr>
      </w:pPr>
    </w:p>
    <w:p w14:paraId="4B1C3EDE" w14:textId="77777777" w:rsidR="002F0EFF" w:rsidRPr="004E1F03" w:rsidRDefault="002F0EFF" w:rsidP="00C51368">
      <w:pPr>
        <w:pStyle w:val="PL"/>
        <w:rPr>
          <w:ins w:id="8206" w:author="SA R2-1809060" w:date="2018-05-31T17:01:00Z"/>
        </w:rPr>
      </w:pPr>
      <w:ins w:id="8207"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8208" w:author="SA R2-1809060" w:date="2018-05-31T17:01:00Z"/>
        </w:rPr>
      </w:pPr>
      <w:ins w:id="820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8210" w:author="SA R2-1809060" w:date="2018-05-31T17:01:00Z"/>
        </w:rPr>
      </w:pPr>
      <w:ins w:id="821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8212" w:author="SA R2-1809060" w:date="2018-05-31T17:01:00Z"/>
        </w:rPr>
      </w:pPr>
      <w:ins w:id="821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8214" w:author="SA R2-1809060" w:date="2018-05-31T17:01:00Z"/>
        </w:rPr>
      </w:pPr>
      <w:ins w:id="821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8216" w:author="SA R2-1809060" w:date="2018-05-31T17:01:00Z"/>
          <w:snapToGrid w:val="0"/>
        </w:rPr>
      </w:pPr>
      <w:ins w:id="821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8218" w:author="SA R2-1809060" w:date="2018-05-31T17:01:00Z"/>
        </w:rPr>
      </w:pPr>
    </w:p>
    <w:p w14:paraId="2DE012C9" w14:textId="77777777" w:rsidR="002F0EFF" w:rsidRPr="004E1F03" w:rsidRDefault="002F0EFF" w:rsidP="00C51368">
      <w:pPr>
        <w:pStyle w:val="PL"/>
        <w:rPr>
          <w:ins w:id="8219" w:author="SA R2-1809060" w:date="2018-05-31T17:01:00Z"/>
        </w:rPr>
      </w:pPr>
      <w:ins w:id="8220"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8221" w:name="_Toc510018611"/>
      <w:r w:rsidRPr="00F35584">
        <w:rPr>
          <w:rFonts w:eastAsia="MS Mincho"/>
        </w:rPr>
        <w:t>–</w:t>
      </w:r>
      <w:r w:rsidRPr="00F35584">
        <w:rPr>
          <w:rFonts w:eastAsia="MS Mincho"/>
        </w:rPr>
        <w:tab/>
      </w:r>
      <w:r w:rsidRPr="00F35584">
        <w:rPr>
          <w:rFonts w:eastAsia="MS Mincho"/>
          <w:i/>
        </w:rPr>
        <w:t>FilterCoefficient</w:t>
      </w:r>
      <w:bookmarkEnd w:id="8221"/>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ins w:id="8222" w:author="Rapporteur FieldDescriptionCleanup" w:date="2018-04-23T13:45:00Z"/>
          <w:color w:val="808080"/>
        </w:rPr>
      </w:pPr>
      <w:r w:rsidRPr="00F35584">
        <w:rPr>
          <w:color w:val="808080"/>
        </w:rPr>
        <w:t>-- ASN1START</w:t>
      </w:r>
    </w:p>
    <w:p w14:paraId="2416D0CA" w14:textId="791A940D" w:rsidR="00BB3AB4" w:rsidRPr="00F35584" w:rsidRDefault="00BB3AB4" w:rsidP="007F78C2">
      <w:pPr>
        <w:pStyle w:val="PL"/>
        <w:rPr>
          <w:color w:val="808080"/>
        </w:rPr>
      </w:pPr>
      <w:ins w:id="8223" w:author="Rapporteur FieldDescriptionCleanup" w:date="2018-04-23T13:45:00Z">
        <w:r>
          <w:rPr>
            <w:color w:val="808080"/>
          </w:rPr>
          <w:t>-- TAG-FILTERCOEFFICIENT-START</w:t>
        </w:r>
      </w:ins>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8224" w:name="_Hlk508971982"/>
      <w:r w:rsidRPr="00F35584">
        <w:t>FilterCoefficient</w:t>
      </w:r>
      <w:bookmarkEnd w:id="8224"/>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ins w:id="8225" w:author="Rapporteur FieldDescriptionCleanup" w:date="2018-04-23T13:45:00Z"/>
          <w:color w:val="808080"/>
        </w:rPr>
      </w:pPr>
      <w:ins w:id="8226" w:author="Rapporteur FieldDescriptionCleanup" w:date="2018-04-23T13:45:00Z">
        <w:r w:rsidRPr="00BB3AB4">
          <w:rPr>
            <w:color w:val="808080"/>
          </w:rPr>
          <w:t>-- TAG-FILTERCOEFFICIENT-ST</w:t>
        </w:r>
        <w:r>
          <w:rPr>
            <w:color w:val="808080"/>
          </w:rPr>
          <w:t>OP</w:t>
        </w:r>
      </w:ins>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8227" w:name="_Toc510018612"/>
      <w:r w:rsidRPr="00F35584">
        <w:t>–</w:t>
      </w:r>
      <w:r w:rsidRPr="00F35584">
        <w:tab/>
      </w:r>
      <w:r w:rsidRPr="00F35584">
        <w:rPr>
          <w:i/>
        </w:rPr>
        <w:t>FreqBandIndicatorNR</w:t>
      </w:r>
      <w:bookmarkEnd w:id="8227"/>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8228" w:name="_Toc510018613"/>
      <w:r w:rsidRPr="00F35584">
        <w:t>–</w:t>
      </w:r>
      <w:r w:rsidRPr="00F35584">
        <w:tab/>
        <w:t>FrequencyInfoDL</w:t>
      </w:r>
      <w:bookmarkEnd w:id="8228"/>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8229" w:name="_Hlk505296607"/>
      <w:r w:rsidRPr="00F35584">
        <w:t xml:space="preserve">FrequencyInfoDL </w:t>
      </w:r>
      <w:bookmarkEnd w:id="8229"/>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ins w:id="8230" w:author="R2-1805295" w:date="2018-04-26T17:16:00Z">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ins>
      <w:r w:rsidRPr="00F35584">
        <w:t>,</w:t>
      </w:r>
      <w:ins w:id="8231" w:author="R2-1805295" w:date="2018-04-26T17:17:00Z">
        <w:r w:rsidR="0088242F">
          <w:tab/>
        </w:r>
      </w:ins>
      <w:ins w:id="8232" w:author="R2-1805295" w:date="2018-04-26T17:16:00Z">
        <w:r w:rsidR="0088242F" w:rsidRPr="0088242F">
          <w:t>-- Cond SpCellAdd</w:t>
        </w:r>
      </w:ins>
    </w:p>
    <w:p w14:paraId="2E5C50A6" w14:textId="7CF6A73B" w:rsidR="001610A9" w:rsidRPr="00F35584" w:rsidDel="00031CD5" w:rsidRDefault="001610A9" w:rsidP="001610A9">
      <w:pPr>
        <w:pStyle w:val="PL"/>
        <w:rPr>
          <w:del w:id="8233" w:author="Rapporteur Rev 3" w:date="2018-05-22T16:22:00Z"/>
          <w:color w:val="808080"/>
        </w:rPr>
      </w:pPr>
      <w:bookmarkStart w:id="8234" w:name="_Hlk503917613"/>
      <w:del w:id="8235" w:author="Rapporteur Rev 3" w:date="2018-05-22T16:22:00Z">
        <w:r w:rsidRPr="00F35584" w:rsidDel="00031CD5">
          <w:tab/>
          <w:delText>ssb-SubcarrierOffset</w:delText>
        </w:r>
        <w:r w:rsidRPr="00F35584" w:rsidDel="00031CD5">
          <w:tab/>
        </w:r>
        <w:r w:rsidRPr="00F35584" w:rsidDel="00031CD5">
          <w:tab/>
        </w:r>
        <w:r w:rsidRPr="00F35584" w:rsidDel="00031CD5">
          <w:tab/>
        </w:r>
        <w:r w:rsidRPr="00F35584" w:rsidDel="00031CD5">
          <w:tab/>
        </w:r>
        <w:r w:rsidRPr="00F35584" w:rsidDel="00031CD5">
          <w:rPr>
            <w:color w:val="993366"/>
          </w:rPr>
          <w:delText>INTEGER</w:delText>
        </w:r>
        <w:r w:rsidRPr="00F35584" w:rsidDel="00031CD5">
          <w:delText xml:space="preserve"> (1..23)</w:delText>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rPr>
            <w:color w:val="993366"/>
          </w:rPr>
          <w:delText>OPTIONAL</w:delText>
        </w:r>
        <w:r w:rsidRPr="00F35584" w:rsidDel="00031CD5">
          <w:delText>,</w:delText>
        </w:r>
        <w:r w:rsidRPr="00F35584" w:rsidDel="00031CD5">
          <w:tab/>
        </w:r>
        <w:r w:rsidRPr="00F35584" w:rsidDel="00031CD5">
          <w:rPr>
            <w:color w:val="808080"/>
          </w:rPr>
          <w:delText>-- Need S</w:delText>
        </w:r>
      </w:del>
    </w:p>
    <w:bookmarkEnd w:id="8234"/>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236" w:author="Rapporteur Rev 3" w:date="2018-05-22T16: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237">
          <w:tblGrid>
            <w:gridCol w:w="14173"/>
          </w:tblGrid>
        </w:tblGridChange>
      </w:tblGrid>
      <w:tr w:rsidR="00F4041C" w14:paraId="0FD828CE" w14:textId="77777777" w:rsidTr="00031CD5">
        <w:tc>
          <w:tcPr>
            <w:tcW w:w="14173" w:type="dxa"/>
            <w:shd w:val="clear" w:color="auto" w:fill="auto"/>
            <w:tcPrChange w:id="8238" w:author="Rapporteur Rev 3" w:date="2018-05-22T16:22:00Z">
              <w:tcPr>
                <w:tcW w:w="14507" w:type="dxa"/>
                <w:shd w:val="clear" w:color="auto" w:fill="auto"/>
              </w:tcPr>
            </w:tcPrChange>
          </w:tcPr>
          <w:p w14:paraId="651C7598" w14:textId="77777777" w:rsidR="00F4041C" w:rsidRPr="0040018C" w:rsidRDefault="00F4041C" w:rsidP="00F4041C">
            <w:pPr>
              <w:pStyle w:val="TAH"/>
              <w:rPr>
                <w:szCs w:val="22"/>
              </w:rPr>
            </w:pPr>
            <w:bookmarkStart w:id="8239" w:name="_Hlk513522673"/>
            <w:r w:rsidRPr="0040018C">
              <w:rPr>
                <w:i/>
                <w:szCs w:val="22"/>
              </w:rPr>
              <w:t>FrequencyInfoDL field descriptions</w:t>
            </w:r>
            <w:bookmarkEnd w:id="8239"/>
          </w:p>
        </w:tc>
      </w:tr>
      <w:tr w:rsidR="00F4041C" w14:paraId="6F32D037" w14:textId="77777777" w:rsidTr="00031CD5">
        <w:tc>
          <w:tcPr>
            <w:tcW w:w="14173" w:type="dxa"/>
            <w:shd w:val="clear" w:color="auto" w:fill="auto"/>
            <w:tcPrChange w:id="8240" w:author="Rapporteur Rev 3" w:date="2018-05-22T16:22:00Z">
              <w:tcPr>
                <w:tcW w:w="14507" w:type="dxa"/>
                <w:shd w:val="clear" w:color="auto" w:fill="auto"/>
              </w:tcPr>
            </w:tcPrChange>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031CD5">
        <w:tc>
          <w:tcPr>
            <w:tcW w:w="14173" w:type="dxa"/>
            <w:shd w:val="clear" w:color="auto" w:fill="auto"/>
            <w:tcPrChange w:id="8241" w:author="Rapporteur Rev 3" w:date="2018-05-22T16:22:00Z">
              <w:tcPr>
                <w:tcW w:w="14507" w:type="dxa"/>
                <w:shd w:val="clear" w:color="auto" w:fill="auto"/>
              </w:tcPr>
            </w:tcPrChange>
          </w:tcPr>
          <w:p w14:paraId="0B6ABD07" w14:textId="77777777" w:rsidR="00F4041C" w:rsidRPr="0040018C" w:rsidRDefault="00F4041C" w:rsidP="00F4041C">
            <w:pPr>
              <w:pStyle w:val="TAL"/>
              <w:rPr>
                <w:szCs w:val="22"/>
              </w:rPr>
            </w:pPr>
            <w:bookmarkStart w:id="8242" w:name="_Hlk513522650"/>
            <w:r w:rsidRPr="0040018C">
              <w:rPr>
                <w:b/>
                <w:i/>
                <w:szCs w:val="22"/>
              </w:rPr>
              <w:t>absoluteFrequencySSB</w:t>
            </w:r>
          </w:p>
          <w:bookmarkEnd w:id="8242"/>
          <w:p w14:paraId="18E27084" w14:textId="321D07B5"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del w:id="8243" w:author="Rapporteur Rev1" w:date="2018-05-07T16:13:00Z">
              <w:r w:rsidRPr="0040018C" w:rsidDel="005732DB">
                <w:rPr>
                  <w:szCs w:val="22"/>
                </w:rPr>
                <w:delText xml:space="preserve">an </w:delText>
              </w:r>
            </w:del>
            <w:ins w:id="8244" w:author="Rapporteur Rev1" w:date="2018-05-07T16:13:00Z">
              <w:r w:rsidR="005732DB">
                <w:rPr>
                  <w:szCs w:val="22"/>
                  <w:lang w:val="sv-SE"/>
                </w:rPr>
                <w:t>the</w:t>
              </w:r>
              <w:r w:rsidR="005732DB">
                <w:rPr>
                  <w:szCs w:val="22"/>
                </w:rPr>
                <w:t xml:space="preserve"> </w:t>
              </w:r>
            </w:ins>
            <w:del w:id="8245" w:author="Rapporteur Rev1" w:date="2018-05-07T16:13:00Z">
              <w:r w:rsidRPr="0040018C" w:rsidDel="005732DB">
                <w:rPr>
                  <w:szCs w:val="22"/>
                </w:rPr>
                <w:delText>Sp</w:delText>
              </w:r>
            </w:del>
            <w:ins w:id="8246" w:author="Rapporteur Rev1" w:date="2018-05-07T16:13:00Z">
              <w:r w:rsidR="005732DB">
                <w:rPr>
                  <w:szCs w:val="22"/>
                  <w:lang w:val="sv-SE"/>
                </w:rPr>
                <w:t>P</w:t>
              </w:r>
            </w:ins>
            <w:r w:rsidRPr="0040018C">
              <w:rPr>
                <w:szCs w:val="22"/>
              </w:rPr>
              <w:t>Cell is always on the sync raster. Frequencies are considered to be on the sync raster if they are also identifiable with a GSCN value (see 38.101).</w:t>
            </w:r>
            <w:ins w:id="8247" w:author="R2-1805295" w:date="2018-04-26T17:13:00Z">
              <w:r w:rsidR="00785EE8" w:rsidRPr="0040018C">
                <w:rPr>
                  <w:szCs w:val="22"/>
                </w:rPr>
                <w:t xml:space="preserve"> If the field is absent, the SSB related parameters should be absent, e.g. </w:t>
              </w:r>
              <w:del w:id="8248" w:author="Rapporteur Rev 3" w:date="2018-05-29T18:22:00Z">
                <w:r w:rsidR="00785EE8" w:rsidRPr="0040018C" w:rsidDel="00061E5F">
                  <w:rPr>
                    <w:szCs w:val="22"/>
                  </w:rPr>
                  <w:delText>ssb-SubcarrierOffset in th</w:delText>
                </w:r>
              </w:del>
            </w:ins>
            <w:ins w:id="8249" w:author="R2-1805295" w:date="2018-04-26T17:14:00Z">
              <w:del w:id="8250" w:author="Rapporteur Rev 3" w:date="2018-05-29T18:22:00Z">
                <w:r w:rsidR="00785EE8" w:rsidRPr="0040018C" w:rsidDel="00061E5F">
                  <w:rPr>
                    <w:szCs w:val="22"/>
                    <w:lang w:val="en-US"/>
                  </w:rPr>
                  <w:delText>is</w:delText>
                </w:r>
              </w:del>
            </w:ins>
            <w:ins w:id="8251" w:author="R2-1805295" w:date="2018-04-26T17:13:00Z">
              <w:del w:id="8252" w:author="Rapporteur Rev 3" w:date="2018-05-29T18:22:00Z">
                <w:r w:rsidR="00785EE8" w:rsidRPr="0040018C" w:rsidDel="00061E5F">
                  <w:rPr>
                    <w:szCs w:val="22"/>
                  </w:rPr>
                  <w:delText xml:space="preserve"> IE, </w:delText>
                </w:r>
              </w:del>
              <w:r w:rsidR="00785EE8" w:rsidRPr="0040018C">
                <w:rPr>
                  <w:szCs w:val="22"/>
                </w:rPr>
                <w:t>ssb-PositionsInBurst, ssb-periodicityServingCell and subcarrierSpacing in ServingCellConfigCommon IE.</w:t>
              </w:r>
            </w:ins>
            <w:ins w:id="8253" w:author="R2-1805295" w:date="2018-04-26T17:22:00Z">
              <w:r w:rsidR="0088242F" w:rsidRPr="0040018C">
                <w:rPr>
                  <w:szCs w:val="22"/>
                </w:rPr>
                <w:t xml:space="preserve"> </w:t>
              </w:r>
            </w:ins>
            <w:ins w:id="8254" w:author="R2-1805295" w:date="2018-04-26T17:23:00Z">
              <w:r w:rsidR="0088242F" w:rsidRPr="0040018C">
                <w:rPr>
                  <w:szCs w:val="22"/>
                </w:rPr>
                <w:t xml:space="preserve">If </w:t>
              </w:r>
              <w:r w:rsidR="0088242F" w:rsidRPr="0040018C">
                <w:rPr>
                  <w:szCs w:val="22"/>
                  <w:lang w:val="en-US"/>
                </w:rPr>
                <w:t>the</w:t>
              </w:r>
              <w:r w:rsidR="0088242F" w:rsidRPr="0040018C">
                <w:rPr>
                  <w:szCs w:val="22"/>
                </w:rPr>
                <w:t xml:space="preserve"> field is absent, </w:t>
              </w:r>
            </w:ins>
            <w:ins w:id="8255" w:author="R2-1805295" w:date="2018-04-26T17:22:00Z">
              <w:r w:rsidR="0088242F" w:rsidRPr="0040018C">
                <w:rPr>
                  <w:szCs w:val="22"/>
                </w:rPr>
                <w:t xml:space="preserve">the UE obtains timing </w:t>
              </w:r>
            </w:ins>
            <w:ins w:id="8256" w:author="R2-1805295" w:date="2018-04-26T17:24:00Z">
              <w:r w:rsidR="0088242F" w:rsidRPr="0040018C">
                <w:rPr>
                  <w:szCs w:val="22"/>
                  <w:lang w:val="en-US"/>
                </w:rPr>
                <w:t>reference</w:t>
              </w:r>
            </w:ins>
            <w:ins w:id="8257" w:author="R2-1805295" w:date="2018-04-26T17:22:00Z">
              <w:r w:rsidR="0088242F" w:rsidRPr="0040018C">
                <w:rPr>
                  <w:szCs w:val="22"/>
                </w:rPr>
                <w:t xml:space="preserve"> from the SpCell</w:t>
              </w:r>
            </w:ins>
            <w:ins w:id="8258" w:author="R2-1805295" w:date="2018-04-26T17:26:00Z">
              <w:r w:rsidR="00DC161F" w:rsidRPr="0040018C">
                <w:rPr>
                  <w:szCs w:val="22"/>
                  <w:lang w:val="en-US"/>
                </w:rPr>
                <w:t xml:space="preserve">. This is only supported in case the Scell is in the same frequency band as </w:t>
              </w:r>
            </w:ins>
            <w:ins w:id="8259" w:author="R2-1805295" w:date="2018-04-26T17:27:00Z">
              <w:r w:rsidR="00DC161F" w:rsidRPr="0040018C">
                <w:rPr>
                  <w:szCs w:val="22"/>
                  <w:lang w:val="en-US"/>
                </w:rPr>
                <w:t>the</w:t>
              </w:r>
            </w:ins>
            <w:ins w:id="8260" w:author="R2-1805295" w:date="2018-04-26T17:26:00Z">
              <w:r w:rsidR="00DC161F" w:rsidRPr="0040018C">
                <w:rPr>
                  <w:szCs w:val="22"/>
                  <w:lang w:val="en-US"/>
                </w:rPr>
                <w:t xml:space="preserve"> Sp</w:t>
              </w:r>
            </w:ins>
            <w:ins w:id="8261" w:author="R2-1805295" w:date="2018-04-26T17:27:00Z">
              <w:r w:rsidR="00DC161F" w:rsidRPr="0040018C">
                <w:rPr>
                  <w:szCs w:val="22"/>
                  <w:lang w:val="en-US"/>
                </w:rPr>
                <w:t>Cell</w:t>
              </w:r>
            </w:ins>
            <w:ins w:id="8262" w:author="Rapporteur Rev1" w:date="2018-05-08T06:00:00Z">
              <w:r w:rsidR="00DF44E7">
                <w:rPr>
                  <w:szCs w:val="22"/>
                  <w:lang w:val="en-US"/>
                </w:rPr>
                <w:t>.</w:t>
              </w:r>
            </w:ins>
          </w:p>
        </w:tc>
      </w:tr>
      <w:tr w:rsidR="00F4041C" w14:paraId="3B612FAE" w14:textId="77777777" w:rsidTr="00031CD5">
        <w:tc>
          <w:tcPr>
            <w:tcW w:w="14173" w:type="dxa"/>
            <w:shd w:val="clear" w:color="auto" w:fill="auto"/>
            <w:tcPrChange w:id="8263" w:author="Rapporteur Rev 3" w:date="2018-05-22T16:22:00Z">
              <w:tcPr>
                <w:tcW w:w="14507" w:type="dxa"/>
                <w:shd w:val="clear" w:color="auto" w:fill="auto"/>
              </w:tcPr>
            </w:tcPrChange>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031CD5">
        <w:tc>
          <w:tcPr>
            <w:tcW w:w="14173" w:type="dxa"/>
            <w:shd w:val="clear" w:color="auto" w:fill="auto"/>
            <w:tcPrChange w:id="8264" w:author="Rapporteur Rev 3" w:date="2018-05-22T16:22:00Z">
              <w:tcPr>
                <w:tcW w:w="14507" w:type="dxa"/>
                <w:shd w:val="clear" w:color="auto" w:fill="auto"/>
              </w:tcPr>
            </w:tcPrChange>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r w:rsidR="00F4041C" w:rsidDel="00031CD5" w14:paraId="3936E181" w14:textId="645356EE" w:rsidTr="00031CD5">
        <w:trPr>
          <w:del w:id="8265" w:author="Rapporteur Rev 3" w:date="2018-05-22T16:22:00Z"/>
        </w:trPr>
        <w:tc>
          <w:tcPr>
            <w:tcW w:w="14173" w:type="dxa"/>
            <w:shd w:val="clear" w:color="auto" w:fill="auto"/>
            <w:tcPrChange w:id="8266" w:author="Rapporteur Rev 3" w:date="2018-05-22T16:22:00Z">
              <w:tcPr>
                <w:tcW w:w="14507" w:type="dxa"/>
                <w:shd w:val="clear" w:color="auto" w:fill="auto"/>
              </w:tcPr>
            </w:tcPrChange>
          </w:tcPr>
          <w:p w14:paraId="3F11CC5A" w14:textId="2FF4A792" w:rsidR="00F4041C" w:rsidRPr="0040018C" w:rsidDel="00031CD5" w:rsidRDefault="00F4041C" w:rsidP="00F4041C">
            <w:pPr>
              <w:pStyle w:val="TAL"/>
              <w:rPr>
                <w:del w:id="8267" w:author="Rapporteur Rev 3" w:date="2018-05-22T16:22:00Z"/>
                <w:szCs w:val="22"/>
              </w:rPr>
            </w:pPr>
            <w:del w:id="8268" w:author="Rapporteur Rev 3" w:date="2018-05-22T16:22:00Z">
              <w:r w:rsidRPr="0040018C" w:rsidDel="00031CD5">
                <w:rPr>
                  <w:b/>
                  <w:i/>
                  <w:szCs w:val="22"/>
                </w:rPr>
                <w:delText>ssb-SubcarrierOffset</w:delText>
              </w:r>
            </w:del>
          </w:p>
          <w:p w14:paraId="28D973A9" w14:textId="486EF900" w:rsidR="00F4041C" w:rsidRPr="0040018C" w:rsidDel="00031CD5" w:rsidRDefault="00F4041C" w:rsidP="00F4041C">
            <w:pPr>
              <w:pStyle w:val="TAL"/>
              <w:rPr>
                <w:del w:id="8269" w:author="Rapporteur Rev 3" w:date="2018-05-22T16:22:00Z"/>
                <w:szCs w:val="22"/>
              </w:rPr>
            </w:pPr>
            <w:del w:id="8270" w:author="Rapporteur Rev 3" w:date="2018-05-22T16:22:00Z">
              <w:r w:rsidRPr="0040018C" w:rsidDel="00031CD5">
                <w:rPr>
                  <w:szCs w:val="22"/>
                </w:rPr>
                <w:delText>The frequency domain offset between SSB and the overall resource block grid in number of subcarriers. Absence of the field indicates that no offset is applied (offset = 0). For FR2 only values up to 11 are applicable. Corresponds to L1 parameter kssb (See 38.211, section 7.4.3.1)</w:delText>
              </w:r>
            </w:del>
          </w:p>
        </w:tc>
      </w:tr>
    </w:tbl>
    <w:p w14:paraId="12F8777F" w14:textId="77777777" w:rsidR="0088242F" w:rsidRDefault="0088242F" w:rsidP="0088242F">
      <w:pPr>
        <w:rPr>
          <w:ins w:id="8271" w:author="R2-1805295" w:date="2018-04-26T17:1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14:paraId="79D81CF1" w14:textId="77777777" w:rsidTr="0088242F">
        <w:trPr>
          <w:ins w:id="8272" w:author="R2-1805295" w:date="2018-04-26T17:18:00Z"/>
        </w:trPr>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rPr>
                <w:ins w:id="8273" w:author="R2-1805295" w:date="2018-04-26T17:18:00Z"/>
              </w:rPr>
            </w:pPr>
            <w:ins w:id="8274" w:author="R2-1805295" w:date="2018-04-26T17:18:00Z">
              <w:r w:rsidRPr="0088242F">
                <w:t>Conditional Presence</w:t>
              </w:r>
            </w:ins>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rPr>
                <w:ins w:id="8275" w:author="R2-1805295" w:date="2018-04-26T17:18:00Z"/>
              </w:rPr>
            </w:pPr>
            <w:ins w:id="8276" w:author="R2-1805295" w:date="2018-04-26T17:18:00Z">
              <w:r w:rsidRPr="00135A88">
                <w:t>Explanation</w:t>
              </w:r>
            </w:ins>
          </w:p>
        </w:tc>
      </w:tr>
      <w:tr w:rsidR="0088242F" w14:paraId="6D260A47" w14:textId="77777777" w:rsidTr="0088242F">
        <w:trPr>
          <w:ins w:id="8277" w:author="R2-1805295" w:date="2018-04-26T17:18:00Z"/>
        </w:trPr>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ns w:id="8278" w:author="R2-1805295" w:date="2018-04-26T17:18:00Z"/>
                <w:i/>
                <w:iCs/>
              </w:rPr>
            </w:pPr>
            <w:ins w:id="8279" w:author="R2-1805295" w:date="2018-04-26T17:18:00Z">
              <w:r w:rsidRPr="0088242F">
                <w:rPr>
                  <w:i/>
                  <w:iCs/>
                </w:rPr>
                <w:t>SpCellAdd</w:t>
              </w:r>
            </w:ins>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rPr>
                <w:ins w:id="8280" w:author="R2-1805295" w:date="2018-04-26T17:18:00Z"/>
              </w:rPr>
            </w:pPr>
            <w:ins w:id="8281" w:author="R2-1805295" w:date="2018-04-26T17:18:00Z">
              <w:r>
                <w:t xml:space="preserve">The field is mandatory present if this </w:t>
              </w:r>
              <w:r>
                <w:rPr>
                  <w:i/>
                </w:rPr>
                <w:t>FrequencyInfoDL</w:t>
              </w:r>
              <w:r>
                <w:t xml:space="preserve"> is for SpCell. Otherwise the field is optionally present, Need R.</w:t>
              </w:r>
            </w:ins>
          </w:p>
        </w:tc>
      </w:tr>
    </w:tbl>
    <w:p w14:paraId="3D74C887" w14:textId="77777777" w:rsidR="0088242F" w:rsidRPr="00135A88" w:rsidRDefault="0088242F">
      <w:pPr>
        <w:pStyle w:val="TAH"/>
        <w:pPrChange w:id="8282" w:author="R2-1805295" w:date="2018-04-26T17:19:00Z">
          <w:pPr/>
        </w:pPrChange>
      </w:pPr>
    </w:p>
    <w:p w14:paraId="79624F4F" w14:textId="77777777" w:rsidR="003502EF" w:rsidRPr="00CB67DC" w:rsidRDefault="003502EF" w:rsidP="00CB67DC">
      <w:pPr>
        <w:pStyle w:val="Heading4"/>
        <w:rPr>
          <w:ins w:id="8283" w:author="SA R2-1809108" w:date="2018-05-30T00:20:00Z"/>
          <w:i/>
          <w:iCs/>
          <w:noProof/>
        </w:rPr>
      </w:pPr>
      <w:bookmarkStart w:id="8284" w:name="_Toc510018614"/>
      <w:ins w:id="8285" w:author="SA R2-1809108" w:date="2018-05-30T00:20:00Z">
        <w:r w:rsidRPr="005D7F4D">
          <w:rPr>
            <w:i/>
            <w:iCs/>
            <w:rPrChange w:id="8286" w:author="SA R2-1809108" w:date="2018-05-31T20:58:00Z">
              <w:rPr/>
            </w:rPrChange>
          </w:rPr>
          <w:t>–</w:t>
        </w:r>
        <w:r w:rsidRPr="005D7F4D">
          <w:rPr>
            <w:i/>
            <w:iCs/>
            <w:rPrChange w:id="8287" w:author="SA R2-1809108" w:date="2018-05-31T20:58:00Z">
              <w:rPr/>
            </w:rPrChange>
          </w:rPr>
          <w:tab/>
          <w:t>FrequencyInfoDLSIB</w:t>
        </w:r>
      </w:ins>
    </w:p>
    <w:p w14:paraId="4B89894D" w14:textId="77777777" w:rsidR="003502EF" w:rsidRPr="00F35584" w:rsidRDefault="003502EF" w:rsidP="003502EF">
      <w:pPr>
        <w:rPr>
          <w:ins w:id="8288" w:author="SA R2-1809108" w:date="2018-05-30T00:20:00Z"/>
        </w:rPr>
      </w:pPr>
      <w:ins w:id="8289" w:author="SA R2-1809108" w:date="2018-05-30T00:20:00Z">
        <w:r w:rsidRPr="00F35584">
          <w:t xml:space="preserve">The IE </w:t>
        </w:r>
        <w:r w:rsidRPr="00F35584">
          <w:rPr>
            <w:i/>
          </w:rPr>
          <w:t>FrequencyInfoDL</w:t>
        </w:r>
        <w:r>
          <w:rPr>
            <w:i/>
          </w:rPr>
          <w:t>SIB</w:t>
        </w:r>
        <w:r w:rsidRPr="00F35584">
          <w:rPr>
            <w:i/>
          </w:rPr>
          <w:t xml:space="preserve"> </w:t>
        </w:r>
        <w:r w:rsidRPr="00F35584">
          <w:t xml:space="preserve">provides basic parameters of a downlink carrier and transmission thereon. </w:t>
        </w:r>
      </w:ins>
    </w:p>
    <w:p w14:paraId="766535B2" w14:textId="77777777" w:rsidR="003502EF" w:rsidRPr="00F35584" w:rsidRDefault="003502EF" w:rsidP="003502EF">
      <w:pPr>
        <w:pStyle w:val="TH"/>
        <w:rPr>
          <w:ins w:id="8290" w:author="SA R2-1809108" w:date="2018-05-30T00:20:00Z"/>
          <w:lang w:val="en-GB"/>
        </w:rPr>
      </w:pPr>
      <w:ins w:id="8291" w:author="SA R2-1809108" w:date="2018-05-30T00:20:00Z">
        <w:r w:rsidRPr="00F35584">
          <w:rPr>
            <w:bCs/>
            <w:i/>
            <w:iCs/>
            <w:lang w:val="en-GB"/>
          </w:rPr>
          <w:t>FrequencyInfoDL</w:t>
        </w:r>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8292" w:author="SA R2-1809108" w:date="2018-05-30T00:20:00Z"/>
        </w:rPr>
      </w:pPr>
      <w:ins w:id="8293" w:author="SA R2-1809108" w:date="2018-05-30T00:20:00Z">
        <w:r w:rsidRPr="00F35584">
          <w:t>-- ASN1START</w:t>
        </w:r>
      </w:ins>
    </w:p>
    <w:p w14:paraId="14E24D88" w14:textId="77777777" w:rsidR="003502EF" w:rsidRPr="00F35584" w:rsidRDefault="003502EF" w:rsidP="002316ED">
      <w:pPr>
        <w:pStyle w:val="PL"/>
        <w:rPr>
          <w:ins w:id="8294" w:author="SA R2-1809108" w:date="2018-05-30T00:20:00Z"/>
        </w:rPr>
      </w:pPr>
      <w:ins w:id="8295"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8296" w:author="SA R2-1809108" w:date="2018-05-30T00:20:00Z"/>
        </w:rPr>
      </w:pPr>
    </w:p>
    <w:p w14:paraId="4EF3D7C2" w14:textId="77777777" w:rsidR="003502EF" w:rsidRPr="00B032F1" w:rsidRDefault="003502EF" w:rsidP="002316ED">
      <w:pPr>
        <w:pStyle w:val="PL"/>
        <w:rPr>
          <w:ins w:id="8297" w:author="SA R2-1809108" w:date="2018-05-30T00:20:00Z"/>
        </w:rPr>
      </w:pPr>
      <w:ins w:id="8298" w:author="SA R2-1809108" w:date="2018-05-30T00:20:00Z">
        <w:r w:rsidRPr="00B032F1">
          <w:t xml:space="preserve">FrequencyInfoDL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8299" w:author="SA R2-1809108" w:date="2018-05-30T00:20:00Z"/>
        </w:rPr>
      </w:pPr>
      <w:ins w:id="8300"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8301" w:author="SA R2-1809108" w:date="2018-05-30T00:20:00Z"/>
        </w:rPr>
      </w:pPr>
      <w:ins w:id="8302"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t>OPTIONAL,</w:t>
        </w:r>
        <w:r w:rsidRPr="00B032F1">
          <w:t xml:space="preserve"> </w:t>
        </w:r>
      </w:ins>
    </w:p>
    <w:p w14:paraId="7F296B20" w14:textId="77777777" w:rsidR="003502EF" w:rsidRPr="006A6F8E" w:rsidRDefault="003502EF">
      <w:pPr>
        <w:pStyle w:val="PL"/>
        <w:rPr>
          <w:ins w:id="8303" w:author="SA R2-1809108" w:date="2018-05-30T00:20:00Z"/>
        </w:rPr>
        <w:pPrChange w:id="830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305"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8306" w:author="SA R2-1809108" w:date="2018-05-30T00:20:00Z"/>
        </w:rPr>
      </w:pPr>
      <w:ins w:id="8307" w:author="SA R2-1809108" w:date="2018-05-30T00:20:00Z">
        <w:r w:rsidRPr="00B032F1">
          <w:t>}</w:t>
        </w:r>
      </w:ins>
    </w:p>
    <w:p w14:paraId="56C1E7E5" w14:textId="77777777" w:rsidR="003502EF" w:rsidRPr="00F35584" w:rsidRDefault="003502EF" w:rsidP="002316ED">
      <w:pPr>
        <w:pStyle w:val="PL"/>
        <w:rPr>
          <w:ins w:id="8308" w:author="SA R2-1809108" w:date="2018-05-30T00:20:00Z"/>
        </w:rPr>
      </w:pPr>
    </w:p>
    <w:p w14:paraId="67EA20D1" w14:textId="77777777" w:rsidR="003502EF" w:rsidRPr="00F35584" w:rsidRDefault="003502EF" w:rsidP="002316ED">
      <w:pPr>
        <w:pStyle w:val="PL"/>
        <w:rPr>
          <w:ins w:id="8309" w:author="SA R2-1809108" w:date="2018-05-30T00:20:00Z"/>
          <w:rFonts w:eastAsia="MS Mincho"/>
        </w:rPr>
      </w:pPr>
      <w:ins w:id="8310"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8311" w:author="SA R2-1809108" w:date="2018-05-30T00:20:00Z"/>
        </w:rPr>
      </w:pPr>
      <w:ins w:id="8312" w:author="SA R2-1809108" w:date="2018-05-30T00:20:00Z">
        <w:r w:rsidRPr="00F35584">
          <w:rPr>
            <w:rFonts w:eastAsia="MS Mincho"/>
          </w:rPr>
          <w:t>-- ASN1STOP</w:t>
        </w:r>
      </w:ins>
    </w:p>
    <w:p w14:paraId="5E775169" w14:textId="77777777" w:rsidR="003502EF" w:rsidRDefault="003502EF" w:rsidP="000F3441">
      <w:pPr>
        <w:rPr>
          <w:ins w:id="8313"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14" w:author="R2-1808984" w:date="2018-05-24T12:3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315">
          <w:tblGrid>
            <w:gridCol w:w="14173"/>
          </w:tblGrid>
        </w:tblGridChange>
      </w:tblGrid>
      <w:tr w:rsidR="003502EF" w14:paraId="5108E14A" w14:textId="77777777" w:rsidTr="001777B5">
        <w:trPr>
          <w:ins w:id="8316" w:author="SA R2-1809108" w:date="2018-05-30T00:20:00Z"/>
        </w:trPr>
        <w:tc>
          <w:tcPr>
            <w:tcW w:w="14173" w:type="dxa"/>
            <w:shd w:val="clear" w:color="auto" w:fill="auto"/>
            <w:tcPrChange w:id="8317" w:author="R2-1808984" w:date="2018-05-24T12:38:00Z">
              <w:tcPr>
                <w:tcW w:w="14507" w:type="dxa"/>
                <w:shd w:val="clear" w:color="auto" w:fill="auto"/>
              </w:tcPr>
            </w:tcPrChange>
          </w:tcPr>
          <w:p w14:paraId="57AADDB9" w14:textId="77777777" w:rsidR="003502EF" w:rsidRPr="0040018C" w:rsidRDefault="003502EF" w:rsidP="001777B5">
            <w:pPr>
              <w:pStyle w:val="TAH"/>
              <w:rPr>
                <w:ins w:id="8318" w:author="SA R2-1809108" w:date="2018-05-30T00:20:00Z"/>
                <w:szCs w:val="22"/>
              </w:rPr>
            </w:pPr>
            <w:ins w:id="8319" w:author="SA R2-1809108" w:date="2018-05-30T00:20:00Z">
              <w:r w:rsidRPr="0040018C">
                <w:rPr>
                  <w:i/>
                  <w:szCs w:val="22"/>
                </w:rPr>
                <w:t>FrequencyInfoDL</w:t>
              </w:r>
              <w:r>
                <w:rPr>
                  <w:i/>
                  <w:szCs w:val="22"/>
                  <w:lang w:val="en-GB"/>
                </w:rPr>
                <w:t>SIB</w:t>
              </w:r>
              <w:r w:rsidRPr="0040018C">
                <w:rPr>
                  <w:i/>
                  <w:szCs w:val="22"/>
                </w:rPr>
                <w:t xml:space="preserve"> field descriptions</w:t>
              </w:r>
            </w:ins>
          </w:p>
        </w:tc>
      </w:tr>
      <w:tr w:rsidR="003502EF" w14:paraId="2C04D608" w14:textId="77777777" w:rsidTr="001777B5">
        <w:trPr>
          <w:ins w:id="8320" w:author="SA R2-1809108" w:date="2018-05-30T00:20:00Z"/>
        </w:trPr>
        <w:tc>
          <w:tcPr>
            <w:tcW w:w="14173" w:type="dxa"/>
            <w:shd w:val="clear" w:color="auto" w:fill="auto"/>
          </w:tcPr>
          <w:p w14:paraId="5CB7C0FA" w14:textId="77777777" w:rsidR="003502EF" w:rsidRPr="00C84A9D" w:rsidRDefault="003502EF" w:rsidP="001777B5">
            <w:pPr>
              <w:pStyle w:val="TAL"/>
              <w:rPr>
                <w:ins w:id="8321" w:author="SA R2-1809108" w:date="2018-05-30T00:20:00Z"/>
                <w:szCs w:val="22"/>
              </w:rPr>
            </w:pPr>
            <w:ins w:id="8322"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8323" w:author="SA R2-1809108" w:date="2018-05-30T00:20:00Z"/>
                <w:szCs w:val="22"/>
                <w:lang w:val="en-GB"/>
              </w:rPr>
            </w:pPr>
            <w:ins w:id="8324"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1777B5">
        <w:trPr>
          <w:ins w:id="8325" w:author="SA R2-1809108" w:date="2018-05-30T00:20:00Z"/>
        </w:trPr>
        <w:tc>
          <w:tcPr>
            <w:tcW w:w="14173" w:type="dxa"/>
            <w:shd w:val="clear" w:color="auto" w:fill="auto"/>
            <w:tcPrChange w:id="8326" w:author="R2-1808984" w:date="2018-05-24T12:38:00Z">
              <w:tcPr>
                <w:tcW w:w="14507" w:type="dxa"/>
                <w:shd w:val="clear" w:color="auto" w:fill="auto"/>
              </w:tcPr>
            </w:tcPrChange>
          </w:tcPr>
          <w:p w14:paraId="5093AC53" w14:textId="77777777" w:rsidR="003502EF" w:rsidRPr="0040018C" w:rsidRDefault="003502EF" w:rsidP="001777B5">
            <w:pPr>
              <w:pStyle w:val="TAL"/>
              <w:rPr>
                <w:ins w:id="8327" w:author="SA R2-1809108" w:date="2018-05-30T00:20:00Z"/>
                <w:szCs w:val="22"/>
              </w:rPr>
            </w:pPr>
            <w:ins w:id="8328" w:author="SA R2-1809108" w:date="2018-05-30T00:20:00Z">
              <w:r w:rsidRPr="0040018C">
                <w:rPr>
                  <w:b/>
                  <w:i/>
                  <w:szCs w:val="22"/>
                </w:rPr>
                <w:t>frequencyBandList</w:t>
              </w:r>
            </w:ins>
          </w:p>
          <w:p w14:paraId="4C46C790" w14:textId="77777777" w:rsidR="003502EF" w:rsidRPr="0040018C" w:rsidRDefault="003502EF" w:rsidP="001777B5">
            <w:pPr>
              <w:pStyle w:val="TAL"/>
              <w:rPr>
                <w:ins w:id="8329" w:author="SA R2-1809108" w:date="2018-05-30T00:20:00Z"/>
                <w:szCs w:val="22"/>
              </w:rPr>
            </w:pPr>
            <w:ins w:id="8330"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8284"/>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8331"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8331"/>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ins w:id="8332" w:author="Rapporteur" w:date="2018-04-26T18:06:00Z">
        <w:r w:rsidR="004C23F1">
          <w:t>Li</w:t>
        </w:r>
      </w:ins>
      <w:r w:rsidRPr="00F35584">
        <w:t>s</w:t>
      </w:r>
      <w:ins w:id="8333" w:author="Rapporteur" w:date="2018-04-26T18:06:00Z">
        <w:r w:rsidR="004C23F1">
          <w:t>t</w:t>
        </w:r>
      </w:ins>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ins w:id="8334" w:author="Rapporteur" w:date="2018-04-26T18:06:00Z">
              <w:r w:rsidR="004C23F1" w:rsidRPr="0040018C">
                <w:rPr>
                  <w:b/>
                  <w:i/>
                  <w:szCs w:val="22"/>
                  <w:lang w:val="en-US"/>
                </w:rPr>
                <w:t>Li</w:t>
              </w:r>
            </w:ins>
            <w:r w:rsidRPr="0040018C">
              <w:rPr>
                <w:b/>
                <w:i/>
                <w:szCs w:val="22"/>
              </w:rPr>
              <w:t>s</w:t>
            </w:r>
            <w:ins w:id="8335" w:author="Rapporteur" w:date="2018-04-26T18:06:00Z">
              <w:r w:rsidR="004C23F1" w:rsidRPr="0040018C">
                <w:rPr>
                  <w:b/>
                  <w:i/>
                  <w:szCs w:val="22"/>
                  <w:lang w:val="en-US"/>
                </w:rPr>
                <w:t>t</w:t>
              </w:r>
            </w:ins>
          </w:p>
          <w:p w14:paraId="7FAC1DE7" w14:textId="6D305C69" w:rsidR="00F4041C" w:rsidRPr="0040018C" w:rsidRDefault="00F4041C" w:rsidP="00F4041C">
            <w:pPr>
              <w:pStyle w:val="TAL"/>
              <w:rPr>
                <w:szCs w:val="22"/>
              </w:rPr>
            </w:pPr>
            <w:r w:rsidRPr="0040018C">
              <w:rPr>
                <w:szCs w:val="22"/>
              </w:rPr>
              <w:t xml:space="preserve">A set of </w:t>
            </w:r>
            <w:del w:id="8336" w:author="Rapporteur FieldDescriptionCleanup" w:date="2018-04-23T13:48:00Z">
              <w:r w:rsidRPr="0040018C" w:rsidDel="00382C7D">
                <w:rPr>
                  <w:szCs w:val="22"/>
                </w:rPr>
                <w:delText xml:space="preserve">virtual </w:delText>
              </w:r>
            </w:del>
            <w:r w:rsidRPr="0040018C">
              <w:rPr>
                <w:szCs w:val="22"/>
              </w:rPr>
              <w:t xml:space="preserve">carriers for different subcarrier spacings (numerologies). Defined in relation to Point A. </w:t>
            </w:r>
            <w:del w:id="8337" w:author="Rapporteur FieldDescriptionCleanup" w:date="2018-04-23T13:50:00Z">
              <w:r w:rsidRPr="0040018C" w:rsidDel="00382C7D">
                <w:rPr>
                  <w:szCs w:val="22"/>
                </w:rPr>
                <w:delText xml:space="preserve">Note that the lower edge of the actual carrier is not defined by this field but rather in the scs-SpecificCarrierList. </w:delText>
              </w:r>
            </w:del>
            <w:r w:rsidRPr="0040018C">
              <w:rPr>
                <w:szCs w:val="22"/>
              </w:rPr>
              <w:t>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2467E0C2" w14:textId="61148D52" w:rsidR="001610A9" w:rsidRPr="00F35584" w:rsidDel="00E67DE0" w:rsidRDefault="001610A9" w:rsidP="001610A9">
      <w:pPr>
        <w:pStyle w:val="Heading4"/>
        <w:rPr>
          <w:del w:id="8338" w:author="Rapporteur Rev 3" w:date="2018-06-04T22:04:00Z"/>
        </w:rPr>
      </w:pPr>
      <w:bookmarkStart w:id="8339" w:name="_Toc510018615"/>
      <w:del w:id="8340" w:author="Rapporteur Rev 3" w:date="2018-06-04T22:04:00Z">
        <w:r w:rsidRPr="00F35584" w:rsidDel="00E67DE0">
          <w:delText>–</w:delText>
        </w:r>
        <w:r w:rsidRPr="00F35584" w:rsidDel="00E67DE0">
          <w:tab/>
        </w:r>
        <w:r w:rsidRPr="00F35584" w:rsidDel="00E67DE0">
          <w:rPr>
            <w:i/>
          </w:rPr>
          <w:delText>GSCN-ValueNR</w:delText>
        </w:r>
        <w:bookmarkEnd w:id="8339"/>
      </w:del>
    </w:p>
    <w:p w14:paraId="40262847" w14:textId="394F54EC" w:rsidR="001610A9" w:rsidRPr="00F35584" w:rsidDel="00E67DE0" w:rsidRDefault="001610A9" w:rsidP="001610A9">
      <w:pPr>
        <w:rPr>
          <w:del w:id="8341" w:author="Rapporteur Rev 3" w:date="2018-06-04T22:04:00Z"/>
        </w:rPr>
      </w:pPr>
      <w:del w:id="8342" w:author="Rapporteur Rev 3" w:date="2018-06-04T22:04:00Z">
        <w:r w:rsidRPr="00F35584" w:rsidDel="00E67DE0">
          <w:delText xml:space="preserve">The IE </w:delText>
        </w:r>
        <w:r w:rsidRPr="00F35584" w:rsidDel="00E67DE0">
          <w:rPr>
            <w:i/>
          </w:rPr>
          <w:delText>GSCN-ValueNR</w:delText>
        </w:r>
        <w:r w:rsidRPr="00F35584" w:rsidDel="00E67DE0">
          <w:delText xml:space="preserve"> is used to indicate the frequency positions of the SS/PBCH Blocks, as defined in TS 38.101 [15].</w:delText>
        </w:r>
      </w:del>
    </w:p>
    <w:p w14:paraId="12E3EF4E" w14:textId="3379A159" w:rsidR="001610A9" w:rsidRPr="00F35584" w:rsidDel="00E67DE0" w:rsidRDefault="001610A9" w:rsidP="00C06796">
      <w:pPr>
        <w:pStyle w:val="PL"/>
        <w:rPr>
          <w:del w:id="8343" w:author="Rapporteur Rev 3" w:date="2018-06-04T22:04:00Z"/>
          <w:color w:val="808080"/>
        </w:rPr>
      </w:pPr>
      <w:del w:id="8344" w:author="Rapporteur Rev 3" w:date="2018-06-04T22:04:00Z">
        <w:r w:rsidRPr="00F35584" w:rsidDel="00E67DE0">
          <w:rPr>
            <w:color w:val="808080"/>
          </w:rPr>
          <w:delText>-- ASN1START</w:delText>
        </w:r>
      </w:del>
    </w:p>
    <w:p w14:paraId="4D605010" w14:textId="5C2FB556" w:rsidR="001610A9" w:rsidRPr="00F35584" w:rsidDel="00E67DE0" w:rsidRDefault="001610A9" w:rsidP="00C06796">
      <w:pPr>
        <w:pStyle w:val="PL"/>
        <w:rPr>
          <w:del w:id="8345" w:author="Rapporteur Rev 3" w:date="2018-06-04T22:04:00Z"/>
          <w:color w:val="808080"/>
        </w:rPr>
      </w:pPr>
      <w:del w:id="8346" w:author="Rapporteur Rev 3" w:date="2018-06-04T22:04:00Z">
        <w:r w:rsidRPr="00F35584" w:rsidDel="00E67DE0">
          <w:rPr>
            <w:color w:val="808080"/>
          </w:rPr>
          <w:delText>-- TAG-GSCN-VALUE-NR-START</w:delText>
        </w:r>
      </w:del>
    </w:p>
    <w:p w14:paraId="02EC4FA8" w14:textId="2D4C9490" w:rsidR="001610A9" w:rsidRPr="00F35584" w:rsidDel="00E67DE0" w:rsidRDefault="001610A9" w:rsidP="001610A9">
      <w:pPr>
        <w:pStyle w:val="PL"/>
        <w:rPr>
          <w:del w:id="8347" w:author="Rapporteur Rev 3" w:date="2018-06-04T22:04:00Z"/>
        </w:rPr>
      </w:pPr>
    </w:p>
    <w:p w14:paraId="3EB88B57" w14:textId="6C20F369" w:rsidR="001610A9" w:rsidRPr="00DF6110" w:rsidDel="00E67DE0" w:rsidRDefault="001610A9" w:rsidP="001610A9">
      <w:pPr>
        <w:pStyle w:val="PL"/>
        <w:rPr>
          <w:del w:id="8348" w:author="Rapporteur Rev 3" w:date="2018-06-04T22:04:00Z"/>
        </w:rPr>
      </w:pPr>
      <w:del w:id="8349" w:author="Rapporteur Rev 3" w:date="2018-06-04T22:04:00Z">
        <w:r w:rsidRPr="00DF6110" w:rsidDel="00E67DE0">
          <w:delText>GSCN-ValueNR ::=</w:delText>
        </w:r>
        <w:r w:rsidRPr="00DF6110" w:rsidDel="00E67DE0">
          <w:tab/>
        </w:r>
        <w:r w:rsidRPr="00DF6110" w:rsidDel="00E67DE0">
          <w:tab/>
        </w:r>
        <w:r w:rsidRPr="00DF6110" w:rsidDel="00E67DE0">
          <w:tab/>
        </w:r>
        <w:r w:rsidRPr="00DF6110" w:rsidDel="00E67DE0">
          <w:tab/>
        </w:r>
        <w:r w:rsidR="00382C7D" w:rsidRPr="00DF6110" w:rsidDel="00E67DE0">
          <w:tab/>
        </w:r>
        <w:r w:rsidRPr="00DF6110" w:rsidDel="00E67DE0">
          <w:rPr>
            <w:color w:val="993366"/>
          </w:rPr>
          <w:delText>INTEGER</w:delText>
        </w:r>
        <w:r w:rsidRPr="00DF6110" w:rsidDel="00E67DE0">
          <w:delText xml:space="preserve"> (1..28557)</w:delText>
        </w:r>
      </w:del>
    </w:p>
    <w:p w14:paraId="7DAA58DD" w14:textId="4726EC45" w:rsidR="001610A9" w:rsidRPr="00DF6110" w:rsidDel="00E67DE0" w:rsidRDefault="001610A9" w:rsidP="001610A9">
      <w:pPr>
        <w:pStyle w:val="PL"/>
        <w:rPr>
          <w:del w:id="8350" w:author="Rapporteur Rev 3" w:date="2018-06-04T22:04:00Z"/>
        </w:rPr>
      </w:pPr>
    </w:p>
    <w:p w14:paraId="0B1FFF57" w14:textId="3B42E6E9" w:rsidR="001610A9" w:rsidRPr="00DF6110" w:rsidDel="00E67DE0" w:rsidRDefault="001610A9" w:rsidP="00C06796">
      <w:pPr>
        <w:pStyle w:val="PL"/>
        <w:rPr>
          <w:del w:id="8351" w:author="Rapporteur Rev 3" w:date="2018-06-04T22:04:00Z"/>
          <w:color w:val="808080"/>
        </w:rPr>
      </w:pPr>
      <w:del w:id="8352" w:author="Rapporteur Rev 3" w:date="2018-06-04T22:04:00Z">
        <w:r w:rsidRPr="00DF6110" w:rsidDel="00E67DE0">
          <w:rPr>
            <w:color w:val="808080"/>
          </w:rPr>
          <w:delText>-- TAG-GSCN-VALUE-NR-STOP</w:delText>
        </w:r>
      </w:del>
    </w:p>
    <w:p w14:paraId="65935331" w14:textId="10A15C4D" w:rsidR="001610A9" w:rsidRPr="00F35584" w:rsidDel="00E67DE0" w:rsidRDefault="001610A9" w:rsidP="00C06796">
      <w:pPr>
        <w:pStyle w:val="PL"/>
        <w:rPr>
          <w:del w:id="8353" w:author="Rapporteur Rev 3" w:date="2018-06-04T22:04:00Z"/>
          <w:color w:val="808080"/>
        </w:rPr>
      </w:pPr>
      <w:del w:id="8354" w:author="Rapporteur Rev 3" w:date="2018-06-04T22:04:00Z">
        <w:r w:rsidRPr="00F35584" w:rsidDel="00E67DE0">
          <w:rPr>
            <w:color w:val="808080"/>
          </w:rPr>
          <w:delText>-- ASN1STOP</w:delText>
        </w:r>
      </w:del>
    </w:p>
    <w:p w14:paraId="65D6592B" w14:textId="77777777" w:rsidR="00BA2F56" w:rsidRPr="00F35584" w:rsidRDefault="00BA2F56" w:rsidP="00BA2F56">
      <w:pPr>
        <w:pStyle w:val="Heading4"/>
        <w:rPr>
          <w:rFonts w:eastAsia="MS Mincho"/>
        </w:rPr>
      </w:pPr>
      <w:bookmarkStart w:id="8355" w:name="_Toc510018616"/>
      <w:r w:rsidRPr="00F35584">
        <w:rPr>
          <w:rFonts w:eastAsia="MS Mincho"/>
        </w:rPr>
        <w:t>–</w:t>
      </w:r>
      <w:r w:rsidRPr="00F35584">
        <w:rPr>
          <w:rFonts w:eastAsia="MS Mincho"/>
        </w:rPr>
        <w:tab/>
      </w:r>
      <w:r w:rsidRPr="00F35584">
        <w:rPr>
          <w:rFonts w:eastAsia="MS Mincho"/>
          <w:i/>
        </w:rPr>
        <w:t>Hysteresis</w:t>
      </w:r>
      <w:bookmarkEnd w:id="8355"/>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8356" w:author="SA R2 -1807910" w:date="2018-05-15T07:49:00Z"/>
        </w:rPr>
      </w:pPr>
      <w:bookmarkStart w:id="8357" w:name="_Toc510018617"/>
    </w:p>
    <w:p w14:paraId="33D90F37" w14:textId="77777777" w:rsidR="00F32CA2" w:rsidRPr="00A21C0F" w:rsidRDefault="00F32CA2" w:rsidP="00F32CA2">
      <w:pPr>
        <w:pStyle w:val="Heading4"/>
        <w:rPr>
          <w:ins w:id="8358" w:author="SA R2 -1807910" w:date="2018-05-15T07:49:00Z"/>
          <w:rFonts w:eastAsia="MS Mincho"/>
        </w:rPr>
      </w:pPr>
      <w:ins w:id="8359" w:author="SA R2 -1807910" w:date="2018-05-15T07:49:00Z">
        <w:r w:rsidRPr="00A21C0F">
          <w:rPr>
            <w:rFonts w:eastAsia="MS Mincho"/>
          </w:rPr>
          <w:t>–</w:t>
        </w:r>
        <w:r w:rsidRPr="00A21C0F">
          <w:rPr>
            <w:rFonts w:eastAsia="MS Mincho"/>
          </w:rPr>
          <w:tab/>
        </w:r>
        <w:r>
          <w:rPr>
            <w:rFonts w:eastAsia="MS Mincho"/>
            <w:i/>
          </w:rPr>
          <w:t>I-RNTI-Value</w:t>
        </w:r>
      </w:ins>
    </w:p>
    <w:p w14:paraId="29297DC9" w14:textId="77777777" w:rsidR="00F32CA2" w:rsidRPr="00A21C0F" w:rsidRDefault="00F32CA2" w:rsidP="00F32CA2">
      <w:pPr>
        <w:rPr>
          <w:ins w:id="8360" w:author="SA R2 -1807910" w:date="2018-05-15T07:49:00Z"/>
          <w:rFonts w:eastAsia="MS Mincho"/>
        </w:rPr>
      </w:pPr>
      <w:ins w:id="8361"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8362" w:author="SA R2 -1807910" w:date="2018-05-15T07:49:00Z"/>
        </w:rPr>
      </w:pPr>
      <w:ins w:id="8363" w:author="SA R2 -1807910" w:date="2018-05-15T07:49:00Z">
        <w:r w:rsidRPr="00EC136D">
          <w:rPr>
            <w:bCs/>
            <w:i/>
            <w:iCs/>
            <w:lang w:val="sv-SE"/>
          </w:rPr>
          <w:t>I-RNTI-Value</w:t>
        </w:r>
      </w:ins>
      <w:ins w:id="8364" w:author="SA R2 -1807910" w:date="2018-05-15T10:08:00Z">
        <w:r w:rsidR="00613DA9">
          <w:rPr>
            <w:bCs/>
            <w:i/>
            <w:iCs/>
            <w:lang w:val="sv-SE"/>
          </w:rPr>
          <w:t xml:space="preserve"> </w:t>
        </w:r>
      </w:ins>
      <w:ins w:id="8365" w:author="SA R2 -1807910" w:date="2018-05-15T07:49:00Z">
        <w:r w:rsidRPr="00A21C0F">
          <w:t>information element</w:t>
        </w:r>
      </w:ins>
    </w:p>
    <w:p w14:paraId="0BC19CC9" w14:textId="77777777" w:rsidR="00F32CA2" w:rsidRPr="004237F0" w:rsidRDefault="00F32CA2">
      <w:pPr>
        <w:pStyle w:val="PL"/>
        <w:rPr>
          <w:ins w:id="8366" w:author="SA R2 -1807910" w:date="2018-05-15T07:49:00Z"/>
        </w:rPr>
        <w:pPrChange w:id="83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368" w:author="SA R2 -1807910" w:date="2018-05-15T07:49:00Z">
        <w:r w:rsidRPr="004237F0">
          <w:t>-- ASN1START</w:t>
        </w:r>
      </w:ins>
    </w:p>
    <w:p w14:paraId="1DA87E6C" w14:textId="77777777" w:rsidR="00F32CA2" w:rsidRPr="004237F0" w:rsidRDefault="00F32CA2">
      <w:pPr>
        <w:pStyle w:val="PL"/>
        <w:rPr>
          <w:ins w:id="8369" w:author="SA R2 -1807910" w:date="2018-05-15T07:49:00Z"/>
        </w:rPr>
        <w:pPrChange w:id="83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371" w:author="SA R2 -1807910" w:date="2018-05-15T07:49:00Z">
        <w:r w:rsidRPr="004237F0">
          <w:t>-- TAG-</w:t>
        </w:r>
        <w:r>
          <w:t>I-</w:t>
        </w:r>
        <w:r w:rsidRPr="004237F0">
          <w:t>RNTI-VALUE-START</w:t>
        </w:r>
      </w:ins>
    </w:p>
    <w:p w14:paraId="6406BFF0" w14:textId="77777777" w:rsidR="00F32CA2" w:rsidRPr="004237F0" w:rsidRDefault="00F32CA2">
      <w:pPr>
        <w:pStyle w:val="PL"/>
        <w:rPr>
          <w:ins w:id="8372" w:author="SA R2 -1807910" w:date="2018-05-15T07:49:00Z"/>
        </w:rPr>
        <w:pPrChange w:id="83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4237F0" w:rsidRDefault="00F32CA2">
      <w:pPr>
        <w:pStyle w:val="PL"/>
        <w:rPr>
          <w:ins w:id="8374" w:author="SA R2 -1807910" w:date="2018-05-15T07:49:00Z"/>
        </w:rPr>
        <w:pPrChange w:id="83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376"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r>
          <w:rPr>
            <w:lang w:val="en-US" w:eastAsia="en-US"/>
          </w:rPr>
          <w:t>52</w:t>
        </w:r>
        <w:r w:rsidRPr="00CF2121">
          <w:rPr>
            <w:lang w:val="en-US" w:eastAsia="en-US"/>
          </w:rPr>
          <w:t>))</w:t>
        </w:r>
      </w:ins>
    </w:p>
    <w:p w14:paraId="40AB9BE1" w14:textId="77777777" w:rsidR="00F32CA2" w:rsidRPr="004237F0" w:rsidRDefault="00F32CA2">
      <w:pPr>
        <w:pStyle w:val="PL"/>
        <w:rPr>
          <w:ins w:id="8377" w:author="SA R2 -1807910" w:date="2018-05-15T07:49:00Z"/>
        </w:rPr>
        <w:pPrChange w:id="83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8379" w:author="SA R2 -1807910" w:date="2018-05-15T07:49:00Z"/>
          <w:rFonts w:eastAsia="MS Mincho"/>
        </w:rPr>
        <w:pPrChange w:id="83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381" w:author="SA R2 -1807910" w:date="2018-05-15T07:49:00Z">
        <w:r w:rsidRPr="004237F0">
          <w:t>-- TAG-</w:t>
        </w:r>
        <w:r>
          <w:t>I-</w:t>
        </w:r>
        <w:r w:rsidRPr="004237F0">
          <w:t>RNTI-VALUE-STOP</w:t>
        </w:r>
      </w:ins>
    </w:p>
    <w:p w14:paraId="002CF18C" w14:textId="77777777" w:rsidR="00F32CA2" w:rsidRPr="004237F0" w:rsidRDefault="00F32CA2">
      <w:pPr>
        <w:pStyle w:val="PL"/>
        <w:rPr>
          <w:ins w:id="8382" w:author="SA R2 -1807910" w:date="2018-05-15T07:49:00Z"/>
          <w:rFonts w:eastAsia="MS Mincho"/>
        </w:rPr>
        <w:pPrChange w:id="83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384" w:author="SA R2 -1807910" w:date="2018-05-15T07:49:00Z">
        <w:r w:rsidRPr="004237F0">
          <w:rPr>
            <w:rFonts w:eastAsia="MS Mincho"/>
          </w:rPr>
          <w:t>-- ASN1STOP</w:t>
        </w:r>
      </w:ins>
    </w:p>
    <w:p w14:paraId="7732A489" w14:textId="77777777" w:rsidR="00F32CA2" w:rsidRPr="00F35584" w:rsidRDefault="00F32CA2" w:rsidP="00F32CA2">
      <w:pPr>
        <w:rPr>
          <w:ins w:id="8385" w:author="SA R2 -1807910" w:date="2018-05-15T07:49:00Z"/>
        </w:rPr>
      </w:pPr>
    </w:p>
    <w:p w14:paraId="6A2F3074" w14:textId="77777777" w:rsidR="00787C3D" w:rsidRPr="00F35584" w:rsidRDefault="00787C3D" w:rsidP="00787C3D">
      <w:pPr>
        <w:pStyle w:val="Heading4"/>
        <w:rPr>
          <w:ins w:id="8386" w:author="SA R2-1808964" w:date="2018-06-02T01:17:00Z"/>
        </w:rPr>
      </w:pPr>
      <w:ins w:id="8387"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8388" w:author="SA R2-1808964" w:date="2018-06-02T01:17:00Z"/>
        </w:rPr>
      </w:pPr>
      <w:ins w:id="8389"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8390" w:author="SA R2-1808964" w:date="2018-06-02T01:17:00Z"/>
          <w:color w:val="808080"/>
        </w:rPr>
      </w:pPr>
      <w:ins w:id="8391" w:author="SA R2-1808964" w:date="2018-06-02T01:17:00Z">
        <w:r w:rsidRPr="00F35584">
          <w:rPr>
            <w:color w:val="808080"/>
          </w:rPr>
          <w:t>-- ASN1START</w:t>
        </w:r>
      </w:ins>
    </w:p>
    <w:p w14:paraId="1C1470B2" w14:textId="77777777" w:rsidR="00787C3D" w:rsidRPr="00F35584" w:rsidRDefault="00787C3D" w:rsidP="00787C3D">
      <w:pPr>
        <w:pStyle w:val="PL"/>
        <w:rPr>
          <w:ins w:id="8392" w:author="SA R2-1808964" w:date="2018-06-02T01:17:00Z"/>
          <w:color w:val="808080"/>
        </w:rPr>
      </w:pPr>
      <w:ins w:id="8393"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8394" w:author="SA R2-1808964" w:date="2018-06-02T01:17:00Z"/>
        </w:rPr>
      </w:pPr>
    </w:p>
    <w:p w14:paraId="031709DC" w14:textId="77777777" w:rsidR="00787C3D" w:rsidRDefault="00787C3D" w:rsidP="00787C3D">
      <w:pPr>
        <w:pStyle w:val="PL"/>
        <w:rPr>
          <w:ins w:id="8395" w:author="SA R2-1808964" w:date="2018-06-02T01:17:00Z"/>
          <w:lang w:eastAsia="zh-CN"/>
        </w:rPr>
      </w:pPr>
      <w:ins w:id="8396"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8397" w:author="SA R2-1808964" w:date="2018-06-02T01:17:00Z"/>
          <w:lang w:eastAsia="zh-CN"/>
        </w:rPr>
      </w:pPr>
      <w:ins w:id="839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8399" w:author="SA R2-1808964" w:date="2018-06-02T01:17:00Z"/>
        </w:rPr>
      </w:pPr>
      <w:ins w:id="8400" w:author="SA R2-1808964" w:date="2018-06-02T01:17:00Z">
        <w:r w:rsidRPr="004E1F03">
          <w:tab/>
        </w:r>
        <w:r>
          <w:tab/>
        </w:r>
        <w:r w:rsidRPr="004E1F03">
          <w:t>...</w:t>
        </w:r>
      </w:ins>
    </w:p>
    <w:p w14:paraId="1BBFDE3D" w14:textId="77777777" w:rsidR="00787C3D" w:rsidRPr="004E1F03" w:rsidRDefault="00787C3D" w:rsidP="00787C3D">
      <w:pPr>
        <w:pStyle w:val="PL"/>
        <w:rPr>
          <w:ins w:id="8401" w:author="SA R2-1808964" w:date="2018-06-02T01:17:00Z"/>
          <w:lang w:eastAsia="zh-CN"/>
        </w:rPr>
      </w:pPr>
      <w:ins w:id="8402" w:author="SA R2-1808964" w:date="2018-06-02T01:17:00Z">
        <w:r w:rsidRPr="004E1F03">
          <w:rPr>
            <w:lang w:eastAsia="zh-CN"/>
          </w:rPr>
          <w:t>}</w:t>
        </w:r>
      </w:ins>
    </w:p>
    <w:p w14:paraId="2ABD88E0" w14:textId="77777777" w:rsidR="00787C3D" w:rsidRDefault="00787C3D" w:rsidP="00787C3D">
      <w:pPr>
        <w:pStyle w:val="PL"/>
        <w:rPr>
          <w:ins w:id="8403" w:author="SA R2-1808964" w:date="2018-06-02T01:17:00Z"/>
          <w:snapToGrid w:val="0"/>
          <w:lang w:eastAsia="zh-CN"/>
        </w:rPr>
      </w:pPr>
    </w:p>
    <w:p w14:paraId="4438D47D" w14:textId="77777777" w:rsidR="00787C3D" w:rsidRDefault="00787C3D" w:rsidP="00787C3D">
      <w:pPr>
        <w:pStyle w:val="PL"/>
        <w:rPr>
          <w:ins w:id="8404" w:author="SA R2-1808964" w:date="2018-06-02T01:17:00Z"/>
          <w:snapToGrid w:val="0"/>
          <w:lang w:eastAsia="zh-CN"/>
        </w:rPr>
      </w:pPr>
      <w:ins w:id="8405"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8406" w:author="SA R2-1808964" w:date="2018-06-02T01:17:00Z"/>
          <w:snapToGrid w:val="0"/>
          <w:lang w:eastAsia="zh-CN"/>
        </w:rPr>
      </w:pPr>
    </w:p>
    <w:p w14:paraId="56180633" w14:textId="77777777" w:rsidR="00787C3D" w:rsidRDefault="00787C3D" w:rsidP="00787C3D">
      <w:pPr>
        <w:pStyle w:val="PL"/>
        <w:rPr>
          <w:ins w:id="8407" w:author="SA R2-1808964" w:date="2018-06-02T01:17:00Z"/>
          <w:snapToGrid w:val="0"/>
          <w:lang w:eastAsia="zh-CN"/>
        </w:rPr>
      </w:pPr>
      <w:ins w:id="8408" w:author="SA R2-1808964" w:date="2018-06-02T01:17:00Z">
        <w:r>
          <w:rPr>
            <w:snapToGrid w:val="0"/>
            <w:lang w:eastAsia="zh-CN"/>
          </w:rPr>
          <w:t>EUTRA-RSTD-Info ::= SEQUENCE {</w:t>
        </w:r>
      </w:ins>
    </w:p>
    <w:p w14:paraId="72B2A71E" w14:textId="77777777" w:rsidR="00787C3D" w:rsidRPr="004E1F03" w:rsidRDefault="00787C3D" w:rsidP="00787C3D">
      <w:pPr>
        <w:pStyle w:val="PL"/>
        <w:rPr>
          <w:ins w:id="8409" w:author="SA R2-1808964" w:date="2018-06-02T01:17:00Z"/>
          <w:lang w:eastAsia="zh-CN"/>
        </w:rPr>
      </w:pPr>
      <w:ins w:id="8410"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8411" w:author="SA R2-1808964" w:date="2018-06-02T01:17:00Z"/>
          <w:lang w:eastAsia="zh-CN"/>
        </w:rPr>
      </w:pPr>
      <w:ins w:id="8412"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8413" w:author="SA R2-1808964" w:date="2018-06-02T01:17:00Z"/>
          <w:lang w:val="en-US" w:eastAsia="zh-CN"/>
        </w:rPr>
      </w:pPr>
      <w:ins w:id="8414" w:author="SA R2-1808964" w:date="2018-06-02T01:17:00Z">
        <w:r>
          <w:rPr>
            <w:lang w:val="en-US" w:eastAsia="zh-CN"/>
          </w:rPr>
          <w:tab/>
          <w:t>...</w:t>
        </w:r>
      </w:ins>
    </w:p>
    <w:p w14:paraId="3CF01B3E" w14:textId="77777777" w:rsidR="00787C3D" w:rsidRDefault="00787C3D" w:rsidP="00787C3D">
      <w:pPr>
        <w:pStyle w:val="PL"/>
        <w:rPr>
          <w:ins w:id="8415" w:author="SA R2-1808964" w:date="2018-06-02T01:17:00Z"/>
          <w:snapToGrid w:val="0"/>
          <w:lang w:eastAsia="zh-CN"/>
        </w:rPr>
      </w:pPr>
      <w:ins w:id="8416" w:author="SA R2-1808964" w:date="2018-06-02T01:17:00Z">
        <w:r>
          <w:rPr>
            <w:snapToGrid w:val="0"/>
            <w:lang w:eastAsia="zh-CN"/>
          </w:rPr>
          <w:t>}</w:t>
        </w:r>
      </w:ins>
    </w:p>
    <w:p w14:paraId="6251F59C" w14:textId="77777777" w:rsidR="00787C3D" w:rsidRDefault="00787C3D" w:rsidP="00787C3D">
      <w:pPr>
        <w:pStyle w:val="PL"/>
        <w:rPr>
          <w:ins w:id="8417" w:author="SA R2-1808964" w:date="2018-06-02T01:17:00Z"/>
          <w:snapToGrid w:val="0"/>
          <w:lang w:eastAsia="zh-CN"/>
        </w:rPr>
      </w:pPr>
    </w:p>
    <w:p w14:paraId="7D484493" w14:textId="77777777" w:rsidR="00787C3D" w:rsidRPr="00F35584" w:rsidRDefault="00787C3D" w:rsidP="00787C3D">
      <w:pPr>
        <w:pStyle w:val="PL"/>
        <w:rPr>
          <w:ins w:id="8418" w:author="SA R2-1808964" w:date="2018-06-02T01:17:00Z"/>
          <w:color w:val="808080"/>
        </w:rPr>
      </w:pPr>
      <w:ins w:id="8419"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8420" w:author="SA R2-1808964" w:date="2018-06-02T01:17:00Z"/>
          <w:color w:val="808080"/>
        </w:rPr>
      </w:pPr>
      <w:ins w:id="8421" w:author="SA R2-1808964" w:date="2018-06-02T01:17:00Z">
        <w:r w:rsidRPr="00F35584">
          <w:rPr>
            <w:color w:val="808080"/>
          </w:rPr>
          <w:t>-- ASN1STOP</w:t>
        </w:r>
      </w:ins>
    </w:p>
    <w:p w14:paraId="1C800A94" w14:textId="77777777" w:rsidR="00787C3D" w:rsidRDefault="00787C3D" w:rsidP="00787C3D">
      <w:pPr>
        <w:rPr>
          <w:ins w:id="842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2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424">
          <w:tblGrid>
            <w:gridCol w:w="9639"/>
          </w:tblGrid>
        </w:tblGridChange>
      </w:tblGrid>
      <w:tr w:rsidR="00787C3D" w:rsidRPr="004E1F03" w14:paraId="026ACF31" w14:textId="77777777" w:rsidTr="00787C3D">
        <w:trPr>
          <w:cantSplit/>
          <w:tblHeader/>
          <w:ins w:id="8425" w:author="SA R2-1808964" w:date="2018-06-02T01:17:00Z"/>
          <w:trPrChange w:id="8426" w:author="SA R2-1808964" w:date="2018-06-02T01:18:00Z">
            <w:trPr>
              <w:cantSplit/>
              <w:tblHeader/>
            </w:trPr>
          </w:trPrChange>
        </w:trPr>
        <w:tc>
          <w:tcPr>
            <w:tcW w:w="14175" w:type="dxa"/>
            <w:tcPrChange w:id="8427" w:author="SA R2-1808964" w:date="2018-06-02T01:18:00Z">
              <w:tcPr>
                <w:tcW w:w="9639" w:type="dxa"/>
              </w:tcPr>
            </w:tcPrChange>
          </w:tcPr>
          <w:p w14:paraId="77228590" w14:textId="77777777" w:rsidR="00787C3D" w:rsidRPr="004E1F03" w:rsidRDefault="00787C3D" w:rsidP="002558D1">
            <w:pPr>
              <w:pStyle w:val="TAH"/>
              <w:rPr>
                <w:ins w:id="8428" w:author="SA R2-1808964" w:date="2018-06-02T01:17:00Z"/>
                <w:lang w:val="en-GB" w:eastAsia="en-GB"/>
              </w:rPr>
            </w:pPr>
            <w:ins w:id="8429" w:author="SA R2-1808964" w:date="2018-06-02T01:17:00Z">
              <w:r>
                <w:rPr>
                  <w:i/>
                  <w:noProof/>
                  <w:lang w:val="en-GB" w:eastAsia="zh-CN"/>
                </w:rPr>
                <w:t>LocationMeasurementInfo</w:t>
              </w:r>
              <w:r w:rsidRPr="004E1F03">
                <w:rPr>
                  <w:iCs/>
                  <w:noProof/>
                  <w:lang w:val="en-GB" w:eastAsia="en-GB"/>
                </w:rPr>
                <w:t xml:space="preserve"> field descriptions</w:t>
              </w:r>
            </w:ins>
          </w:p>
        </w:tc>
      </w:tr>
      <w:tr w:rsidR="00787C3D" w:rsidRPr="004E1F03" w14:paraId="58CFFBA5" w14:textId="77777777" w:rsidTr="00787C3D">
        <w:trPr>
          <w:cantSplit/>
          <w:ins w:id="8430" w:author="SA R2-1808964" w:date="2018-06-02T01:17:00Z"/>
          <w:trPrChange w:id="84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4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8433" w:author="SA R2-1808964" w:date="2018-06-02T01:17:00Z"/>
                <w:b/>
                <w:i/>
                <w:lang w:val="en-GB" w:eastAsia="zh-CN"/>
              </w:rPr>
            </w:pPr>
            <w:ins w:id="8434" w:author="SA R2-1808964" w:date="2018-06-02T01:17:00Z">
              <w:r w:rsidRPr="004E1F03">
                <w:rPr>
                  <w:b/>
                  <w:i/>
                  <w:lang w:val="en-GB" w:eastAsia="zh-CN"/>
                </w:rPr>
                <w:t>carrierFreq</w:t>
              </w:r>
            </w:ins>
          </w:p>
          <w:p w14:paraId="1ABCD1F9" w14:textId="77777777" w:rsidR="00787C3D" w:rsidRPr="004E1F03" w:rsidRDefault="00787C3D" w:rsidP="002558D1">
            <w:pPr>
              <w:pStyle w:val="TAL"/>
              <w:rPr>
                <w:ins w:id="8435" w:author="SA R2-1808964" w:date="2018-06-02T01:17:00Z"/>
                <w:lang w:val="en-GB" w:eastAsia="zh-CN"/>
              </w:rPr>
            </w:pPr>
            <w:ins w:id="8436"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8437" w:author="SA R2-1808964" w:date="2018-06-02T01:17:00Z"/>
          <w:trPrChange w:id="843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43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8440" w:author="SA R2-1808964" w:date="2018-06-02T01:17:00Z"/>
                <w:b/>
                <w:i/>
                <w:lang w:val="en-GB" w:eastAsia="zh-CN"/>
              </w:rPr>
            </w:pPr>
            <w:ins w:id="8441" w:author="SA R2-1808964" w:date="2018-06-02T01:17:00Z">
              <w:r w:rsidRPr="004E1F03">
                <w:rPr>
                  <w:b/>
                  <w:i/>
                  <w:lang w:val="en-GB" w:eastAsia="zh-CN"/>
                </w:rPr>
                <w:t>measPRS-Offset</w:t>
              </w:r>
            </w:ins>
          </w:p>
          <w:p w14:paraId="1C9F51E5" w14:textId="77777777" w:rsidR="00787C3D" w:rsidRPr="004E1F03" w:rsidRDefault="00787C3D" w:rsidP="002558D1">
            <w:pPr>
              <w:pStyle w:val="TAL"/>
              <w:rPr>
                <w:ins w:id="8442" w:author="SA R2-1808964" w:date="2018-06-02T01:17:00Z"/>
                <w:lang w:val="en-GB" w:eastAsia="zh-CN"/>
              </w:rPr>
            </w:pPr>
            <w:ins w:id="8443"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8444" w:author="SA R2-1808964" w:date="2018-06-02T01:17:00Z"/>
                <w:lang w:val="en-GB" w:eastAsia="zh-CN"/>
              </w:rPr>
            </w:pPr>
            <w:ins w:id="8445"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8446" w:author="SA R2-1808964" w:date="2018-06-02T01:17:00Z"/>
                <w:lang w:val="en-GB" w:eastAsia="zh-CN"/>
              </w:rPr>
            </w:pPr>
            <w:ins w:id="8447"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8448"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8357"/>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rPr>
          <w:ins w:id="8449" w:author="R2-1806835" w:date="2018-05-30T08:43:00Z"/>
        </w:rPr>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ins w:id="8450" w:author="R2-1806835" w:date="2018-05-30T08:42:00Z">
        <w:r w:rsidR="00E54D18">
          <w:t xml:space="preserve">ms5, ms10, ms20, </w:t>
        </w:r>
      </w:ins>
      <w:r w:rsidRPr="00F35584">
        <w:t xml:space="preserve">ms50, ms100, ms150, ms300, ms500, ms1000, </w:t>
      </w:r>
    </w:p>
    <w:p w14:paraId="632A4B01" w14:textId="5A2B8CED" w:rsidR="00BC561A" w:rsidRPr="00F35584" w:rsidRDefault="00CC4111" w:rsidP="00BC561A">
      <w:pPr>
        <w:pStyle w:val="PL"/>
      </w:pPr>
      <w:ins w:id="8451" w:author="R2-1806835" w:date="2018-05-30T08:43:00Z">
        <w:r>
          <w:tab/>
        </w:r>
        <w:r>
          <w:tab/>
        </w:r>
        <w:r>
          <w:tab/>
        </w:r>
        <w:r>
          <w:tab/>
        </w:r>
        <w:r>
          <w:tab/>
        </w:r>
        <w:r>
          <w:tab/>
        </w:r>
        <w:r>
          <w:tab/>
        </w:r>
        <w:r>
          <w:tab/>
        </w:r>
        <w:r>
          <w:tab/>
        </w:r>
        <w:r>
          <w:tab/>
        </w:r>
        <w:r>
          <w:tab/>
        </w:r>
        <w:r>
          <w:tab/>
        </w:r>
        <w:r>
          <w:tab/>
        </w:r>
        <w:r>
          <w:tab/>
        </w:r>
        <w:r>
          <w:tab/>
        </w:r>
      </w:ins>
      <w:ins w:id="8452" w:author="R2-1806835" w:date="2018-05-30T08:42:00Z">
        <w:r w:rsidRPr="00F35584">
          <w:t>spare</w:t>
        </w:r>
      </w:ins>
      <w:ins w:id="8453" w:author="R2-1806835" w:date="2018-05-30T08:43:00Z">
        <w:r>
          <w:t>7</w:t>
        </w:r>
      </w:ins>
      <w:ins w:id="8454" w:author="R2-1806835" w:date="2018-05-30T08:42:00Z">
        <w:r w:rsidRPr="00F35584">
          <w:t>,</w:t>
        </w:r>
        <w:r>
          <w:t xml:space="preserve"> </w:t>
        </w:r>
        <w:r w:rsidRPr="00F35584">
          <w:t>spare</w:t>
        </w:r>
      </w:ins>
      <w:ins w:id="8455" w:author="R2-1806835" w:date="2018-05-30T08:43:00Z">
        <w:r>
          <w:t>6</w:t>
        </w:r>
      </w:ins>
      <w:ins w:id="8456" w:author="R2-1806835" w:date="2018-05-30T08:42:00Z">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ins>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ins w:id="8457" w:author="Rapporteur Rev 2" w:date="2018-05-10T16:16:00Z"/>
          <w:color w:val="993366"/>
        </w:rPr>
      </w:pPr>
      <w:r w:rsidRPr="00F35584">
        <w:tab/>
      </w:r>
      <w:r w:rsidRPr="00F35584">
        <w:tab/>
        <w:t>logicalChannelSR-DelayTimerApplied</w:t>
      </w:r>
      <w:r w:rsidRPr="00F35584">
        <w:tab/>
      </w:r>
      <w:r w:rsidRPr="00F35584">
        <w:rPr>
          <w:color w:val="993366"/>
        </w:rPr>
        <w:t>BOOLEAN</w:t>
      </w:r>
      <w:ins w:id="8458" w:author="Rapporteur Rev 2" w:date="2018-05-10T16:16:00Z">
        <w:r w:rsidR="00F249B0">
          <w:rPr>
            <w:color w:val="993366"/>
          </w:rPr>
          <w:t>,</w:t>
        </w:r>
      </w:ins>
    </w:p>
    <w:p w14:paraId="5A428B56" w14:textId="41D42A70" w:rsidR="00F249B0" w:rsidRPr="00F35584" w:rsidRDefault="00F249B0" w:rsidP="00BC561A">
      <w:pPr>
        <w:pStyle w:val="PL"/>
      </w:pPr>
      <w:ins w:id="8459" w:author="Rapporteur Rev 2" w:date="2018-05-10T16:17:00Z">
        <w:r>
          <w:tab/>
        </w:r>
        <w:r>
          <w:tab/>
          <w:t>...</w:t>
        </w:r>
      </w:ins>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47F08D78" w14:textId="17720D70" w:rsidR="00BC561A" w:rsidRPr="00F35584" w:rsidDel="00282D6C" w:rsidRDefault="00BC561A" w:rsidP="00C06796">
      <w:pPr>
        <w:pStyle w:val="PL"/>
        <w:rPr>
          <w:del w:id="8460" w:author="Rapporteur FieldDescriptionCleanup" w:date="2018-04-23T13:53:00Z"/>
          <w:color w:val="808080"/>
        </w:rPr>
      </w:pPr>
      <w:del w:id="8461" w:author="Rapporteur FieldDescriptionCleanup" w:date="2018-04-23T13:53:00Z">
        <w:r w:rsidRPr="00F35584" w:rsidDel="00282D6C">
          <w:tab/>
        </w:r>
        <w:r w:rsidRPr="00F35584" w:rsidDel="00282D6C">
          <w:rPr>
            <w:color w:val="808080"/>
          </w:rPr>
          <w:delText>-- other parameters</w:delText>
        </w:r>
      </w:del>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77777777" w:rsidR="00BC561A" w:rsidRPr="00F35584" w:rsidRDefault="00BC561A" w:rsidP="00BC561A">
            <w:pPr>
              <w:pStyle w:val="TAL"/>
              <w:rPr>
                <w:b/>
                <w:i/>
                <w:lang w:val="en-GB" w:eastAsia="en-GB"/>
              </w:rPr>
            </w:pPr>
            <w:r w:rsidRPr="00F35584">
              <w:rPr>
                <w:iCs/>
                <w:lang w:val="en-GB" w:eastAsia="en-GB"/>
              </w:rPr>
              <w:t>Value in ms. ms5</w:t>
            </w:r>
            <w:del w:id="8462" w:author="R2-1806835" w:date="2018-05-30T08:44:00Z">
              <w:r w:rsidRPr="00F35584" w:rsidDel="00CC4111">
                <w:rPr>
                  <w:iCs/>
                  <w:lang w:val="en-GB" w:eastAsia="en-GB"/>
                </w:rPr>
                <w:delText>0</w:delText>
              </w:r>
            </w:del>
            <w:r w:rsidRPr="00F35584">
              <w:rPr>
                <w:iCs/>
                <w:lang w:val="en-GB" w:eastAsia="en-GB"/>
              </w:rPr>
              <w:t xml:space="preserve"> corresponds to 5</w:t>
            </w:r>
            <w:del w:id="8463" w:author="R2-1806835" w:date="2018-05-30T08:44:00Z">
              <w:r w:rsidRPr="00F35584" w:rsidDel="00CC4111">
                <w:rPr>
                  <w:iCs/>
                  <w:lang w:val="en-GB" w:eastAsia="en-GB"/>
                </w:rPr>
                <w:delText>0</w:delText>
              </w:r>
            </w:del>
            <w:r w:rsidRPr="00F35584">
              <w:rPr>
                <w:iCs/>
                <w:lang w:val="en-GB" w:eastAsia="en-GB"/>
              </w:rPr>
              <w:t>ms, ms10</w:t>
            </w:r>
            <w:del w:id="8464" w:author="R2-1806835" w:date="2018-05-30T08:44:00Z">
              <w:r w:rsidRPr="00F35584" w:rsidDel="00CC4111">
                <w:rPr>
                  <w:iCs/>
                  <w:lang w:val="en-GB" w:eastAsia="en-GB"/>
                </w:rPr>
                <w:delText>0</w:delText>
              </w:r>
            </w:del>
            <w:r w:rsidRPr="00F35584">
              <w:rPr>
                <w:iCs/>
                <w:lang w:val="en-GB" w:eastAsia="en-GB"/>
              </w:rPr>
              <w:t xml:space="preserve"> corresponds to 10</w:t>
            </w:r>
            <w:del w:id="8465" w:author="R2-1806835" w:date="2018-05-30T08:44:00Z">
              <w:r w:rsidRPr="00F35584" w:rsidDel="00CC4111">
                <w:rPr>
                  <w:iCs/>
                  <w:lang w:val="en-GB" w:eastAsia="en-GB"/>
                </w:rPr>
                <w:delText>0</w:delText>
              </w:r>
            </w:del>
            <w:r w:rsidRPr="00F35584">
              <w:rPr>
                <w:iCs/>
                <w:lang w:val="en-GB" w:eastAsia="en-GB"/>
              </w:rPr>
              <w:t>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ins w:id="8466" w:author="Rapporteur FieldDescriptionCleanup" w:date="2018-04-23T11:17:00Z"/>
          <w:rFonts w:eastAsia="SimSun"/>
        </w:rPr>
      </w:pPr>
    </w:p>
    <w:p w14:paraId="1200FB4D" w14:textId="77777777" w:rsidR="00FB681B" w:rsidRDefault="00FB681B" w:rsidP="00FB681B">
      <w:pPr>
        <w:pStyle w:val="Heading4"/>
        <w:rPr>
          <w:ins w:id="8467" w:author="Rapporteur FieldDescriptionCleanup" w:date="2018-04-23T11:17:00Z"/>
          <w:rFonts w:eastAsia="SimSun"/>
        </w:rPr>
      </w:pPr>
      <w:ins w:id="8468" w:author="Rapporteur FieldDescriptionCleanup" w:date="2018-04-23T11:17:00Z">
        <w:r>
          <w:rPr>
            <w:rFonts w:eastAsia="SimSun"/>
          </w:rPr>
          <w:t>–</w:t>
        </w:r>
        <w:r>
          <w:rPr>
            <w:rFonts w:eastAsia="SimSun"/>
          </w:rPr>
          <w:tab/>
        </w:r>
        <w:r>
          <w:rPr>
            <w:rFonts w:eastAsia="SimSun"/>
            <w:i/>
          </w:rPr>
          <w:t>LogicalChannelIdentity</w:t>
        </w:r>
      </w:ins>
    </w:p>
    <w:p w14:paraId="4AB57DC2" w14:textId="72A354C7" w:rsidR="00FB681B" w:rsidRDefault="00FB681B" w:rsidP="00FB681B">
      <w:pPr>
        <w:rPr>
          <w:ins w:id="8469" w:author="Rapporteur FieldDescriptionCleanup" w:date="2018-04-23T11:17:00Z"/>
          <w:rFonts w:eastAsia="SimSun"/>
        </w:rPr>
      </w:pPr>
      <w:ins w:id="8470" w:author="Rapporteur FieldDescriptionCleanup" w:date="2018-04-23T11:17:00Z">
        <w:r>
          <w:rPr>
            <w:rFonts w:eastAsia="SimSun"/>
          </w:rPr>
          <w:t xml:space="preserve">The IE </w:t>
        </w:r>
        <w:r>
          <w:rPr>
            <w:rFonts w:eastAsia="SimSun"/>
            <w:i/>
          </w:rPr>
          <w:t>LogicalChannelIdentity</w:t>
        </w:r>
        <w:r>
          <w:rPr>
            <w:rFonts w:eastAsia="SimSun"/>
          </w:rPr>
          <w:t xml:space="preserve"> is used to </w:t>
        </w:r>
      </w:ins>
      <w:ins w:id="8471" w:author="Rapporteur FieldDescriptionCleanup" w:date="2018-04-23T11:18:00Z">
        <w:r>
          <w:rPr>
            <w:rFonts w:eastAsia="SimSun"/>
          </w:rPr>
          <w:t>identify one logical channel (</w:t>
        </w:r>
        <w:r w:rsidRPr="00AE2738">
          <w:rPr>
            <w:rFonts w:eastAsia="SimSun"/>
            <w:i/>
          </w:rPr>
          <w:t>LogicalChannelConfig</w:t>
        </w:r>
        <w:r>
          <w:rPr>
            <w:rFonts w:eastAsia="SimSun"/>
          </w:rPr>
          <w:t>)</w:t>
        </w:r>
      </w:ins>
      <w:ins w:id="8472" w:author="Rapporteur FieldDescriptionCleanup" w:date="2018-04-23T11:27:00Z">
        <w:r w:rsidR="003F16D6">
          <w:rPr>
            <w:rFonts w:eastAsia="SimSun"/>
          </w:rPr>
          <w:t xml:space="preserve"> and the corresponding RLC bearer (</w:t>
        </w:r>
        <w:r w:rsidR="003F16D6" w:rsidRPr="00AE2738">
          <w:rPr>
            <w:rFonts w:eastAsia="SimSun"/>
            <w:i/>
          </w:rPr>
          <w:t>RLC-BearerConfig</w:t>
        </w:r>
        <w:r w:rsidR="003F16D6">
          <w:rPr>
            <w:rFonts w:eastAsia="SimSun"/>
          </w:rPr>
          <w:t>)</w:t>
        </w:r>
      </w:ins>
      <w:ins w:id="8473" w:author="Rapporteur FieldDescriptionCleanup" w:date="2018-04-23T11:18:00Z">
        <w:r>
          <w:rPr>
            <w:rFonts w:eastAsia="SimSun"/>
          </w:rPr>
          <w:t>.</w:t>
        </w:r>
      </w:ins>
    </w:p>
    <w:p w14:paraId="2FA64B94" w14:textId="77777777" w:rsidR="00FB681B" w:rsidRDefault="00FB681B" w:rsidP="00FB681B">
      <w:pPr>
        <w:pStyle w:val="TH"/>
        <w:rPr>
          <w:ins w:id="8474" w:author="Rapporteur FieldDescriptionCleanup" w:date="2018-04-23T11:17:00Z"/>
          <w:rFonts w:eastAsia="SimSun"/>
        </w:rPr>
      </w:pPr>
      <w:ins w:id="8475" w:author="Rapporteur FieldDescriptionCleanup" w:date="2018-04-23T11:17:00Z">
        <w:r>
          <w:rPr>
            <w:rFonts w:eastAsia="SimSun"/>
            <w:i/>
          </w:rPr>
          <w:t>LogicalChannelIdentity</w:t>
        </w:r>
        <w:r>
          <w:rPr>
            <w:rFonts w:eastAsia="SimSun"/>
          </w:rPr>
          <w:t xml:space="preserve"> information element</w:t>
        </w:r>
      </w:ins>
    </w:p>
    <w:p w14:paraId="19AE26EA" w14:textId="77777777" w:rsidR="00FB681B" w:rsidRDefault="00FB681B" w:rsidP="00FB681B">
      <w:pPr>
        <w:pStyle w:val="PL"/>
        <w:rPr>
          <w:ins w:id="8476" w:author="Rapporteur FieldDescriptionCleanup" w:date="2018-04-23T11:17:00Z"/>
        </w:rPr>
      </w:pPr>
      <w:ins w:id="8477" w:author="Rapporteur FieldDescriptionCleanup" w:date="2018-04-23T11:17:00Z">
        <w:r>
          <w:t>-- ASN1START</w:t>
        </w:r>
      </w:ins>
    </w:p>
    <w:p w14:paraId="491790AF" w14:textId="77777777" w:rsidR="00FB681B" w:rsidRDefault="00FB681B" w:rsidP="00FB681B">
      <w:pPr>
        <w:pStyle w:val="PL"/>
        <w:rPr>
          <w:ins w:id="8478" w:author="Rapporteur FieldDescriptionCleanup" w:date="2018-04-23T11:17:00Z"/>
        </w:rPr>
      </w:pPr>
      <w:ins w:id="8479" w:author="Rapporteur FieldDescriptionCleanup" w:date="2018-04-23T11:17:00Z">
        <w:r>
          <w:t>-- TAG-LOGICALCHANNELIDENTITY-START</w:t>
        </w:r>
      </w:ins>
    </w:p>
    <w:p w14:paraId="281673D3" w14:textId="77777777" w:rsidR="00FB681B" w:rsidRDefault="00FB681B" w:rsidP="00FB681B">
      <w:pPr>
        <w:pStyle w:val="PL"/>
        <w:rPr>
          <w:ins w:id="8480" w:author="Rapporteur FieldDescriptionCleanup" w:date="2018-04-23T11:17:00Z"/>
        </w:rPr>
      </w:pPr>
    </w:p>
    <w:p w14:paraId="00662EDD" w14:textId="48AC5635" w:rsidR="00FB681B" w:rsidRPr="00F35584" w:rsidRDefault="00FB681B" w:rsidP="00FB681B">
      <w:pPr>
        <w:pStyle w:val="PL"/>
        <w:rPr>
          <w:ins w:id="8481" w:author="Rapporteur FieldDescriptionCleanup" w:date="2018-04-23T11:18:00Z"/>
        </w:rPr>
      </w:pPr>
      <w:ins w:id="8482" w:author="Rapporteur FieldDescriptionCleanup" w:date="2018-04-23T11:18:00Z">
        <w:r w:rsidRPr="00F35584">
          <w:t xml:space="preserve">LogicalChannelIdentity ::= </w:t>
        </w:r>
        <w:r w:rsidRPr="00F35584">
          <w:tab/>
        </w:r>
        <w:r w:rsidRPr="00F35584">
          <w:tab/>
        </w:r>
        <w:r w:rsidRPr="00F35584">
          <w:tab/>
        </w:r>
        <w:r w:rsidRPr="00F35584">
          <w:rPr>
            <w:color w:val="993366"/>
          </w:rPr>
          <w:t>INTEGER</w:t>
        </w:r>
        <w:r w:rsidRPr="00F35584">
          <w:t xml:space="preserve"> (1..maxLC-ID)</w:t>
        </w:r>
      </w:ins>
    </w:p>
    <w:p w14:paraId="6B207327" w14:textId="77777777" w:rsidR="00FB681B" w:rsidRDefault="00FB681B" w:rsidP="00FB681B">
      <w:pPr>
        <w:pStyle w:val="PL"/>
        <w:rPr>
          <w:ins w:id="8483" w:author="Rapporteur FieldDescriptionCleanup" w:date="2018-04-23T11:17:00Z"/>
        </w:rPr>
      </w:pPr>
    </w:p>
    <w:p w14:paraId="56EE9914" w14:textId="77777777" w:rsidR="00FB681B" w:rsidRDefault="00FB681B" w:rsidP="00FB681B">
      <w:pPr>
        <w:pStyle w:val="PL"/>
        <w:rPr>
          <w:ins w:id="8484" w:author="Rapporteur FieldDescriptionCleanup" w:date="2018-04-23T11:17:00Z"/>
        </w:rPr>
      </w:pPr>
      <w:ins w:id="8485" w:author="Rapporteur FieldDescriptionCleanup" w:date="2018-04-23T11:17:00Z">
        <w:r>
          <w:t>-- TAG-LOGICALCHANNELIDENTITY-STOP</w:t>
        </w:r>
      </w:ins>
    </w:p>
    <w:p w14:paraId="1A736A83" w14:textId="77777777" w:rsidR="00FB681B" w:rsidRPr="00FB681B" w:rsidRDefault="00FB681B" w:rsidP="00FB681B">
      <w:pPr>
        <w:pStyle w:val="PL"/>
      </w:pPr>
      <w:ins w:id="8486" w:author="Rapporteur FieldDescriptionCleanup" w:date="2018-04-23T11:17:00Z">
        <w:r>
          <w:t>-- ASN1STOP</w:t>
        </w:r>
      </w:ins>
    </w:p>
    <w:p w14:paraId="58C9D9B0" w14:textId="77777777" w:rsidR="00BC561A" w:rsidRPr="00F35584" w:rsidRDefault="00BC561A" w:rsidP="00BC561A">
      <w:pPr>
        <w:pStyle w:val="Heading4"/>
        <w:rPr>
          <w:rFonts w:eastAsia="SimSun"/>
        </w:rPr>
      </w:pPr>
      <w:bookmarkStart w:id="8487" w:name="_Toc510018618"/>
      <w:r w:rsidRPr="00F35584">
        <w:rPr>
          <w:rFonts w:eastAsia="SimSun"/>
        </w:rPr>
        <w:t>–</w:t>
      </w:r>
      <w:r w:rsidRPr="00F35584">
        <w:rPr>
          <w:rFonts w:eastAsia="SimSun"/>
        </w:rPr>
        <w:tab/>
      </w:r>
      <w:r w:rsidRPr="00F35584">
        <w:rPr>
          <w:i/>
        </w:rPr>
        <w:t>MAC-CellGroupConfig</w:t>
      </w:r>
      <w:bookmarkEnd w:id="8487"/>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8488" w:name="_Hlk500923743"/>
      <w:r w:rsidRPr="00F35584">
        <w:t xml:space="preserve">MAC-CellGroupConfig </w:t>
      </w:r>
      <w:bookmarkEnd w:id="8488"/>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019B5145" w14:textId="77777777" w:rsidR="00BC561A" w:rsidRPr="00F35584" w:rsidRDefault="00BC561A" w:rsidP="00BC561A">
      <w:pPr>
        <w:pStyle w:val="PL"/>
      </w:pPr>
      <w:r w:rsidRPr="00F35584">
        <w:tab/>
        <w:t>skipUplinkTxDynamic</w:t>
      </w:r>
      <w:r w:rsidRPr="00F35584">
        <w:tab/>
      </w:r>
      <w:r w:rsidRPr="00F35584">
        <w:tab/>
      </w:r>
      <w:r w:rsidRPr="00F35584">
        <w:tab/>
      </w:r>
      <w:r w:rsidRPr="00F35584">
        <w:tab/>
      </w:r>
      <w:r w:rsidRPr="00F35584">
        <w:tab/>
      </w:r>
      <w:r w:rsidRPr="00F35584">
        <w:rPr>
          <w:color w:val="993366"/>
        </w:rPr>
        <w:t>BOOLEAN</w:t>
      </w:r>
      <w:del w:id="8489" w:author="Rapporteur Rev 3" w:date="2018-05-22T18:58:00Z">
        <w:r w:rsidRPr="00F35584" w:rsidDel="00E714AA">
          <w:delText>,</w:delText>
        </w:r>
      </w:del>
    </w:p>
    <w:p w14:paraId="39A7ED96" w14:textId="4D68F525" w:rsidR="00BC561A" w:rsidRPr="00F35584" w:rsidDel="00E714AA" w:rsidRDefault="00BC561A" w:rsidP="00BC561A">
      <w:pPr>
        <w:pStyle w:val="PL"/>
        <w:rPr>
          <w:del w:id="8490" w:author="Rapporteur Rev 3" w:date="2018-05-22T18:58:00Z"/>
          <w:color w:val="808080"/>
        </w:rPr>
      </w:pPr>
      <w:del w:id="8491" w:author="Rapporteur Rev 3" w:date="2018-05-22T18:58:00Z">
        <w:r w:rsidRPr="00F35584" w:rsidDel="00E714AA">
          <w:tab/>
          <w:delText>cs-RNTI</w:delText>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delText>SetupRelease { RNTI-Value }</w:delText>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rPr>
            <w:color w:val="993366"/>
          </w:rPr>
          <w:delText>OPTIONAL</w:delText>
        </w:r>
        <w:r w:rsidRPr="00F35584" w:rsidDel="00E714AA">
          <w:tab/>
        </w:r>
        <w:r w:rsidR="00E61083" w:rsidDel="00E714AA">
          <w:delText xml:space="preserve"> </w:delText>
        </w:r>
        <w:r w:rsidRPr="00F35584" w:rsidDel="00E714AA">
          <w:rPr>
            <w:color w:val="808080"/>
          </w:rPr>
          <w:delText>-- Need M</w:delText>
        </w:r>
      </w:del>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09C0CCA"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 xml:space="preserve">ms1600, </w:t>
      </w:r>
      <w:del w:id="8492" w:author="R2-1805402" w:date="2018-04-24T07:46:00Z">
        <w:r w:rsidRPr="00DF6110" w:rsidDel="00D42C32">
          <w:delText xml:space="preserve">spare9, </w:delText>
        </w:r>
      </w:del>
      <w:r w:rsidRPr="00DF6110">
        <w:t>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8493" w:name="_Hlk500879922"/>
      <w:r w:rsidRPr="00DF6110">
        <w:rPr>
          <w:color w:val="993366"/>
        </w:rPr>
        <w:t>INTEGER</w:t>
      </w:r>
      <w:r w:rsidRPr="00DF6110">
        <w:t xml:space="preserve"> (0..56),</w:t>
      </w:r>
      <w:bookmarkEnd w:id="8493"/>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25A46263" w:rsidR="00BC561A" w:rsidRPr="00F35584" w:rsidRDefault="00BC561A" w:rsidP="00BC561A">
      <w:pPr>
        <w:pStyle w:val="PL"/>
      </w:pPr>
      <w:r w:rsidRPr="00F35584">
        <w:tab/>
        <w:t>phr-Type2</w:t>
      </w:r>
      <w:del w:id="8494" w:author="R2-1807549" w:date="2018-05-30T09:25:00Z">
        <w:r w:rsidRPr="00F35584" w:rsidDel="00E367B0">
          <w:delText>P</w:delText>
        </w:r>
      </w:del>
      <w:ins w:id="8495" w:author="R2-1807549" w:date="2018-05-30T09:25:00Z">
        <w:r w:rsidR="00E367B0">
          <w:t>Sp</w:t>
        </w:r>
      </w:ins>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ins w:id="8496" w:author="Rapporteur Rev 2" w:date="2018-05-10T16:15:00Z">
        <w:r w:rsidR="00FA0B57">
          <w:t>,</w:t>
        </w:r>
      </w:ins>
    </w:p>
    <w:p w14:paraId="158E4C10" w14:textId="356B79D2" w:rsidR="00BC561A" w:rsidRPr="00F35584" w:rsidRDefault="00FA0B57" w:rsidP="00BC561A">
      <w:pPr>
        <w:pStyle w:val="PL"/>
      </w:pPr>
      <w:ins w:id="8497" w:author="Rapporteur Rev 2" w:date="2018-05-10T16:14:00Z">
        <w:r>
          <w:tab/>
          <w:t>...</w:t>
        </w:r>
      </w:ins>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C067A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del w:id="8498" w:author="Rapporteur Rev 2" w:date="2018-05-10T16:13:00Z">
        <w:r w:rsidRPr="00F35584" w:rsidDel="00FA0B57">
          <w:delText>-ToAddMod</w:delText>
        </w:r>
      </w:del>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684F2992" w:rsidR="00BC561A" w:rsidRPr="00DF6110" w:rsidRDefault="00BC561A" w:rsidP="00BC561A">
      <w:pPr>
        <w:pStyle w:val="PL"/>
      </w:pPr>
      <w:r w:rsidRPr="00DF6110">
        <w:t>TAG</w:t>
      </w:r>
      <w:del w:id="8499" w:author="Rapporteur Rev 2" w:date="2018-05-10T16:13:00Z">
        <w:r w:rsidRPr="00DF6110" w:rsidDel="00FA0B57">
          <w:delText>-ToAddMod</w:delText>
        </w:r>
      </w:del>
      <w:r w:rsidRPr="00DF6110">
        <w:t xml:space="preserve">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ins w:id="8500" w:author="Rapporteur Rev 2" w:date="2018-05-10T16:15:00Z"/>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ins w:id="8501" w:author="Rapporteur Rev 2" w:date="2018-05-10T16:15:00Z">
        <w:r w:rsidR="00FA0B57">
          <w:rPr>
            <w:color w:val="993366"/>
          </w:rPr>
          <w:t>,</w:t>
        </w:r>
      </w:ins>
      <w:r w:rsidRPr="00F35584">
        <w:tab/>
      </w:r>
      <w:r w:rsidRPr="00F35584">
        <w:rPr>
          <w:color w:val="808080"/>
        </w:rPr>
        <w:t>-- Need R</w:t>
      </w:r>
    </w:p>
    <w:p w14:paraId="44C752C7" w14:textId="3C5D575C" w:rsidR="00FA0B57" w:rsidRPr="00F35584" w:rsidRDefault="00FA0B57" w:rsidP="00BC561A">
      <w:pPr>
        <w:pStyle w:val="PL"/>
        <w:rPr>
          <w:color w:val="808080"/>
        </w:rPr>
      </w:pPr>
      <w:ins w:id="8502" w:author="Rapporteur Rev 2" w:date="2018-05-10T16:15:00Z">
        <w:r>
          <w:rPr>
            <w:color w:val="808080"/>
          </w:rPr>
          <w:tab/>
          <w:t>...</w:t>
        </w:r>
      </w:ins>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282D6C" w:rsidRPr="00F35584" w:rsidDel="00AB6634" w14:paraId="6338E3E5" w14:textId="0509D984" w:rsidTr="00BC561A">
        <w:trPr>
          <w:cantSplit/>
          <w:trHeight w:val="52"/>
          <w:del w:id="8503" w:author="Rapporteur Rev 3" w:date="2018-05-22T19:05:00Z"/>
        </w:trPr>
        <w:tc>
          <w:tcPr>
            <w:tcW w:w="14062" w:type="dxa"/>
          </w:tcPr>
          <w:p w14:paraId="1C8CF72A" w14:textId="77344BCF" w:rsidR="00282D6C" w:rsidDel="00AB6634" w:rsidRDefault="00282D6C" w:rsidP="00BC561A">
            <w:pPr>
              <w:pStyle w:val="TAL"/>
              <w:rPr>
                <w:del w:id="8504" w:author="Rapporteur Rev 3" w:date="2018-05-22T19:05:00Z"/>
                <w:lang w:val="en-GB" w:eastAsia="en-GB"/>
              </w:rPr>
            </w:pPr>
            <w:del w:id="8505" w:author="Rapporteur Rev 3" w:date="2018-05-22T19:05:00Z">
              <w:r w:rsidDel="00AB6634">
                <w:rPr>
                  <w:b/>
                  <w:i/>
                  <w:lang w:val="en-GB" w:eastAsia="en-GB"/>
                </w:rPr>
                <w:delText>cs-RNTI</w:delText>
              </w:r>
            </w:del>
          </w:p>
          <w:p w14:paraId="4CD35A38" w14:textId="0330DFE4" w:rsidR="00282D6C" w:rsidRPr="00282D6C" w:rsidDel="00AB6634" w:rsidRDefault="00282D6C" w:rsidP="00BC561A">
            <w:pPr>
              <w:pStyle w:val="TAL"/>
              <w:rPr>
                <w:del w:id="8506" w:author="Rapporteur Rev 3" w:date="2018-05-22T19:05:00Z"/>
                <w:lang w:val="en-GB" w:eastAsia="en-GB"/>
              </w:rPr>
            </w:pPr>
            <w:del w:id="8507" w:author="Rapporteur Rev 3" w:date="2018-05-22T19:05:00Z">
              <w:r w:rsidDel="00AB6634">
                <w:rPr>
                  <w:lang w:val="en-GB" w:eastAsia="en-GB"/>
                </w:rPr>
                <w:delText>RNTI value for downlink SPS (see SPS-config) and uplink configured scheduling (see ConfiguredSchedulingConfig).</w:delText>
              </w:r>
            </w:del>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A2464C" w:rsidR="00BC561A" w:rsidRPr="00F35584" w:rsidRDefault="00BC561A" w:rsidP="00BC561A">
            <w:pPr>
              <w:pStyle w:val="TAL"/>
              <w:rPr>
                <w:b/>
                <w:i/>
                <w:lang w:val="en-GB"/>
              </w:rPr>
            </w:pPr>
            <w:r w:rsidRPr="00F35584">
              <w:rPr>
                <w:b/>
                <w:i/>
                <w:lang w:val="en-GB"/>
              </w:rPr>
              <w:t>phr-Type2</w:t>
            </w:r>
            <w:del w:id="8508" w:author="R2-1807549" w:date="2018-05-30T09:26:00Z">
              <w:r w:rsidRPr="00F35584" w:rsidDel="0034009E">
                <w:rPr>
                  <w:b/>
                  <w:i/>
                  <w:lang w:val="en-GB"/>
                </w:rPr>
                <w:delText>P</w:delText>
              </w:r>
            </w:del>
            <w:ins w:id="8509" w:author="R2-1807549" w:date="2018-05-30T09:26:00Z">
              <w:r w:rsidR="0034009E">
                <w:rPr>
                  <w:b/>
                  <w:i/>
                  <w:lang w:val="en-GB"/>
                </w:rPr>
                <w:t>Sp</w:t>
              </w:r>
            </w:ins>
            <w:r w:rsidRPr="00F35584">
              <w:rPr>
                <w:b/>
                <w:i/>
                <w:lang w:val="en-GB"/>
              </w:rPr>
              <w:t>Cell</w:t>
            </w:r>
          </w:p>
          <w:p w14:paraId="787551DB" w14:textId="3A07D32B" w:rsidR="00BC561A" w:rsidRPr="00F35584" w:rsidRDefault="00BC561A" w:rsidP="00BC561A">
            <w:pPr>
              <w:pStyle w:val="TAL"/>
              <w:rPr>
                <w:lang w:val="en-GB"/>
              </w:rPr>
            </w:pPr>
            <w:r w:rsidRPr="00F35584">
              <w:rPr>
                <w:lang w:val="en-GB"/>
              </w:rPr>
              <w:t xml:space="preserve">Indicates whether or not PHR type 2 is reported for the </w:t>
            </w:r>
            <w:del w:id="8510" w:author="R2-1807549" w:date="2018-05-30T09:27:00Z">
              <w:r w:rsidRPr="00F35584" w:rsidDel="0034009E">
                <w:rPr>
                  <w:lang w:val="en-GB"/>
                </w:rPr>
                <w:delText>PCell</w:delText>
              </w:r>
            </w:del>
            <w:ins w:id="8511" w:author="R2-1807549" w:date="2018-05-30T09:27:00Z">
              <w:r w:rsidR="0034009E">
                <w:t>SpCell of the MAC entity</w:t>
              </w:r>
              <w:r w:rsidR="0034009E">
                <w:rPr>
                  <w:lang w:eastAsia="ko-KR"/>
                </w:rPr>
                <w:t>. It is set to false in this release of the specification.</w:t>
              </w:r>
            </w:ins>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C335DAD" w:rsidR="00BC561A" w:rsidRPr="00F35584" w:rsidRDefault="00BC561A" w:rsidP="00BC561A">
            <w:pPr>
              <w:pStyle w:val="TAL"/>
              <w:rPr>
                <w:lang w:val="en-GB"/>
              </w:rPr>
            </w:pPr>
            <w:r w:rsidRPr="00F35584">
              <w:rPr>
                <w:lang w:val="en-GB"/>
              </w:rPr>
              <w:t xml:space="preserve">Indicates whether or not PHR type 2 is reported for the </w:t>
            </w:r>
            <w:del w:id="8512" w:author="R2-1807549" w:date="2018-05-30T09:29:00Z">
              <w:r w:rsidRPr="00F35584" w:rsidDel="0034009E">
                <w:rPr>
                  <w:lang w:val="en-GB"/>
                </w:rPr>
                <w:delText xml:space="preserve">PSCell and </w:delText>
              </w:r>
            </w:del>
            <w:ins w:id="8513" w:author="R2-1807549" w:date="2018-05-30T09:29:00Z">
              <w:r w:rsidR="0034009E">
                <w:t>SpCell of the other MAC entity</w:t>
              </w:r>
              <w:r w:rsidR="0034009E">
                <w:rPr>
                  <w:lang w:eastAsia="ko-KR"/>
                </w:rPr>
                <w:t xml:space="preserve"> or</w:t>
              </w:r>
              <w:r w:rsidR="0034009E">
                <w:rPr>
                  <w:lang w:val="sv-SE" w:eastAsia="ko-KR"/>
                </w:rPr>
                <w:t xml:space="preserve"> </w:t>
              </w:r>
            </w:ins>
            <w:r w:rsidRPr="00F35584">
              <w:rPr>
                <w:lang w:val="en-GB"/>
              </w:rPr>
              <w:t>PUCCH SCells</w:t>
            </w:r>
            <w:ins w:id="8514" w:author="R2-1807549" w:date="2018-05-30T09:29:00Z">
              <w:r w:rsidR="0034009E">
                <w:rPr>
                  <w:lang w:eastAsia="ko-KR"/>
                </w:rPr>
                <w:t xml:space="preserve"> of the MAC entity</w:t>
              </w:r>
            </w:ins>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F35584" w:rsidRDefault="00B24E64" w:rsidP="00B24E64">
      <w:pPr>
        <w:pStyle w:val="Heading4"/>
        <w:rPr>
          <w:i/>
        </w:rPr>
      </w:pPr>
      <w:bookmarkStart w:id="8515" w:name="_Toc510018619"/>
      <w:r w:rsidRPr="00F35584">
        <w:t>–</w:t>
      </w:r>
      <w:r w:rsidRPr="00F35584">
        <w:tab/>
      </w:r>
      <w:r w:rsidRPr="00F35584">
        <w:rPr>
          <w:i/>
        </w:rPr>
        <w:t>MeasConfig</w:t>
      </w:r>
      <w:bookmarkEnd w:id="8515"/>
    </w:p>
    <w:p w14:paraId="5F771EFE" w14:textId="77777777" w:rsidR="00B24E64" w:rsidRPr="00F35584" w:rsidRDefault="00B24E64" w:rsidP="00B24E64">
      <w:r w:rsidRPr="00F35584">
        <w:t xml:space="preserve">The IE </w:t>
      </w:r>
      <w:r w:rsidRPr="00F35584">
        <w:rPr>
          <w:i/>
        </w:rPr>
        <w:t>MeasConfig</w:t>
      </w:r>
      <w:r w:rsidRPr="00F35584">
        <w:t xml:space="preserve"> specifies measurements to be performed by the UE, and covers intra-frequency, inter-frequency and inter-RAT mobility as well as configuration of measurement gaps.</w:t>
      </w:r>
    </w:p>
    <w:p w14:paraId="77ECE131" w14:textId="77777777" w:rsidR="00B24E64" w:rsidRPr="00F35584" w:rsidRDefault="00B24E64" w:rsidP="00B24E64">
      <w:pPr>
        <w:pStyle w:val="TH"/>
        <w:rPr>
          <w:lang w:val="en-GB"/>
        </w:rPr>
      </w:pPr>
      <w:r w:rsidRPr="00F35584">
        <w:rPr>
          <w:i/>
          <w:lang w:val="en-GB"/>
        </w:rPr>
        <w:t>MeasConfig</w:t>
      </w:r>
      <w:r w:rsidRPr="00F35584">
        <w:rPr>
          <w:lang w:val="en-GB"/>
        </w:rPr>
        <w:t xml:space="preserve"> information element</w:t>
      </w:r>
    </w:p>
    <w:p w14:paraId="55881CB8" w14:textId="77777777" w:rsidR="00B24E64" w:rsidRPr="00F35584" w:rsidRDefault="00B24E64" w:rsidP="00C06796">
      <w:pPr>
        <w:pStyle w:val="PL"/>
        <w:rPr>
          <w:color w:val="808080"/>
        </w:rPr>
      </w:pPr>
      <w:r w:rsidRPr="00F35584">
        <w:rPr>
          <w:color w:val="808080"/>
        </w:rPr>
        <w:t>-- ASN1START</w:t>
      </w:r>
    </w:p>
    <w:p w14:paraId="61C2ABDD" w14:textId="77777777" w:rsidR="00B24E64" w:rsidRPr="00F35584" w:rsidRDefault="00B24E64" w:rsidP="00C06796">
      <w:pPr>
        <w:pStyle w:val="PL"/>
        <w:rPr>
          <w:color w:val="808080"/>
        </w:rPr>
      </w:pPr>
      <w:r w:rsidRPr="00F35584">
        <w:rPr>
          <w:color w:val="808080"/>
        </w:rPr>
        <w:t>-- TAG-MEAS-CONFIG-START</w:t>
      </w:r>
    </w:p>
    <w:p w14:paraId="04482225" w14:textId="77777777" w:rsidR="00B24E64" w:rsidRPr="00F35584" w:rsidRDefault="00B24E64" w:rsidP="00B24E64">
      <w:pPr>
        <w:pStyle w:val="PL"/>
      </w:pPr>
    </w:p>
    <w:p w14:paraId="5E528549" w14:textId="75468679" w:rsidR="00B24E64" w:rsidRPr="00F35584" w:rsidRDefault="00B24E64" w:rsidP="00B24E64">
      <w:pPr>
        <w:pStyle w:val="PL"/>
      </w:pPr>
      <w:r w:rsidRPr="00F35584">
        <w:t>Meas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D022EE" w14:textId="2DCBA0F0" w:rsidR="00B24E64" w:rsidRPr="00F35584" w:rsidDel="00FB3B61" w:rsidRDefault="00B24E64" w:rsidP="00C06796">
      <w:pPr>
        <w:pStyle w:val="PL"/>
        <w:rPr>
          <w:del w:id="8516" w:author="Rapporteur FieldDescriptionCleanup" w:date="2018-04-23T14:05:00Z"/>
          <w:color w:val="808080"/>
        </w:rPr>
      </w:pPr>
      <w:del w:id="8517" w:author="Rapporteur FieldDescriptionCleanup" w:date="2018-04-23T14:05:00Z">
        <w:r w:rsidRPr="00F35584" w:rsidDel="00FB3B61">
          <w:tab/>
        </w:r>
        <w:r w:rsidRPr="00F35584" w:rsidDel="00FB3B61">
          <w:rPr>
            <w:color w:val="808080"/>
          </w:rPr>
          <w:delText>-- Measurement objects</w:delText>
        </w:r>
      </w:del>
    </w:p>
    <w:p w14:paraId="31D8BD08" w14:textId="046C6DDD" w:rsidR="00B24E64" w:rsidRPr="00F35584" w:rsidRDefault="00B24E64" w:rsidP="00B24E64">
      <w:pPr>
        <w:pStyle w:val="PL"/>
        <w:rPr>
          <w:color w:val="808080"/>
        </w:rPr>
      </w:pPr>
      <w:r w:rsidRPr="00F35584">
        <w:tab/>
        <w:t>measObjectToRemoveList</w:t>
      </w:r>
      <w:r w:rsidRPr="00F35584">
        <w:tab/>
      </w:r>
      <w:r w:rsidRPr="00F35584">
        <w:tab/>
      </w:r>
      <w:r w:rsidRPr="00F35584">
        <w:tab/>
      </w:r>
      <w:r w:rsidRPr="00F35584">
        <w:tab/>
        <w:t>MeasObject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62D8BB10" w14:textId="43C16A1D" w:rsidR="00B24E64" w:rsidRPr="00F35584" w:rsidRDefault="00B24E64" w:rsidP="00B24E64">
      <w:pPr>
        <w:pStyle w:val="PL"/>
        <w:rPr>
          <w:color w:val="808080"/>
        </w:rPr>
      </w:pPr>
      <w:r w:rsidRPr="00F35584">
        <w:tab/>
        <w:t>measObjectToAddModList</w:t>
      </w:r>
      <w:r w:rsidRPr="00F35584">
        <w:tab/>
      </w:r>
      <w:r w:rsidRPr="00F35584">
        <w:tab/>
      </w:r>
      <w:r w:rsidRPr="00F35584">
        <w:tab/>
      </w:r>
      <w:r w:rsidRPr="00F35584">
        <w:tab/>
        <w:t>MeasObjectToAddModList</w:t>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N</w:t>
      </w:r>
    </w:p>
    <w:p w14:paraId="2F8D48E1" w14:textId="77777777" w:rsidR="00B24E64" w:rsidRPr="00F35584" w:rsidRDefault="00B24E64" w:rsidP="00B24E64">
      <w:pPr>
        <w:pStyle w:val="PL"/>
      </w:pPr>
    </w:p>
    <w:p w14:paraId="5A31A113" w14:textId="743139BD" w:rsidR="00B24E64" w:rsidRPr="00F35584" w:rsidDel="00FB3B61" w:rsidRDefault="00B24E64" w:rsidP="00C06796">
      <w:pPr>
        <w:pStyle w:val="PL"/>
        <w:rPr>
          <w:del w:id="8518" w:author="Rapporteur FieldDescriptionCleanup" w:date="2018-04-23T14:05:00Z"/>
          <w:color w:val="808080"/>
        </w:rPr>
      </w:pPr>
      <w:del w:id="8519" w:author="Rapporteur FieldDescriptionCleanup" w:date="2018-04-23T14:05:00Z">
        <w:r w:rsidRPr="00F35584" w:rsidDel="00FB3B61">
          <w:tab/>
        </w:r>
        <w:r w:rsidRPr="00F35584" w:rsidDel="00FB3B61">
          <w:rPr>
            <w:color w:val="808080"/>
          </w:rPr>
          <w:delText>-- Reporting configurations</w:delText>
        </w:r>
      </w:del>
    </w:p>
    <w:p w14:paraId="3CFD3EBA" w14:textId="0EE860CB" w:rsidR="00B24E64" w:rsidRPr="00F35584" w:rsidRDefault="00B24E64" w:rsidP="00B24E64">
      <w:pPr>
        <w:pStyle w:val="PL"/>
        <w:rPr>
          <w:color w:val="808080"/>
        </w:rPr>
      </w:pPr>
      <w:r w:rsidRPr="00F35584">
        <w:tab/>
        <w:t>reportConfigToRemoveList</w:t>
      </w:r>
      <w:r w:rsidRPr="00F35584">
        <w:tab/>
      </w:r>
      <w:r w:rsidRPr="00F35584">
        <w:tab/>
      </w:r>
      <w:r w:rsidRPr="00F35584">
        <w:tab/>
        <w:t>ReportConfigToRemoveList</w:t>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N</w:t>
      </w:r>
    </w:p>
    <w:p w14:paraId="5A5C43D4" w14:textId="6D34D015" w:rsidR="00B24E64" w:rsidRPr="00F35584" w:rsidRDefault="00B24E64" w:rsidP="00B24E64">
      <w:pPr>
        <w:pStyle w:val="PL"/>
        <w:rPr>
          <w:color w:val="808080"/>
        </w:rPr>
      </w:pPr>
      <w:r w:rsidRPr="00F35584">
        <w:tab/>
        <w:t>reportConfigToAddModList</w:t>
      </w:r>
      <w:r w:rsidRPr="00F35584">
        <w:tab/>
      </w:r>
      <w:r w:rsidRPr="00F35584">
        <w:tab/>
      </w:r>
      <w:r w:rsidRPr="00F35584">
        <w:tab/>
        <w:t>ReportConfigToAddModList</w:t>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20A30930" w14:textId="77777777" w:rsidR="00B24E64" w:rsidRPr="00F35584" w:rsidRDefault="00B24E64" w:rsidP="00B24E64">
      <w:pPr>
        <w:pStyle w:val="PL"/>
      </w:pPr>
    </w:p>
    <w:p w14:paraId="29A442DE" w14:textId="7DD0B0BA" w:rsidR="00B24E64" w:rsidRPr="00F35584" w:rsidDel="00FB3B61" w:rsidRDefault="00B24E64" w:rsidP="00C06796">
      <w:pPr>
        <w:pStyle w:val="PL"/>
        <w:rPr>
          <w:del w:id="8520" w:author="Rapporteur FieldDescriptionCleanup" w:date="2018-04-23T14:05:00Z"/>
          <w:color w:val="808080"/>
        </w:rPr>
      </w:pPr>
      <w:del w:id="8521" w:author="Rapporteur FieldDescriptionCleanup" w:date="2018-04-23T14:05:00Z">
        <w:r w:rsidRPr="00F35584" w:rsidDel="00FB3B61">
          <w:tab/>
        </w:r>
        <w:r w:rsidRPr="00F35584" w:rsidDel="00FB3B61">
          <w:rPr>
            <w:color w:val="808080"/>
          </w:rPr>
          <w:delText>-- Measurement identities</w:delText>
        </w:r>
      </w:del>
    </w:p>
    <w:p w14:paraId="1DA5FC9E" w14:textId="08639BC6" w:rsidR="00B24E64" w:rsidRPr="00F35584" w:rsidRDefault="00B24E64" w:rsidP="00B24E64">
      <w:pPr>
        <w:pStyle w:val="PL"/>
        <w:rPr>
          <w:color w:val="808080"/>
        </w:rPr>
      </w:pPr>
      <w:r w:rsidRPr="00F35584">
        <w:tab/>
        <w:t>measIdToRemoveList</w:t>
      </w:r>
      <w:r w:rsidRPr="00F35584">
        <w:tab/>
      </w:r>
      <w:r w:rsidRPr="00F35584">
        <w:tab/>
      </w:r>
      <w:r w:rsidRPr="00F35584">
        <w:tab/>
      </w:r>
      <w:r w:rsidRPr="00F35584">
        <w:tab/>
      </w:r>
      <w:r w:rsidRPr="00F35584">
        <w:tab/>
        <w:t>MeasId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03D8F532" w14:textId="380BFE6D" w:rsidR="00B24E64" w:rsidRPr="00F35584" w:rsidRDefault="00B24E64" w:rsidP="00B24E64">
      <w:pPr>
        <w:pStyle w:val="PL"/>
        <w:rPr>
          <w:color w:val="808080"/>
        </w:rPr>
      </w:pPr>
      <w:r w:rsidRPr="00F35584">
        <w:tab/>
        <w:t>measIdToAddModList</w:t>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354330B1" w14:textId="77777777" w:rsidR="00B24E64" w:rsidRPr="00F35584" w:rsidRDefault="00B24E64" w:rsidP="00B24E64">
      <w:pPr>
        <w:pStyle w:val="PL"/>
      </w:pPr>
    </w:p>
    <w:p w14:paraId="6DAFD29C" w14:textId="604C3845" w:rsidR="00B24E64" w:rsidRPr="00F35584" w:rsidDel="00FB3B61" w:rsidRDefault="00B24E64" w:rsidP="00C06796">
      <w:pPr>
        <w:pStyle w:val="PL"/>
        <w:rPr>
          <w:del w:id="8522" w:author="Rapporteur FieldDescriptionCleanup" w:date="2018-04-23T14:05:00Z"/>
          <w:color w:val="808080"/>
        </w:rPr>
      </w:pPr>
      <w:del w:id="8523" w:author="Rapporteur FieldDescriptionCleanup" w:date="2018-04-23T14:05:00Z">
        <w:r w:rsidRPr="00F35584" w:rsidDel="00FB3B61">
          <w:tab/>
        </w:r>
        <w:r w:rsidRPr="00F35584" w:rsidDel="00FB3B61">
          <w:rPr>
            <w:color w:val="808080"/>
          </w:rPr>
          <w:delText>-- Other parameters</w:delText>
        </w:r>
      </w:del>
    </w:p>
    <w:p w14:paraId="0D2FA27C" w14:textId="28EF2221" w:rsidR="00B24E64" w:rsidRPr="00F35584" w:rsidDel="00FB3B61" w:rsidRDefault="00B24E64" w:rsidP="00C06796">
      <w:pPr>
        <w:pStyle w:val="PL"/>
        <w:rPr>
          <w:del w:id="8524" w:author="Rapporteur FieldDescriptionCleanup" w:date="2018-04-23T14:05:00Z"/>
          <w:color w:val="808080"/>
        </w:rPr>
      </w:pPr>
      <w:del w:id="8525" w:author="Rapporteur FieldDescriptionCleanup" w:date="2018-04-23T14:05:00Z">
        <w:r w:rsidRPr="00F35584" w:rsidDel="00FB3B61">
          <w:tab/>
        </w:r>
        <w:r w:rsidRPr="00F35584" w:rsidDel="00FB3B61">
          <w:rPr>
            <w:color w:val="808080"/>
          </w:rPr>
          <w:delText>--s-Measure config</w:delText>
        </w:r>
      </w:del>
    </w:p>
    <w:p w14:paraId="7779339A" w14:textId="38A71737" w:rsidR="00B24E64" w:rsidRPr="00F35584" w:rsidRDefault="00B24E64" w:rsidP="00B24E64">
      <w:pPr>
        <w:pStyle w:val="PL"/>
      </w:pPr>
      <w:r w:rsidRPr="00F35584">
        <w:tab/>
        <w:t>s-Measure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DA2DD" w14:textId="69F2977D" w:rsidR="00B24E64" w:rsidRPr="00F35584" w:rsidRDefault="00B24E64" w:rsidP="00B24E64">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91DE54F" w14:textId="53A15593" w:rsidR="00B24E64" w:rsidRPr="00F35584" w:rsidRDefault="00B24E64" w:rsidP="00B24E64">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AF2C643" w14:textId="7DEE087A" w:rsidR="00B24E64" w:rsidRPr="00F35584" w:rsidRDefault="00B24E64" w:rsidP="00B24E64">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M</w:t>
      </w:r>
    </w:p>
    <w:p w14:paraId="4EACEBE1" w14:textId="77777777" w:rsidR="00B24E64" w:rsidRPr="00F35584" w:rsidRDefault="00B24E64" w:rsidP="00B24E64">
      <w:pPr>
        <w:pStyle w:val="PL"/>
      </w:pPr>
    </w:p>
    <w:p w14:paraId="5AE1F42C" w14:textId="5F55D227" w:rsidR="00B24E64" w:rsidRPr="00F35584" w:rsidRDefault="00B24E64" w:rsidP="00B24E64">
      <w:pPr>
        <w:pStyle w:val="PL"/>
        <w:rPr>
          <w:color w:val="808080"/>
        </w:rPr>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M</w:t>
      </w:r>
    </w:p>
    <w:p w14:paraId="2961293B" w14:textId="77777777" w:rsidR="00B24E64" w:rsidRPr="00F35584" w:rsidRDefault="00B24E64" w:rsidP="00B24E64">
      <w:pPr>
        <w:pStyle w:val="PL"/>
      </w:pPr>
    </w:p>
    <w:p w14:paraId="0F778FD5" w14:textId="20DA275C" w:rsidR="00B24E64" w:rsidRPr="00F35584" w:rsidDel="00FB3B61" w:rsidRDefault="00B24E64" w:rsidP="00C06796">
      <w:pPr>
        <w:pStyle w:val="PL"/>
        <w:rPr>
          <w:del w:id="8526" w:author="Rapporteur FieldDescriptionCleanup" w:date="2018-04-23T14:05:00Z"/>
          <w:color w:val="808080"/>
        </w:rPr>
      </w:pPr>
      <w:del w:id="8527" w:author="Rapporteur FieldDescriptionCleanup" w:date="2018-04-23T14:05:00Z">
        <w:r w:rsidRPr="00F35584" w:rsidDel="00FB3B61">
          <w:tab/>
        </w:r>
        <w:r w:rsidRPr="00F35584" w:rsidDel="00FB3B61">
          <w:rPr>
            <w:color w:val="808080"/>
          </w:rPr>
          <w:delText>--Placehold for measGapConfig</w:delText>
        </w:r>
      </w:del>
    </w:p>
    <w:p w14:paraId="78D59838" w14:textId="60C3BA15" w:rsidR="00B24E64" w:rsidRDefault="00B24E64" w:rsidP="00B24E64">
      <w:pPr>
        <w:pStyle w:val="PL"/>
        <w:rPr>
          <w:ins w:id="8528" w:author="EN-DC R2-1809084" w:date="2018-05-31T15:01:00Z"/>
          <w:color w:val="808080"/>
        </w:rPr>
      </w:pPr>
      <w:r w:rsidRPr="00F35584">
        <w:tab/>
        <w:t>measGapConfig</w:t>
      </w:r>
      <w:r w:rsidRPr="00F35584">
        <w:tab/>
      </w:r>
      <w:r w:rsidRPr="00F35584">
        <w:tab/>
      </w:r>
      <w:r w:rsidRPr="00F35584">
        <w:tab/>
      </w:r>
      <w:r w:rsidRPr="00F35584">
        <w:tab/>
      </w:r>
      <w:r w:rsidRPr="00F35584">
        <w:tab/>
      </w:r>
      <w:r w:rsidRPr="00F35584">
        <w:tab/>
        <w:t>Meas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M</w:t>
      </w:r>
    </w:p>
    <w:p w14:paraId="4FC6A639" w14:textId="2A5A427D" w:rsidR="002C1E70" w:rsidRPr="00F35584" w:rsidRDefault="002C1E70" w:rsidP="00B24E64">
      <w:pPr>
        <w:pStyle w:val="PL"/>
        <w:rPr>
          <w:color w:val="808080"/>
        </w:rPr>
      </w:pPr>
      <w:ins w:id="8529" w:author="EN-DC R2-1809084" w:date="2018-05-31T15:01:00Z">
        <w:r>
          <w:tab/>
          <w:t>measGap</w:t>
        </w:r>
        <w:r w:rsidRPr="00566EFB">
          <w:t>Sharing</w:t>
        </w:r>
        <w:r>
          <w:t>Config</w:t>
        </w:r>
        <w:r>
          <w:tab/>
        </w:r>
        <w:r>
          <w:tab/>
        </w:r>
        <w:r>
          <w:tab/>
        </w:r>
        <w:r>
          <w:tab/>
        </w:r>
        <w:r>
          <w:tab/>
        </w:r>
        <w:r w:rsidRPr="00971D19">
          <w:t>MeasGap</w:t>
        </w:r>
        <w:r w:rsidRPr="00566EFB">
          <w:t>Sharing</w:t>
        </w:r>
        <w:r w:rsidRPr="00971D19">
          <w:t>Config</w:t>
        </w:r>
        <w:r w:rsidRPr="00971D19">
          <w:tab/>
        </w:r>
        <w:r w:rsidRPr="00971D19">
          <w:tab/>
        </w:r>
        <w:r>
          <w:tab/>
        </w:r>
        <w:r>
          <w:tab/>
        </w:r>
        <w:r>
          <w:tab/>
        </w:r>
        <w:r>
          <w:tab/>
        </w:r>
        <w:r>
          <w:tab/>
        </w:r>
        <w:r>
          <w:tab/>
        </w:r>
        <w:r>
          <w:tab/>
        </w:r>
        <w:r>
          <w:tab/>
        </w:r>
        <w:r>
          <w:tab/>
        </w:r>
        <w:r>
          <w:tab/>
        </w:r>
        <w:r w:rsidRPr="00971D19">
          <w:rPr>
            <w:color w:val="993366"/>
          </w:rPr>
          <w:t>OPTIONAL</w:t>
        </w:r>
        <w:r>
          <w:rPr>
            <w:color w:val="993366"/>
          </w:rPr>
          <w:t>,</w:t>
        </w:r>
      </w:ins>
      <w:ins w:id="8530" w:author="EN-DC R2-1809084" w:date="2018-05-31T15:02:00Z">
        <w:r>
          <w:rPr>
            <w:color w:val="993366"/>
          </w:rPr>
          <w:tab/>
        </w:r>
      </w:ins>
      <w:ins w:id="8531" w:author="EN-DC R2-1809084" w:date="2018-05-31T15:01:00Z">
        <w:r w:rsidRPr="00971D19">
          <w:rPr>
            <w:color w:val="808080"/>
          </w:rPr>
          <w:t>-- Need M</w:t>
        </w:r>
      </w:ins>
    </w:p>
    <w:p w14:paraId="353DA53D" w14:textId="77777777" w:rsidR="00B24E64" w:rsidRPr="00F35584" w:rsidRDefault="00B24E64" w:rsidP="00B24E64">
      <w:pPr>
        <w:pStyle w:val="PL"/>
      </w:pPr>
      <w:r w:rsidRPr="00F35584">
        <w:tab/>
        <w:t>...</w:t>
      </w:r>
    </w:p>
    <w:p w14:paraId="18F8E99B" w14:textId="77777777" w:rsidR="00B24E64" w:rsidRPr="00F35584" w:rsidRDefault="00B24E64" w:rsidP="00B24E64">
      <w:pPr>
        <w:pStyle w:val="PL"/>
      </w:pPr>
      <w:r w:rsidRPr="00F35584">
        <w:t>}</w:t>
      </w:r>
    </w:p>
    <w:p w14:paraId="2026ADFC" w14:textId="77777777" w:rsidR="00B24E64" w:rsidRPr="00F35584" w:rsidRDefault="00B24E64" w:rsidP="00B24E64">
      <w:pPr>
        <w:pStyle w:val="PL"/>
      </w:pPr>
    </w:p>
    <w:p w14:paraId="06ED6BC0" w14:textId="77777777" w:rsidR="00B24E64" w:rsidRPr="00F35584" w:rsidRDefault="00B24E64" w:rsidP="00B24E64">
      <w:pPr>
        <w:pStyle w:val="PL"/>
      </w:pPr>
      <w:r w:rsidRPr="00F35584">
        <w:t>MeasObjectToRemov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Id</w:t>
      </w:r>
    </w:p>
    <w:p w14:paraId="5D4B5800" w14:textId="77777777" w:rsidR="00B24E64" w:rsidRPr="00F35584" w:rsidRDefault="00B24E64" w:rsidP="00B24E64">
      <w:pPr>
        <w:pStyle w:val="PL"/>
      </w:pPr>
    </w:p>
    <w:p w14:paraId="2E7BDB22" w14:textId="77777777" w:rsidR="00B24E64" w:rsidRPr="00F35584" w:rsidRDefault="00B24E64" w:rsidP="00B24E64">
      <w:pPr>
        <w:pStyle w:val="PL"/>
      </w:pPr>
      <w:r w:rsidRPr="00F35584">
        <w:t>MeasIdToRemove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w:t>
      </w:r>
    </w:p>
    <w:p w14:paraId="609266BD" w14:textId="77777777" w:rsidR="00B24E64" w:rsidRPr="00F35584" w:rsidRDefault="00B24E64" w:rsidP="00B24E64">
      <w:pPr>
        <w:pStyle w:val="PL"/>
      </w:pPr>
    </w:p>
    <w:p w14:paraId="6B7C541F" w14:textId="77777777" w:rsidR="00B24E64" w:rsidRPr="00F35584" w:rsidRDefault="00B24E64" w:rsidP="00B24E64">
      <w:pPr>
        <w:pStyle w:val="PL"/>
      </w:pPr>
      <w:r w:rsidRPr="00F35584">
        <w:t>ReportConfigToRemov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Id</w:t>
      </w:r>
    </w:p>
    <w:p w14:paraId="1BB425F2" w14:textId="77777777" w:rsidR="00B24E64" w:rsidRPr="00F35584" w:rsidRDefault="00B24E64" w:rsidP="00B24E64">
      <w:pPr>
        <w:pStyle w:val="PL"/>
      </w:pPr>
    </w:p>
    <w:p w14:paraId="692071FA" w14:textId="77777777" w:rsidR="00B24E64" w:rsidRPr="00F35584" w:rsidRDefault="00B24E64" w:rsidP="00C06796">
      <w:pPr>
        <w:pStyle w:val="PL"/>
        <w:rPr>
          <w:color w:val="808080"/>
        </w:rPr>
      </w:pPr>
      <w:r w:rsidRPr="00F35584">
        <w:rPr>
          <w:color w:val="808080"/>
        </w:rPr>
        <w:t>-- TAG-MEAS-CONFIG-STOP</w:t>
      </w:r>
    </w:p>
    <w:p w14:paraId="1CC18573" w14:textId="77777777" w:rsidR="00B24E64" w:rsidRPr="00F35584" w:rsidRDefault="00B24E64" w:rsidP="00C06796">
      <w:pPr>
        <w:pStyle w:val="PL"/>
        <w:rPr>
          <w:color w:val="808080"/>
        </w:rPr>
      </w:pPr>
      <w:r w:rsidRPr="00F35584">
        <w:rPr>
          <w:color w:val="808080"/>
        </w:rPr>
        <w:t>-- ASN1STOP</w:t>
      </w:r>
    </w:p>
    <w:p w14:paraId="47294965" w14:textId="77777777" w:rsidR="00B24E64" w:rsidRPr="00F35584" w:rsidRDefault="00B24E64" w:rsidP="00B24E64"/>
    <w:p w14:paraId="15F17F83" w14:textId="77777777" w:rsidR="00B24E64" w:rsidRPr="00F35584" w:rsidRDefault="00B24E64" w:rsidP="00B24E64">
      <w:pPr>
        <w:pStyle w:val="EditorsNote"/>
        <w:rPr>
          <w:lang w:val="en-GB"/>
        </w:rPr>
      </w:pPr>
      <w:r w:rsidRPr="00F35584">
        <w:rPr>
          <w:lang w:val="en-GB"/>
        </w:rPr>
        <w:t>Editor’s Note: FFS Whether UE speed based TTT scaling (e.g. speedStatePars) is supported in Rel-15 (not applicable for EN-DC).</w:t>
      </w:r>
    </w:p>
    <w:p w14:paraId="6CB57391" w14:textId="77777777" w:rsidR="00B24E64" w:rsidRPr="00F35584" w:rsidRDefault="00B24E64" w:rsidP="00B24E64">
      <w:pPr>
        <w:pStyle w:val="EditorsNote"/>
        <w:rPr>
          <w:lang w:val="en-GB"/>
        </w:rPr>
      </w:pPr>
      <w:r w:rsidRPr="00F35584">
        <w:rPr>
          <w:lang w:val="en-GB"/>
        </w:rPr>
        <w:t>Editor’s Note: FFS Whether measScaleFactor (or equivalent) is supported in Rel-15 (not applicable for EN-DC).</w:t>
      </w:r>
    </w:p>
    <w:p w14:paraId="081F7D9C" w14:textId="77777777" w:rsidR="00B24E64" w:rsidRPr="00F35584" w:rsidRDefault="00B24E64" w:rsidP="00B24E64">
      <w:pPr>
        <w:pStyle w:val="EditorsNote"/>
        <w:rPr>
          <w:lang w:val="en-GB"/>
        </w:rPr>
      </w:pPr>
      <w:r w:rsidRPr="00F35584">
        <w:rPr>
          <w:lang w:val="en-GB"/>
        </w:rPr>
        <w:t>Editor’s Note: FFS How to support allowInterruptions in NR (RAN4 input needed) in Rel-15.</w:t>
      </w:r>
    </w:p>
    <w:p w14:paraId="3B228DEF"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35584" w:rsidRDefault="00B24E64">
            <w:pPr>
              <w:pStyle w:val="TAH"/>
              <w:rPr>
                <w:lang w:val="en-GB" w:eastAsia="en-GB"/>
              </w:rPr>
            </w:pPr>
            <w:r w:rsidRPr="00F35584">
              <w:rPr>
                <w:rFonts w:eastAsia="SimSun"/>
                <w:i/>
                <w:lang w:val="en-GB" w:eastAsia="zh-CN"/>
              </w:rPr>
              <w:t xml:space="preserve">MeasConfig </w:t>
            </w:r>
            <w:r w:rsidRPr="00F35584">
              <w:rPr>
                <w:iCs/>
                <w:lang w:val="en-GB" w:eastAsia="en-GB"/>
              </w:rPr>
              <w:t>field descriptions</w:t>
            </w:r>
          </w:p>
        </w:tc>
      </w:tr>
      <w:tr w:rsidR="00B24E64" w:rsidRPr="00F35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35584" w:rsidRDefault="00B24E64">
            <w:pPr>
              <w:pStyle w:val="TAL"/>
              <w:rPr>
                <w:rFonts w:eastAsia="SimSun"/>
                <w:b/>
                <w:i/>
                <w:lang w:val="en-GB" w:eastAsia="zh-CN"/>
              </w:rPr>
            </w:pPr>
            <w:r w:rsidRPr="00F35584">
              <w:rPr>
                <w:rFonts w:eastAsia="SimSun"/>
                <w:b/>
                <w:i/>
                <w:lang w:val="en-GB" w:eastAsia="zh-CN"/>
              </w:rPr>
              <w:t>measGapConfig</w:t>
            </w:r>
          </w:p>
          <w:p w14:paraId="5C533760" w14:textId="77777777" w:rsidR="00B24E64" w:rsidRPr="00F35584" w:rsidRDefault="00B24E64">
            <w:pPr>
              <w:pStyle w:val="TAL"/>
              <w:rPr>
                <w:rFonts w:eastAsia="MS Mincho"/>
                <w:lang w:val="en-GB" w:eastAsia="en-GB"/>
              </w:rPr>
            </w:pPr>
            <w:r w:rsidRPr="00F35584">
              <w:rPr>
                <w:rFonts w:eastAsia="SimSun"/>
                <w:lang w:val="en-GB" w:eastAsia="zh-CN"/>
              </w:rPr>
              <w:t>Used to setup and release measurement gaps in NR.</w:t>
            </w:r>
          </w:p>
        </w:tc>
      </w:tr>
      <w:tr w:rsidR="00B24E64" w:rsidRPr="00F35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35584" w:rsidRDefault="00B24E64">
            <w:pPr>
              <w:pStyle w:val="TAL"/>
              <w:rPr>
                <w:rFonts w:eastAsia="SimSun"/>
                <w:b/>
                <w:i/>
                <w:lang w:val="en-GB" w:eastAsia="zh-CN"/>
              </w:rPr>
            </w:pPr>
            <w:r w:rsidRPr="00F35584">
              <w:rPr>
                <w:rFonts w:eastAsia="SimSun"/>
                <w:b/>
                <w:i/>
                <w:lang w:val="en-GB" w:eastAsia="zh-CN"/>
              </w:rPr>
              <w:t>measIdToAddModList</w:t>
            </w:r>
          </w:p>
          <w:p w14:paraId="2F1A7A60" w14:textId="77777777" w:rsidR="00B24E64" w:rsidRPr="00F35584" w:rsidRDefault="00B24E64">
            <w:pPr>
              <w:pStyle w:val="TAL"/>
              <w:rPr>
                <w:rFonts w:eastAsia="SimSun"/>
                <w:lang w:val="en-GB" w:eastAsia="zh-CN"/>
              </w:rPr>
            </w:pPr>
            <w:r w:rsidRPr="00F35584">
              <w:rPr>
                <w:rFonts w:eastAsia="SimSun"/>
                <w:lang w:val="en-GB" w:eastAsia="zh-CN"/>
              </w:rPr>
              <w:t>List of measurement identities</w:t>
            </w:r>
            <w:r w:rsidRPr="00F35584">
              <w:rPr>
                <w:lang w:val="en-GB" w:eastAsia="ja-JP"/>
              </w:rPr>
              <w:t xml:space="preserve"> to add and/or modify</w:t>
            </w:r>
            <w:r w:rsidRPr="00F35584">
              <w:rPr>
                <w:rFonts w:eastAsia="SimSun"/>
                <w:lang w:val="en-GB" w:eastAsia="zh-CN"/>
              </w:rPr>
              <w:t>.</w:t>
            </w:r>
          </w:p>
        </w:tc>
      </w:tr>
      <w:tr w:rsidR="00B24E64" w:rsidRPr="00F35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35584" w:rsidRDefault="00B24E64">
            <w:pPr>
              <w:pStyle w:val="TAL"/>
              <w:rPr>
                <w:rFonts w:eastAsia="SimSun"/>
                <w:b/>
                <w:i/>
                <w:lang w:val="en-GB" w:eastAsia="zh-CN"/>
              </w:rPr>
            </w:pPr>
            <w:r w:rsidRPr="00F35584">
              <w:rPr>
                <w:rFonts w:eastAsia="SimSun"/>
                <w:b/>
                <w:i/>
                <w:lang w:val="en-GB" w:eastAsia="zh-CN"/>
              </w:rPr>
              <w:t>measIdToRemoveList</w:t>
            </w:r>
          </w:p>
          <w:p w14:paraId="11A44CE5" w14:textId="77777777" w:rsidR="00B24E64" w:rsidRPr="00F35584" w:rsidRDefault="00B24E64">
            <w:pPr>
              <w:pStyle w:val="TAL"/>
              <w:rPr>
                <w:rFonts w:eastAsia="SimSun"/>
                <w:lang w:val="en-GB" w:eastAsia="zh-CN"/>
              </w:rPr>
            </w:pPr>
            <w:r w:rsidRPr="00F35584">
              <w:rPr>
                <w:rFonts w:eastAsia="SimSun"/>
                <w:lang w:val="en-GB" w:eastAsia="zh-CN"/>
              </w:rPr>
              <w:t>List of measurement identities to remove.</w:t>
            </w:r>
          </w:p>
        </w:tc>
      </w:tr>
      <w:tr w:rsidR="00B24E64" w:rsidRPr="00F35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35584" w:rsidRDefault="00B24E64">
            <w:pPr>
              <w:pStyle w:val="TAL"/>
              <w:rPr>
                <w:rFonts w:eastAsia="SimSun"/>
                <w:b/>
                <w:i/>
                <w:lang w:val="en-GB" w:eastAsia="zh-CN"/>
              </w:rPr>
            </w:pPr>
            <w:r w:rsidRPr="00F35584">
              <w:rPr>
                <w:rFonts w:eastAsia="SimSun"/>
                <w:b/>
                <w:i/>
                <w:lang w:val="en-GB" w:eastAsia="zh-CN"/>
              </w:rPr>
              <w:t>measObjectToAddModList</w:t>
            </w:r>
          </w:p>
          <w:p w14:paraId="7C6421CF" w14:textId="77777777" w:rsidR="00B24E64" w:rsidRPr="00F35584" w:rsidRDefault="00B24E64">
            <w:pPr>
              <w:pStyle w:val="TAL"/>
              <w:rPr>
                <w:rFonts w:eastAsia="SimSun"/>
                <w:lang w:val="en-GB" w:eastAsia="zh-CN"/>
              </w:rPr>
            </w:pPr>
            <w:r w:rsidRPr="00F35584">
              <w:rPr>
                <w:rFonts w:eastAsia="SimSun"/>
                <w:lang w:val="en-GB" w:eastAsia="zh-CN"/>
              </w:rPr>
              <w:t>List of measurement objects to add and/or modify.</w:t>
            </w:r>
          </w:p>
        </w:tc>
      </w:tr>
      <w:tr w:rsidR="00B24E64" w:rsidRPr="00F35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35584" w:rsidRDefault="00B24E64">
            <w:pPr>
              <w:pStyle w:val="TAL"/>
              <w:rPr>
                <w:rFonts w:eastAsia="SimSun"/>
                <w:b/>
                <w:i/>
                <w:lang w:val="en-GB" w:eastAsia="zh-CN"/>
              </w:rPr>
            </w:pPr>
            <w:r w:rsidRPr="00F35584">
              <w:rPr>
                <w:rFonts w:eastAsia="SimSun"/>
                <w:b/>
                <w:i/>
                <w:lang w:val="en-GB" w:eastAsia="zh-CN"/>
              </w:rPr>
              <w:t>measObjectToRemoveList</w:t>
            </w:r>
          </w:p>
          <w:p w14:paraId="65AD63ED" w14:textId="77777777" w:rsidR="00B24E64" w:rsidRPr="00F35584" w:rsidRDefault="00B24E64">
            <w:pPr>
              <w:pStyle w:val="TAL"/>
              <w:rPr>
                <w:rFonts w:eastAsia="SimSun"/>
                <w:lang w:val="en-GB" w:eastAsia="zh-CN"/>
              </w:rPr>
            </w:pPr>
            <w:r w:rsidRPr="00F35584">
              <w:rPr>
                <w:rFonts w:eastAsia="SimSun"/>
                <w:lang w:val="en-GB" w:eastAsia="zh-CN"/>
              </w:rPr>
              <w:t>List of measurement objects to remove.</w:t>
            </w:r>
          </w:p>
        </w:tc>
      </w:tr>
      <w:tr w:rsidR="00B24E64" w:rsidRPr="00F35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35584" w:rsidRDefault="00B24E64">
            <w:pPr>
              <w:pStyle w:val="TAL"/>
              <w:rPr>
                <w:rFonts w:eastAsia="MS Mincho"/>
                <w:b/>
                <w:i/>
                <w:lang w:val="en-GB" w:eastAsia="ja-JP"/>
              </w:rPr>
            </w:pPr>
            <w:r w:rsidRPr="00F35584">
              <w:rPr>
                <w:b/>
                <w:i/>
                <w:lang w:val="en-GB" w:eastAsia="ja-JP"/>
              </w:rPr>
              <w:t>reportConfigToAddModList</w:t>
            </w:r>
          </w:p>
          <w:p w14:paraId="738386D9" w14:textId="77777777" w:rsidR="00B24E64" w:rsidRPr="00F35584" w:rsidRDefault="00B24E64">
            <w:pPr>
              <w:pStyle w:val="TAL"/>
              <w:rPr>
                <w:lang w:val="en-GB" w:eastAsia="ja-JP"/>
              </w:rPr>
            </w:pPr>
            <w:r w:rsidRPr="00F35584">
              <w:rPr>
                <w:lang w:val="en-GB" w:eastAsia="ja-JP"/>
              </w:rPr>
              <w:t>List of measurement reporting configurations to add and/or modify</w:t>
            </w:r>
          </w:p>
        </w:tc>
      </w:tr>
      <w:tr w:rsidR="00B24E64" w:rsidRPr="00F35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35584" w:rsidRDefault="00B24E64">
            <w:pPr>
              <w:pStyle w:val="TAL"/>
              <w:rPr>
                <w:rFonts w:eastAsia="SimSun"/>
                <w:b/>
                <w:i/>
                <w:lang w:val="en-GB" w:eastAsia="zh-CN"/>
              </w:rPr>
            </w:pPr>
            <w:r w:rsidRPr="00F35584">
              <w:rPr>
                <w:rFonts w:eastAsia="SimSun"/>
                <w:b/>
                <w:i/>
                <w:lang w:val="en-GB" w:eastAsia="zh-CN"/>
              </w:rPr>
              <w:t xml:space="preserve">reportConfigToRemoveList </w:t>
            </w:r>
          </w:p>
          <w:p w14:paraId="054ED64C" w14:textId="77777777" w:rsidR="00B24E64" w:rsidRPr="00F35584" w:rsidRDefault="00B24E64">
            <w:pPr>
              <w:pStyle w:val="TAL"/>
              <w:rPr>
                <w:rFonts w:eastAsia="SimSun"/>
                <w:lang w:val="en-GB" w:eastAsia="zh-CN"/>
              </w:rPr>
            </w:pPr>
            <w:r w:rsidRPr="00F35584">
              <w:rPr>
                <w:rFonts w:eastAsia="SimSun"/>
                <w:lang w:val="en-GB" w:eastAsia="zh-CN"/>
              </w:rPr>
              <w:t>List of measurement reporting configurations to remove.</w:t>
            </w:r>
          </w:p>
        </w:tc>
      </w:tr>
      <w:tr w:rsidR="00B24E64" w:rsidRPr="00F35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35584" w:rsidRDefault="00B24E64">
            <w:pPr>
              <w:pStyle w:val="TAL"/>
              <w:rPr>
                <w:rFonts w:eastAsia="MS Mincho"/>
                <w:b/>
                <w:i/>
                <w:lang w:val="en-GB" w:eastAsia="zh-CN"/>
              </w:rPr>
            </w:pPr>
            <w:r w:rsidRPr="00F35584">
              <w:rPr>
                <w:b/>
                <w:i/>
                <w:lang w:val="en-GB" w:eastAsia="zh-CN"/>
              </w:rPr>
              <w:t>s-MeasureConfig</w:t>
            </w:r>
          </w:p>
          <w:p w14:paraId="411EB576" w14:textId="77777777" w:rsidR="00B24E64" w:rsidRPr="00F35584" w:rsidRDefault="00B24E64">
            <w:pPr>
              <w:pStyle w:val="TAL"/>
              <w:rPr>
                <w:rFonts w:eastAsia="SimSun"/>
                <w:lang w:val="en-GB" w:eastAsia="zh-CN"/>
              </w:rPr>
            </w:pPr>
            <w:r w:rsidRPr="00F35584">
              <w:rPr>
                <w:lang w:val="en-GB" w:eastAsia="zh-CN"/>
              </w:rPr>
              <w:t xml:space="preserve">Threshold for NR SpCell RSRP measurement controlling when the UE is required to perform measurements on non-serving cells. Choice of </w:t>
            </w:r>
            <w:r w:rsidRPr="00F35584">
              <w:rPr>
                <w:i/>
                <w:lang w:val="en-GB" w:eastAsia="zh-CN"/>
              </w:rPr>
              <w:t xml:space="preserve">ssb-RSRP </w:t>
            </w:r>
            <w:r w:rsidRPr="00F35584">
              <w:rPr>
                <w:lang w:val="en-GB" w:eastAsia="zh-CN"/>
              </w:rPr>
              <w:t xml:space="preserve">corresponds to cell RSRP based on SS/PBCH block and choice of </w:t>
            </w:r>
            <w:r w:rsidRPr="00F35584">
              <w:rPr>
                <w:i/>
                <w:lang w:val="en-GB" w:eastAsia="zh-CN"/>
              </w:rPr>
              <w:t xml:space="preserve">csi-RSRP </w:t>
            </w:r>
            <w:r w:rsidRPr="00F35584">
              <w:rPr>
                <w:lang w:val="en-GB" w:eastAsia="zh-CN"/>
              </w:rPr>
              <w:t>corresponds to cell RSRP of CSI-RS. The UE is only required to perform measurements on non-serving cells when the SpCell RSRP is below that threshold.</w:t>
            </w:r>
          </w:p>
        </w:tc>
      </w:tr>
      <w:tr w:rsidR="002C1E70" w:rsidRPr="00F35584" w14:paraId="6BC60040" w14:textId="77777777" w:rsidTr="00B24E64">
        <w:trPr>
          <w:cantSplit/>
          <w:ins w:id="8532" w:author="EN-DC R2-1809084" w:date="2018-05-31T15:02:00Z"/>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35584" w:rsidRDefault="002C1E70" w:rsidP="002C1E70">
            <w:pPr>
              <w:pStyle w:val="TAL"/>
              <w:rPr>
                <w:ins w:id="8533" w:author="EN-DC R2-1809084" w:date="2018-05-31T15:02:00Z"/>
                <w:rFonts w:eastAsia="MS Mincho"/>
                <w:b/>
                <w:i/>
                <w:lang w:eastAsia="zh-CN"/>
              </w:rPr>
            </w:pPr>
            <w:ins w:id="8534" w:author="EN-DC R2-1809084" w:date="2018-05-31T15:02:00Z">
              <w:r w:rsidRPr="0080761A">
                <w:rPr>
                  <w:b/>
                  <w:i/>
                  <w:lang w:eastAsia="zh-CN"/>
                </w:rPr>
                <w:t>MeasGapSharingConfig</w:t>
              </w:r>
            </w:ins>
          </w:p>
          <w:p w14:paraId="0318DC3F" w14:textId="17AC3768" w:rsidR="002C1E70" w:rsidRPr="00F35584" w:rsidRDefault="002C1E70" w:rsidP="002C1E70">
            <w:pPr>
              <w:pStyle w:val="TAL"/>
              <w:rPr>
                <w:ins w:id="8535" w:author="EN-DC R2-1809084" w:date="2018-05-31T15:02:00Z"/>
                <w:b/>
                <w:i/>
                <w:lang w:val="en-GB" w:eastAsia="zh-CN"/>
              </w:rPr>
            </w:pPr>
            <w:ins w:id="8536" w:author="EN-DC R2-1809084" w:date="2018-05-31T15:02:00Z">
              <w:r w:rsidRPr="009B3675">
                <w:rPr>
                  <w:lang w:eastAsia="zh-CN"/>
                </w:rPr>
                <w:t>The IE MeasGapSharingConfig specifies the measurement gap sharing scheme</w:t>
              </w:r>
            </w:ins>
          </w:p>
        </w:tc>
      </w:tr>
    </w:tbl>
    <w:p w14:paraId="52D0D195" w14:textId="77777777" w:rsidR="00D224EC" w:rsidRPr="00F35584" w:rsidRDefault="00D224EC" w:rsidP="00D224EC"/>
    <w:p w14:paraId="30052FF3" w14:textId="77777777" w:rsidR="00B24E64" w:rsidRPr="00F35584" w:rsidRDefault="00B24E64" w:rsidP="00B24E64">
      <w:pPr>
        <w:pStyle w:val="Heading4"/>
        <w:rPr>
          <w:rFonts w:eastAsia="MS Mincho"/>
        </w:rPr>
      </w:pPr>
      <w:bookmarkStart w:id="8537" w:name="_Toc510018620"/>
      <w:r w:rsidRPr="00F35584">
        <w:t>–</w:t>
      </w:r>
      <w:r w:rsidRPr="00F35584">
        <w:tab/>
      </w:r>
      <w:r w:rsidRPr="00F35584">
        <w:rPr>
          <w:i/>
        </w:rPr>
        <w:t>MeasGapConfig</w:t>
      </w:r>
      <w:bookmarkEnd w:id="8537"/>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ins w:id="8538" w:author="Rapporteur FieldDescriptionCleanup" w:date="2018-04-23T14:08:00Z">
        <w:r w:rsidR="00FB3B61">
          <w:tab/>
          <w:t>-- Need M</w:t>
        </w:r>
      </w:ins>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539"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8540" w:name="_Hlk508484848"/>
      <w:bookmarkStart w:id="8541"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8540"/>
    </w:p>
    <w:bookmarkEnd w:id="8541"/>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8539"/>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ins w:id="8542" w:author="Rapporteur FieldDescriptionCleanup" w:date="2018-04-23T14:09:00Z">
              <w:r w:rsidR="00FB3B61">
                <w:rPr>
                  <w:bCs/>
                  <w:lang w:val="en-GB" w:eastAsia="en-GB"/>
                </w:rPr>
                <w:t xml:space="preserve"> </w:t>
              </w:r>
            </w:ins>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ins w:id="8543" w:author="Rapporteur FieldDescriptionCleanup" w:date="2018-04-23T14:09:00Z">
              <w:r w:rsidR="00FB3B61">
                <w:rPr>
                  <w:bCs/>
                  <w:lang w:val="en-GB" w:eastAsia="en-GB"/>
                </w:rPr>
                <w:t xml:space="preserve"> </w:t>
              </w:r>
            </w:ins>
            <w:r w:rsidRPr="00F35584">
              <w:rPr>
                <w:bCs/>
                <w:lang w:val="en-GB" w:eastAsia="en-GB"/>
              </w:rPr>
              <w:t xml:space="preserve">For FR2, the network only configures 0 and 0.25ms. </w:t>
            </w:r>
          </w:p>
        </w:tc>
      </w:tr>
    </w:tbl>
    <w:p w14:paraId="3EEC282E" w14:textId="6F3D7BE2" w:rsidR="00D224EC" w:rsidRDefault="00D224EC" w:rsidP="00D224EC">
      <w:pPr>
        <w:rPr>
          <w:ins w:id="8544" w:author="EN-DC R2-1809084" w:date="2018-05-31T15:03:00Z"/>
        </w:rPr>
      </w:pPr>
    </w:p>
    <w:p w14:paraId="01AA9F3C" w14:textId="77777777" w:rsidR="00E97270" w:rsidRPr="00E97270" w:rsidRDefault="00E97270">
      <w:pPr>
        <w:pStyle w:val="Heading4"/>
        <w:rPr>
          <w:ins w:id="8545" w:author="EN-DC R2-1809084" w:date="2018-05-31T15:03:00Z"/>
          <w:lang w:eastAsia="en-US"/>
        </w:rPr>
        <w:pPrChange w:id="8546" w:author="EN-DC R2-1809084" w:date="2018-05-31T21:40:00Z">
          <w:pPr>
            <w:keepNext/>
            <w:keepLines/>
            <w:overflowPunct/>
            <w:autoSpaceDE/>
            <w:autoSpaceDN/>
            <w:adjustRightInd/>
            <w:spacing w:before="120"/>
            <w:ind w:left="1418" w:hanging="1418"/>
            <w:textAlignment w:val="auto"/>
            <w:outlineLvl w:val="3"/>
          </w:pPr>
        </w:pPrChange>
      </w:pPr>
      <w:bookmarkStart w:id="8547" w:name="_Toc510531689"/>
      <w:ins w:id="8548" w:author="EN-DC R2-1809084" w:date="2018-05-31T15:03:00Z">
        <w:r w:rsidRPr="00E97270">
          <w:rPr>
            <w:lang w:eastAsia="en-US"/>
          </w:rPr>
          <w:t>–</w:t>
        </w:r>
        <w:r w:rsidRPr="00E97270">
          <w:rPr>
            <w:lang w:eastAsia="en-US"/>
          </w:rPr>
          <w:tab/>
        </w:r>
        <w:r w:rsidRPr="000B3CDA">
          <w:rPr>
            <w:i/>
            <w:noProof/>
            <w:lang w:eastAsia="en-US"/>
            <w:rPrChange w:id="8549" w:author="EN-DC R2-1809084" w:date="2018-05-31T21:41:00Z">
              <w:rPr>
                <w:noProof/>
                <w:lang w:eastAsia="en-US"/>
              </w:rPr>
            </w:rPrChange>
          </w:rPr>
          <w:t>MeasGapSharingConfig</w:t>
        </w:r>
        <w:bookmarkEnd w:id="8547"/>
      </w:ins>
    </w:p>
    <w:p w14:paraId="09AB83C9" w14:textId="77777777" w:rsidR="00E97270" w:rsidRPr="00E97270" w:rsidRDefault="00E97270" w:rsidP="00E97270">
      <w:pPr>
        <w:overflowPunct/>
        <w:autoSpaceDE/>
        <w:autoSpaceDN/>
        <w:adjustRightInd/>
        <w:textAlignment w:val="auto"/>
        <w:rPr>
          <w:ins w:id="8550" w:author="EN-DC R2-1809084" w:date="2018-05-31T15:03:00Z"/>
          <w:lang w:eastAsia="en-US"/>
        </w:rPr>
      </w:pPr>
      <w:ins w:id="8551" w:author="EN-DC R2-1809084" w:date="2018-05-31T15:03:00Z">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ins>
    </w:p>
    <w:p w14:paraId="13EB7856" w14:textId="77777777" w:rsidR="00E97270" w:rsidRPr="00E97270" w:rsidRDefault="00E97270">
      <w:pPr>
        <w:pStyle w:val="TH"/>
        <w:rPr>
          <w:ins w:id="8552" w:author="EN-DC R2-1809084" w:date="2018-05-31T15:03:00Z"/>
        </w:rPr>
        <w:pPrChange w:id="8553" w:author="EN-DC R2-1809084" w:date="2018-05-31T21:41:00Z">
          <w:pPr>
            <w:keepNext/>
            <w:keepLines/>
            <w:overflowPunct/>
            <w:autoSpaceDE/>
            <w:autoSpaceDN/>
            <w:adjustRightInd/>
            <w:spacing w:before="60"/>
            <w:jc w:val="center"/>
            <w:textAlignment w:val="auto"/>
          </w:pPr>
        </w:pPrChange>
      </w:pPr>
      <w:ins w:id="8554" w:author="EN-DC R2-1809084" w:date="2018-05-31T15:03:00Z">
        <w:r w:rsidRPr="000B3CDA">
          <w:rPr>
            <w:i/>
            <w:rPrChange w:id="8555" w:author="EN-DC R2-1809084" w:date="2018-05-31T21:41:00Z">
              <w:rPr>
                <w:b/>
              </w:rPr>
            </w:rPrChange>
          </w:rPr>
          <w:t>MeasGapSharingConfig</w:t>
        </w:r>
        <w:r w:rsidRPr="00E97270">
          <w:t xml:space="preserve"> </w:t>
        </w:r>
        <w:smartTag w:uri="urn:schemas-microsoft-com:office:smarttags" w:element="PersonName">
          <w:r w:rsidRPr="00E97270">
            <w:t>info</w:t>
          </w:r>
        </w:smartTag>
        <w:r w:rsidRPr="00E97270">
          <w:t>rmation element</w:t>
        </w:r>
      </w:ins>
    </w:p>
    <w:p w14:paraId="4B743C32" w14:textId="77777777" w:rsidR="00E97270" w:rsidRPr="00E97270" w:rsidRDefault="00E97270">
      <w:pPr>
        <w:pStyle w:val="PL"/>
        <w:rPr>
          <w:ins w:id="8556" w:author="EN-DC R2-1809084" w:date="2018-05-31T15:03:00Z"/>
        </w:rPr>
        <w:pPrChange w:id="8557"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8558" w:author="EN-DC R2-1809084" w:date="2018-05-31T15:03:00Z">
        <w:r w:rsidRPr="00E97270">
          <w:t>-- ASN1START</w:t>
        </w:r>
      </w:ins>
    </w:p>
    <w:p w14:paraId="45362743" w14:textId="77777777" w:rsidR="00E97270" w:rsidRPr="00E97270" w:rsidRDefault="00E97270">
      <w:pPr>
        <w:pStyle w:val="PL"/>
        <w:rPr>
          <w:ins w:id="8559" w:author="EN-DC R2-1809084" w:date="2018-05-31T15:03:00Z"/>
          <w:color w:val="808080"/>
        </w:rPr>
        <w:pPrChange w:id="8560"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61" w:author="EN-DC R2-1809084" w:date="2018-05-31T15:03:00Z">
        <w:r w:rsidRPr="00E97270">
          <w:rPr>
            <w:color w:val="808080"/>
          </w:rPr>
          <w:t>--TAG-MEAS-GAP-SHARING-CONFIG-START</w:t>
        </w:r>
      </w:ins>
    </w:p>
    <w:p w14:paraId="498D1672" w14:textId="77777777" w:rsidR="00E97270" w:rsidRPr="00E97270" w:rsidRDefault="00E97270">
      <w:pPr>
        <w:pStyle w:val="PL"/>
        <w:rPr>
          <w:ins w:id="8562" w:author="EN-DC R2-1809084" w:date="2018-05-31T15:03:00Z"/>
        </w:rPr>
        <w:pPrChange w:id="8563"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p>
    <w:p w14:paraId="44A2FCD7" w14:textId="2D39A5A1" w:rsidR="00E97270" w:rsidRPr="00E97270" w:rsidRDefault="00E97270">
      <w:pPr>
        <w:pStyle w:val="PL"/>
        <w:rPr>
          <w:ins w:id="8564" w:author="EN-DC R2-1809084" w:date="2018-05-31T15:03:00Z"/>
        </w:rPr>
        <w:pPrChange w:id="8565"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8566" w:author="EN-DC R2-1809084" w:date="2018-05-31T15:03:00Z">
        <w:r w:rsidRPr="00E97270">
          <w:t>MeasGapSharingConfig ::=</w:t>
        </w:r>
      </w:ins>
      <w:ins w:id="8567" w:author="EN-DC R2-1809084" w:date="2018-05-31T21:44:00Z">
        <w:r w:rsidR="00AA21A3">
          <w:tab/>
        </w:r>
        <w:r w:rsidR="00AA21A3">
          <w:tab/>
        </w:r>
      </w:ins>
      <w:ins w:id="8568" w:author="EN-DC R2-1809084" w:date="2018-05-31T15:03:00Z">
        <w:r w:rsidRPr="00E97270">
          <w:rPr>
            <w:color w:val="993366"/>
          </w:rPr>
          <w:t>SEQUENCE</w:t>
        </w:r>
        <w:r w:rsidRPr="00E97270">
          <w:t xml:space="preserve"> {</w:t>
        </w:r>
      </w:ins>
    </w:p>
    <w:p w14:paraId="3BCA8D63" w14:textId="41CF0ABB" w:rsidR="00E97270" w:rsidRPr="00E97270" w:rsidRDefault="00E97270">
      <w:pPr>
        <w:pStyle w:val="PL"/>
        <w:rPr>
          <w:ins w:id="8569" w:author="EN-DC R2-1809084" w:date="2018-05-31T15:03:00Z"/>
        </w:rPr>
        <w:pPrChange w:id="8570"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71" w:author="EN-DC R2-1809084" w:date="2018-05-31T15:03:00Z">
        <w:r w:rsidRPr="00E97270">
          <w:tab/>
          <w:t xml:space="preserve">gapSharingFR2 </w:t>
        </w:r>
        <w:r w:rsidRPr="00E97270">
          <w:tab/>
        </w:r>
        <w:r w:rsidRPr="00E97270">
          <w:tab/>
        </w:r>
        <w:r w:rsidRPr="00E97270">
          <w:tab/>
        </w:r>
      </w:ins>
      <w:ins w:id="8572" w:author="EN-DC R2-1809084" w:date="2018-05-31T21:44:00Z">
        <w:r w:rsidR="00AA21A3">
          <w:tab/>
        </w:r>
      </w:ins>
      <w:ins w:id="8573" w:author="EN-DC R2-1809084" w:date="2018-05-31T15:03:00Z">
        <w:r w:rsidRPr="00E97270">
          <w:t xml:space="preserve">SetupRelease { </w:t>
        </w:r>
      </w:ins>
      <w:ins w:id="8574" w:author="EN-DC R2-1809084" w:date="2018-05-31T21:44:00Z">
        <w:r w:rsidR="00AA21A3">
          <w:t>M</w:t>
        </w:r>
      </w:ins>
      <w:ins w:id="8575" w:author="EN-DC R2-1809084" w:date="2018-05-31T15:03:00Z">
        <w:r w:rsidRPr="00E97270">
          <w:t>easGapSharingScheme }</w:t>
        </w:r>
        <w:r w:rsidRPr="00E97270">
          <w:tab/>
        </w:r>
        <w:r w:rsidRPr="00E97270">
          <w:tab/>
        </w:r>
        <w:r w:rsidRPr="00E97270">
          <w:rPr>
            <w:color w:val="993366"/>
          </w:rPr>
          <w:t>OPTIONAL</w:t>
        </w:r>
        <w:r w:rsidRPr="00E97270">
          <w:t>,</w:t>
        </w:r>
        <w:r w:rsidRPr="00E97270">
          <w:tab/>
          <w:t>-- Need M</w:t>
        </w:r>
      </w:ins>
    </w:p>
    <w:p w14:paraId="649EDB2A" w14:textId="77777777" w:rsidR="00E97270" w:rsidRPr="00E97270" w:rsidRDefault="00E97270">
      <w:pPr>
        <w:pStyle w:val="PL"/>
        <w:rPr>
          <w:ins w:id="8576" w:author="EN-DC R2-1809084" w:date="2018-05-31T15:03:00Z"/>
        </w:rPr>
        <w:pPrChange w:id="8577"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78" w:author="EN-DC R2-1809084" w:date="2018-05-31T15:03:00Z">
        <w:r w:rsidRPr="00E97270">
          <w:tab/>
          <w:t>...</w:t>
        </w:r>
      </w:ins>
    </w:p>
    <w:p w14:paraId="3D4AD00C" w14:textId="77777777" w:rsidR="00E97270" w:rsidRPr="00E97270" w:rsidRDefault="00E97270">
      <w:pPr>
        <w:pStyle w:val="PL"/>
        <w:rPr>
          <w:ins w:id="8579" w:author="EN-DC R2-1809084" w:date="2018-05-31T15:03:00Z"/>
        </w:rPr>
        <w:pPrChange w:id="8580"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8581" w:author="EN-DC R2-1809084" w:date="2018-05-31T15:03:00Z">
        <w:r w:rsidRPr="00E97270">
          <w:t>}</w:t>
        </w:r>
      </w:ins>
    </w:p>
    <w:p w14:paraId="7A1C2483" w14:textId="77777777" w:rsidR="00E97270" w:rsidRPr="00E97270" w:rsidRDefault="00E97270">
      <w:pPr>
        <w:pStyle w:val="PL"/>
        <w:rPr>
          <w:ins w:id="8582" w:author="EN-DC R2-1809084" w:date="2018-05-31T15:03:00Z"/>
        </w:rPr>
        <w:pPrChange w:id="8583"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p>
    <w:p w14:paraId="24B1B2B9" w14:textId="068E1631" w:rsidR="00E97270" w:rsidRPr="00E97270" w:rsidRDefault="00AA21A3">
      <w:pPr>
        <w:pStyle w:val="PL"/>
        <w:rPr>
          <w:ins w:id="8584" w:author="EN-DC R2-1809084" w:date="2018-05-31T15:03:00Z"/>
        </w:rPr>
        <w:pPrChange w:id="8585"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8586" w:author="EN-DC R2-1809084" w:date="2018-05-31T21:44:00Z">
        <w:r>
          <w:t>M</w:t>
        </w:r>
      </w:ins>
      <w:ins w:id="8587" w:author="EN-DC R2-1809084" w:date="2018-05-31T15:03:00Z">
        <w:r w:rsidR="00E97270" w:rsidRPr="00E97270">
          <w:t>easGapSharingScheme</w:t>
        </w:r>
      </w:ins>
      <w:ins w:id="8588" w:author="EN-DC R2-1809084" w:date="2018-05-31T21:44:00Z">
        <w:r>
          <w:t xml:space="preserve"> </w:t>
        </w:r>
      </w:ins>
      <w:ins w:id="8589" w:author="EN-DC R2-1809084" w:date="2018-05-31T15:03:00Z">
        <w:r w:rsidR="00E97270" w:rsidRPr="00E97270">
          <w:t>::=</w:t>
        </w:r>
      </w:ins>
      <w:ins w:id="8590" w:author="EN-DC R2-1809084" w:date="2018-05-31T21:44:00Z">
        <w:r>
          <w:tab/>
        </w:r>
        <w:r>
          <w:tab/>
        </w:r>
      </w:ins>
      <w:ins w:id="8591" w:author="EN-DC R2-1809084" w:date="2018-05-31T15:03:00Z">
        <w:r w:rsidR="00E97270" w:rsidRPr="00E97270">
          <w:t>ENUMERATED {</w:t>
        </w:r>
      </w:ins>
      <w:ins w:id="8592" w:author="EN-DC R2-1809084" w:date="2018-05-31T21:43:00Z">
        <w:r>
          <w:t xml:space="preserve"> </w:t>
        </w:r>
      </w:ins>
      <w:ins w:id="8593" w:author="EN-DC R2-1809084" w:date="2018-05-31T15:03:00Z">
        <w:r w:rsidR="00E97270" w:rsidRPr="00E97270">
          <w:t>scheme00, scheme01, scheme10, scheme11</w:t>
        </w:r>
      </w:ins>
      <w:ins w:id="8594" w:author="EN-DC R2-1809084" w:date="2018-05-31T21:43:00Z">
        <w:r>
          <w:t xml:space="preserve"> </w:t>
        </w:r>
      </w:ins>
      <w:ins w:id="8595" w:author="EN-DC R2-1809084" w:date="2018-05-31T15:03:00Z">
        <w:r w:rsidR="00E97270" w:rsidRPr="00E97270">
          <w:t>}</w:t>
        </w:r>
      </w:ins>
    </w:p>
    <w:p w14:paraId="502223DF" w14:textId="77777777" w:rsidR="00E97270" w:rsidRPr="00E97270" w:rsidRDefault="00E97270">
      <w:pPr>
        <w:pStyle w:val="PL"/>
        <w:rPr>
          <w:ins w:id="8596" w:author="EN-DC R2-1809084" w:date="2018-05-31T15:03:00Z"/>
        </w:rPr>
        <w:pPrChange w:id="8597"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p>
    <w:p w14:paraId="48C6F27C" w14:textId="77777777" w:rsidR="00E97270" w:rsidRPr="00E97270" w:rsidRDefault="00E97270">
      <w:pPr>
        <w:pStyle w:val="PL"/>
        <w:rPr>
          <w:ins w:id="8598" w:author="EN-DC R2-1809084" w:date="2018-05-31T15:03:00Z"/>
          <w:color w:val="808080"/>
        </w:rPr>
        <w:pPrChange w:id="8599"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0" w:author="EN-DC R2-1809084" w:date="2018-05-31T15:03:00Z">
        <w:r w:rsidRPr="00E97270">
          <w:rPr>
            <w:color w:val="808080"/>
          </w:rPr>
          <w:t>--TAG-MEAS-GAP-SHARING-CONFIG-STOP</w:t>
        </w:r>
      </w:ins>
    </w:p>
    <w:p w14:paraId="13515C09" w14:textId="77777777" w:rsidR="00E97270" w:rsidRPr="00E97270" w:rsidRDefault="00E97270">
      <w:pPr>
        <w:pStyle w:val="PL"/>
        <w:rPr>
          <w:ins w:id="8601" w:author="EN-DC R2-1809084" w:date="2018-05-31T15:03:00Z"/>
        </w:rPr>
        <w:pPrChange w:id="8602"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8603" w:author="EN-DC R2-1809084" w:date="2018-05-31T15:03:00Z">
        <w:r w:rsidRPr="00E97270">
          <w:t>-- ASN1STOP</w:t>
        </w:r>
      </w:ins>
    </w:p>
    <w:p w14:paraId="10BF6F61" w14:textId="1B208F7E" w:rsidR="000B3CDA" w:rsidRDefault="000B3CDA" w:rsidP="000B3CDA">
      <w:pPr>
        <w:rPr>
          <w:ins w:id="8604" w:author="EN-DC R2-1809084" w:date="2018-05-31T21:42:00Z"/>
        </w:rPr>
      </w:pPr>
      <w:bookmarkStart w:id="8605"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rPr>
          <w:ins w:id="8606" w:author="EN-DC R2-1809084" w:date="2018-05-31T21:42:00Z"/>
        </w:trPr>
        <w:tc>
          <w:tcPr>
            <w:tcW w:w="14281" w:type="dxa"/>
          </w:tcPr>
          <w:p w14:paraId="4C071191" w14:textId="539A80A7" w:rsidR="000B3CDA" w:rsidRPr="000B3CDA" w:rsidRDefault="000B3CDA" w:rsidP="000B3CDA">
            <w:pPr>
              <w:pStyle w:val="TAH"/>
              <w:rPr>
                <w:ins w:id="8607" w:author="EN-DC R2-1809084" w:date="2018-05-31T21:42:00Z"/>
              </w:rPr>
            </w:pPr>
            <w:ins w:id="8608" w:author="EN-DC R2-1809084" w:date="2018-05-31T21:42:00Z">
              <w:r>
                <w:rPr>
                  <w:i/>
                </w:rPr>
                <w:t>MeasGapSharingConfig field descriptions</w:t>
              </w:r>
            </w:ins>
          </w:p>
        </w:tc>
      </w:tr>
      <w:tr w:rsidR="000B3CDA" w14:paraId="0BE2C39C" w14:textId="77777777" w:rsidTr="000B3CDA">
        <w:trPr>
          <w:ins w:id="8609" w:author="EN-DC R2-1809084" w:date="2018-05-31T21:42:00Z"/>
        </w:trPr>
        <w:tc>
          <w:tcPr>
            <w:tcW w:w="14281" w:type="dxa"/>
          </w:tcPr>
          <w:p w14:paraId="597FA881" w14:textId="77777777" w:rsidR="000B3CDA" w:rsidRDefault="000B3CDA" w:rsidP="000B3CDA">
            <w:pPr>
              <w:pStyle w:val="TAL"/>
              <w:rPr>
                <w:ins w:id="8610" w:author="EN-DC R2-1809084" w:date="2018-05-31T21:43:00Z"/>
              </w:rPr>
            </w:pPr>
            <w:ins w:id="8611" w:author="EN-DC R2-1809084" w:date="2018-05-31T21:43:00Z">
              <w:r>
                <w:rPr>
                  <w:b/>
                  <w:i/>
                </w:rPr>
                <w:t>gapSharingFR2</w:t>
              </w:r>
            </w:ins>
          </w:p>
          <w:p w14:paraId="4D4FDD1F" w14:textId="11703BE0" w:rsidR="000B3CDA" w:rsidRPr="000F3441" w:rsidRDefault="000B3CDA" w:rsidP="000B3CDA">
            <w:pPr>
              <w:pStyle w:val="TAL"/>
              <w:rPr>
                <w:ins w:id="8612" w:author="EN-DC R2-1809084" w:date="2018-05-31T21:42:00Z"/>
              </w:rPr>
            </w:pPr>
            <w:ins w:id="8613" w:author="EN-DC R2-1809084" w:date="2018-05-31T21:43:00Z">
              <w:r>
                <w:t>Indicates the measurement gaps sharing scheme, see TS 38.133 [14]. Value scheme00 corresponds to "00", value scheme01 corresponds to "01", and so on.</w:t>
              </w:r>
            </w:ins>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605"/>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614" w:name="_Toc510018622"/>
      <w:r w:rsidRPr="00F35584">
        <w:t>–</w:t>
      </w:r>
      <w:r w:rsidRPr="00F35584">
        <w:tab/>
      </w:r>
      <w:r w:rsidRPr="00F35584">
        <w:rPr>
          <w:i/>
        </w:rPr>
        <w:t>MeasIdToAddModList</w:t>
      </w:r>
      <w:bookmarkEnd w:id="8614"/>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615" w:name="_Toc510018623"/>
      <w:r w:rsidRPr="00F35584">
        <w:rPr>
          <w:i/>
          <w:iCs/>
        </w:rPr>
        <w:t>–</w:t>
      </w:r>
      <w:r w:rsidRPr="00F35584">
        <w:rPr>
          <w:i/>
          <w:iCs/>
        </w:rPr>
        <w:tab/>
        <w:t>MeasObjectEUTRA</w:t>
      </w:r>
      <w:bookmarkEnd w:id="8615"/>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616" w:author="SA R2-1809060" w:date="2018-05-31T16:58:00Z"/>
        </w:rPr>
      </w:pPr>
      <w:bookmarkStart w:id="8617" w:name="_Hlk497717758"/>
      <w:ins w:id="8618"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619" w:author="SA R2-1809060" w:date="2018-05-31T16:58:00Z"/>
        </w:rPr>
      </w:pPr>
    </w:p>
    <w:p w14:paraId="585AD069" w14:textId="77777777" w:rsidR="003052FF" w:rsidRDefault="003052FF" w:rsidP="003052FF">
      <w:pPr>
        <w:pStyle w:val="PL"/>
        <w:rPr>
          <w:ins w:id="8620" w:author="SA R2-1809060" w:date="2018-05-31T16:58:00Z"/>
        </w:rPr>
      </w:pPr>
    </w:p>
    <w:p w14:paraId="2EFA259C" w14:textId="77777777" w:rsidR="003052FF" w:rsidRPr="00F902E4" w:rsidRDefault="003052FF" w:rsidP="003052FF">
      <w:pPr>
        <w:pStyle w:val="PL"/>
        <w:rPr>
          <w:ins w:id="8621" w:author="SA R2-1809060" w:date="2018-05-31T16:58:00Z"/>
          <w:color w:val="808080"/>
        </w:rPr>
      </w:pPr>
      <w:ins w:id="8622" w:author="SA R2-1809060" w:date="2018-05-31T16:58:00Z">
        <w:r w:rsidRPr="00F902E4">
          <w:rPr>
            <w:color w:val="808080"/>
          </w:rPr>
          <w:t>-- ASN1START</w:t>
        </w:r>
      </w:ins>
    </w:p>
    <w:p w14:paraId="4D81A6DD" w14:textId="77777777" w:rsidR="003052FF" w:rsidRPr="00F902E4" w:rsidRDefault="003052FF" w:rsidP="003052FF">
      <w:pPr>
        <w:pStyle w:val="PL"/>
        <w:rPr>
          <w:ins w:id="8623" w:author="SA R2-1809060" w:date="2018-05-31T16:58:00Z"/>
          <w:color w:val="808080"/>
        </w:rPr>
      </w:pPr>
      <w:ins w:id="8624" w:author="SA R2-1809060" w:date="2018-05-31T16:58:00Z">
        <w:r w:rsidRPr="00F902E4">
          <w:rPr>
            <w:color w:val="808080"/>
          </w:rPr>
          <w:t>-- TAG-MEAS-MeasObjectEUTRA-NR-START</w:t>
        </w:r>
      </w:ins>
    </w:p>
    <w:p w14:paraId="01EB5A49" w14:textId="77777777" w:rsidR="003052FF" w:rsidRDefault="003052FF" w:rsidP="003052FF">
      <w:pPr>
        <w:pStyle w:val="PL"/>
        <w:rPr>
          <w:ins w:id="8625" w:author="SA R2-1809060" w:date="2018-05-31T16:58:00Z"/>
        </w:rPr>
      </w:pPr>
    </w:p>
    <w:p w14:paraId="3CF34882" w14:textId="77777777" w:rsidR="003052FF" w:rsidRPr="00A21C0F" w:rsidRDefault="003052FF" w:rsidP="003052FF">
      <w:pPr>
        <w:pStyle w:val="PL"/>
        <w:rPr>
          <w:ins w:id="8626" w:author="SA R2-1809060" w:date="2018-05-31T16:58:00Z"/>
        </w:rPr>
      </w:pPr>
      <w:ins w:id="8627"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628" w:author="SA R2-1809060" w:date="2018-05-31T16:58:00Z"/>
        </w:rPr>
      </w:pPr>
      <w:ins w:id="8629"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630" w:author="SA R2-1809060" w:date="2018-06-01T07:44:00Z">
        <w:r w:rsidR="00B560A8">
          <w:t>,</w:t>
        </w:r>
      </w:ins>
      <w:ins w:id="8631"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632" w:author="SA R2-1809060" w:date="2018-05-31T16:58:00Z"/>
        </w:rPr>
      </w:pPr>
      <w:ins w:id="8633"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8634" w:author="SA R2-1809060" w:date="2018-05-31T16:58:00Z"/>
        </w:rPr>
      </w:pPr>
      <w:ins w:id="8635"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8636" w:author="SA R2-1809060" w:date="2018-05-31T16:58:00Z"/>
        </w:rPr>
      </w:pPr>
      <w:ins w:id="8637"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638" w:author="SA R2-1809060" w:date="2018-05-31T16:58:00Z"/>
        </w:rPr>
      </w:pPr>
      <w:ins w:id="863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8640" w:author="SA R2-1809060" w:date="2018-05-31T16:58:00Z"/>
        </w:rPr>
      </w:pPr>
      <w:ins w:id="8641"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8642" w:author="SA R2-1809060" w:date="2018-05-31T16:58:00Z"/>
        </w:rPr>
      </w:pPr>
      <w:ins w:id="864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8644" w:author="SA R2-1809060" w:date="2018-05-31T16:58:00Z"/>
        </w:rPr>
      </w:pPr>
      <w:ins w:id="8645"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8646" w:author="SA R2-1809060" w:date="2018-05-31T16:58:00Z"/>
        </w:rPr>
      </w:pPr>
      <w:ins w:id="8647" w:author="SA R2-1809060" w:date="2018-05-31T16:58:00Z">
        <w:r>
          <w:tab/>
          <w:t>e</w:t>
        </w:r>
        <w:r w:rsidRPr="00F3276D">
          <w:t>UTRA-Q-OffsetRange</w:t>
        </w:r>
        <w:r>
          <w:tab/>
        </w:r>
        <w:r>
          <w:tab/>
        </w:r>
        <w:r>
          <w:tab/>
        </w:r>
        <w:r>
          <w:tab/>
        </w:r>
        <w:r>
          <w:tab/>
        </w:r>
        <w:r>
          <w:tab/>
        </w:r>
        <w:r>
          <w:tab/>
        </w:r>
        <w:r w:rsidRPr="00F3276D">
          <w:t xml:space="preserve">EUTRA-Q-OffsetRange </w:t>
        </w:r>
        <w:r w:rsidRPr="00F3276D">
          <w:tab/>
          <w:t>OPTIONAL,</w:t>
        </w:r>
      </w:ins>
    </w:p>
    <w:p w14:paraId="51DC5C68" w14:textId="77777777" w:rsidR="003052FF" w:rsidRPr="00A21C0F" w:rsidRDefault="003052FF" w:rsidP="003052FF">
      <w:pPr>
        <w:pStyle w:val="PL"/>
        <w:rPr>
          <w:ins w:id="8648" w:author="SA R2-1809060" w:date="2018-05-31T16:58:00Z"/>
        </w:rPr>
      </w:pPr>
      <w:ins w:id="8649" w:author="SA R2-1809060" w:date="2018-05-31T16:58:00Z">
        <w:r w:rsidRPr="00A21C0F">
          <w:tab/>
          <w:t>...</w:t>
        </w:r>
      </w:ins>
    </w:p>
    <w:p w14:paraId="0DD1F40D" w14:textId="77777777" w:rsidR="003052FF" w:rsidRDefault="003052FF" w:rsidP="003052FF">
      <w:pPr>
        <w:pStyle w:val="PL"/>
        <w:rPr>
          <w:ins w:id="8650" w:author="SA R2-1809060" w:date="2018-05-31T16:58:00Z"/>
        </w:rPr>
      </w:pPr>
      <w:ins w:id="8651" w:author="SA R2-1809060" w:date="2018-05-31T16:58:00Z">
        <w:r w:rsidRPr="00A21C0F">
          <w:t>}</w:t>
        </w:r>
      </w:ins>
    </w:p>
    <w:p w14:paraId="4A8C4A46" w14:textId="77777777" w:rsidR="003052FF" w:rsidRDefault="003052FF" w:rsidP="003052FF">
      <w:pPr>
        <w:pStyle w:val="PL"/>
        <w:rPr>
          <w:ins w:id="8652" w:author="SA R2-1809060" w:date="2018-05-31T16:58:00Z"/>
        </w:rPr>
      </w:pPr>
    </w:p>
    <w:p w14:paraId="030A3813" w14:textId="77777777" w:rsidR="003052FF" w:rsidRPr="004E1F03" w:rsidRDefault="003052FF" w:rsidP="003052FF">
      <w:pPr>
        <w:pStyle w:val="PL"/>
        <w:rPr>
          <w:ins w:id="8653" w:author="SA R2-1809060" w:date="2018-05-31T16:58:00Z"/>
        </w:rPr>
      </w:pPr>
      <w:ins w:id="865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8655" w:author="SA R2-1809060" w:date="2018-05-31T16:58:00Z"/>
        </w:rPr>
      </w:pPr>
    </w:p>
    <w:p w14:paraId="7437D6CC" w14:textId="77777777" w:rsidR="003052FF" w:rsidRPr="004E1F03" w:rsidRDefault="003052FF" w:rsidP="003052FF">
      <w:pPr>
        <w:pStyle w:val="PL"/>
        <w:rPr>
          <w:ins w:id="8656" w:author="SA R2-1809060" w:date="2018-05-31T16:58:00Z"/>
        </w:rPr>
      </w:pPr>
      <w:ins w:id="8657"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8658" w:author="SA R2-1809060" w:date="2018-05-31T16:58:00Z"/>
        </w:rPr>
      </w:pPr>
    </w:p>
    <w:p w14:paraId="153CD580" w14:textId="77777777" w:rsidR="003052FF" w:rsidRPr="004E1F03" w:rsidRDefault="003052FF" w:rsidP="003052FF">
      <w:pPr>
        <w:pStyle w:val="PL"/>
        <w:rPr>
          <w:ins w:id="8659" w:author="SA R2-1809060" w:date="2018-05-31T16:58:00Z"/>
        </w:rPr>
      </w:pPr>
      <w:ins w:id="8660"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8661" w:author="SA R2-1809060" w:date="2018-05-31T16:58:00Z"/>
        </w:rPr>
      </w:pPr>
    </w:p>
    <w:p w14:paraId="34B245A7" w14:textId="77777777" w:rsidR="003052FF" w:rsidRPr="004E1F03" w:rsidRDefault="003052FF" w:rsidP="003052FF">
      <w:pPr>
        <w:pStyle w:val="PL"/>
        <w:rPr>
          <w:ins w:id="8662" w:author="SA R2-1809060" w:date="2018-05-31T16:58:00Z"/>
        </w:rPr>
      </w:pPr>
      <w:ins w:id="8663"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8664" w:author="SA R2-1809060" w:date="2018-05-31T16:58:00Z"/>
        </w:rPr>
      </w:pPr>
      <w:ins w:id="8665"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8666" w:author="SA R2-1809060" w:date="2018-05-31T16:58:00Z"/>
        </w:rPr>
      </w:pPr>
      <w:ins w:id="8667"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668" w:author="SA R2-1809060" w:date="2018-05-31T16:58:00Z"/>
        </w:rPr>
      </w:pPr>
      <w:ins w:id="8669"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670" w:author="SA R2-1809060" w:date="2018-05-31T16:58:00Z"/>
        </w:rPr>
      </w:pPr>
      <w:ins w:id="8671" w:author="SA R2-1809060" w:date="2018-05-31T16:58:00Z">
        <w:r w:rsidRPr="004E1F03">
          <w:t>}</w:t>
        </w:r>
      </w:ins>
    </w:p>
    <w:p w14:paraId="1339151B" w14:textId="77777777" w:rsidR="003052FF" w:rsidRPr="004E1F03" w:rsidRDefault="003052FF" w:rsidP="003052FF">
      <w:pPr>
        <w:pStyle w:val="PL"/>
        <w:rPr>
          <w:ins w:id="8672" w:author="SA R2-1809060" w:date="2018-05-31T16:58:00Z"/>
        </w:rPr>
      </w:pPr>
    </w:p>
    <w:p w14:paraId="0FEB73C5" w14:textId="77777777" w:rsidR="003052FF" w:rsidRPr="004E1F03" w:rsidRDefault="003052FF" w:rsidP="003052FF">
      <w:pPr>
        <w:pStyle w:val="PL"/>
        <w:rPr>
          <w:ins w:id="8673" w:author="SA R2-1809060" w:date="2018-05-31T16:58:00Z"/>
        </w:rPr>
      </w:pPr>
      <w:ins w:id="8674"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8675" w:author="SA R2-1809060" w:date="2018-05-31T16:58:00Z"/>
        </w:rPr>
      </w:pPr>
    </w:p>
    <w:p w14:paraId="5EB396C3" w14:textId="77777777" w:rsidR="003052FF" w:rsidRPr="004E1F03" w:rsidRDefault="003052FF" w:rsidP="003052FF">
      <w:pPr>
        <w:pStyle w:val="PL"/>
        <w:rPr>
          <w:ins w:id="8676" w:author="SA R2-1809060" w:date="2018-05-31T16:58:00Z"/>
        </w:rPr>
      </w:pPr>
      <w:ins w:id="8677"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8678" w:author="SA R2-1809060" w:date="2018-05-31T16:58:00Z"/>
        </w:rPr>
      </w:pPr>
      <w:ins w:id="8679"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8680" w:author="SA R2-1809060" w:date="2018-05-31T16:58:00Z"/>
        </w:rPr>
      </w:pPr>
      <w:ins w:id="8681"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682" w:author="SA R2-1809060" w:date="2018-05-31T16:58:00Z"/>
        </w:rPr>
      </w:pPr>
      <w:ins w:id="8683" w:author="SA R2-1809060" w:date="2018-05-31T16:58:00Z">
        <w:r w:rsidRPr="004E1F03">
          <w:t>}</w:t>
        </w:r>
      </w:ins>
    </w:p>
    <w:p w14:paraId="2B0AE789" w14:textId="77777777" w:rsidR="003052FF" w:rsidRDefault="003052FF" w:rsidP="003052FF">
      <w:pPr>
        <w:pStyle w:val="PL"/>
        <w:rPr>
          <w:ins w:id="8684" w:author="SA R2-1809060" w:date="2018-05-31T16:58:00Z"/>
        </w:rPr>
      </w:pPr>
    </w:p>
    <w:p w14:paraId="5C613A79" w14:textId="77777777" w:rsidR="003052FF" w:rsidRPr="004E1F03" w:rsidRDefault="003052FF" w:rsidP="003052FF">
      <w:pPr>
        <w:pStyle w:val="PL"/>
        <w:rPr>
          <w:ins w:id="8685" w:author="SA R2-1809060" w:date="2018-05-31T16:58:00Z"/>
        </w:rPr>
      </w:pPr>
    </w:p>
    <w:p w14:paraId="190D2DA5" w14:textId="77777777" w:rsidR="003052FF" w:rsidRDefault="003052FF" w:rsidP="003052FF">
      <w:pPr>
        <w:pStyle w:val="PL"/>
        <w:rPr>
          <w:ins w:id="8686" w:author="SA R2-1809060" w:date="2018-05-31T16:58:00Z"/>
        </w:rPr>
      </w:pPr>
    </w:p>
    <w:p w14:paraId="299CC5D2" w14:textId="77777777" w:rsidR="003052FF" w:rsidRPr="00F902E4" w:rsidRDefault="003052FF" w:rsidP="003052FF">
      <w:pPr>
        <w:pStyle w:val="PL"/>
        <w:rPr>
          <w:ins w:id="8687" w:author="SA R2-1809060" w:date="2018-05-31T16:58:00Z"/>
          <w:color w:val="808080"/>
        </w:rPr>
      </w:pPr>
      <w:ins w:id="8688" w:author="SA R2-1809060" w:date="2018-05-31T16:58:00Z">
        <w:r w:rsidRPr="00F902E4">
          <w:rPr>
            <w:color w:val="808080"/>
          </w:rPr>
          <w:t>-- TAG-MEAS-MeasObjectEUTRA-NR-STOP</w:t>
        </w:r>
      </w:ins>
    </w:p>
    <w:p w14:paraId="7E5DC993" w14:textId="77777777" w:rsidR="003052FF" w:rsidRPr="00F902E4" w:rsidRDefault="003052FF" w:rsidP="003052FF">
      <w:pPr>
        <w:pStyle w:val="PL"/>
        <w:rPr>
          <w:ins w:id="8689" w:author="SA R2-1809060" w:date="2018-05-31T16:58:00Z"/>
          <w:color w:val="808080"/>
        </w:rPr>
      </w:pPr>
      <w:ins w:id="8690" w:author="SA R2-1809060" w:date="2018-05-31T16:58:00Z">
        <w:r w:rsidRPr="00F902E4">
          <w:rPr>
            <w:color w:val="808080"/>
          </w:rPr>
          <w:t>-- ASN1STOP</w:t>
        </w:r>
      </w:ins>
    </w:p>
    <w:p w14:paraId="6F0B06C2" w14:textId="77777777" w:rsidR="003052FF" w:rsidRPr="004E1F03" w:rsidRDefault="003052FF" w:rsidP="003052FF">
      <w:pPr>
        <w:pStyle w:val="PL"/>
        <w:rPr>
          <w:ins w:id="8691" w:author="SA R2-1809060" w:date="2018-05-31T16:58:00Z"/>
        </w:rPr>
      </w:pPr>
    </w:p>
    <w:p w14:paraId="478710D0" w14:textId="3DD39A24" w:rsidR="00B24E64" w:rsidRPr="00F35584" w:rsidDel="003052FF" w:rsidRDefault="00B24E64" w:rsidP="00B24E64">
      <w:pPr>
        <w:pStyle w:val="EditorsNote"/>
        <w:rPr>
          <w:del w:id="8692" w:author="SA R2-1809060" w:date="2018-05-31T16:58:00Z"/>
          <w:lang w:val="en-GB"/>
        </w:rPr>
      </w:pPr>
      <w:del w:id="8693"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617"/>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694" w:name="_Toc510018624"/>
      <w:r w:rsidRPr="00F35584">
        <w:rPr>
          <w:i/>
          <w:iCs/>
        </w:rPr>
        <w:t>–</w:t>
      </w:r>
      <w:r w:rsidRPr="00F35584">
        <w:rPr>
          <w:i/>
          <w:iCs/>
        </w:rPr>
        <w:tab/>
        <w:t>MeasObjectId</w:t>
      </w:r>
      <w:bookmarkEnd w:id="8694"/>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695" w:name="_Toc510018625"/>
      <w:r w:rsidRPr="00F35584">
        <w:rPr>
          <w:i/>
          <w:iCs/>
        </w:rPr>
        <w:t>–</w:t>
      </w:r>
      <w:r w:rsidRPr="00F35584">
        <w:rPr>
          <w:i/>
          <w:iCs/>
        </w:rPr>
        <w:tab/>
        <w:t>MeasObjectNR</w:t>
      </w:r>
      <w:bookmarkEnd w:id="8695"/>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id="8696" w:author="R2-1809003" w:date="2018-06-01T15:40:00Z">
        <w:r w:rsidR="001774F3">
          <w:tab/>
        </w:r>
      </w:ins>
      <w:ins w:id="8697" w:author="R2-1809003" w:date="2018-05-30T20:30:00Z">
        <w:r w:rsidR="00DD58D0" w:rsidRPr="00DD58D0">
          <w:t xml:space="preserve">-- Cond </w:t>
        </w:r>
      </w:ins>
      <w:ins w:id="8698" w:author="R1-1807909 LS on SMTC" w:date="2018-06-05T16:40:00Z">
        <w:r w:rsidR="00523C1B">
          <w:t>SSBor</w:t>
        </w:r>
      </w:ins>
      <w:ins w:id="8699" w:author="R2-1809003" w:date="2018-05-30T20:30:00Z">
        <w:r w:rsidR="00DD58D0" w:rsidRPr="00DD58D0">
          <w:t>AssociatedSSB</w:t>
        </w:r>
      </w:ins>
    </w:p>
    <w:p w14:paraId="47A49EB9" w14:textId="2B05EE41" w:rsidR="00DD58D0" w:rsidRPr="00B96ED8" w:rsidRDefault="00DD58D0" w:rsidP="008C4961">
      <w:pPr>
        <w:pStyle w:val="PL"/>
        <w:rPr>
          <w:ins w:id="8700" w:author="R2-1809003" w:date="2018-05-30T20:25:00Z"/>
        </w:rPr>
      </w:pPr>
      <w:ins w:id="8701" w:author="R2-1809003" w:date="2018-05-30T20:25:00Z">
        <w:r>
          <w:t xml:space="preserve">    ssbSubcarrierSpacing</w:t>
        </w:r>
      </w:ins>
      <w:ins w:id="8702" w:author="R2-1809003" w:date="2018-06-01T15:39:00Z">
        <w:r w:rsidR="001774F3">
          <w:tab/>
        </w:r>
        <w:r w:rsidR="001774F3">
          <w:tab/>
        </w:r>
        <w:r w:rsidR="001774F3">
          <w:tab/>
        </w:r>
        <w:r w:rsidR="001774F3">
          <w:tab/>
        </w:r>
        <w:r w:rsidR="001774F3">
          <w:tab/>
        </w:r>
      </w:ins>
      <w:ins w:id="8703" w:author="R2-1809003" w:date="2018-05-30T20:25:00Z">
        <w:r w:rsidRPr="00B96ED8">
          <w:t>SubcarrierSpacing</w:t>
        </w:r>
      </w:ins>
      <w:ins w:id="8704" w:author="R2-1809003" w:date="2018-06-01T15:39:00Z">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ins>
      <w:ins w:id="8705" w:author="R2-1809003" w:date="2018-05-30T20:25:00Z">
        <w:r>
          <w:t>OPTIONAL,</w:t>
        </w:r>
      </w:ins>
      <w:ins w:id="8706" w:author="R2-1809003" w:date="2018-06-01T15:39:00Z">
        <w:r w:rsidR="001774F3">
          <w:tab/>
        </w:r>
      </w:ins>
      <w:ins w:id="8707" w:author="R2-1809003" w:date="2018-05-30T20:25:00Z">
        <w:r>
          <w:t>-- Cond SSBorAssociatedSSB</w:t>
        </w:r>
      </w:ins>
    </w:p>
    <w:p w14:paraId="2445B0A0" w14:textId="773152FA" w:rsidR="00AC724F" w:rsidRPr="00AC724F" w:rsidRDefault="00AC724F" w:rsidP="00AC724F">
      <w:pPr>
        <w:pStyle w:val="PL"/>
        <w:rPr>
          <w:ins w:id="8708" w:author="R1-1807909 LS on SMTC" w:date="2018-06-01T15:34:00Z"/>
          <w:highlight w:val="yellow"/>
        </w:rPr>
      </w:pPr>
      <w:ins w:id="8709" w:author="R1-1807909 LS on SMTC" w:date="2018-06-01T15:34:00Z">
        <w:r w:rsidRPr="00AC724F">
          <w:rPr>
            <w:highlight w:val="yellow"/>
          </w:rPr>
          <w:tab/>
          <w:t>useServingCellTimingForSync</w:t>
        </w:r>
        <w:r w:rsidRPr="00AC724F">
          <w:rPr>
            <w:highlight w:val="yellow"/>
          </w:rPr>
          <w:tab/>
        </w:r>
        <w:r w:rsidRPr="00AC724F">
          <w:rPr>
            <w:highlight w:val="yellow"/>
          </w:rPr>
          <w:tab/>
        </w:r>
        <w:r w:rsidRPr="00AC724F">
          <w:rPr>
            <w:highlight w:val="yellow"/>
          </w:rPr>
          <w:tab/>
        </w:r>
        <w:r w:rsidRPr="00AC724F">
          <w:rPr>
            <w:color w:val="993366"/>
            <w:highlight w:val="yellow"/>
          </w:rPr>
          <w:t>BOOLEAN</w:t>
        </w:r>
      </w:ins>
      <w:ins w:id="8710" w:author="R1-1807909 LS on SMTC" w:date="2018-06-01T15:35:00Z">
        <w:r w:rsidRPr="00AC724F">
          <w:rPr>
            <w:highlight w:val="yellow"/>
          </w:rPr>
          <w:t xml:space="preserve">                                                </w:t>
        </w:r>
        <w:r w:rsidRPr="00AC724F">
          <w:rPr>
            <w:highlight w:val="yellow"/>
          </w:rPr>
          <w:tab/>
        </w:r>
      </w:ins>
      <w:ins w:id="8711" w:author="R1-1807676 LS on SCS for BWP and TDD Configurations" w:date="2018-06-05T08:14:00Z">
        <w:r w:rsidR="005F0027">
          <w:rPr>
            <w:highlight w:val="yellow"/>
          </w:rPr>
          <w:tab/>
        </w:r>
      </w:ins>
      <w:ins w:id="8712" w:author="R1-1807909 LS on SMTC" w:date="2018-06-01T15:35:00Z">
        <w:r w:rsidRPr="00AC724F">
          <w:rPr>
            <w:highlight w:val="yellow"/>
          </w:rPr>
          <w:tab/>
          <w:t>OPTIONAL</w:t>
        </w:r>
      </w:ins>
      <w:ins w:id="8713" w:author="R1-1807909 LS on SMTC" w:date="2018-06-01T15:34:00Z">
        <w:r w:rsidRPr="00AC724F">
          <w:rPr>
            <w:highlight w:val="yellow"/>
          </w:rPr>
          <w:t>,</w:t>
        </w:r>
      </w:ins>
      <w:ins w:id="8714" w:author="R1-1807909 LS on SMTC" w:date="2018-06-01T15:35:00Z">
        <w:r w:rsidRPr="00AC724F">
          <w:rPr>
            <w:highlight w:val="yellow"/>
          </w:rPr>
          <w:t xml:space="preserve">   -- Cond SSBorAssociatedSSB</w:t>
        </w:r>
      </w:ins>
    </w:p>
    <w:p w14:paraId="7F60C12D" w14:textId="513AEDF7" w:rsidR="00DD58D0" w:rsidRPr="00AC724F" w:rsidRDefault="00AC724F" w:rsidP="00AC724F">
      <w:pPr>
        <w:pStyle w:val="PL"/>
        <w:rPr>
          <w:ins w:id="8715" w:author="R1-1807909 LS on SMTC" w:date="2018-06-01T15:34:00Z"/>
          <w:highlight w:val="yellow"/>
        </w:rPr>
      </w:pPr>
      <w:ins w:id="8716" w:author="R1-1807909 LS on SMTC" w:date="2018-06-01T15:34:00Z">
        <w:r w:rsidRPr="00AC724F">
          <w:rPr>
            <w:highlight w:val="yellow"/>
          </w:rPr>
          <w:tab/>
          <w:t>smtc1</w:t>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t>SSB-MTC</w:t>
        </w:r>
      </w:ins>
      <w:ins w:id="8717" w:author="R1-1807909 LS on SMTC" w:date="2018-06-01T15:35:00Z">
        <w:r w:rsidRPr="00AC724F">
          <w:rPr>
            <w:highlight w:val="yellow"/>
          </w:rPr>
          <w:t xml:space="preserve">                                                </w:t>
        </w:r>
        <w:r w:rsidRPr="00AC724F">
          <w:rPr>
            <w:highlight w:val="yellow"/>
          </w:rPr>
          <w:tab/>
        </w:r>
      </w:ins>
      <w:ins w:id="8718" w:author="R1-1807676 LS on SCS for BWP and TDD Configurations" w:date="2018-06-05T08:14:00Z">
        <w:r w:rsidR="005F0027">
          <w:rPr>
            <w:highlight w:val="yellow"/>
          </w:rPr>
          <w:tab/>
        </w:r>
      </w:ins>
      <w:ins w:id="8719" w:author="R1-1807909 LS on SMTC" w:date="2018-06-01T15:35:00Z">
        <w:r w:rsidRPr="00AC724F">
          <w:rPr>
            <w:highlight w:val="yellow"/>
          </w:rPr>
          <w:tab/>
          <w:t>OPTIONAL</w:t>
        </w:r>
      </w:ins>
      <w:ins w:id="8720" w:author="R1-1807909 LS on SMTC" w:date="2018-06-01T15:34:00Z">
        <w:r w:rsidRPr="00AC724F">
          <w:rPr>
            <w:highlight w:val="yellow"/>
          </w:rPr>
          <w:t>,</w:t>
        </w:r>
      </w:ins>
      <w:ins w:id="8721" w:author="R1-1807909 LS on SMTC" w:date="2018-06-01T15:35:00Z">
        <w:r w:rsidRPr="00AC724F">
          <w:rPr>
            <w:highlight w:val="yellow"/>
          </w:rPr>
          <w:t xml:space="preserve">   -- Cond SSBorAssociatedSSB</w:t>
        </w:r>
      </w:ins>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5A480207" w14:textId="7B51BF69" w:rsidR="00B24E64" w:rsidRPr="00F35584" w:rsidDel="003D2E9D" w:rsidRDefault="00B24E64" w:rsidP="00C06796">
      <w:pPr>
        <w:pStyle w:val="PL"/>
        <w:rPr>
          <w:del w:id="8722" w:author="Rapporteur FieldDescriptionCleanup" w:date="2018-04-23T14:15:00Z"/>
          <w:color w:val="808080"/>
        </w:rPr>
      </w:pPr>
      <w:del w:id="8723" w:author="Rapporteur FieldDescriptionCleanup" w:date="2018-04-23T14:15:00Z">
        <w:r w:rsidRPr="00F35584" w:rsidDel="003D2E9D">
          <w:tab/>
        </w:r>
        <w:r w:rsidRPr="00F35584" w:rsidDel="003D2E9D">
          <w:rPr>
            <w:color w:val="808080"/>
          </w:rPr>
          <w:delText>--</w:delText>
        </w:r>
        <w:r w:rsidR="00FB3B61" w:rsidDel="003D2E9D">
          <w:rPr>
            <w:color w:val="808080"/>
          </w:rPr>
          <w:delText xml:space="preserve"> </w:delText>
        </w:r>
        <w:r w:rsidRPr="00F35584" w:rsidDel="003D2E9D">
          <w:rPr>
            <w:color w:val="808080"/>
          </w:rPr>
          <w:delText>Consolidation of L1 measurements per RS index</w:delText>
        </w:r>
      </w:del>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B11A637" w14:textId="115841B4" w:rsidR="00B24E64" w:rsidRPr="00F35584" w:rsidDel="003D2E9D" w:rsidRDefault="00B24E64" w:rsidP="00C06796">
      <w:pPr>
        <w:pStyle w:val="PL"/>
        <w:rPr>
          <w:del w:id="8724" w:author="Rapporteur FieldDescriptionCleanup" w:date="2018-04-23T14:15:00Z"/>
          <w:color w:val="808080"/>
        </w:rPr>
      </w:pPr>
      <w:del w:id="8725" w:author="Rapporteur FieldDescriptionCleanup" w:date="2018-04-23T14:15:00Z">
        <w:r w:rsidRPr="00F35584" w:rsidDel="003D2E9D">
          <w:tab/>
        </w:r>
        <w:r w:rsidRPr="00F35584" w:rsidDel="003D2E9D">
          <w:rPr>
            <w:color w:val="808080"/>
          </w:rPr>
          <w:delText>--</w:delText>
        </w:r>
        <w:r w:rsidR="00FB3B61" w:rsidDel="003D2E9D">
          <w:rPr>
            <w:color w:val="808080"/>
          </w:rPr>
          <w:delText xml:space="preserve"> </w:delText>
        </w:r>
        <w:r w:rsidRPr="00F35584" w:rsidDel="003D2E9D">
          <w:rPr>
            <w:color w:val="808080"/>
          </w:rPr>
          <w:delText>Config for cell measurement derivation</w:delText>
        </w:r>
      </w:del>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BF14236" w14:textId="6CD350DF" w:rsidR="00B24E64" w:rsidRPr="00F35584" w:rsidDel="00FB3B61" w:rsidRDefault="00B24E64" w:rsidP="003D18AD">
      <w:pPr>
        <w:pStyle w:val="PL"/>
        <w:rPr>
          <w:del w:id="8726" w:author="Rapporteur FieldDescriptionCleanup" w:date="2018-04-23T14:12:00Z"/>
          <w:color w:val="808080"/>
        </w:rPr>
      </w:pPr>
      <w:del w:id="8727" w:author="Rapporteur FieldDescriptionCleanup" w:date="2018-04-23T14:12:00Z">
        <w:r w:rsidRPr="00F35584" w:rsidDel="00FB3B61">
          <w:tab/>
        </w:r>
        <w:r w:rsidRPr="00F35584" w:rsidDel="00FB3B61">
          <w:rPr>
            <w:color w:val="808080"/>
          </w:rPr>
          <w:delText>-- Filter coefficients applicable to this measurement object</w:delText>
        </w:r>
      </w:del>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446E74AE" w14:textId="506154A6" w:rsidR="00B24E64" w:rsidRPr="00F35584" w:rsidDel="00FB3B61" w:rsidRDefault="00B24E64" w:rsidP="00C06796">
      <w:pPr>
        <w:pStyle w:val="PL"/>
        <w:rPr>
          <w:del w:id="8728" w:author="Rapporteur FieldDescriptionCleanup" w:date="2018-04-23T14:11:00Z"/>
          <w:color w:val="808080"/>
        </w:rPr>
      </w:pPr>
      <w:del w:id="8729" w:author="Rapporteur FieldDescriptionCleanup" w:date="2018-04-23T14:11:00Z">
        <w:r w:rsidRPr="00F35584" w:rsidDel="00FB3B61">
          <w:tab/>
        </w:r>
        <w:r w:rsidRPr="00F35584" w:rsidDel="00FB3B61">
          <w:rPr>
            <w:color w:val="808080"/>
          </w:rPr>
          <w:delText>--</w:delText>
        </w:r>
        <w:r w:rsidR="00FB3B61" w:rsidDel="00FB3B61">
          <w:rPr>
            <w:color w:val="808080"/>
          </w:rPr>
          <w:delText xml:space="preserve"> </w:delText>
        </w:r>
        <w:r w:rsidRPr="00F35584" w:rsidDel="00FB3B61">
          <w:rPr>
            <w:color w:val="808080"/>
          </w:rPr>
          <w:delText xml:space="preserve">Frequency-specific offsets </w:delText>
        </w:r>
      </w:del>
    </w:p>
    <w:p w14:paraId="5C7F21FB" w14:textId="5C47687D" w:rsidR="00B24E64" w:rsidRPr="00F35584" w:rsidRDefault="00B24E64" w:rsidP="00B24E64">
      <w:pPr>
        <w:pStyle w:val="PL"/>
      </w:pPr>
      <w:r w:rsidRPr="00F35584">
        <w:tab/>
        <w:t>offset</w:t>
      </w:r>
      <w:ins w:id="8730" w:author="R2-1809002" w:date="2018-05-30T23:19:00Z">
        <w:r w:rsidR="009871CE">
          <w:t>MO</w:t>
        </w:r>
      </w:ins>
      <w:del w:id="8731" w:author="R2-1809002" w:date="2018-05-30T23:19:00Z">
        <w:r w:rsidRPr="00F35584" w:rsidDel="009871CE">
          <w:delText>Freq</w:delText>
        </w:r>
      </w:del>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190C0460" w14:textId="61506D9C" w:rsidR="00B24E64" w:rsidRPr="00F35584" w:rsidDel="00FB3B61" w:rsidRDefault="00B24E64" w:rsidP="00C06796">
      <w:pPr>
        <w:pStyle w:val="PL"/>
        <w:rPr>
          <w:del w:id="8732" w:author="Rapporteur FieldDescriptionCleanup" w:date="2018-04-23T14:11:00Z"/>
          <w:color w:val="808080"/>
        </w:rPr>
      </w:pPr>
      <w:del w:id="8733" w:author="Rapporteur FieldDescriptionCleanup" w:date="2018-04-23T14:11:00Z">
        <w:r w:rsidRPr="00F35584" w:rsidDel="00FB3B61">
          <w:tab/>
        </w:r>
        <w:r w:rsidRPr="00F35584" w:rsidDel="00FB3B61">
          <w:rPr>
            <w:color w:val="808080"/>
          </w:rPr>
          <w:delText>-- Cell list</w:delText>
        </w:r>
      </w:del>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522BC55E" w14:textId="75B4D8D5" w:rsidR="00B24E64" w:rsidRPr="00F35584" w:rsidDel="00FB3B61" w:rsidRDefault="00B24E64" w:rsidP="00C06796">
      <w:pPr>
        <w:pStyle w:val="PL"/>
        <w:rPr>
          <w:del w:id="8734" w:author="Rapporteur FieldDescriptionCleanup" w:date="2018-04-23T14:11:00Z"/>
          <w:color w:val="808080"/>
        </w:rPr>
      </w:pPr>
      <w:del w:id="8735" w:author="Rapporteur FieldDescriptionCleanup" w:date="2018-04-23T14:11:00Z">
        <w:r w:rsidRPr="00F35584" w:rsidDel="00FB3B61">
          <w:tab/>
        </w:r>
        <w:r w:rsidRPr="00F35584" w:rsidDel="00FB3B61">
          <w:rPr>
            <w:color w:val="808080"/>
          </w:rPr>
          <w:delText>-- Black list</w:delText>
        </w:r>
      </w:del>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1754C732"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ins w:id="8736" w:author="Rapporteur FieldDescriptionCleanup" w:date="2018-04-23T14:41:00Z">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ins>
      <w:ins w:id="8737" w:author="Rapporteur FieldDescriptionCleanup" w:date="2018-04-23T14:45:00Z">
        <w:r w:rsidR="00365124" w:rsidRPr="00365124">
          <w:t>PCI-Range</w:t>
        </w:r>
      </w:ins>
      <w:ins w:id="8738" w:author="Rapporteur FieldDescriptionCleanup" w:date="2018-04-23T15:13:00Z">
        <w:r w:rsidR="00E17ED8">
          <w:t>Element</w:t>
        </w:r>
      </w:ins>
      <w:del w:id="8739" w:author="Rapporteur FieldDescriptionCleanup" w:date="2018-04-23T14:40:00Z">
        <w:r w:rsidRPr="00F35584" w:rsidDel="00365124">
          <w:delText>BlackCells</w:delText>
        </w:r>
      </w:del>
      <w:del w:id="8740" w:author="Rapporteur FieldDescriptionCleanup" w:date="2018-04-23T14:45:00Z">
        <w:r w:rsidRPr="00F35584" w:rsidDel="00365124">
          <w:delText>ToAddModList</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del>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3F072DB4" w14:textId="7140FDFD" w:rsidR="00B24E64" w:rsidRPr="00F35584" w:rsidDel="00FB3B61" w:rsidRDefault="00B24E64" w:rsidP="00C06796">
      <w:pPr>
        <w:pStyle w:val="PL"/>
        <w:rPr>
          <w:del w:id="8741" w:author="Rapporteur FieldDescriptionCleanup" w:date="2018-04-23T14:11:00Z"/>
          <w:color w:val="808080"/>
        </w:rPr>
      </w:pPr>
      <w:del w:id="8742" w:author="Rapporteur FieldDescriptionCleanup" w:date="2018-04-23T14:11:00Z">
        <w:r w:rsidRPr="00F35584" w:rsidDel="00FB3B61">
          <w:tab/>
        </w:r>
        <w:r w:rsidRPr="00F35584" w:rsidDel="00FB3B61">
          <w:rPr>
            <w:color w:val="808080"/>
          </w:rPr>
          <w:delText>-- White list</w:delText>
        </w:r>
      </w:del>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DC1AAEB"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ins w:id="8743" w:author="Rapporteur FieldDescriptionCleanup" w:date="2018-04-23T14:41:00Z">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ins>
      <w:ins w:id="8744" w:author="Rapporteur FieldDescriptionCleanup" w:date="2018-04-23T14:44:00Z">
        <w:r w:rsidR="00365124" w:rsidRPr="00365124">
          <w:t>PCI-Range</w:t>
        </w:r>
      </w:ins>
      <w:ins w:id="8745" w:author="Rapporteur FieldDescriptionCleanup" w:date="2018-04-23T15:13:00Z">
        <w:r w:rsidR="00E17ED8">
          <w:t>Element</w:t>
        </w:r>
      </w:ins>
      <w:del w:id="8746" w:author="Rapporteur FieldDescriptionCleanup" w:date="2018-04-23T14:41:00Z">
        <w:r w:rsidRPr="00F35584" w:rsidDel="00365124">
          <w:delText>WhiteCells</w:delText>
        </w:r>
      </w:del>
      <w:del w:id="8747" w:author="Rapporteur FieldDescriptionCleanup" w:date="2018-04-23T14:45:00Z">
        <w:r w:rsidRPr="00F35584" w:rsidDel="00365124">
          <w:delText>ToAddModList</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676F41">
          <w:tab/>
        </w:r>
        <w:r w:rsidRPr="00F35584" w:rsidDel="00676F41">
          <w:tab/>
        </w:r>
        <w:r w:rsidRPr="00F35584" w:rsidDel="00676F41">
          <w:tab/>
        </w:r>
      </w:del>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748" w:name="_Hlk505296466"/>
      <w:bookmarkStart w:id="8749" w:name="_Hlk500774924"/>
      <w:r w:rsidRPr="00F35584">
        <w:t>ReferenceSignalConfig</w:t>
      </w:r>
      <w:bookmarkEnd w:id="8748"/>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749"/>
    <w:p w14:paraId="4F77961B" w14:textId="77777777" w:rsidR="00B24E64" w:rsidRPr="00F35584" w:rsidRDefault="00B24E64" w:rsidP="00B24E64">
      <w:pPr>
        <w:pStyle w:val="PL"/>
      </w:pPr>
    </w:p>
    <w:p w14:paraId="39C678C7" w14:textId="77777777" w:rsidR="00B24E64" w:rsidRPr="00F35584" w:rsidRDefault="00B24E64" w:rsidP="00C06796">
      <w:pPr>
        <w:pStyle w:val="PL"/>
        <w:rPr>
          <w:color w:val="808080"/>
        </w:rPr>
      </w:pPr>
      <w:bookmarkStart w:id="8750" w:name="_Hlk496184822"/>
      <w:bookmarkStart w:id="8751" w:name="_Hlk496185501"/>
      <w:r w:rsidRPr="00F35584">
        <w:rPr>
          <w:color w:val="808080"/>
        </w:rPr>
        <w:t>-- A measurement timing configuration</w:t>
      </w:r>
    </w:p>
    <w:p w14:paraId="0E144483" w14:textId="4F80A7C4" w:rsidR="00B24E64" w:rsidRPr="00F35584" w:rsidRDefault="00B24E64" w:rsidP="00B24E64">
      <w:pPr>
        <w:pStyle w:val="PL"/>
      </w:pPr>
      <w:r w:rsidRPr="00F35584">
        <w:t xml:space="preserve">SSB-ConfigMobility::= </w:t>
      </w:r>
      <w:r w:rsidRPr="00F35584">
        <w:tab/>
      </w:r>
      <w:r w:rsidR="003D2E9D">
        <w:tab/>
      </w:r>
      <w:r w:rsidR="003D2E9D">
        <w:tab/>
      </w:r>
      <w:r w:rsidR="003D2E9D">
        <w:tab/>
      </w:r>
      <w:r w:rsidRPr="00F35584">
        <w:rPr>
          <w:color w:val="993366"/>
        </w:rPr>
        <w:t>SEQUENCE</w:t>
      </w:r>
      <w:r w:rsidRPr="00F35584">
        <w:t xml:space="preserve"> {</w:t>
      </w:r>
    </w:p>
    <w:p w14:paraId="00C93707" w14:textId="0BA08E26" w:rsidR="00B24E64" w:rsidRPr="00F35584" w:rsidRDefault="00B24E64" w:rsidP="00B24E64">
      <w:pPr>
        <w:pStyle w:val="PL"/>
      </w:pPr>
      <w:r w:rsidRPr="00F35584">
        <w:tab/>
      </w:r>
      <w:del w:id="8752" w:author="R2-1809003" w:date="2018-05-30T20:34:00Z">
        <w:r w:rsidRPr="00F35584" w:rsidDel="00E61285">
          <w:delText>subcarrierSpacing                    SubcarrierSpacing,</w:delText>
        </w:r>
      </w:del>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AC724F" w:rsidDel="00AC724F" w:rsidRDefault="00B24E64" w:rsidP="00B24E64">
      <w:pPr>
        <w:pStyle w:val="PL"/>
        <w:rPr>
          <w:del w:id="8753" w:author="R1-1807909 LS on SMTC" w:date="2018-06-01T15:34:00Z"/>
          <w:highlight w:val="yellow"/>
        </w:rPr>
      </w:pPr>
      <w:del w:id="8754" w:author="R1-1807909 LS on SMTC" w:date="2018-06-01T15:34:00Z">
        <w:r w:rsidRPr="00AC724F" w:rsidDel="00AC724F">
          <w:rPr>
            <w:highlight w:val="yellow"/>
          </w:rPr>
          <w:tab/>
          <w:delText>useServingCellTimingForSync</w:delText>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color w:val="993366"/>
            <w:highlight w:val="yellow"/>
          </w:rPr>
          <w:delText>BOOLEAN</w:delText>
        </w:r>
        <w:r w:rsidRPr="00AC724F" w:rsidDel="00AC724F">
          <w:rPr>
            <w:highlight w:val="yellow"/>
          </w:rPr>
          <w:delText>,</w:delText>
        </w:r>
      </w:del>
    </w:p>
    <w:p w14:paraId="76AFE327" w14:textId="28DF6FEF" w:rsidR="00B24E64" w:rsidRPr="00F35584" w:rsidDel="006F6428" w:rsidRDefault="00B24E64" w:rsidP="006F6428">
      <w:pPr>
        <w:pStyle w:val="PL"/>
        <w:rPr>
          <w:del w:id="8755" w:author="R2-1806431" w:date="2018-04-25T06:58:00Z"/>
        </w:rPr>
      </w:pPr>
      <w:del w:id="8756" w:author="R1-1807909 LS on SMTC" w:date="2018-06-01T15:34:00Z">
        <w:r w:rsidRPr="00AC724F" w:rsidDel="00AC724F">
          <w:rPr>
            <w:highlight w:val="yellow"/>
          </w:rPr>
          <w:tab/>
          <w:delText>smtc1</w:delText>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del>
      <w:ins w:id="8757" w:author="R2-1806431" w:date="2018-04-25T06:57:00Z">
        <w:del w:id="8758" w:author="R1-1807909 LS on SMTC" w:date="2018-06-01T15:34:00Z">
          <w:r w:rsidR="006F6428" w:rsidRPr="00AC724F" w:rsidDel="00AC724F">
            <w:rPr>
              <w:highlight w:val="yellow"/>
            </w:rPr>
            <w:delText>SSB-MTC</w:delText>
          </w:r>
        </w:del>
      </w:ins>
      <w:del w:id="8759" w:author="R2-1806431" w:date="2018-04-25T06:58:00Z">
        <w:r w:rsidRPr="00F35584" w:rsidDel="006F6428">
          <w:rPr>
            <w:color w:val="993366"/>
          </w:rPr>
          <w:delText>SEQUENCE</w:delText>
        </w:r>
        <w:r w:rsidRPr="00F35584" w:rsidDel="006F6428">
          <w:delText xml:space="preserve"> {</w:delText>
        </w:r>
      </w:del>
    </w:p>
    <w:p w14:paraId="3F29C120" w14:textId="0F734C5C" w:rsidR="00B24E64" w:rsidRPr="00F35584" w:rsidDel="006F6428" w:rsidRDefault="00B24E64" w:rsidP="008D0416">
      <w:pPr>
        <w:pStyle w:val="PL"/>
        <w:rPr>
          <w:del w:id="8760" w:author="R2-1806431" w:date="2018-04-25T06:58:00Z"/>
        </w:rPr>
      </w:pPr>
      <w:del w:id="8761" w:author="R2-1806431" w:date="2018-04-25T06:58:00Z">
        <w:r w:rsidRPr="00F35584" w:rsidDel="006F6428">
          <w:tab/>
        </w:r>
        <w:r w:rsidRPr="00F35584" w:rsidDel="006F6428">
          <w:tab/>
          <w:delText>periodicityAndOffset</w:delText>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CHOICE</w:delText>
        </w:r>
        <w:r w:rsidRPr="00F35584" w:rsidDel="006F6428">
          <w:delText xml:space="preserve"> {</w:delText>
        </w:r>
      </w:del>
    </w:p>
    <w:p w14:paraId="3FE2AE15" w14:textId="7DB64B8C" w:rsidR="00B24E64" w:rsidRPr="00F35584" w:rsidDel="006F6428" w:rsidRDefault="00B24E64" w:rsidP="008D0416">
      <w:pPr>
        <w:pStyle w:val="PL"/>
        <w:rPr>
          <w:del w:id="8762" w:author="R2-1806431" w:date="2018-04-25T06:58:00Z"/>
        </w:rPr>
      </w:pPr>
      <w:del w:id="8763" w:author="R2-1806431" w:date="2018-04-25T06:58:00Z">
        <w:r w:rsidRPr="00F35584" w:rsidDel="006F6428">
          <w:tab/>
        </w:r>
        <w:r w:rsidRPr="00F35584" w:rsidDel="006F6428">
          <w:tab/>
        </w:r>
        <w:r w:rsidRPr="00F35584" w:rsidDel="006F6428">
          <w:tab/>
          <w:delText>sf5</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4),</w:delText>
        </w:r>
      </w:del>
    </w:p>
    <w:p w14:paraId="763D4413" w14:textId="71675299" w:rsidR="00B24E64" w:rsidRPr="00F35584" w:rsidDel="006F6428" w:rsidRDefault="00B24E64" w:rsidP="008D0416">
      <w:pPr>
        <w:pStyle w:val="PL"/>
        <w:rPr>
          <w:del w:id="8764" w:author="R2-1806431" w:date="2018-04-25T06:58:00Z"/>
        </w:rPr>
      </w:pPr>
      <w:del w:id="8765" w:author="R2-1806431" w:date="2018-04-25T06:58:00Z">
        <w:r w:rsidRPr="00F35584" w:rsidDel="006F6428">
          <w:tab/>
        </w:r>
        <w:r w:rsidRPr="00F35584" w:rsidDel="006F6428">
          <w:tab/>
        </w:r>
        <w:r w:rsidRPr="00F35584" w:rsidDel="006F6428">
          <w:tab/>
          <w:delText>sf1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9),</w:delText>
        </w:r>
      </w:del>
    </w:p>
    <w:p w14:paraId="2769950D" w14:textId="5FE19EA4" w:rsidR="00B24E64" w:rsidRPr="00F35584" w:rsidDel="006F6428" w:rsidRDefault="00B24E64" w:rsidP="006C4DA7">
      <w:pPr>
        <w:pStyle w:val="PL"/>
        <w:rPr>
          <w:del w:id="8766" w:author="R2-1806431" w:date="2018-04-25T06:58:00Z"/>
        </w:rPr>
      </w:pPr>
      <w:del w:id="8767" w:author="R2-1806431" w:date="2018-04-25T06:58:00Z">
        <w:r w:rsidRPr="00F35584" w:rsidDel="006F6428">
          <w:tab/>
        </w:r>
        <w:r w:rsidRPr="00F35584" w:rsidDel="006F6428">
          <w:tab/>
        </w:r>
        <w:r w:rsidRPr="00F35584" w:rsidDel="006F6428">
          <w:tab/>
          <w:delText>sf2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19),</w:delText>
        </w:r>
      </w:del>
    </w:p>
    <w:p w14:paraId="1887C8D9" w14:textId="5A624E7B" w:rsidR="00B24E64" w:rsidRPr="00F35584" w:rsidDel="006F6428" w:rsidRDefault="00B24E64" w:rsidP="00AC32C0">
      <w:pPr>
        <w:pStyle w:val="PL"/>
        <w:rPr>
          <w:del w:id="8768" w:author="R2-1806431" w:date="2018-04-25T06:58:00Z"/>
        </w:rPr>
      </w:pPr>
      <w:del w:id="8769" w:author="R2-1806431" w:date="2018-04-25T06:58:00Z">
        <w:r w:rsidRPr="00F35584" w:rsidDel="006F6428">
          <w:tab/>
        </w:r>
        <w:r w:rsidRPr="00F35584" w:rsidDel="006F6428">
          <w:tab/>
        </w:r>
        <w:r w:rsidRPr="00F35584" w:rsidDel="006F6428">
          <w:tab/>
          <w:delText>sf4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39),</w:delText>
        </w:r>
      </w:del>
    </w:p>
    <w:p w14:paraId="2C30FE5B" w14:textId="7A3105E0" w:rsidR="00B24E64" w:rsidRPr="00F35584" w:rsidDel="006F6428" w:rsidRDefault="00B24E64" w:rsidP="00AC32C0">
      <w:pPr>
        <w:pStyle w:val="PL"/>
        <w:rPr>
          <w:del w:id="8770" w:author="R2-1806431" w:date="2018-04-25T06:58:00Z"/>
        </w:rPr>
      </w:pPr>
      <w:del w:id="8771" w:author="R2-1806431" w:date="2018-04-25T06:58:00Z">
        <w:r w:rsidRPr="00F35584" w:rsidDel="006F6428">
          <w:tab/>
        </w:r>
        <w:r w:rsidRPr="00F35584" w:rsidDel="006F6428">
          <w:tab/>
        </w:r>
        <w:r w:rsidRPr="00F35584" w:rsidDel="006F6428">
          <w:tab/>
          <w:delText>sf8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79),</w:delText>
        </w:r>
      </w:del>
    </w:p>
    <w:p w14:paraId="6E9AB482" w14:textId="7F7924E3" w:rsidR="00B24E64" w:rsidRPr="00F35584" w:rsidDel="006F6428" w:rsidRDefault="00B24E64" w:rsidP="00B13CEE">
      <w:pPr>
        <w:pStyle w:val="PL"/>
        <w:rPr>
          <w:del w:id="8772" w:author="R2-1806431" w:date="2018-04-25T06:58:00Z"/>
        </w:rPr>
      </w:pPr>
      <w:del w:id="8773" w:author="R2-1806431" w:date="2018-04-25T06:58:00Z">
        <w:r w:rsidRPr="00F35584" w:rsidDel="006F6428">
          <w:tab/>
        </w:r>
        <w:r w:rsidRPr="00F35584" w:rsidDel="006F6428">
          <w:tab/>
        </w:r>
        <w:r w:rsidRPr="00F35584" w:rsidDel="006F6428">
          <w:tab/>
          <w:delText>sf16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159)</w:delText>
        </w:r>
      </w:del>
    </w:p>
    <w:p w14:paraId="400BDC0F" w14:textId="65890509" w:rsidR="00B24E64" w:rsidRPr="00F35584" w:rsidDel="006F6428" w:rsidRDefault="00B24E64" w:rsidP="00B13CEE">
      <w:pPr>
        <w:pStyle w:val="PL"/>
        <w:rPr>
          <w:del w:id="8774" w:author="R2-1806431" w:date="2018-04-25T06:58:00Z"/>
        </w:rPr>
      </w:pPr>
      <w:del w:id="8775" w:author="R2-1806431" w:date="2018-04-25T06:58:00Z">
        <w:r w:rsidRPr="00F35584" w:rsidDel="006F6428">
          <w:tab/>
        </w:r>
        <w:r w:rsidRPr="00F35584" w:rsidDel="006F6428">
          <w:tab/>
          <w:delText>},</w:delText>
        </w:r>
      </w:del>
    </w:p>
    <w:p w14:paraId="74C34367" w14:textId="5BBE24D4" w:rsidR="00B24E64" w:rsidRPr="00F35584" w:rsidDel="006F6428" w:rsidRDefault="00B24E64" w:rsidP="00B13CEE">
      <w:pPr>
        <w:pStyle w:val="PL"/>
        <w:rPr>
          <w:del w:id="8776" w:author="R2-1806431" w:date="2018-04-25T06:58:00Z"/>
        </w:rPr>
      </w:pPr>
      <w:del w:id="8777" w:author="R2-1806431" w:date="2018-04-25T06:58:00Z">
        <w:r w:rsidRPr="00F35584" w:rsidDel="006F6428">
          <w:tab/>
        </w:r>
        <w:r w:rsidRPr="00F35584" w:rsidDel="006F6428">
          <w:tab/>
          <w:delText>duration</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ENUMERATED</w:delText>
        </w:r>
        <w:r w:rsidRPr="00F35584" w:rsidDel="006F6428">
          <w:delText xml:space="preserve"> { sf1, sf2, sf3, sf4, sf5 }</w:delText>
        </w:r>
      </w:del>
    </w:p>
    <w:p w14:paraId="01FDBE4F" w14:textId="7833F472" w:rsidR="00B24E64" w:rsidRPr="00AC724F" w:rsidRDefault="00B24E64" w:rsidP="00B13CEE">
      <w:pPr>
        <w:pStyle w:val="PL"/>
        <w:rPr>
          <w:highlight w:val="yellow"/>
        </w:rPr>
      </w:pPr>
      <w:del w:id="8778" w:author="R2-1806431" w:date="2018-04-25T06:58:00Z">
        <w:r w:rsidRPr="00F35584" w:rsidDel="006F6428">
          <w:tab/>
          <w:delText>}</w:delText>
        </w:r>
      </w:del>
      <w:del w:id="8779" w:author="R1-1807909 LS on SMTC" w:date="2018-06-01T15:34:00Z">
        <w:r w:rsidRPr="00AC724F" w:rsidDel="00AC724F">
          <w:rPr>
            <w:highlight w:val="yellow"/>
          </w:rPr>
          <w:delText>,</w:delText>
        </w:r>
      </w:del>
    </w:p>
    <w:bookmarkEnd w:id="8750"/>
    <w:bookmarkEnd w:id="8751"/>
    <w:p w14:paraId="0A8565B8" w14:textId="77777777" w:rsidR="00B24E64" w:rsidRPr="00F35584" w:rsidRDefault="00B24E64" w:rsidP="00B24E64">
      <w:pPr>
        <w:pStyle w:val="PL"/>
      </w:pPr>
      <w:r w:rsidRPr="00F35584">
        <w:tab/>
        <w:t xml:space="preserve">smtc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68CB15" w14:textId="77777777" w:rsidR="00B24E64" w:rsidRPr="00F35584" w:rsidRDefault="00B24E64" w:rsidP="00B24E64">
      <w:pPr>
        <w:pStyle w:val="PL"/>
        <w:rPr>
          <w:color w:val="808080"/>
        </w:rPr>
      </w:pP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rsidRPr="00F35584">
        <w:rPr>
          <w:color w:val="993366"/>
        </w:rPr>
        <w:t>OPTIONAL</w:t>
      </w:r>
      <w:r w:rsidRPr="00F35584">
        <w:t>,</w:t>
      </w:r>
      <w:r w:rsidRPr="00F35584">
        <w:tab/>
      </w:r>
      <w:r w:rsidRPr="00F35584">
        <w:rPr>
          <w:color w:val="808080"/>
        </w:rPr>
        <w:t>-- Need M</w:t>
      </w:r>
    </w:p>
    <w:p w14:paraId="2742B20C" w14:textId="288EE57E" w:rsidR="00B24E64" w:rsidRPr="00F35584" w:rsidRDefault="00B24E64" w:rsidP="00B24E64">
      <w:pPr>
        <w:pStyle w:val="PL"/>
      </w:pPr>
      <w:r w:rsidRPr="00F35584">
        <w:tab/>
      </w: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del w:id="8780" w:author="R2-1805329" w:date="2018-04-25T06:37:00Z">
        <w:r w:rsidRPr="00F35584" w:rsidDel="00622E4C">
          <w:delText>sf160</w:delText>
        </w:r>
      </w:del>
      <w:ins w:id="8781" w:author="R2-1805329" w:date="2018-04-25T06:37:00Z">
        <w:r w:rsidR="00622E4C">
          <w:t>spare3</w:t>
        </w:r>
      </w:ins>
      <w:r w:rsidRPr="00F35584">
        <w:t>, spare2, spare1}</w:t>
      </w:r>
    </w:p>
    <w:p w14:paraId="44B53F1D" w14:textId="77777777" w:rsidR="00B24E64" w:rsidRPr="00F35584" w:rsidRDefault="00B24E64" w:rsidP="00B24E64">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Cond IntraFreqConnected</w:t>
      </w:r>
    </w:p>
    <w:p w14:paraId="784323AF" w14:textId="77777777" w:rsidR="00B24E64" w:rsidRPr="00F35584" w:rsidRDefault="00B24E64" w:rsidP="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BCDCD9" w14:textId="6C1BE303" w:rsidR="00B24E64" w:rsidRPr="00F35584" w:rsidDel="00D42C32" w:rsidRDefault="00B24E64" w:rsidP="00D42C32">
      <w:pPr>
        <w:pStyle w:val="PL"/>
        <w:rPr>
          <w:del w:id="8782" w:author="R2-1805402" w:date="2018-04-24T07:51:00Z"/>
        </w:rPr>
      </w:pPr>
      <w:r w:rsidRPr="00F35584">
        <w:tab/>
      </w:r>
      <w:r w:rsidRPr="00F35584">
        <w:tab/>
        <w:t>measurementSlots</w:t>
      </w:r>
      <w:r w:rsidRPr="00F35584">
        <w:tab/>
      </w:r>
      <w:r w:rsidRPr="00F35584">
        <w:tab/>
      </w:r>
      <w:r w:rsidRPr="00F35584">
        <w:tab/>
      </w:r>
      <w:r w:rsidRPr="00F35584">
        <w:tab/>
      </w:r>
      <w:r w:rsidRPr="00F35584">
        <w:tab/>
      </w:r>
      <w:r w:rsidRPr="00F35584">
        <w:tab/>
      </w:r>
      <w:r w:rsidRPr="00F35584">
        <w:tab/>
      </w:r>
      <w:del w:id="8783" w:author="R2-1805402" w:date="2018-04-24T07:51:00Z">
        <w:r w:rsidRPr="00F35584" w:rsidDel="00D42C32">
          <w:rPr>
            <w:color w:val="993366"/>
          </w:rPr>
          <w:delText>CHOICE</w:delText>
        </w:r>
        <w:r w:rsidRPr="00F35584" w:rsidDel="00D42C32">
          <w:delText xml:space="preserve"> {</w:delText>
        </w:r>
      </w:del>
    </w:p>
    <w:p w14:paraId="62713670" w14:textId="5DE91363" w:rsidR="00B24E64" w:rsidRPr="00F35584" w:rsidDel="00D42C32" w:rsidRDefault="00B24E64" w:rsidP="00D42C32">
      <w:pPr>
        <w:pStyle w:val="PL"/>
        <w:rPr>
          <w:del w:id="8784" w:author="R2-1805402" w:date="2018-04-24T07:52:00Z"/>
        </w:rPr>
      </w:pPr>
      <w:del w:id="8785" w:author="R2-1805402" w:date="2018-04-24T07:51:00Z">
        <w:r w:rsidRPr="00F35584" w:rsidDel="00D42C32">
          <w:tab/>
        </w:r>
        <w:r w:rsidRPr="00F35584" w:rsidDel="00D42C32">
          <w:tab/>
        </w:r>
        <w:r w:rsidRPr="00F35584" w:rsidDel="00D42C32">
          <w:tab/>
          <w:delText>kHz15</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del>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ins w:id="8786" w:author="R2-1805402" w:date="2018-04-24T07:52:00Z">
        <w:r w:rsidR="00D42C32">
          <w:t>..</w:t>
        </w:r>
        <w:del w:id="8787" w:author="R2-1808503" w:date="2018-05-31T14:38:00Z">
          <w:r w:rsidR="00D42C32" w:rsidDel="00025CEF">
            <w:delText>4</w:delText>
          </w:r>
        </w:del>
      </w:ins>
      <w:ins w:id="8788" w:author="R2-1808503" w:date="2018-05-31T14:38:00Z">
        <w:r w:rsidR="00025CEF">
          <w:t>8</w:t>
        </w:r>
      </w:ins>
      <w:ins w:id="8789" w:author="R2-1805402" w:date="2018-04-24T07:52:00Z">
        <w:r w:rsidR="00D42C32">
          <w:t>0</w:t>
        </w:r>
      </w:ins>
      <w:r w:rsidRPr="00F35584">
        <w:t>))</w:t>
      </w:r>
      <w:del w:id="8790" w:author="R2-1805402" w:date="2018-04-24T07:52:00Z">
        <w:r w:rsidRPr="00F35584" w:rsidDel="00D42C32">
          <w:delText>,</w:delText>
        </w:r>
      </w:del>
    </w:p>
    <w:p w14:paraId="2C425D13" w14:textId="1B84ADCD" w:rsidR="00B24E64" w:rsidRPr="00F35584" w:rsidDel="00D42C32" w:rsidRDefault="00B24E64" w:rsidP="00401078">
      <w:pPr>
        <w:pStyle w:val="PL"/>
        <w:rPr>
          <w:del w:id="8791" w:author="R2-1805402" w:date="2018-04-24T07:52:00Z"/>
        </w:rPr>
      </w:pPr>
      <w:del w:id="8792" w:author="R2-1805402" w:date="2018-04-24T07:52:00Z">
        <w:r w:rsidRPr="00F35584" w:rsidDel="00D42C32">
          <w:tab/>
        </w:r>
        <w:r w:rsidRPr="00F35584" w:rsidDel="00D42C32">
          <w:tab/>
        </w:r>
        <w:r w:rsidRPr="00F35584" w:rsidDel="00D42C32">
          <w:tab/>
          <w:delText>kHz30</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rPr>
            <w:color w:val="993366"/>
          </w:rPr>
          <w:delText>BIT</w:delText>
        </w:r>
        <w:r w:rsidRPr="00F35584" w:rsidDel="00D42C32">
          <w:delText xml:space="preserve"> </w:delText>
        </w:r>
        <w:r w:rsidRPr="00F35584" w:rsidDel="00D42C32">
          <w:rPr>
            <w:color w:val="993366"/>
          </w:rPr>
          <w:delText>STRING</w:delText>
        </w:r>
        <w:r w:rsidRPr="00F35584" w:rsidDel="00D42C32">
          <w:delText xml:space="preserve"> (</w:delText>
        </w:r>
        <w:r w:rsidRPr="00F35584" w:rsidDel="00D42C32">
          <w:rPr>
            <w:color w:val="993366"/>
          </w:rPr>
          <w:delText>SIZE</w:delText>
        </w:r>
        <w:r w:rsidRPr="00F35584" w:rsidDel="00D42C32">
          <w:delText>(2)),</w:delText>
        </w:r>
      </w:del>
    </w:p>
    <w:p w14:paraId="08F97B72" w14:textId="6D0AD1EE" w:rsidR="00B24E64" w:rsidRPr="00F35584" w:rsidDel="00D42C32" w:rsidRDefault="00B24E64" w:rsidP="00401078">
      <w:pPr>
        <w:pStyle w:val="PL"/>
        <w:rPr>
          <w:del w:id="8793" w:author="R2-1805402" w:date="2018-04-24T07:52:00Z"/>
        </w:rPr>
      </w:pPr>
      <w:del w:id="8794" w:author="R2-1805402" w:date="2018-04-24T07:52:00Z">
        <w:r w:rsidRPr="00F35584" w:rsidDel="00D42C32">
          <w:tab/>
        </w:r>
        <w:r w:rsidRPr="00F35584" w:rsidDel="00D42C32">
          <w:tab/>
        </w:r>
        <w:r w:rsidRPr="00F35584" w:rsidDel="00D42C32">
          <w:tab/>
          <w:delText>kHz60</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rPr>
            <w:color w:val="993366"/>
          </w:rPr>
          <w:delText>BIT</w:delText>
        </w:r>
        <w:r w:rsidRPr="00F35584" w:rsidDel="00D42C32">
          <w:delText xml:space="preserve"> </w:delText>
        </w:r>
        <w:r w:rsidRPr="00F35584" w:rsidDel="00D42C32">
          <w:rPr>
            <w:color w:val="993366"/>
          </w:rPr>
          <w:delText>STRING</w:delText>
        </w:r>
        <w:r w:rsidRPr="00F35584" w:rsidDel="00D42C32">
          <w:delText xml:space="preserve"> (</w:delText>
        </w:r>
        <w:r w:rsidRPr="00F35584" w:rsidDel="00D42C32">
          <w:rPr>
            <w:color w:val="993366"/>
          </w:rPr>
          <w:delText>SIZE</w:delText>
        </w:r>
        <w:r w:rsidRPr="00F35584" w:rsidDel="00D42C32">
          <w:delText>(4)),</w:delText>
        </w:r>
      </w:del>
    </w:p>
    <w:p w14:paraId="66017A36" w14:textId="7366ABB0" w:rsidR="00B24E64" w:rsidRPr="00F35584" w:rsidDel="00D42C32" w:rsidRDefault="00B24E64" w:rsidP="00A810CC">
      <w:pPr>
        <w:pStyle w:val="PL"/>
        <w:rPr>
          <w:del w:id="8795" w:author="R2-1805402" w:date="2018-04-24T07:52:00Z"/>
        </w:rPr>
      </w:pPr>
      <w:del w:id="8796" w:author="R2-1805402" w:date="2018-04-24T07:52:00Z">
        <w:r w:rsidRPr="00F35584" w:rsidDel="00D42C32">
          <w:tab/>
        </w:r>
        <w:r w:rsidRPr="00F35584" w:rsidDel="00D42C32">
          <w:tab/>
        </w:r>
        <w:r w:rsidRPr="00F35584" w:rsidDel="00D42C32">
          <w:tab/>
          <w:delText>kHz120</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rPr>
            <w:color w:val="993366"/>
          </w:rPr>
          <w:delText>BIT</w:delText>
        </w:r>
        <w:r w:rsidRPr="00F35584" w:rsidDel="00D42C32">
          <w:delText xml:space="preserve"> </w:delText>
        </w:r>
        <w:r w:rsidRPr="00F35584" w:rsidDel="00D42C32">
          <w:rPr>
            <w:color w:val="993366"/>
          </w:rPr>
          <w:delText>STRING</w:delText>
        </w:r>
        <w:r w:rsidRPr="00F35584" w:rsidDel="00D42C32">
          <w:delText xml:space="preserve"> (</w:delText>
        </w:r>
        <w:r w:rsidRPr="00F35584" w:rsidDel="00D42C32">
          <w:rPr>
            <w:color w:val="993366"/>
          </w:rPr>
          <w:delText>SIZE</w:delText>
        </w:r>
        <w:r w:rsidRPr="00F35584" w:rsidDel="00D42C32">
          <w:delText>(8))</w:delText>
        </w:r>
      </w:del>
    </w:p>
    <w:p w14:paraId="61BA537D" w14:textId="44D581EA" w:rsidR="00B24E64" w:rsidRPr="00F35584" w:rsidRDefault="00B24E64" w:rsidP="005349F9">
      <w:pPr>
        <w:pStyle w:val="PL"/>
      </w:pPr>
      <w:del w:id="8797" w:author="R2-1805402" w:date="2018-04-24T07:52:00Z">
        <w:r w:rsidRPr="00F35584" w:rsidDel="00D42C32">
          <w:tab/>
        </w:r>
        <w:r w:rsidRPr="00F35584" w:rsidDel="00D42C32">
          <w:tab/>
          <w:delText>}</w:delText>
        </w:r>
      </w:del>
      <w:r w:rsidRPr="00F35584">
        <w:t>,</w:t>
      </w:r>
    </w:p>
    <w:p w14:paraId="4421D580" w14:textId="77777777" w:rsidR="00B24E64" w:rsidRPr="00F35584" w:rsidRDefault="00B24E64" w:rsidP="00B24E64">
      <w:pPr>
        <w:pStyle w:val="PL"/>
      </w:pPr>
      <w:r w:rsidRPr="00F35584">
        <w:tab/>
      </w:r>
      <w:r w:rsidRPr="00F35584">
        <w:tab/>
        <w:t>endSymb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w:t>
      </w:r>
      <w:del w:id="8798" w:author="R2-1805402" w:date="2018-04-24T07:53:00Z">
        <w:r w:rsidRPr="00F35584" w:rsidDel="00D42C32">
          <w:delText>1</w:delText>
        </w:r>
      </w:del>
      <w:r w:rsidRPr="00F35584">
        <w:t>3)</w:t>
      </w:r>
    </w:p>
    <w:p w14:paraId="61086956" w14:textId="6D6BA604" w:rsidR="00B24E64" w:rsidRPr="00F35584" w:rsidRDefault="00B24E64" w:rsidP="00B24E64">
      <w:pPr>
        <w:pStyle w:val="PL"/>
      </w:pPr>
      <w:r w:rsidRPr="00F35584">
        <w:tab/>
        <w: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t>OPTIONAL</w:t>
      </w:r>
      <w:ins w:id="8799" w:author="R2-1808503" w:date="2018-05-31T14:39:00Z">
        <w:r w:rsidR="00025CEF">
          <w:rPr>
            <w:color w:val="993366"/>
          </w:rPr>
          <w:tab/>
          <w:t xml:space="preserve">-- Need </w:t>
        </w:r>
      </w:ins>
      <w:ins w:id="8800" w:author="R2-1808503" w:date="2018-06-05T13:56:00Z">
        <w:r w:rsidR="002B1574">
          <w:rPr>
            <w:color w:val="993366"/>
          </w:rPr>
          <w:t>M</w:t>
        </w:r>
      </w:ins>
      <w:r w:rsidRPr="00F35584">
        <w:tab/>
      </w:r>
      <w:r w:rsidRPr="00F35584">
        <w:tab/>
      </w:r>
      <w:r w:rsidRPr="00F35584">
        <w:tab/>
      </w:r>
      <w:r w:rsidRPr="00F35584">
        <w:tab/>
      </w:r>
    </w:p>
    <w:p w14:paraId="1ABE0048" w14:textId="77777777" w:rsidR="00B24E64" w:rsidRPr="00F35584" w:rsidRDefault="00B24E64" w:rsidP="00B24E64">
      <w:pPr>
        <w:pStyle w:val="PL"/>
      </w:pPr>
      <w:r w:rsidRPr="00F35584">
        <w:t>}</w:t>
      </w:r>
    </w:p>
    <w:p w14:paraId="061D7D30" w14:textId="77777777" w:rsidR="00B24E64" w:rsidRPr="00F35584" w:rsidRDefault="00B24E64" w:rsidP="00B24E64">
      <w:pPr>
        <w:pStyle w:val="PL"/>
      </w:pPr>
    </w:p>
    <w:p w14:paraId="3458424D" w14:textId="5B8A8594" w:rsidR="00B24E64" w:rsidRPr="00F35584" w:rsidRDefault="00B24E64" w:rsidP="00B24E64">
      <w:pPr>
        <w:pStyle w:val="PL"/>
      </w:pPr>
      <w:r w:rsidRPr="00F35584">
        <w:t xml:space="preserve">CSI-RS-ResourceConfigMobility ::= </w:t>
      </w:r>
      <w:r w:rsidRPr="00F35584">
        <w:tab/>
      </w:r>
      <w:r w:rsidRPr="00F35584">
        <w:rPr>
          <w:color w:val="993366"/>
        </w:rPr>
        <w:t>SEQUENCE</w:t>
      </w:r>
      <w:r w:rsidRPr="00F35584">
        <w:t xml:space="preserve"> {</w:t>
      </w:r>
    </w:p>
    <w:p w14:paraId="38F44FBA" w14:textId="6FDE9387" w:rsidR="00B24E64" w:rsidRPr="00F35584" w:rsidDel="001A21FD" w:rsidRDefault="00B24E64" w:rsidP="00C06796">
      <w:pPr>
        <w:pStyle w:val="PL"/>
        <w:rPr>
          <w:del w:id="8801" w:author="Rapporteur FieldDescriptionCleanup" w:date="2018-04-23T15:04:00Z"/>
          <w:color w:val="808080"/>
        </w:rPr>
      </w:pPr>
      <w:del w:id="8802" w:author="Rapporteur FieldDescriptionCleanup" w:date="2018-04-23T15:04:00Z">
        <w:r w:rsidRPr="00F35584" w:rsidDel="001A21FD">
          <w:tab/>
        </w:r>
        <w:r w:rsidRPr="00F35584" w:rsidDel="001A21FD">
          <w:rPr>
            <w:color w:val="808080"/>
          </w:rPr>
          <w:delText>-- MO specific values</w:delText>
        </w:r>
      </w:del>
    </w:p>
    <w:p w14:paraId="0FA35E8D" w14:textId="44EC0671" w:rsidR="00B24E64" w:rsidRPr="00F35584" w:rsidDel="009871CE" w:rsidRDefault="00B24E64" w:rsidP="00B24E64">
      <w:pPr>
        <w:pStyle w:val="PL"/>
        <w:rPr>
          <w:del w:id="8803" w:author="R2-1809002" w:date="2018-05-30T23:20:00Z"/>
        </w:rPr>
      </w:pPr>
      <w:del w:id="8804" w:author="R2-1809002" w:date="2018-05-30T23:20:00Z">
        <w:r w:rsidRPr="00F35584" w:rsidDel="009871CE">
          <w:tab/>
          <w:delText>isServingCellMO</w:delText>
        </w:r>
        <w:r w:rsidRPr="00F35584" w:rsidDel="009871CE">
          <w:tab/>
        </w:r>
        <w:r w:rsidRPr="00F35584" w:rsidDel="009871CE">
          <w:tab/>
        </w:r>
        <w:r w:rsidRPr="00F35584" w:rsidDel="009871CE">
          <w:tab/>
        </w:r>
        <w:r w:rsidRPr="00F35584" w:rsidDel="009871CE">
          <w:tab/>
        </w:r>
        <w:r w:rsidRPr="00F35584" w:rsidDel="009871CE">
          <w:tab/>
        </w:r>
        <w:r w:rsidRPr="00F35584" w:rsidDel="009871CE">
          <w:rPr>
            <w:color w:val="993366"/>
          </w:rPr>
          <w:delText>BOOLEAN</w:delText>
        </w:r>
        <w:r w:rsidRPr="00F35584" w:rsidDel="009871CE">
          <w:delText>,</w:delText>
        </w:r>
      </w:del>
    </w:p>
    <w:p w14:paraId="74C26C28" w14:textId="4FB2493D" w:rsidR="00B24E64" w:rsidRPr="00F35584" w:rsidRDefault="00B24E64" w:rsidP="00B24E64">
      <w:pPr>
        <w:pStyle w:val="PL"/>
      </w:pPr>
      <w:bookmarkStart w:id="8805" w:name="_Hlk500775173"/>
      <w:r w:rsidRPr="00F35584">
        <w:tab/>
        <w:t>subcarrierSpacing</w:t>
      </w:r>
      <w:r w:rsidRPr="00F35584">
        <w:tab/>
      </w:r>
      <w:r w:rsidRPr="00F35584">
        <w:tab/>
      </w:r>
      <w:r w:rsidRPr="00F35584">
        <w:tab/>
      </w:r>
      <w:r w:rsidRPr="00F35584">
        <w:tab/>
      </w:r>
      <w:r w:rsidRPr="00F35584">
        <w:tab/>
        <w:t>SubcarrierSpacing,</w:t>
      </w:r>
    </w:p>
    <w:bookmarkEnd w:id="8805"/>
    <w:p w14:paraId="0ADE8A3A" w14:textId="088175A3" w:rsidR="00B24E64" w:rsidRPr="00F35584" w:rsidRDefault="00B24E64" w:rsidP="003D18AD">
      <w:pPr>
        <w:pStyle w:val="PL"/>
      </w:pPr>
      <w:r w:rsidRPr="00F35584">
        <w:tab/>
        <w:t>csi-RS-</w:t>
      </w:r>
      <w:r w:rsidRPr="00F35584">
        <w:rPr>
          <w:lang w:eastAsia="ko-KR"/>
        </w:rPr>
        <w:t>Cell</w:t>
      </w:r>
      <w:r w:rsidRPr="00F35584">
        <w:t xml:space="preserve">List-Mobility </w:t>
      </w:r>
      <w:r w:rsidRPr="00F35584">
        <w:tab/>
      </w:r>
      <w:r w:rsidR="003D2E9D">
        <w:tab/>
      </w:r>
      <w:r w:rsidR="003D2E9D">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p>
    <w:p w14:paraId="16697EAE" w14:textId="77777777" w:rsidR="00B24E64" w:rsidRPr="00F35584" w:rsidRDefault="00B24E64" w:rsidP="00B24E64">
      <w:pPr>
        <w:pStyle w:val="PL"/>
      </w:pPr>
    </w:p>
    <w:p w14:paraId="682DA81C" w14:textId="77777777" w:rsidR="00B24E64" w:rsidRPr="00F35584" w:rsidRDefault="00B24E64" w:rsidP="00B24E64">
      <w:pPr>
        <w:pStyle w:val="PL"/>
      </w:pPr>
      <w:r w:rsidRPr="00F35584">
        <w:t>}</w:t>
      </w:r>
    </w:p>
    <w:p w14:paraId="3A971E47" w14:textId="77777777" w:rsidR="00B24E64" w:rsidRPr="00F35584" w:rsidRDefault="00B24E64" w:rsidP="00B24E64">
      <w:pPr>
        <w:pStyle w:val="PL"/>
      </w:pPr>
    </w:p>
    <w:p w14:paraId="5271570B" w14:textId="77777777" w:rsidR="00B24E64" w:rsidRPr="00F35584" w:rsidRDefault="00B24E64" w:rsidP="003D18AD">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1252540" w14:textId="5E82D4C7" w:rsidR="00B24E64" w:rsidRPr="00F35584" w:rsidRDefault="00B24E64" w:rsidP="007C256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14AC1BB4" w14:textId="2596F4C4" w:rsidR="00B24E64" w:rsidRPr="00F35584" w:rsidRDefault="00B24E64" w:rsidP="003D18AD">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65491D" w14:textId="3AEEFC69" w:rsidR="00B24E64" w:rsidRPr="00F35584" w:rsidRDefault="00B24E64" w:rsidP="003D18AD">
      <w:pPr>
        <w:pStyle w:val="PL"/>
      </w:pPr>
      <w:r w:rsidRPr="00F35584">
        <w:tab/>
      </w:r>
      <w:r w:rsidRPr="00F35584">
        <w:tab/>
        <w:t>nrofPRBs</w:t>
      </w:r>
      <w:r w:rsidRPr="00F35584">
        <w:tab/>
      </w:r>
      <w:r w:rsidRPr="00F35584">
        <w:tab/>
      </w:r>
      <w:r w:rsidR="003D2E9D">
        <w:tab/>
      </w:r>
      <w:r w:rsidR="003D2E9D">
        <w:tab/>
      </w:r>
      <w:r w:rsidR="003D2E9D">
        <w:tab/>
      </w:r>
      <w:r w:rsidR="003D2E9D">
        <w:tab/>
      </w:r>
      <w:r w:rsidRPr="00F35584">
        <w:tab/>
      </w:r>
      <w:r w:rsidRPr="00F35584">
        <w:rPr>
          <w:color w:val="993366"/>
        </w:rPr>
        <w:t>ENUMERATED</w:t>
      </w:r>
      <w:r w:rsidRPr="00F35584">
        <w:t xml:space="preserve"> { size24, size48, size96, size192, size264},</w:t>
      </w:r>
    </w:p>
    <w:p w14:paraId="0B358541" w14:textId="04131941" w:rsidR="00B24E64" w:rsidRPr="00F35584" w:rsidRDefault="00B24E64" w:rsidP="003D18AD">
      <w:pPr>
        <w:pStyle w:val="PL"/>
        <w:rPr>
          <w:lang w:eastAsia="ko-KR"/>
        </w:rPr>
      </w:pPr>
      <w:r w:rsidRPr="00F35584">
        <w:tab/>
      </w:r>
      <w:r w:rsidRPr="00F35584">
        <w:tab/>
        <w:t>startPRB</w:t>
      </w:r>
      <w:r w:rsidRPr="00F35584">
        <w:tab/>
      </w:r>
      <w:r w:rsidRPr="00F35584">
        <w:tab/>
      </w:r>
      <w:r w:rsidR="003D2E9D">
        <w:tab/>
      </w:r>
      <w:r w:rsidR="003D2E9D">
        <w:tab/>
      </w:r>
      <w:r w:rsidR="003D2E9D">
        <w:tab/>
      </w:r>
      <w:r w:rsidR="003D2E9D">
        <w:tab/>
      </w:r>
      <w:r w:rsidRPr="00F35584">
        <w:tab/>
      </w:r>
      <w:r w:rsidRPr="00F35584">
        <w:rPr>
          <w:color w:val="993366"/>
        </w:rPr>
        <w:t>INTEGER</w:t>
      </w:r>
      <w:r w:rsidRPr="00F35584">
        <w:t>(0..</w:t>
      </w:r>
      <w:r w:rsidRPr="00F35584">
        <w:rPr>
          <w:lang w:eastAsia="zh-CN"/>
        </w:rPr>
        <w:t>2169</w:t>
      </w:r>
      <w:r w:rsidRPr="00F35584">
        <w:t>)</w:t>
      </w:r>
    </w:p>
    <w:p w14:paraId="1F45C277" w14:textId="77777777" w:rsidR="00B24E64" w:rsidRPr="00F35584" w:rsidRDefault="00B24E64" w:rsidP="007C2563">
      <w:pPr>
        <w:pStyle w:val="PL"/>
        <w:rPr>
          <w:lang w:eastAsia="ko-KR"/>
        </w:rPr>
      </w:pPr>
      <w:r w:rsidRPr="00F35584">
        <w:tab/>
        <w:t>},</w:t>
      </w:r>
    </w:p>
    <w:p w14:paraId="50E33952" w14:textId="1AE42C88" w:rsidR="00B24E64" w:rsidRPr="00F35584" w:rsidRDefault="00B24E64" w:rsidP="003D18AD">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p>
    <w:p w14:paraId="317CB9F4" w14:textId="5248628D" w:rsidR="00B24E64" w:rsidRPr="00F35584" w:rsidRDefault="00B24E64" w:rsidP="003D18AD">
      <w:pPr>
        <w:pStyle w:val="PL"/>
        <w:rPr>
          <w:lang w:eastAsia="ko-KR"/>
        </w:rPr>
      </w:pPr>
      <w:r w:rsidRPr="00F35584">
        <w:tab/>
        <w:t xml:space="preserve">csi-rs-ResourceList-Mobility </w:t>
      </w:r>
      <w:r w:rsidRPr="00F35584">
        <w:tab/>
      </w:r>
      <w:r w:rsidR="003D2E9D">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18F6A028" w14:textId="77777777" w:rsidR="00B24E64" w:rsidRPr="00F35584" w:rsidRDefault="00B24E64" w:rsidP="007C2563">
      <w:pPr>
        <w:pStyle w:val="PL"/>
      </w:pPr>
      <w:r w:rsidRPr="00F35584">
        <w:t>}</w:t>
      </w:r>
    </w:p>
    <w:p w14:paraId="47744C77" w14:textId="77777777" w:rsidR="00B24E64" w:rsidRPr="00F35584" w:rsidRDefault="00B24E64" w:rsidP="00B24E64">
      <w:pPr>
        <w:pStyle w:val="PL"/>
        <w:rPr>
          <w:lang w:eastAsia="zh-CN"/>
        </w:rPr>
      </w:pPr>
    </w:p>
    <w:p w14:paraId="53A642D4" w14:textId="6F88D440" w:rsidR="00B24E64" w:rsidRPr="00F35584" w:rsidRDefault="00B24E64" w:rsidP="00B24E64">
      <w:pPr>
        <w:pStyle w:val="PL"/>
      </w:pPr>
      <w:r w:rsidRPr="00F35584">
        <w:t>CSI-RS-Resource-Mobility ::=</w:t>
      </w:r>
      <w:r w:rsidRPr="00F35584">
        <w:tab/>
      </w:r>
      <w:r w:rsidRPr="00F35584">
        <w:tab/>
      </w:r>
      <w:r w:rsidRPr="00F35584">
        <w:rPr>
          <w:color w:val="993366"/>
        </w:rPr>
        <w:t>SEQUENCE</w:t>
      </w:r>
      <w:r w:rsidRPr="00F35584">
        <w:t xml:space="preserve"> {</w:t>
      </w:r>
    </w:p>
    <w:p w14:paraId="2C5E9170" w14:textId="3F349752"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t>CSI-RS-Index,</w:t>
      </w:r>
    </w:p>
    <w:p w14:paraId="301E4CA6" w14:textId="2C635B23" w:rsidR="00B24E64" w:rsidRPr="00F35584" w:rsidRDefault="00B24E64" w:rsidP="00B24E64">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56F4BCE" w14:textId="7C48C336" w:rsidR="00B24E64" w:rsidRPr="00F35584" w:rsidRDefault="00B24E64" w:rsidP="00B24E64">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9BBECF5" w14:textId="7136D95B" w:rsidR="00B24E64" w:rsidRPr="00F35584" w:rsidRDefault="00B24E64" w:rsidP="00B24E64">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97E6C03" w14:textId="26CF3C80" w:rsidR="00B24E64" w:rsidRPr="00DF6110" w:rsidRDefault="00B24E64" w:rsidP="00B24E64">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32029658" w14:textId="7198F286" w:rsidR="00B24E64" w:rsidRPr="00DF6110" w:rsidRDefault="00B24E64" w:rsidP="00B24E64">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284E6CFC" w14:textId="09EDD1E2" w:rsidR="00B24E64" w:rsidRPr="00DF6110" w:rsidRDefault="00B24E64" w:rsidP="00B24E64">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B7D02B" w14:textId="77777777" w:rsidR="00B24E64" w:rsidRPr="00F35584" w:rsidRDefault="00B24E64" w:rsidP="00B24E64">
      <w:pPr>
        <w:pStyle w:val="PL"/>
      </w:pPr>
      <w:r w:rsidRPr="00DF6110">
        <w:tab/>
      </w:r>
      <w:r w:rsidRPr="00F35584">
        <w:t>},</w:t>
      </w:r>
    </w:p>
    <w:p w14:paraId="1DB9EC8C" w14:textId="55EFAE35" w:rsidR="00B24E64" w:rsidRPr="00F35584" w:rsidDel="003D2E9D" w:rsidRDefault="00B24E64" w:rsidP="003D18AD">
      <w:pPr>
        <w:pStyle w:val="PL"/>
        <w:rPr>
          <w:del w:id="8806" w:author="Rapporteur FieldDescriptionCleanup" w:date="2018-04-23T14:21:00Z"/>
          <w:color w:val="808080"/>
        </w:rPr>
      </w:pPr>
      <w:del w:id="8807" w:author="Rapporteur FieldDescriptionCleanup" w:date="2018-04-23T14:21:00Z">
        <w:r w:rsidRPr="00F35584" w:rsidDel="003D2E9D">
          <w:tab/>
        </w:r>
        <w:r w:rsidRPr="00F35584" w:rsidDel="003D2E9D">
          <w:rPr>
            <w:color w:val="808080"/>
          </w:rPr>
          <w:delText xml:space="preserve">-- Each CSI-RS resource may be associated with one SSB. If such SSB is indicated, the NW also indicates whether the UE may assume </w:delText>
        </w:r>
      </w:del>
    </w:p>
    <w:p w14:paraId="00B4720F" w14:textId="4831B2B3" w:rsidR="00B24E64" w:rsidRPr="00F35584" w:rsidDel="003D2E9D" w:rsidRDefault="00B24E64" w:rsidP="003D18AD">
      <w:pPr>
        <w:pStyle w:val="PL"/>
        <w:rPr>
          <w:del w:id="8808" w:author="Rapporteur FieldDescriptionCleanup" w:date="2018-04-23T14:21:00Z"/>
          <w:color w:val="808080"/>
        </w:rPr>
      </w:pPr>
      <w:del w:id="8809" w:author="Rapporteur FieldDescriptionCleanup" w:date="2018-04-23T14:21:00Z">
        <w:r w:rsidRPr="00F35584" w:rsidDel="003D2E9D">
          <w:tab/>
        </w:r>
        <w:r w:rsidRPr="00F35584" w:rsidDel="003D2E9D">
          <w:rPr>
            <w:color w:val="808080"/>
          </w:rPr>
          <w:delText xml:space="preserve">-- quasi-colocation of this SSB with this CSI-RS reosurce. </w:delText>
        </w:r>
      </w:del>
    </w:p>
    <w:p w14:paraId="25884998" w14:textId="44377655" w:rsidR="00B24E64" w:rsidRPr="00F35584" w:rsidDel="003D2E9D" w:rsidRDefault="00B24E64" w:rsidP="003D18AD">
      <w:pPr>
        <w:pStyle w:val="PL"/>
        <w:rPr>
          <w:del w:id="8810" w:author="Rapporteur FieldDescriptionCleanup" w:date="2018-04-23T14:21:00Z"/>
          <w:color w:val="808080"/>
        </w:rPr>
      </w:pPr>
      <w:del w:id="8811" w:author="Rapporteur FieldDescriptionCleanup" w:date="2018-04-23T14:21:00Z">
        <w:r w:rsidRPr="00F35584" w:rsidDel="003D2E9D">
          <w:tab/>
        </w:r>
        <w:r w:rsidRPr="00F35584" w:rsidDel="003D2E9D">
          <w:rPr>
            <w:color w:val="808080"/>
          </w:rPr>
          <w:delText>-- Corresponds to L1 parameter 'Associated-SSB' (see FFS_Spec, section FFS_Section)</w:delText>
        </w:r>
      </w:del>
    </w:p>
    <w:p w14:paraId="4D5CCFAA" w14:textId="07469487" w:rsidR="00B24E64" w:rsidRPr="00F35584" w:rsidRDefault="00B24E64" w:rsidP="003D18AD">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979C2C" w14:textId="5C85DAA5" w:rsidR="00B24E64" w:rsidRPr="00F35584" w:rsidRDefault="00B24E64" w:rsidP="003D18AD">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78455EB9" w14:textId="599E1148" w:rsidR="00B24E64" w:rsidRPr="00F35584" w:rsidRDefault="00B24E64" w:rsidP="00B24E64">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184FDED0" w14:textId="347C785A" w:rsidR="00B24E64" w:rsidRPr="00F35584" w:rsidRDefault="00B24E64" w:rsidP="00B24E64">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del w:id="8812" w:author="R2-1809003" w:date="2018-06-05T13:51:00Z">
        <w:r w:rsidRPr="00F35584" w:rsidDel="003C6E54">
          <w:rPr>
            <w:rFonts w:eastAsia="Malgun Gothic"/>
            <w:color w:val="808080"/>
          </w:rPr>
          <w:delText>Cond AssociatedSSB</w:delText>
        </w:r>
      </w:del>
      <w:ins w:id="8813" w:author="R2-1809003" w:date="2018-06-05T13:51:00Z">
        <w:r w:rsidR="003C6E54">
          <w:rPr>
            <w:rFonts w:eastAsia="Malgun Gothic"/>
            <w:color w:val="808080"/>
          </w:rPr>
          <w:t>Need R</w:t>
        </w:r>
      </w:ins>
    </w:p>
    <w:p w14:paraId="1E726B2C" w14:textId="0D34C664" w:rsidR="00B24E64" w:rsidRPr="00F35584" w:rsidRDefault="00B24E64" w:rsidP="00B24E64">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268640CA" w14:textId="77777777" w:rsidR="00B24E64" w:rsidRPr="00F35584" w:rsidRDefault="00B24E64" w:rsidP="00B24E64">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07705C01" w14:textId="77777777" w:rsidR="00B24E64" w:rsidRPr="00F35584" w:rsidRDefault="00B24E64" w:rsidP="00B24E64">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7C8644F0" w14:textId="77777777" w:rsidR="00B24E64" w:rsidRPr="00F35584" w:rsidRDefault="00B24E64" w:rsidP="00B24E64">
      <w:pPr>
        <w:pStyle w:val="PL"/>
      </w:pPr>
      <w:r w:rsidRPr="00F35584">
        <w:tab/>
        <w:t>},</w:t>
      </w:r>
    </w:p>
    <w:p w14:paraId="71E3FE93" w14:textId="77777777" w:rsidR="00B24E64" w:rsidRPr="00F35584" w:rsidRDefault="00B24E64" w:rsidP="00B24E64">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711ABDA" w14:textId="47D73985" w:rsidR="00B24E64" w:rsidRPr="00F35584" w:rsidRDefault="00B24E64" w:rsidP="00B24E64">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2BFAB33F" w14:textId="77777777" w:rsidR="00B24E64" w:rsidRPr="00F35584" w:rsidRDefault="00B24E64" w:rsidP="00B24E64">
      <w:pPr>
        <w:pStyle w:val="PL"/>
      </w:pPr>
      <w:r w:rsidRPr="00F35584">
        <w:tab/>
        <w:t>...</w:t>
      </w:r>
    </w:p>
    <w:p w14:paraId="4BBB44B0" w14:textId="77777777" w:rsidR="00B24E64" w:rsidRPr="00F35584" w:rsidRDefault="00B24E64" w:rsidP="00B24E64">
      <w:pPr>
        <w:pStyle w:val="PL"/>
      </w:pPr>
      <w:r w:rsidRPr="00F35584">
        <w:t>}</w:t>
      </w:r>
    </w:p>
    <w:p w14:paraId="6A46F4BE" w14:textId="77777777" w:rsidR="00B24E64" w:rsidRPr="00F35584" w:rsidRDefault="00B24E64" w:rsidP="00B24E64">
      <w:pPr>
        <w:pStyle w:val="PL"/>
      </w:pPr>
    </w:p>
    <w:p w14:paraId="3F2810F0" w14:textId="694BD442" w:rsidR="00B24E64" w:rsidRPr="00F35584" w:rsidRDefault="00B24E64" w:rsidP="00B24E64">
      <w:pPr>
        <w:pStyle w:val="PL"/>
      </w:pPr>
      <w:r w:rsidRPr="00F35584">
        <w:t xml:space="preserve">CSI-RS-Index ::= </w:t>
      </w:r>
      <w:r w:rsidRPr="00F35584">
        <w:tab/>
      </w:r>
      <w:r w:rsidRPr="00F35584">
        <w:tab/>
      </w:r>
      <w:r w:rsidRPr="00F35584">
        <w:tab/>
      </w:r>
      <w:r w:rsidRPr="00F35584">
        <w:tab/>
      </w:r>
      <w:r w:rsidR="00693F8B">
        <w:tab/>
      </w:r>
      <w:r w:rsidRPr="00F35584">
        <w:rPr>
          <w:color w:val="993366"/>
        </w:rPr>
        <w:t>INTEGER</w:t>
      </w:r>
      <w:r w:rsidRPr="00F35584">
        <w:t xml:space="preserve"> (0..maxNrofCSI-RS-ResourcesRRM-1)</w:t>
      </w: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9EBA9A" w14:textId="77777777" w:rsidR="00B24E64" w:rsidRPr="00F35584" w:rsidRDefault="00B24E64" w:rsidP="00B24E64">
      <w:pPr>
        <w:pStyle w:val="PL"/>
      </w:pPr>
    </w:p>
    <w:p w14:paraId="1F06D330" w14:textId="77777777" w:rsidR="008D0416" w:rsidRDefault="008D0416" w:rsidP="008D0416">
      <w:pPr>
        <w:pStyle w:val="PL"/>
        <w:rPr>
          <w:ins w:id="8814" w:author="R2-1806431" w:date="2018-04-25T07:07:00Z"/>
        </w:rPr>
      </w:pPr>
      <w:ins w:id="8815" w:author="R2-1806431" w:date="2018-04-25T07:07:00Z">
        <w:r>
          <w:t>SSB-MTC</w:t>
        </w:r>
        <w:r>
          <w:tab/>
          <w:t>::=</w:t>
        </w:r>
        <w:r>
          <w:tab/>
        </w:r>
        <w:r>
          <w:tab/>
        </w:r>
        <w:r>
          <w:tab/>
        </w:r>
        <w:r>
          <w:tab/>
        </w:r>
        <w:r>
          <w:tab/>
        </w:r>
        <w:r>
          <w:tab/>
        </w:r>
        <w:r>
          <w:tab/>
        </w:r>
        <w:r>
          <w:tab/>
          <w:t>SEQUENCE {</w:t>
        </w:r>
      </w:ins>
    </w:p>
    <w:p w14:paraId="63E0A683" w14:textId="77777777" w:rsidR="008D0416" w:rsidRDefault="008D0416" w:rsidP="008D0416">
      <w:pPr>
        <w:pStyle w:val="PL"/>
        <w:rPr>
          <w:ins w:id="8816" w:author="R2-1806431" w:date="2018-04-25T07:07:00Z"/>
        </w:rPr>
      </w:pPr>
      <w:ins w:id="8817" w:author="R2-1806431" w:date="2018-04-25T07:07:00Z">
        <w:r>
          <w:tab/>
          <w:t xml:space="preserve">-- Periodicity and offset of the measurement window in which to receive SS/PBCH blocks. </w:t>
        </w:r>
      </w:ins>
    </w:p>
    <w:p w14:paraId="3C60D3C5" w14:textId="77777777" w:rsidR="008D0416" w:rsidRDefault="008D0416" w:rsidP="008D0416">
      <w:pPr>
        <w:pStyle w:val="PL"/>
        <w:rPr>
          <w:ins w:id="8818" w:author="R2-1806431" w:date="2018-04-25T07:07:00Z"/>
        </w:rPr>
      </w:pPr>
      <w:ins w:id="8819" w:author="R2-1806431" w:date="2018-04-25T07:07:00Z">
        <w:r>
          <w:tab/>
          <w:t>-- Periodicity and offset are given in number of subframes.</w:t>
        </w:r>
      </w:ins>
    </w:p>
    <w:p w14:paraId="69A900C9" w14:textId="77777777" w:rsidR="008D0416" w:rsidRDefault="008D0416" w:rsidP="008D0416">
      <w:pPr>
        <w:pStyle w:val="PL"/>
        <w:rPr>
          <w:ins w:id="8820" w:author="R2-1806431" w:date="2018-04-25T07:07:00Z"/>
        </w:rPr>
      </w:pPr>
      <w:ins w:id="8821" w:author="R2-1806431" w:date="2018-04-25T07:07:00Z">
        <w:r>
          <w:tab/>
          <w:t xml:space="preserve">-- FFS_FIXME: This does not match the L1 parameter table! They seem to intend an index to a hidden table in L1 specs. </w:t>
        </w:r>
      </w:ins>
    </w:p>
    <w:p w14:paraId="138FFF28" w14:textId="77777777" w:rsidR="008D0416" w:rsidRDefault="008D0416" w:rsidP="008D0416">
      <w:pPr>
        <w:pStyle w:val="PL"/>
        <w:rPr>
          <w:ins w:id="8822" w:author="R2-1806431" w:date="2018-04-25T07:07:00Z"/>
        </w:rPr>
      </w:pPr>
      <w:ins w:id="8823" w:author="R2-1806431" w:date="2018-04-25T07:07:00Z">
        <w:r>
          <w:tab/>
          <w:t>-- (see 38.213, section REF):</w:t>
        </w:r>
      </w:ins>
    </w:p>
    <w:p w14:paraId="163C56BC" w14:textId="77777777" w:rsidR="008D0416" w:rsidRDefault="008D0416" w:rsidP="008D0416">
      <w:pPr>
        <w:pStyle w:val="PL"/>
        <w:rPr>
          <w:ins w:id="8824" w:author="R2-1806431" w:date="2018-04-25T07:07:00Z"/>
        </w:rPr>
      </w:pPr>
      <w:ins w:id="8825" w:author="R2-1806431" w:date="2018-04-25T07:07:00Z">
        <w:r>
          <w:tab/>
          <w:t>periodicityAndOffset</w:t>
        </w:r>
        <w:r>
          <w:tab/>
        </w:r>
        <w:r>
          <w:tab/>
        </w:r>
        <w:r>
          <w:tab/>
        </w:r>
        <w:r>
          <w:tab/>
        </w:r>
        <w:r>
          <w:tab/>
          <w:t>CHOICE {</w:t>
        </w:r>
      </w:ins>
    </w:p>
    <w:p w14:paraId="23D81C6D" w14:textId="77777777" w:rsidR="008D0416" w:rsidRPr="00DF6110" w:rsidRDefault="008D0416" w:rsidP="008D0416">
      <w:pPr>
        <w:pStyle w:val="PL"/>
        <w:rPr>
          <w:ins w:id="8826" w:author="R2-1806431" w:date="2018-04-25T07:07:00Z"/>
        </w:rPr>
      </w:pPr>
      <w:ins w:id="8827" w:author="R2-1806431" w:date="2018-04-25T07:07:00Z">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ins>
    </w:p>
    <w:p w14:paraId="34C748EE" w14:textId="77777777" w:rsidR="008D0416" w:rsidRPr="00DF6110" w:rsidRDefault="008D0416" w:rsidP="008D0416">
      <w:pPr>
        <w:pStyle w:val="PL"/>
        <w:rPr>
          <w:ins w:id="8828" w:author="R2-1806431" w:date="2018-04-25T07:07:00Z"/>
        </w:rPr>
      </w:pPr>
      <w:ins w:id="8829" w:author="R2-1806431" w:date="2018-04-25T07:07:00Z">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ins>
    </w:p>
    <w:p w14:paraId="5C45A94D" w14:textId="77777777" w:rsidR="008D0416" w:rsidRPr="00DF6110" w:rsidRDefault="008D0416" w:rsidP="008D0416">
      <w:pPr>
        <w:pStyle w:val="PL"/>
        <w:rPr>
          <w:ins w:id="8830" w:author="R2-1806431" w:date="2018-04-25T07:07:00Z"/>
        </w:rPr>
      </w:pPr>
      <w:ins w:id="8831" w:author="R2-1806431" w:date="2018-04-25T07:07:00Z">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ins>
    </w:p>
    <w:p w14:paraId="777CDCD1" w14:textId="77777777" w:rsidR="008D0416" w:rsidRPr="00DF6110" w:rsidRDefault="008D0416" w:rsidP="008D0416">
      <w:pPr>
        <w:pStyle w:val="PL"/>
        <w:rPr>
          <w:ins w:id="8832" w:author="R2-1806431" w:date="2018-04-25T07:07:00Z"/>
        </w:rPr>
      </w:pPr>
      <w:ins w:id="8833" w:author="R2-1806431" w:date="2018-04-25T07:07:00Z">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ins>
    </w:p>
    <w:p w14:paraId="0C3022B5" w14:textId="77777777" w:rsidR="008D0416" w:rsidRPr="00DF6110" w:rsidRDefault="008D0416" w:rsidP="008D0416">
      <w:pPr>
        <w:pStyle w:val="PL"/>
        <w:rPr>
          <w:ins w:id="8834" w:author="R2-1806431" w:date="2018-04-25T07:07:00Z"/>
        </w:rPr>
      </w:pPr>
      <w:ins w:id="8835" w:author="R2-1806431" w:date="2018-04-25T07:07:00Z">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ins>
    </w:p>
    <w:p w14:paraId="2DB03912" w14:textId="77777777" w:rsidR="008D0416" w:rsidRPr="00DF6110" w:rsidRDefault="008D0416" w:rsidP="008D0416">
      <w:pPr>
        <w:pStyle w:val="PL"/>
        <w:rPr>
          <w:ins w:id="8836" w:author="R2-1806431" w:date="2018-04-25T07:07:00Z"/>
        </w:rPr>
      </w:pPr>
      <w:ins w:id="8837" w:author="R2-1806431" w:date="2018-04-25T07:07:00Z">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ins>
    </w:p>
    <w:p w14:paraId="5C8A2DAC" w14:textId="77777777" w:rsidR="008D0416" w:rsidRDefault="008D0416" w:rsidP="008D0416">
      <w:pPr>
        <w:pStyle w:val="PL"/>
        <w:rPr>
          <w:ins w:id="8838" w:author="R2-1806431" w:date="2018-04-25T07:07:00Z"/>
        </w:rPr>
      </w:pPr>
      <w:ins w:id="8839" w:author="R2-1806431" w:date="2018-04-25T07:07:00Z">
        <w:r w:rsidRPr="00DF6110">
          <w:tab/>
        </w:r>
        <w:r>
          <w:t>},</w:t>
        </w:r>
      </w:ins>
    </w:p>
    <w:p w14:paraId="3C06F9EC" w14:textId="77777777" w:rsidR="008D0416" w:rsidRDefault="008D0416" w:rsidP="008D0416">
      <w:pPr>
        <w:pStyle w:val="PL"/>
        <w:rPr>
          <w:ins w:id="8840" w:author="R2-1806431" w:date="2018-04-25T07:07:00Z"/>
        </w:rPr>
      </w:pPr>
      <w:ins w:id="8841" w:author="R2-1806431" w:date="2018-04-25T07:07:00Z">
        <w:r>
          <w:tab/>
          <w:t xml:space="preserve">-- Duration of the measurement window in which to receive SS/PBCH blocks. It is given in number of subframes </w:t>
        </w:r>
      </w:ins>
    </w:p>
    <w:p w14:paraId="72AEB5C9" w14:textId="77777777" w:rsidR="008D0416" w:rsidRDefault="008D0416" w:rsidP="008D0416">
      <w:pPr>
        <w:pStyle w:val="PL"/>
        <w:rPr>
          <w:ins w:id="8842" w:author="R2-1806431" w:date="2018-04-25T07:07:00Z"/>
        </w:rPr>
      </w:pPr>
      <w:ins w:id="8843" w:author="R2-1806431" w:date="2018-04-25T07:07:00Z">
        <w:r>
          <w:tab/>
          <w:t>-- (see 38.213, section 4.1)</w:t>
        </w:r>
      </w:ins>
    </w:p>
    <w:p w14:paraId="3380E52B" w14:textId="77777777" w:rsidR="008D0416" w:rsidRDefault="008D0416" w:rsidP="008D0416">
      <w:pPr>
        <w:pStyle w:val="PL"/>
        <w:rPr>
          <w:ins w:id="8844" w:author="R2-1806431" w:date="2018-04-25T07:07:00Z"/>
        </w:rPr>
      </w:pPr>
      <w:ins w:id="8845" w:author="R2-1806431" w:date="2018-04-25T07:07:00Z">
        <w:r>
          <w:tab/>
          <w:t>duration</w:t>
        </w:r>
        <w:r>
          <w:tab/>
        </w:r>
        <w:r>
          <w:tab/>
        </w:r>
        <w:r>
          <w:tab/>
        </w:r>
        <w:r>
          <w:tab/>
        </w:r>
        <w:r>
          <w:tab/>
        </w:r>
        <w:r>
          <w:tab/>
        </w:r>
        <w:r>
          <w:tab/>
        </w:r>
        <w:r>
          <w:tab/>
          <w:t>ENUMERATED { sf1, sf2, sf3, sf4, sf5 }</w:t>
        </w:r>
      </w:ins>
    </w:p>
    <w:p w14:paraId="0D9D0A07" w14:textId="77777777" w:rsidR="008D0416" w:rsidRDefault="008D0416" w:rsidP="008D0416">
      <w:pPr>
        <w:pStyle w:val="PL"/>
        <w:rPr>
          <w:ins w:id="8846" w:author="R2-1806431" w:date="2018-04-25T07:08:00Z"/>
        </w:rPr>
      </w:pPr>
      <w:ins w:id="8847" w:author="R2-1806431" w:date="2018-04-25T07:07:00Z">
        <w:r>
          <w:t>}</w:t>
        </w:r>
      </w:ins>
    </w:p>
    <w:p w14:paraId="174656CF" w14:textId="77777777" w:rsidR="008D0416" w:rsidRDefault="008D0416" w:rsidP="008D0416">
      <w:pPr>
        <w:pStyle w:val="PL"/>
        <w:rPr>
          <w:ins w:id="8848" w:author="R2-1806431" w:date="2018-04-25T07:08:00Z"/>
        </w:rPr>
      </w:pPr>
    </w:p>
    <w:p w14:paraId="31696EB4" w14:textId="3B46696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1C11C75D" w14:textId="702A3953" w:rsidR="00B24E64" w:rsidRPr="00F35584" w:rsidDel="00365124" w:rsidRDefault="00B24E64" w:rsidP="00B24E64">
      <w:pPr>
        <w:pStyle w:val="PL"/>
        <w:rPr>
          <w:del w:id="8849" w:author="Rapporteur FieldDescriptionCleanup" w:date="2018-04-23T14:41:00Z"/>
        </w:rPr>
      </w:pPr>
      <w:del w:id="8850" w:author="Rapporteur FieldDescriptionCleanup" w:date="2018-04-23T14:41:00Z">
        <w:r w:rsidRPr="00F35584" w:rsidDel="00365124">
          <w:delText>BlackCellsToAddModList ::=</w:delText>
        </w:r>
        <w:r w:rsidRPr="00F35584" w:rsidDel="00365124">
          <w:tab/>
        </w:r>
        <w:r w:rsidRPr="00F35584" w:rsidDel="00365124">
          <w:tab/>
        </w:r>
        <w:r w:rsidRPr="00F35584" w:rsidDel="00365124">
          <w:tab/>
        </w:r>
        <w:r w:rsidRPr="00F35584" w:rsidDel="00365124">
          <w:rPr>
            <w:color w:val="993366"/>
          </w:rPr>
          <w:delText>SEQUENCE</w:delText>
        </w:r>
        <w:r w:rsidRPr="00F35584" w:rsidDel="00365124">
          <w:delText xml:space="preserve"> (</w:delText>
        </w:r>
        <w:r w:rsidRPr="00F35584" w:rsidDel="00365124">
          <w:rPr>
            <w:color w:val="993366"/>
          </w:rPr>
          <w:delText>SIZE</w:delText>
        </w:r>
        <w:r w:rsidRPr="00F35584" w:rsidDel="00365124">
          <w:delText xml:space="preserve"> (1..maxNrofPCI-Ranges))</w:delText>
        </w:r>
        <w:r w:rsidRPr="00F35584" w:rsidDel="00365124">
          <w:rPr>
            <w:color w:val="993366"/>
          </w:rPr>
          <w:delText xml:space="preserve"> OF</w:delText>
        </w:r>
        <w:r w:rsidRPr="00F35584" w:rsidDel="00365124">
          <w:delText xml:space="preserve"> BlackCellsToAddMod</w:delText>
        </w:r>
      </w:del>
    </w:p>
    <w:p w14:paraId="711A0171" w14:textId="397566DC" w:rsidR="00B24E64" w:rsidRPr="00F35584" w:rsidDel="00365124" w:rsidRDefault="00B24E64" w:rsidP="00B24E64">
      <w:pPr>
        <w:pStyle w:val="PL"/>
        <w:rPr>
          <w:del w:id="8851" w:author="Rapporteur FieldDescriptionCleanup" w:date="2018-04-23T14:41:00Z"/>
        </w:rPr>
      </w:pPr>
    </w:p>
    <w:p w14:paraId="0DB630E8" w14:textId="3ED2BF7E" w:rsidR="00B24E64" w:rsidRPr="00F35584" w:rsidDel="00E17ED8" w:rsidRDefault="00B24E64" w:rsidP="00B24E64">
      <w:pPr>
        <w:pStyle w:val="PL"/>
        <w:rPr>
          <w:del w:id="8852" w:author="Rapporteur FieldDescriptionCleanup" w:date="2018-04-23T15:14:00Z"/>
        </w:rPr>
      </w:pPr>
      <w:del w:id="8853" w:author="Rapporteur FieldDescriptionCleanup" w:date="2018-04-23T14:39:00Z">
        <w:r w:rsidRPr="00F35584" w:rsidDel="00365124">
          <w:delText>BlackCells</w:delText>
        </w:r>
      </w:del>
      <w:del w:id="8854" w:author="Rapporteur FieldDescriptionCleanup" w:date="2018-04-23T15:10:00Z">
        <w:r w:rsidRPr="00F35584" w:rsidDel="001A21FD">
          <w:delText>ToAddMod</w:delText>
        </w:r>
      </w:del>
      <w:del w:id="8855" w:author="Rapporteur FieldDescriptionCleanup" w:date="2018-04-23T15:14:00Z">
        <w:r w:rsidRPr="00F35584" w:rsidDel="00E17ED8">
          <w:delText xml:space="preserve"> ::=</w:delText>
        </w:r>
        <w:r w:rsidRPr="00F35584" w:rsidDel="00E17ED8">
          <w:tab/>
        </w:r>
        <w:r w:rsidRPr="00F35584" w:rsidDel="00E17ED8">
          <w:tab/>
        </w:r>
        <w:r w:rsidRPr="00F35584" w:rsidDel="00E17ED8">
          <w:tab/>
        </w:r>
        <w:r w:rsidRPr="00F35584" w:rsidDel="00E17ED8">
          <w:tab/>
        </w:r>
        <w:r w:rsidRPr="00F35584" w:rsidDel="00E17ED8">
          <w:rPr>
            <w:color w:val="993366"/>
          </w:rPr>
          <w:delText>SEQUENCE</w:delText>
        </w:r>
        <w:r w:rsidRPr="00F35584" w:rsidDel="00E17ED8">
          <w:delText xml:space="preserve"> {</w:delText>
        </w:r>
      </w:del>
    </w:p>
    <w:p w14:paraId="217EFAA4" w14:textId="1561504C" w:rsidR="00B24E64" w:rsidRPr="00F35584" w:rsidDel="00E17ED8" w:rsidRDefault="00B24E64" w:rsidP="00B24E64">
      <w:pPr>
        <w:pStyle w:val="PL"/>
        <w:rPr>
          <w:del w:id="8856" w:author="Rapporteur FieldDescriptionCleanup" w:date="2018-04-23T15:14:00Z"/>
        </w:rPr>
      </w:pPr>
      <w:del w:id="8857" w:author="Rapporteur FieldDescriptionCleanup" w:date="2018-04-23T15:14:00Z">
        <w:r w:rsidRPr="00F35584" w:rsidDel="00E17ED8">
          <w:tab/>
          <w:delText>pci-RangeIndex</w:delText>
        </w:r>
        <w:r w:rsidRPr="00F35584" w:rsidDel="00E17ED8">
          <w:tab/>
        </w:r>
        <w:r w:rsidRPr="00F35584" w:rsidDel="00E17ED8">
          <w:tab/>
        </w:r>
        <w:r w:rsidRPr="00F35584" w:rsidDel="00E17ED8">
          <w:tab/>
        </w:r>
        <w:r w:rsidRPr="00F35584" w:rsidDel="00E17ED8">
          <w:tab/>
        </w:r>
        <w:r w:rsidRPr="00F35584" w:rsidDel="00E17ED8">
          <w:tab/>
        </w:r>
        <w:r w:rsidRPr="00F35584" w:rsidDel="00E17ED8">
          <w:tab/>
          <w:delText>PCI-RangeIndex,</w:delText>
        </w:r>
        <w:r w:rsidRPr="00F35584" w:rsidDel="00E17ED8">
          <w:tab/>
        </w:r>
        <w:r w:rsidRPr="00F35584" w:rsidDel="00E17ED8">
          <w:tab/>
        </w:r>
      </w:del>
    </w:p>
    <w:p w14:paraId="1F622E90" w14:textId="5B21E117" w:rsidR="00B24E64" w:rsidRPr="00F35584" w:rsidDel="00E17ED8" w:rsidRDefault="00B24E64" w:rsidP="00B24E64">
      <w:pPr>
        <w:pStyle w:val="PL"/>
        <w:rPr>
          <w:del w:id="8858" w:author="Rapporteur FieldDescriptionCleanup" w:date="2018-04-23T15:14:00Z"/>
        </w:rPr>
      </w:pPr>
      <w:del w:id="8859" w:author="Rapporteur FieldDescriptionCleanup" w:date="2018-04-23T15:14:00Z">
        <w:r w:rsidRPr="00F35584" w:rsidDel="00E17ED8">
          <w:tab/>
          <w:delText>pci-Range</w:delText>
        </w:r>
        <w:r w:rsidRPr="00F35584" w:rsidDel="00E17ED8">
          <w:tab/>
        </w:r>
        <w:r w:rsidRPr="00F35584" w:rsidDel="00E17ED8">
          <w:tab/>
        </w:r>
        <w:r w:rsidRPr="00F35584" w:rsidDel="00E17ED8">
          <w:tab/>
        </w:r>
        <w:r w:rsidRPr="00F35584" w:rsidDel="00E17ED8">
          <w:tab/>
        </w:r>
        <w:r w:rsidRPr="00F35584" w:rsidDel="00E17ED8">
          <w:tab/>
        </w:r>
        <w:r w:rsidRPr="00F35584" w:rsidDel="00E17ED8">
          <w:tab/>
        </w:r>
        <w:r w:rsidRPr="00F35584" w:rsidDel="00E17ED8">
          <w:tab/>
          <w:delText>PCI-Range</w:delText>
        </w:r>
      </w:del>
    </w:p>
    <w:p w14:paraId="14A0FAA5" w14:textId="3DC50DB1" w:rsidR="00B24E64" w:rsidRPr="00F35584" w:rsidDel="00E17ED8" w:rsidRDefault="00B24E64" w:rsidP="00B24E64">
      <w:pPr>
        <w:pStyle w:val="PL"/>
        <w:rPr>
          <w:del w:id="8860" w:author="Rapporteur FieldDescriptionCleanup" w:date="2018-04-23T15:14:00Z"/>
        </w:rPr>
      </w:pPr>
      <w:del w:id="8861" w:author="Rapporteur FieldDescriptionCleanup" w:date="2018-04-23T15:14:00Z">
        <w:r w:rsidRPr="00F35584" w:rsidDel="00E17ED8">
          <w:delText>}</w:delText>
        </w:r>
      </w:del>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1E90D81B" w14:textId="1157A1F1" w:rsidR="00B24E64" w:rsidRPr="00F35584" w:rsidDel="00365124" w:rsidRDefault="00B24E64" w:rsidP="00B24E64">
      <w:pPr>
        <w:pStyle w:val="PL"/>
        <w:rPr>
          <w:del w:id="8862" w:author="Rapporteur FieldDescriptionCleanup" w:date="2018-04-23T14:41:00Z"/>
        </w:rPr>
      </w:pPr>
      <w:del w:id="8863" w:author="Rapporteur FieldDescriptionCleanup" w:date="2018-04-23T14:41:00Z">
        <w:r w:rsidRPr="00F35584" w:rsidDel="00365124">
          <w:delText>WhiteCellsToAddModList ::=</w:delText>
        </w:r>
        <w:r w:rsidRPr="00F35584" w:rsidDel="00365124">
          <w:tab/>
        </w:r>
        <w:r w:rsidRPr="00F35584" w:rsidDel="00365124">
          <w:tab/>
        </w:r>
        <w:r w:rsidRPr="00F35584" w:rsidDel="00365124">
          <w:tab/>
        </w:r>
        <w:r w:rsidRPr="00F35584" w:rsidDel="00365124">
          <w:rPr>
            <w:color w:val="993366"/>
          </w:rPr>
          <w:delText>SEQUENCE</w:delText>
        </w:r>
        <w:r w:rsidRPr="00F35584" w:rsidDel="00365124">
          <w:delText xml:space="preserve"> (</w:delText>
        </w:r>
        <w:r w:rsidRPr="00F35584" w:rsidDel="00365124">
          <w:rPr>
            <w:color w:val="993366"/>
          </w:rPr>
          <w:delText>SIZE</w:delText>
        </w:r>
        <w:r w:rsidRPr="00F35584" w:rsidDel="00365124">
          <w:delText xml:space="preserve"> (1..maxNrofPCI-Ranges))</w:delText>
        </w:r>
        <w:r w:rsidRPr="00F35584" w:rsidDel="00365124">
          <w:rPr>
            <w:color w:val="993366"/>
          </w:rPr>
          <w:delText xml:space="preserve"> OF</w:delText>
        </w:r>
        <w:r w:rsidRPr="00F35584" w:rsidDel="00365124">
          <w:delText xml:space="preserve"> WhiteCellsToAddMod</w:delText>
        </w:r>
      </w:del>
    </w:p>
    <w:p w14:paraId="35BF50FC" w14:textId="69EC6015" w:rsidR="00B24E64" w:rsidRPr="00F35584" w:rsidDel="00365124" w:rsidRDefault="00B24E64" w:rsidP="00B24E64">
      <w:pPr>
        <w:pStyle w:val="PL"/>
        <w:rPr>
          <w:del w:id="8864" w:author="Rapporteur FieldDescriptionCleanup" w:date="2018-04-23T14:41:00Z"/>
        </w:rPr>
      </w:pPr>
    </w:p>
    <w:p w14:paraId="0792B0D6" w14:textId="576F9357" w:rsidR="00B24E64" w:rsidRPr="00F35584" w:rsidDel="00365124" w:rsidRDefault="00B24E64" w:rsidP="00B24E64">
      <w:pPr>
        <w:pStyle w:val="PL"/>
        <w:rPr>
          <w:del w:id="8865" w:author="Rapporteur FieldDescriptionCleanup" w:date="2018-04-23T14:41:00Z"/>
        </w:rPr>
      </w:pPr>
      <w:del w:id="8866" w:author="Rapporteur FieldDescriptionCleanup" w:date="2018-04-23T14:41:00Z">
        <w:r w:rsidRPr="00F35584" w:rsidDel="00365124">
          <w:delText>WhiteCellsToAddMod ::=</w:delText>
        </w:r>
        <w:r w:rsidRPr="00F35584" w:rsidDel="00365124">
          <w:tab/>
        </w:r>
        <w:r w:rsidRPr="00F35584" w:rsidDel="00365124">
          <w:tab/>
        </w:r>
        <w:r w:rsidRPr="00F35584" w:rsidDel="00365124">
          <w:tab/>
        </w:r>
        <w:r w:rsidRPr="00F35584" w:rsidDel="00365124">
          <w:tab/>
        </w:r>
        <w:r w:rsidRPr="00F35584" w:rsidDel="00365124">
          <w:rPr>
            <w:color w:val="993366"/>
          </w:rPr>
          <w:delText>SEQUENCE</w:delText>
        </w:r>
        <w:r w:rsidRPr="00F35584" w:rsidDel="00365124">
          <w:delText xml:space="preserve"> {</w:delText>
        </w:r>
      </w:del>
    </w:p>
    <w:p w14:paraId="2196BAB1" w14:textId="7F783C26" w:rsidR="00B24E64" w:rsidRPr="00F35584" w:rsidDel="00365124" w:rsidRDefault="00B24E64" w:rsidP="00B24E64">
      <w:pPr>
        <w:pStyle w:val="PL"/>
        <w:rPr>
          <w:del w:id="8867" w:author="Rapporteur FieldDescriptionCleanup" w:date="2018-04-23T14:41:00Z"/>
        </w:rPr>
      </w:pPr>
      <w:del w:id="8868" w:author="Rapporteur FieldDescriptionCleanup" w:date="2018-04-23T14:41:00Z">
        <w:r w:rsidRPr="00F35584" w:rsidDel="00365124">
          <w:tab/>
          <w:delText>pci-RangeIndex</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delText>PCI-RangeIndex,</w:delText>
        </w:r>
      </w:del>
    </w:p>
    <w:p w14:paraId="2E84CD94" w14:textId="42A88799" w:rsidR="00B24E64" w:rsidRPr="00F35584" w:rsidDel="00365124" w:rsidRDefault="00B24E64" w:rsidP="00B24E64">
      <w:pPr>
        <w:pStyle w:val="PL"/>
        <w:rPr>
          <w:del w:id="8869" w:author="Rapporteur FieldDescriptionCleanup" w:date="2018-04-23T14:41:00Z"/>
        </w:rPr>
      </w:pPr>
      <w:del w:id="8870" w:author="Rapporteur FieldDescriptionCleanup" w:date="2018-04-23T14:41:00Z">
        <w:r w:rsidRPr="00F35584" w:rsidDel="00365124">
          <w:tab/>
          <w:delText>pci-Range</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delText>PCI-Range</w:delText>
        </w:r>
      </w:del>
    </w:p>
    <w:p w14:paraId="37CF5FDD" w14:textId="5666D3EB" w:rsidR="00B24E64" w:rsidRPr="00F35584" w:rsidDel="00365124" w:rsidRDefault="00B24E64" w:rsidP="00B24E64">
      <w:pPr>
        <w:pStyle w:val="PL"/>
        <w:rPr>
          <w:del w:id="8871" w:author="Rapporteur FieldDescriptionCleanup" w:date="2018-04-23T14:41:00Z"/>
        </w:rPr>
      </w:pPr>
      <w:del w:id="8872" w:author="Rapporteur FieldDescriptionCleanup" w:date="2018-04-23T14:41:00Z">
        <w:r w:rsidRPr="00F35584" w:rsidDel="00365124">
          <w:delText>}</w:delText>
        </w:r>
      </w:del>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79A7C330"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AD28B88" w14:textId="77777777" w:rsidTr="0040018C">
        <w:tc>
          <w:tcPr>
            <w:tcW w:w="14507" w:type="dxa"/>
            <w:shd w:val="clear" w:color="auto" w:fill="auto"/>
          </w:tcPr>
          <w:p w14:paraId="33F7F72F" w14:textId="77777777" w:rsidR="001A21FD" w:rsidRPr="0040018C" w:rsidRDefault="001A21FD" w:rsidP="006B4219">
            <w:pPr>
              <w:pStyle w:val="TAH"/>
              <w:rPr>
                <w:szCs w:val="22"/>
              </w:rPr>
            </w:pPr>
            <w:r w:rsidRPr="0040018C">
              <w:rPr>
                <w:i/>
                <w:szCs w:val="22"/>
              </w:rPr>
              <w:t>CSI-RS-CellMobility field descriptions</w:t>
            </w:r>
          </w:p>
        </w:tc>
      </w:tr>
      <w:tr w:rsidR="001A21FD" w14:paraId="1E01F405" w14:textId="77777777" w:rsidTr="0040018C">
        <w:tc>
          <w:tcPr>
            <w:tcW w:w="14507" w:type="dxa"/>
            <w:shd w:val="clear" w:color="auto" w:fill="auto"/>
          </w:tcPr>
          <w:p w14:paraId="0A3FC8DC" w14:textId="77777777" w:rsidR="001A21FD" w:rsidRPr="0040018C" w:rsidRDefault="001A21FD" w:rsidP="006B4219">
            <w:pPr>
              <w:pStyle w:val="TAL"/>
              <w:rPr>
                <w:szCs w:val="22"/>
              </w:rPr>
            </w:pPr>
            <w:r w:rsidRPr="0040018C">
              <w:rPr>
                <w:b/>
                <w:i/>
                <w:szCs w:val="22"/>
              </w:rPr>
              <w:t>csi-rs-ResourceList-Mobility</w:t>
            </w:r>
          </w:p>
          <w:p w14:paraId="4C095B57" w14:textId="0CA0ABD6" w:rsidR="001A21FD" w:rsidRPr="0040018C" w:rsidRDefault="001A21FD" w:rsidP="006B4219">
            <w:pPr>
              <w:pStyle w:val="TAL"/>
              <w:rPr>
                <w:szCs w:val="22"/>
              </w:rPr>
            </w:pPr>
            <w:r w:rsidRPr="0040018C">
              <w:rPr>
                <w:szCs w:val="22"/>
              </w:rPr>
              <w:t xml:space="preserve">List of </w:t>
            </w:r>
            <w:ins w:id="8873" w:author="Rapporteur Rev 3" w:date="2018-05-22T18:46:00Z">
              <w:r w:rsidR="000C333A" w:rsidRPr="000C333A">
                <w:rPr>
                  <w:szCs w:val="22"/>
                </w:rPr>
                <w:t xml:space="preserve">CSI-RS </w:t>
              </w:r>
            </w:ins>
            <w:r w:rsidRPr="0040018C">
              <w:rPr>
                <w:szCs w:val="22"/>
              </w:rPr>
              <w:t>resources</w:t>
            </w:r>
            <w:ins w:id="8874" w:author="Rapporteur Rev 3" w:date="2018-05-22T18:47:00Z">
              <w:r w:rsidR="000C333A">
                <w:rPr>
                  <w:rFonts w:eastAsia="SimSun" w:hint="eastAsia"/>
                  <w:szCs w:val="22"/>
                  <w:lang w:val="en-US" w:eastAsia="zh-CN"/>
                </w:rPr>
                <w:t xml:space="preserve"> for mobility. The maximum number of CSI-RS resources that can be configured </w:t>
              </w:r>
            </w:ins>
            <w:ins w:id="8875" w:author="Rapporteur Rev 3" w:date="2018-06-05T14:12:00Z">
              <w:r w:rsidR="003E6ED5">
                <w:rPr>
                  <w:rFonts w:eastAsia="SimSun"/>
                  <w:szCs w:val="22"/>
                  <w:lang w:val="en-US" w:eastAsia="zh-CN"/>
                </w:rPr>
                <w:t xml:space="preserve">per frequency layer </w:t>
              </w:r>
            </w:ins>
            <w:ins w:id="8876" w:author="Rapporteur Rev 3" w:date="2018-05-22T18:47:00Z">
              <w:r w:rsidR="000C333A">
                <w:rPr>
                  <w:rFonts w:eastAsia="SimSun" w:hint="eastAsia"/>
                  <w:szCs w:val="22"/>
                  <w:lang w:val="en-US" w:eastAsia="zh-CN"/>
                </w:rPr>
                <w:t xml:space="preserve">depends on the configuration of </w:t>
              </w:r>
              <w:r w:rsidR="000C333A">
                <w:rPr>
                  <w:rFonts w:eastAsia="SimSun" w:hint="eastAsia"/>
                  <w:i/>
                  <w:iCs/>
                  <w:szCs w:val="22"/>
                  <w:lang w:val="en-US" w:eastAsia="zh-CN"/>
                </w:rPr>
                <w:t xml:space="preserve">associatedSSB </w:t>
              </w:r>
              <w:r w:rsidR="000C333A">
                <w:rPr>
                  <w:rFonts w:eastAsia="SimSun" w:hint="eastAsia"/>
                  <w:szCs w:val="22"/>
                  <w:lang w:val="en-US" w:eastAsia="zh-CN"/>
                </w:rPr>
                <w:t>(see 38.214, section 5.1.6.1.3)</w:t>
              </w:r>
              <w:r w:rsidR="000C333A">
                <w:rPr>
                  <w:rFonts w:eastAsia="SimSun"/>
                  <w:szCs w:val="22"/>
                  <w:lang w:val="en-US" w:eastAsia="zh-CN"/>
                </w:rPr>
                <w:t>.</w:t>
              </w:r>
            </w:ins>
          </w:p>
        </w:tc>
      </w:tr>
      <w:tr w:rsidR="001A21FD" w14:paraId="62D89C15" w14:textId="77777777" w:rsidTr="0040018C">
        <w:tc>
          <w:tcPr>
            <w:tcW w:w="14507" w:type="dxa"/>
            <w:shd w:val="clear" w:color="auto" w:fill="auto"/>
          </w:tcPr>
          <w:p w14:paraId="4BFB2E5F" w14:textId="77777777" w:rsidR="001A21FD" w:rsidRPr="0040018C" w:rsidRDefault="001A21FD" w:rsidP="006B4219">
            <w:pPr>
              <w:pStyle w:val="TAL"/>
              <w:rPr>
                <w:szCs w:val="22"/>
              </w:rPr>
            </w:pPr>
            <w:r w:rsidRPr="0040018C">
              <w:rPr>
                <w:b/>
                <w:i/>
                <w:szCs w:val="22"/>
              </w:rPr>
              <w:t>density</w:t>
            </w:r>
          </w:p>
          <w:p w14:paraId="7E2EC215" w14:textId="415547DA" w:rsidR="001A21FD" w:rsidRPr="000C333A" w:rsidRDefault="001A21FD" w:rsidP="006B4219">
            <w:pPr>
              <w:pStyle w:val="TAL"/>
              <w:rPr>
                <w:szCs w:val="22"/>
                <w:lang w:val="sv-SE"/>
                <w:rPrChange w:id="8877" w:author="Rapporteur Rev 3" w:date="2018-05-22T18:47:00Z">
                  <w:rPr>
                    <w:szCs w:val="22"/>
                  </w:rPr>
                </w:rPrChange>
              </w:rPr>
            </w:pPr>
            <w:r w:rsidRPr="0040018C">
              <w:rPr>
                <w:szCs w:val="22"/>
              </w:rPr>
              <w:t>Frequency domain density for the 1-port CSI-RS for L3 mobility Corresponds to L1 parameter 'Density' (see FFS_Spec, section FFS_Section)</w:t>
            </w:r>
            <w:ins w:id="8878" w:author="Rapporteur Rev 3" w:date="2018-05-22T18:47:00Z">
              <w:r w:rsidR="000C333A">
                <w:rPr>
                  <w:szCs w:val="22"/>
                  <w:lang w:val="sv-SE"/>
                </w:rPr>
                <w:t>.</w:t>
              </w:r>
            </w:ins>
          </w:p>
        </w:tc>
      </w:tr>
      <w:tr w:rsidR="001A21FD" w14:paraId="03348284" w14:textId="77777777" w:rsidTr="0040018C">
        <w:tc>
          <w:tcPr>
            <w:tcW w:w="14507" w:type="dxa"/>
            <w:shd w:val="clear" w:color="auto" w:fill="auto"/>
          </w:tcPr>
          <w:p w14:paraId="2AE8C698" w14:textId="77777777" w:rsidR="001A21FD" w:rsidRPr="0040018C" w:rsidRDefault="001A21FD" w:rsidP="006B4219">
            <w:pPr>
              <w:pStyle w:val="TAL"/>
              <w:rPr>
                <w:szCs w:val="22"/>
              </w:rPr>
            </w:pPr>
            <w:r w:rsidRPr="0040018C">
              <w:rPr>
                <w:b/>
                <w:i/>
                <w:szCs w:val="22"/>
              </w:rPr>
              <w:t>nrofPRBs</w:t>
            </w:r>
          </w:p>
          <w:p w14:paraId="3F177D73" w14:textId="50C0A767" w:rsidR="001A21FD" w:rsidRPr="000C333A" w:rsidRDefault="001A21FD" w:rsidP="006B4219">
            <w:pPr>
              <w:pStyle w:val="TAL"/>
              <w:rPr>
                <w:szCs w:val="22"/>
                <w:lang w:val="sv-SE"/>
                <w:rPrChange w:id="8879" w:author="Rapporteur Rev 3" w:date="2018-05-22T18:47:00Z">
                  <w:rPr>
                    <w:szCs w:val="22"/>
                  </w:rPr>
                </w:rPrChange>
              </w:rPr>
            </w:pPr>
            <w:r w:rsidRPr="0040018C">
              <w:rPr>
                <w:szCs w:val="22"/>
              </w:rPr>
              <w:t>Allowed size of the measurement BW in PRBs Corresponds to L1 parameter 'CSI-RS-measurementBW-size' (see FFS_Spec, section FFS_Section)</w:t>
            </w:r>
            <w:ins w:id="8880" w:author="Rapporteur Rev 3" w:date="2018-05-22T18:47:00Z">
              <w:r w:rsidR="000C333A">
                <w:rPr>
                  <w:szCs w:val="22"/>
                  <w:lang w:val="sv-SE"/>
                </w:rPr>
                <w:t>.</w:t>
              </w:r>
            </w:ins>
          </w:p>
        </w:tc>
      </w:tr>
      <w:tr w:rsidR="001A21FD" w14:paraId="58D9863B" w14:textId="77777777" w:rsidTr="0040018C">
        <w:tc>
          <w:tcPr>
            <w:tcW w:w="14507" w:type="dxa"/>
            <w:shd w:val="clear" w:color="auto" w:fill="auto"/>
          </w:tcPr>
          <w:p w14:paraId="107FBE59" w14:textId="77777777" w:rsidR="001A21FD" w:rsidRPr="0040018C" w:rsidRDefault="001A21FD" w:rsidP="006B4219">
            <w:pPr>
              <w:pStyle w:val="TAL"/>
              <w:rPr>
                <w:szCs w:val="22"/>
              </w:rPr>
            </w:pPr>
            <w:r w:rsidRPr="0040018C">
              <w:rPr>
                <w:b/>
                <w:i/>
                <w:szCs w:val="22"/>
              </w:rPr>
              <w:t>startPRB</w:t>
            </w:r>
          </w:p>
          <w:p w14:paraId="0FB61F40" w14:textId="07F76C6C" w:rsidR="001A21FD" w:rsidRPr="000C333A" w:rsidRDefault="001A21FD" w:rsidP="006B4219">
            <w:pPr>
              <w:pStyle w:val="TAL"/>
              <w:rPr>
                <w:szCs w:val="22"/>
                <w:lang w:val="sv-SE"/>
                <w:rPrChange w:id="8881" w:author="Rapporteur Rev 3" w:date="2018-05-22T18:47:00Z">
                  <w:rPr>
                    <w:szCs w:val="22"/>
                  </w:rPr>
                </w:rPrChange>
              </w:rPr>
            </w:pPr>
            <w:r w:rsidRPr="0040018C">
              <w:rPr>
                <w:szCs w:val="22"/>
              </w:rPr>
              <w:t>Starting PRB index of the measurement bandwidth Corresponds to L1 parameter 'CSI-RS-measurement-BW-start' (see FFS_Spec, section FFS_Section) FFS_Value: Upper edge of value range unclear in RAN1</w:t>
            </w:r>
            <w:ins w:id="8882" w:author="Rapporteur Rev 3" w:date="2018-05-22T18:47:00Z">
              <w:r w:rsidR="000C333A">
                <w:rPr>
                  <w:szCs w:val="22"/>
                  <w:lang w:val="sv-SE"/>
                </w:rPr>
                <w:t>.</w:t>
              </w:r>
            </w:ins>
          </w:p>
        </w:tc>
      </w:tr>
    </w:tbl>
    <w:p w14:paraId="06411F16" w14:textId="77777777" w:rsidR="001A21FD" w:rsidRDefault="001A21FD"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AC4E812" w14:textId="77777777" w:rsidTr="0040018C">
        <w:tc>
          <w:tcPr>
            <w:tcW w:w="14507" w:type="dxa"/>
            <w:shd w:val="clear" w:color="auto" w:fill="auto"/>
          </w:tcPr>
          <w:p w14:paraId="7BB06FFB" w14:textId="77777777" w:rsidR="001A21FD" w:rsidRPr="0040018C" w:rsidRDefault="001A21FD" w:rsidP="006B4219">
            <w:pPr>
              <w:pStyle w:val="TAH"/>
              <w:rPr>
                <w:szCs w:val="22"/>
              </w:rPr>
            </w:pPr>
            <w:r w:rsidRPr="0040018C">
              <w:rPr>
                <w:i/>
                <w:szCs w:val="22"/>
              </w:rPr>
              <w:t>CSI-RS-ResourceConfigMobility field descriptions</w:t>
            </w:r>
          </w:p>
        </w:tc>
      </w:tr>
      <w:tr w:rsidR="001A21FD" w14:paraId="2F557F07" w14:textId="77777777" w:rsidTr="0040018C">
        <w:tc>
          <w:tcPr>
            <w:tcW w:w="14507" w:type="dxa"/>
            <w:shd w:val="clear" w:color="auto" w:fill="auto"/>
          </w:tcPr>
          <w:p w14:paraId="2F07C5FE" w14:textId="77777777" w:rsidR="001A21FD" w:rsidRPr="0040018C" w:rsidRDefault="001A21FD" w:rsidP="006B4219">
            <w:pPr>
              <w:pStyle w:val="TAL"/>
              <w:rPr>
                <w:szCs w:val="22"/>
              </w:rPr>
            </w:pPr>
            <w:r w:rsidRPr="0040018C">
              <w:rPr>
                <w:b/>
                <w:i/>
                <w:szCs w:val="22"/>
              </w:rPr>
              <w:t>csi-RS-CellList-Mobility</w:t>
            </w:r>
          </w:p>
          <w:p w14:paraId="584377BD" w14:textId="77777777" w:rsidR="001A21FD" w:rsidRPr="0040018C" w:rsidRDefault="001A21FD" w:rsidP="006B4219">
            <w:pPr>
              <w:pStyle w:val="TAL"/>
              <w:rPr>
                <w:szCs w:val="22"/>
              </w:rPr>
            </w:pPr>
            <w:r w:rsidRPr="0040018C">
              <w:rPr>
                <w:szCs w:val="22"/>
              </w:rPr>
              <w:t>List of cells</w:t>
            </w:r>
          </w:p>
        </w:tc>
      </w:tr>
      <w:tr w:rsidR="001A21FD" w14:paraId="55CEA0D8" w14:textId="77777777" w:rsidTr="0040018C">
        <w:tc>
          <w:tcPr>
            <w:tcW w:w="14507" w:type="dxa"/>
            <w:shd w:val="clear" w:color="auto" w:fill="auto"/>
          </w:tcPr>
          <w:p w14:paraId="7DF7028F" w14:textId="77777777" w:rsidR="001A21FD" w:rsidRPr="0040018C" w:rsidRDefault="001A21FD" w:rsidP="006B4219">
            <w:pPr>
              <w:pStyle w:val="TAL"/>
              <w:rPr>
                <w:szCs w:val="22"/>
              </w:rPr>
            </w:pPr>
            <w:r w:rsidRPr="0040018C">
              <w:rPr>
                <w:b/>
                <w:i/>
                <w:szCs w:val="22"/>
              </w:rPr>
              <w:t>subcarrierSpacing</w:t>
            </w:r>
          </w:p>
          <w:p w14:paraId="082A320C" w14:textId="0D2F09DD" w:rsidR="001A21FD" w:rsidRPr="000C333A" w:rsidRDefault="001A21FD" w:rsidP="006B4219">
            <w:pPr>
              <w:pStyle w:val="TAL"/>
              <w:rPr>
                <w:szCs w:val="22"/>
                <w:lang w:val="sv-SE"/>
                <w:rPrChange w:id="8883" w:author="Rapporteur Rev 3" w:date="2018-05-22T18:47:00Z">
                  <w:rPr>
                    <w:szCs w:val="22"/>
                  </w:rPr>
                </w:rPrChange>
              </w:rPr>
            </w:pPr>
            <w:r w:rsidRPr="0040018C">
              <w:rPr>
                <w:szCs w:val="22"/>
              </w:rPr>
              <w:t>Subcarrier spacing of CSI-RS. Only the values 15, 30 or 60 kHz  (&lt;6GHz), 60 or 120 kHz (&gt;6GHz) are applicable. Corresponds to L1 parameter 'Numerology' (see 38.211, section FFS_Section)</w:t>
            </w:r>
            <w:ins w:id="8884" w:author="Rapporteur Rev 3" w:date="2018-05-22T18:47:00Z">
              <w:r w:rsidR="000C333A">
                <w:rPr>
                  <w:szCs w:val="22"/>
                  <w:lang w:val="sv-SE"/>
                </w:rPr>
                <w:t>.</w:t>
              </w:r>
            </w:ins>
          </w:p>
        </w:tc>
      </w:tr>
    </w:tbl>
    <w:p w14:paraId="11D2D78E" w14:textId="77777777" w:rsidR="001A21FD" w:rsidRDefault="001A21FD"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3F8B" w14:paraId="07A62715" w14:textId="77777777" w:rsidTr="0040018C">
        <w:tc>
          <w:tcPr>
            <w:tcW w:w="14173" w:type="dxa"/>
            <w:shd w:val="clear" w:color="auto" w:fill="auto"/>
          </w:tcPr>
          <w:p w14:paraId="3ED4E01A" w14:textId="7ADA8E82" w:rsidR="00693F8B" w:rsidRPr="0040018C" w:rsidRDefault="00693F8B" w:rsidP="00693F8B">
            <w:pPr>
              <w:pStyle w:val="TAH"/>
              <w:rPr>
                <w:szCs w:val="22"/>
              </w:rPr>
            </w:pPr>
            <w:r w:rsidRPr="0040018C">
              <w:rPr>
                <w:i/>
                <w:szCs w:val="22"/>
              </w:rPr>
              <w:t>CSI-RS-Resource-Mobility field descriptions</w:t>
            </w:r>
          </w:p>
        </w:tc>
      </w:tr>
      <w:tr w:rsidR="00693F8B" w:rsidRPr="00F35584" w14:paraId="2205A4BC" w14:textId="77777777" w:rsidTr="0040018C">
        <w:trPr>
          <w:trHeight w:val="52"/>
        </w:trPr>
        <w:tc>
          <w:tcPr>
            <w:tcW w:w="14173" w:type="dxa"/>
            <w:shd w:val="clear" w:color="auto" w:fill="auto"/>
            <w:hideMark/>
          </w:tcPr>
          <w:p w14:paraId="2D52FF35" w14:textId="77777777" w:rsidR="00693F8B" w:rsidRPr="0040018C" w:rsidRDefault="00693F8B" w:rsidP="006B4219">
            <w:pPr>
              <w:pStyle w:val="TAL"/>
              <w:rPr>
                <w:rFonts w:cs="Arial"/>
                <w:b/>
                <w:i/>
                <w:iCs/>
                <w:szCs w:val="18"/>
                <w:lang w:val="en-GB" w:eastAsia="ja-JP"/>
              </w:rPr>
            </w:pPr>
            <w:r w:rsidRPr="0040018C">
              <w:rPr>
                <w:rFonts w:cs="Arial"/>
                <w:b/>
                <w:i/>
                <w:iCs/>
                <w:szCs w:val="18"/>
                <w:lang w:val="en-GB" w:eastAsia="ja-JP"/>
              </w:rPr>
              <w:t>associatedSSB</w:t>
            </w:r>
          </w:p>
          <w:p w14:paraId="1D99E5FF" w14:textId="77777777" w:rsidR="000C333A" w:rsidRDefault="00693F8B" w:rsidP="000C333A">
            <w:pPr>
              <w:pStyle w:val="TAL"/>
              <w:rPr>
                <w:ins w:id="8885" w:author="Rapporteur Rev 3" w:date="2018-05-22T18:48:00Z"/>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CSI-RS-Resource-Mobility</w:t>
            </w:r>
            <w:ins w:id="8886" w:author="Rapporteur FieldDescriptionCleanup" w:date="2018-04-23T14:20:00Z">
              <w:r w:rsidRPr="0040018C">
                <w:rPr>
                  <w:i/>
                  <w:szCs w:val="22"/>
                  <w:lang w:val="en-GB"/>
                </w:rPr>
                <w:t xml:space="preserve"> </w:t>
              </w:r>
            </w:ins>
            <w:r w:rsidRPr="0040018C">
              <w:rPr>
                <w:rFonts w:cs="Arial"/>
                <w:iCs/>
                <w:szCs w:val="18"/>
                <w:lang w:val="en-GB" w:eastAsia="ja-JP"/>
              </w:rPr>
              <w:t xml:space="preserve">on the timing of the cell indicated by the </w:t>
            </w:r>
            <w:r w:rsidRPr="0040018C">
              <w:rPr>
                <w:rFonts w:cs="Arial"/>
                <w:i/>
                <w:iCs/>
                <w:szCs w:val="18"/>
                <w:lang w:val="en-GB" w:eastAsia="ja-JP"/>
              </w:rPr>
              <w:t>cellId</w:t>
            </w:r>
            <w:ins w:id="8887" w:author="Rapporteur FieldDescriptionCleanup" w:date="2018-04-23T14:20:00Z">
              <w:r w:rsidRPr="0040018C">
                <w:rPr>
                  <w:rFonts w:cs="Arial"/>
                  <w:i/>
                  <w:iCs/>
                  <w:szCs w:val="18"/>
                  <w:lang w:val="en-GB" w:eastAsia="ja-JP"/>
                </w:rPr>
                <w:t xml:space="preserve"> </w:t>
              </w:r>
            </w:ins>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In this case,the UE is not required to monitor that CSI-RS resource</w:t>
            </w:r>
            <w:ins w:id="8888" w:author="Rapporteur FieldDescriptionCleanup" w:date="2018-04-23T14:20:00Z">
              <w:r w:rsidRPr="0040018C">
                <w:rPr>
                  <w:rFonts w:cs="Arial"/>
                  <w:iCs/>
                  <w:szCs w:val="18"/>
                  <w:lang w:val="en-GB" w:eastAsia="ja-JP"/>
                </w:rPr>
                <w:t xml:space="preserve"> </w:t>
              </w:r>
            </w:ins>
            <w:r w:rsidRPr="0040018C">
              <w:rPr>
                <w:rFonts w:cs="Arial"/>
                <w:iCs/>
                <w:szCs w:val="18"/>
                <w:lang w:val="en-GB" w:eastAsia="ja-JP"/>
              </w:rPr>
              <w:t>if the UE can’t detect the SS/PBCH block indicated by this</w:t>
            </w:r>
            <w:ins w:id="8889" w:author="Rapporteur FieldDescriptionCleanup" w:date="2018-04-23T14:21:00Z">
              <w:r w:rsidRPr="0040018C">
                <w:rPr>
                  <w:rFonts w:cs="Arial"/>
                  <w:iCs/>
                  <w:szCs w:val="18"/>
                  <w:lang w:val="en-GB" w:eastAsia="ja-JP"/>
                </w:rPr>
                <w:t xml:space="preserve"> </w:t>
              </w:r>
            </w:ins>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w:t>
            </w:r>
            <w:ins w:id="8890" w:author="Rapporteur FieldDescriptionCleanup" w:date="2018-04-23T14:21:00Z">
              <w:r w:rsidRPr="0040018C">
                <w:rPr>
                  <w:rFonts w:cs="Arial"/>
                  <w:iCs/>
                  <w:szCs w:val="18"/>
                  <w:lang w:val="en-GB" w:eastAsia="ja-JP"/>
                </w:rPr>
                <w:t xml:space="preserve"> </w:t>
              </w:r>
            </w:ins>
            <w:r w:rsidRPr="0040018C">
              <w:rPr>
                <w:rFonts w:cs="Arial"/>
                <w:iCs/>
                <w:szCs w:val="18"/>
                <w:lang w:val="en-GB" w:eastAsia="ja-JP"/>
              </w:rPr>
              <w:t xml:space="preserve">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on the timing of the serving cell.</w:t>
            </w:r>
            <w:ins w:id="8891" w:author="Rapporteur FieldDescriptionCleanup" w:date="2018-04-23T14:21:00Z">
              <w:r w:rsidRPr="0040018C">
                <w:rPr>
                  <w:rFonts w:cs="Arial"/>
                  <w:iCs/>
                  <w:szCs w:val="18"/>
                  <w:lang w:val="en-GB" w:eastAsia="ja-JP"/>
                </w:rPr>
                <w:t xml:space="preserve"> </w:t>
              </w:r>
            </w:ins>
            <w:r w:rsidRPr="0040018C">
              <w:rPr>
                <w:rFonts w:cs="Arial"/>
                <w:iCs/>
                <w:szCs w:val="18"/>
                <w:lang w:val="en-GB" w:eastAsia="ja-JP"/>
              </w:rPr>
              <w:t xml:space="preserve">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ins w:id="8892" w:author="Rapporteur Rev 3" w:date="2018-05-22T18:48:00Z">
              <w:r w:rsidR="000C333A">
                <w:rPr>
                  <w:rFonts w:eastAsia="SimSun" w:cs="Arial" w:hint="eastAsia"/>
                  <w:iCs/>
                  <w:szCs w:val="18"/>
                  <w:lang w:val="en-US" w:eastAsia="zh-CN"/>
                </w:rPr>
                <w:t xml:space="preserve"> </w:t>
              </w:r>
            </w:ins>
          </w:p>
          <w:p w14:paraId="64155909" w14:textId="44B9B7EC" w:rsidR="00693F8B" w:rsidRPr="00E714AA" w:rsidRDefault="00E714AA" w:rsidP="000C333A">
            <w:pPr>
              <w:pStyle w:val="TAL"/>
              <w:rPr>
                <w:rFonts w:cs="Arial"/>
                <w:iCs/>
                <w:szCs w:val="18"/>
                <w:lang w:val="sv-SE" w:eastAsia="ja-JP"/>
                <w:rPrChange w:id="8893" w:author="Rapporteur Rev 3" w:date="2018-05-22T18:51:00Z">
                  <w:rPr>
                    <w:rFonts w:cs="Arial"/>
                    <w:iCs/>
                    <w:szCs w:val="18"/>
                    <w:lang w:val="en-GB" w:eastAsia="ja-JP"/>
                  </w:rPr>
                </w:rPrChange>
              </w:rPr>
            </w:pPr>
            <w:ins w:id="8894" w:author="Rapporteur Rev 3" w:date="2018-05-22T18:51:00Z">
              <w:r>
                <w:t xml:space="preserve">CSI-RS resources with and without </w:t>
              </w:r>
              <w:r w:rsidRPr="00E714AA">
                <w:rPr>
                  <w:i/>
                </w:rPr>
                <w:t>associatedSSB</w:t>
              </w:r>
              <w:r>
                <w:t xml:space="preserve"> may be configured in accordance with  the rules in 38.214, section 5.1.6.1.3</w:t>
              </w:r>
              <w:r>
                <w:rPr>
                  <w:lang w:val="sv-SE"/>
                </w:rPr>
                <w:t>.</w:t>
              </w:r>
            </w:ins>
          </w:p>
        </w:tc>
      </w:tr>
      <w:tr w:rsidR="00693F8B" w14:paraId="14CE474B" w14:textId="77777777" w:rsidTr="0040018C">
        <w:tc>
          <w:tcPr>
            <w:tcW w:w="14173" w:type="dxa"/>
            <w:shd w:val="clear" w:color="auto" w:fill="auto"/>
          </w:tcPr>
          <w:p w14:paraId="0F09D8B3" w14:textId="77777777" w:rsidR="00693F8B" w:rsidRPr="0040018C" w:rsidRDefault="00693F8B" w:rsidP="006B4219">
            <w:pPr>
              <w:pStyle w:val="TAL"/>
              <w:rPr>
                <w:b/>
                <w:i/>
                <w:szCs w:val="22"/>
              </w:rPr>
            </w:pPr>
            <w:r w:rsidRPr="0040018C">
              <w:rPr>
                <w:b/>
                <w:i/>
                <w:szCs w:val="22"/>
              </w:rPr>
              <w:t>csi-RS-Index</w:t>
            </w:r>
          </w:p>
          <w:p w14:paraId="07CB1416" w14:textId="77777777" w:rsidR="00693F8B" w:rsidRPr="0040018C" w:rsidRDefault="00693F8B" w:rsidP="006B4219">
            <w:pPr>
              <w:pStyle w:val="TAL"/>
              <w:rPr>
                <w:szCs w:val="22"/>
              </w:rPr>
            </w:pPr>
            <w:r w:rsidRPr="0040018C">
              <w:rPr>
                <w:szCs w:val="22"/>
              </w:rPr>
              <w:t>CSI-RS resource index associated to the CSI-RS resource to be measured (and used for reporting).</w:t>
            </w:r>
          </w:p>
        </w:tc>
      </w:tr>
      <w:tr w:rsidR="00693F8B" w14:paraId="4ECFB3B2" w14:textId="77777777" w:rsidTr="0040018C">
        <w:tc>
          <w:tcPr>
            <w:tcW w:w="14173" w:type="dxa"/>
            <w:shd w:val="clear" w:color="auto" w:fill="auto"/>
          </w:tcPr>
          <w:p w14:paraId="789CAD39" w14:textId="77777777" w:rsidR="00693F8B" w:rsidRPr="0040018C" w:rsidRDefault="00693F8B" w:rsidP="00693F8B">
            <w:pPr>
              <w:pStyle w:val="TAL"/>
              <w:rPr>
                <w:szCs w:val="22"/>
              </w:rPr>
            </w:pPr>
            <w:r w:rsidRPr="0040018C">
              <w:rPr>
                <w:b/>
                <w:i/>
                <w:szCs w:val="22"/>
              </w:rPr>
              <w:t>firstOFDMSymbolInTimeDomain</w:t>
            </w:r>
          </w:p>
          <w:p w14:paraId="0739C88E" w14:textId="2DAE5513" w:rsidR="00693F8B" w:rsidRPr="0040018C" w:rsidRDefault="00693F8B" w:rsidP="00693F8B">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693F8B" w14:paraId="45BB4406" w14:textId="77777777" w:rsidTr="0040018C">
        <w:tc>
          <w:tcPr>
            <w:tcW w:w="14173" w:type="dxa"/>
            <w:shd w:val="clear" w:color="auto" w:fill="auto"/>
          </w:tcPr>
          <w:p w14:paraId="2C11125C" w14:textId="77777777" w:rsidR="00693F8B" w:rsidRPr="0040018C" w:rsidRDefault="00693F8B" w:rsidP="00693F8B">
            <w:pPr>
              <w:pStyle w:val="TAL"/>
              <w:rPr>
                <w:szCs w:val="22"/>
              </w:rPr>
            </w:pPr>
            <w:r w:rsidRPr="0040018C">
              <w:rPr>
                <w:b/>
                <w:i/>
                <w:szCs w:val="22"/>
              </w:rPr>
              <w:t>frequencyDomainAllocation</w:t>
            </w:r>
          </w:p>
          <w:p w14:paraId="31DB50E6" w14:textId="07DE2994" w:rsidR="00693F8B" w:rsidRPr="0040018C" w:rsidRDefault="00693F8B" w:rsidP="00693F8B">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693F8B" w14:paraId="0BF5B66E" w14:textId="77777777" w:rsidTr="0040018C">
        <w:tc>
          <w:tcPr>
            <w:tcW w:w="14173" w:type="dxa"/>
            <w:shd w:val="clear" w:color="auto" w:fill="auto"/>
          </w:tcPr>
          <w:p w14:paraId="54888923" w14:textId="77777777" w:rsidR="00693F8B" w:rsidRPr="0040018C" w:rsidRDefault="00693F8B" w:rsidP="00693F8B">
            <w:pPr>
              <w:pStyle w:val="TAL"/>
              <w:rPr>
                <w:szCs w:val="22"/>
              </w:rPr>
            </w:pPr>
            <w:r w:rsidRPr="0040018C">
              <w:rPr>
                <w:b/>
                <w:i/>
                <w:szCs w:val="22"/>
              </w:rPr>
              <w:t>isQuasiColocated</w:t>
            </w:r>
          </w:p>
          <w:p w14:paraId="25215CE6" w14:textId="273E059B" w:rsidR="00693F8B" w:rsidRPr="000C333A" w:rsidRDefault="00693F8B" w:rsidP="00693F8B">
            <w:pPr>
              <w:pStyle w:val="TAL"/>
              <w:rPr>
                <w:szCs w:val="22"/>
                <w:lang w:val="sv-SE"/>
                <w:rPrChange w:id="8895" w:author="Rapporteur Rev 3" w:date="2018-05-22T18:47:00Z">
                  <w:rPr>
                    <w:szCs w:val="22"/>
                  </w:rPr>
                </w:rPrChange>
              </w:rPr>
            </w:pPr>
            <w:r w:rsidRPr="0040018C">
              <w:rPr>
                <w:szCs w:val="22"/>
              </w:rPr>
              <w:t>The CSI-RS resource is either QCL’ed not QCL’ed with the associated SSB in spatial parameters Corresponds to L1 parameter 'QCLed-SSB' (see FFS_Spec, section FFS_Section)</w:t>
            </w:r>
            <w:ins w:id="8896" w:author="Rapporteur Rev 3" w:date="2018-05-22T18:47:00Z">
              <w:r w:rsidR="000C333A">
                <w:rPr>
                  <w:szCs w:val="22"/>
                  <w:lang w:val="sv-SE"/>
                </w:rPr>
                <w:t>.</w:t>
              </w:r>
            </w:ins>
          </w:p>
        </w:tc>
      </w:tr>
      <w:tr w:rsidR="00693F8B" w14:paraId="61E99D8B" w14:textId="77777777" w:rsidTr="0040018C">
        <w:tc>
          <w:tcPr>
            <w:tcW w:w="14173" w:type="dxa"/>
            <w:shd w:val="clear" w:color="auto" w:fill="auto"/>
          </w:tcPr>
          <w:p w14:paraId="4048A0BF" w14:textId="77777777" w:rsidR="00693F8B" w:rsidRPr="0040018C" w:rsidRDefault="00693F8B" w:rsidP="00693F8B">
            <w:pPr>
              <w:pStyle w:val="TAL"/>
              <w:rPr>
                <w:szCs w:val="22"/>
              </w:rPr>
            </w:pPr>
            <w:r w:rsidRPr="0040018C">
              <w:rPr>
                <w:b/>
                <w:i/>
                <w:szCs w:val="22"/>
              </w:rPr>
              <w:t>sequenceGenerationConfig</w:t>
            </w:r>
          </w:p>
          <w:p w14:paraId="51130668" w14:textId="2D5AEB84" w:rsidR="00693F8B" w:rsidRPr="000C333A" w:rsidRDefault="00693F8B" w:rsidP="00693F8B">
            <w:pPr>
              <w:pStyle w:val="TAL"/>
              <w:rPr>
                <w:szCs w:val="22"/>
                <w:lang w:val="sv-SE"/>
                <w:rPrChange w:id="8897" w:author="Rapporteur Rev 3" w:date="2018-05-22T18:47:00Z">
                  <w:rPr>
                    <w:szCs w:val="22"/>
                  </w:rPr>
                </w:rPrChange>
              </w:rPr>
            </w:pPr>
            <w:r w:rsidRPr="0040018C">
              <w:rPr>
                <w:szCs w:val="22"/>
              </w:rPr>
              <w:t>Scrambling ID for CSI-RS</w:t>
            </w:r>
            <w:r w:rsidRPr="0040018C">
              <w:rPr>
                <w:szCs w:val="22"/>
                <w:lang w:val="en-GB"/>
              </w:rPr>
              <w:t xml:space="preserve"> </w:t>
            </w:r>
            <w:r w:rsidRPr="0040018C">
              <w:rPr>
                <w:szCs w:val="22"/>
              </w:rPr>
              <w:t>(see 38.211, section 7.4.1.5.2)</w:t>
            </w:r>
            <w:ins w:id="8898" w:author="Rapporteur Rev 3" w:date="2018-05-22T18:47:00Z">
              <w:r w:rsidR="000C333A">
                <w:rPr>
                  <w:szCs w:val="22"/>
                  <w:lang w:val="sv-SE"/>
                </w:rPr>
                <w:t>.</w:t>
              </w:r>
            </w:ins>
          </w:p>
        </w:tc>
      </w:tr>
      <w:tr w:rsidR="00693F8B" w14:paraId="28D474B4" w14:textId="77777777" w:rsidTr="0040018C">
        <w:tc>
          <w:tcPr>
            <w:tcW w:w="14173" w:type="dxa"/>
            <w:shd w:val="clear" w:color="auto" w:fill="auto"/>
          </w:tcPr>
          <w:p w14:paraId="390C65EF" w14:textId="77777777" w:rsidR="00693F8B" w:rsidRPr="0040018C" w:rsidRDefault="00693F8B" w:rsidP="00693F8B">
            <w:pPr>
              <w:pStyle w:val="TAL"/>
              <w:rPr>
                <w:szCs w:val="22"/>
              </w:rPr>
            </w:pPr>
            <w:r w:rsidRPr="0040018C">
              <w:rPr>
                <w:b/>
                <w:i/>
                <w:szCs w:val="22"/>
              </w:rPr>
              <w:t>slotConfig</w:t>
            </w:r>
          </w:p>
          <w:p w14:paraId="38BF956E" w14:textId="4D503922" w:rsidR="00693F8B" w:rsidRPr="0040018C" w:rsidRDefault="00693F8B" w:rsidP="00693F8B">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248C8294" w:rsidR="001A21FD" w:rsidRPr="0040018C" w:rsidRDefault="001A21FD" w:rsidP="001A21FD">
            <w:pPr>
              <w:pStyle w:val="TAL"/>
              <w:rPr>
                <w:b/>
                <w:i/>
                <w:szCs w:val="22"/>
                <w:lang w:val="en-GB" w:eastAsia="en-GB"/>
              </w:rPr>
            </w:pPr>
            <w:r w:rsidRPr="0040018C">
              <w:rPr>
                <w:b/>
                <w:i/>
                <w:szCs w:val="22"/>
                <w:lang w:val="en-GB" w:eastAsia="en-GB"/>
              </w:rPr>
              <w:t>offset</w:t>
            </w:r>
            <w:ins w:id="8899" w:author="R2-1809002" w:date="2018-05-30T23:21:00Z">
              <w:r w:rsidR="009871CE">
                <w:rPr>
                  <w:b/>
                  <w:i/>
                  <w:szCs w:val="22"/>
                  <w:lang w:val="en-GB" w:eastAsia="en-GB"/>
                </w:rPr>
                <w:t>MO</w:t>
              </w:r>
            </w:ins>
            <w:del w:id="8900" w:author="R2-1809002" w:date="2018-05-30T23:21:00Z">
              <w:r w:rsidRPr="0040018C" w:rsidDel="009871CE">
                <w:rPr>
                  <w:b/>
                  <w:i/>
                  <w:szCs w:val="22"/>
                  <w:lang w:val="en-GB" w:eastAsia="en-GB"/>
                </w:rPr>
                <w:delText>Freq</w:delText>
              </w:r>
            </w:del>
          </w:p>
          <w:p w14:paraId="48398CBB" w14:textId="070EA8E2"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ins w:id="8901" w:author="R2-1809002" w:date="2018-05-30T23:21:00Z">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ins>
            <w:del w:id="8902" w:author="R2-1809002" w:date="2018-05-30T23:21:00Z">
              <w:r w:rsidRPr="0040018C" w:rsidDel="009871CE">
                <w:rPr>
                  <w:szCs w:val="22"/>
                  <w:lang w:val="en-GB" w:eastAsia="en-GB"/>
                </w:rPr>
                <w:delText>the carrier frequency</w:delText>
              </w:r>
            </w:del>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quantityConfigNR-List</w:t>
            </w:r>
            <w:ins w:id="8903" w:author="Rapporteur FieldDescriptionCleanup" w:date="2018-04-23T14:13:00Z">
              <w:r w:rsidRPr="0040018C">
                <w:rPr>
                  <w:i/>
                  <w:szCs w:val="22"/>
                  <w:lang w:val="en-GB" w:eastAsia="en-GB"/>
                </w:rPr>
                <w:t xml:space="preserve"> </w:t>
              </w:r>
            </w:ins>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rPr>
          <w:ins w:id="8904" w:author="R2-1805293" w:date="2018-04-24T22:23:00Z"/>
        </w:trPr>
        <w:tc>
          <w:tcPr>
            <w:tcW w:w="14173" w:type="dxa"/>
            <w:shd w:val="clear" w:color="auto" w:fill="auto"/>
          </w:tcPr>
          <w:p w14:paraId="4246DA59" w14:textId="77777777" w:rsidR="00D4637A" w:rsidRPr="0040018C" w:rsidRDefault="00A33E59" w:rsidP="00A33E59">
            <w:pPr>
              <w:pStyle w:val="TAL"/>
              <w:rPr>
                <w:ins w:id="8905" w:author="R2-1805293" w:date="2018-04-24T22:27:00Z"/>
                <w:b/>
                <w:i/>
                <w:szCs w:val="22"/>
                <w:lang w:val="en-GB" w:eastAsia="en-GB"/>
              </w:rPr>
            </w:pPr>
            <w:ins w:id="8906" w:author="R2-1805293" w:date="2018-04-24T22:27:00Z">
              <w:r w:rsidRPr="0040018C">
                <w:rPr>
                  <w:b/>
                  <w:i/>
                  <w:szCs w:val="22"/>
                  <w:lang w:val="en-GB" w:eastAsia="en-GB"/>
                </w:rPr>
                <w:t>refFreqCSI-RS</w:t>
              </w:r>
            </w:ins>
          </w:p>
          <w:p w14:paraId="051457BE" w14:textId="2C44D739" w:rsidR="00A33E59" w:rsidRPr="0040018C" w:rsidRDefault="00A33E59" w:rsidP="00A33E59">
            <w:pPr>
              <w:pStyle w:val="TAL"/>
              <w:rPr>
                <w:ins w:id="8907" w:author="R2-1805293" w:date="2018-04-24T22:23:00Z"/>
                <w:b/>
                <w:i/>
                <w:szCs w:val="22"/>
                <w:lang w:val="en-GB" w:eastAsia="en-GB"/>
              </w:rPr>
            </w:pPr>
            <w:ins w:id="8908" w:author="R2-1805293" w:date="2018-04-24T22:25:00Z">
              <w:r w:rsidRPr="0040018C">
                <w:rPr>
                  <w:szCs w:val="22"/>
                  <w:lang w:val="en-GB" w:eastAsia="en-GB"/>
                </w:rPr>
                <w:t>Point A which is used for maping of CSI-RS to physical resources according to TS 38.211 section 7.4.1.5.3.</w:t>
              </w:r>
            </w:ins>
          </w:p>
        </w:tc>
      </w:tr>
      <w:tr w:rsidR="00AC724F" w14:paraId="1E4BE1AA" w14:textId="77777777" w:rsidTr="00D16BBD">
        <w:trPr>
          <w:ins w:id="8909" w:author="R1-1807909 LS on SMTC" w:date="2018-06-01T15:36:00Z"/>
        </w:trPr>
        <w:tc>
          <w:tcPr>
            <w:tcW w:w="14173" w:type="dxa"/>
            <w:shd w:val="clear" w:color="auto" w:fill="auto"/>
          </w:tcPr>
          <w:p w14:paraId="10789482" w14:textId="77777777" w:rsidR="00AC724F" w:rsidRPr="00AC724F" w:rsidRDefault="00AC724F" w:rsidP="00D16BBD">
            <w:pPr>
              <w:pStyle w:val="TAL"/>
              <w:rPr>
                <w:ins w:id="8910" w:author="R1-1807909 LS on SMTC" w:date="2018-06-01T15:36:00Z"/>
                <w:szCs w:val="22"/>
                <w:highlight w:val="yellow"/>
              </w:rPr>
            </w:pPr>
            <w:ins w:id="8911" w:author="R1-1807909 LS on SMTC" w:date="2018-06-01T15:36:00Z">
              <w:r w:rsidRPr="00AC724F">
                <w:rPr>
                  <w:b/>
                  <w:i/>
                  <w:szCs w:val="22"/>
                  <w:highlight w:val="yellow"/>
                </w:rPr>
                <w:t>smtc1</w:t>
              </w:r>
            </w:ins>
          </w:p>
          <w:p w14:paraId="7CE5FDF0" w14:textId="77777777" w:rsidR="00AC724F" w:rsidRPr="00AC724F" w:rsidRDefault="00AC724F" w:rsidP="00D16BBD">
            <w:pPr>
              <w:pStyle w:val="TAL"/>
              <w:rPr>
                <w:ins w:id="8912" w:author="R1-1807909 LS on SMTC" w:date="2018-06-01T15:36:00Z"/>
                <w:szCs w:val="22"/>
                <w:highlight w:val="yellow"/>
              </w:rPr>
            </w:pPr>
            <w:ins w:id="8913" w:author="R1-1807909 LS on SMTC" w:date="2018-06-01T15:36:00Z">
              <w:r w:rsidRPr="00AC724F">
                <w:rPr>
                  <w:szCs w:val="22"/>
                  <w:highlight w:val="yellow"/>
                </w:rPr>
                <w:t>Primary measurement timing configuration. Applicable for intra- and inter-frequency measurements.</w:t>
              </w:r>
            </w:ins>
          </w:p>
        </w:tc>
      </w:tr>
      <w:tr w:rsidR="001A21FD" w14:paraId="120D9645" w14:textId="77777777" w:rsidTr="0040018C">
        <w:tc>
          <w:tcPr>
            <w:tcW w:w="14173" w:type="dxa"/>
            <w:shd w:val="clear" w:color="auto" w:fill="auto"/>
          </w:tcPr>
          <w:p w14:paraId="3449E61C" w14:textId="3717DDFE"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del w:id="8914" w:author="R2-1807339" w:date="2018-05-30T23:42:00Z">
              <w:r w:rsidRPr="0040018C" w:rsidDel="00583CC0">
                <w:rPr>
                  <w:rFonts w:cs="Arial"/>
                  <w:iCs/>
                  <w:szCs w:val="18"/>
                  <w:lang w:val="en-GB" w:eastAsia="ja-JP"/>
                </w:rPr>
                <w:delText xml:space="preserve"> </w:delText>
              </w:r>
              <w:r w:rsidRPr="0040018C" w:rsidDel="00583CC0">
                <w:rPr>
                  <w:iCs/>
                  <w:szCs w:val="22"/>
                  <w:lang w:val="en-GB" w:eastAsia="en-GB"/>
                </w:rPr>
                <w:delText>For cell defining SSB, it will be located on the sync raster</w:delText>
              </w:r>
            </w:del>
            <w:del w:id="8915" w:author="R2-1807339" w:date="2018-05-30T23:43:00Z">
              <w:r w:rsidRPr="0040018C" w:rsidDel="00583CC0">
                <w:rPr>
                  <w:iCs/>
                  <w:szCs w:val="22"/>
                  <w:lang w:val="en-GB" w:eastAsia="en-GB"/>
                </w:rPr>
                <w:delText>.</w:delText>
              </w:r>
            </w:del>
          </w:p>
        </w:tc>
      </w:tr>
      <w:tr w:rsidR="00E61285" w14:paraId="0B83BAB6" w14:textId="77777777" w:rsidTr="0040018C">
        <w:trPr>
          <w:ins w:id="8916" w:author="R2-1809003" w:date="2018-05-30T20:44:00Z"/>
        </w:trPr>
        <w:tc>
          <w:tcPr>
            <w:tcW w:w="14173" w:type="dxa"/>
            <w:shd w:val="clear" w:color="auto" w:fill="auto"/>
          </w:tcPr>
          <w:p w14:paraId="5FC8FAD3" w14:textId="77777777" w:rsidR="00E61285" w:rsidRPr="0040018C" w:rsidRDefault="00E61285" w:rsidP="00E61285">
            <w:pPr>
              <w:pStyle w:val="TAL"/>
              <w:rPr>
                <w:ins w:id="8917" w:author="R2-1809003" w:date="2018-05-30T20:45:00Z"/>
                <w:szCs w:val="22"/>
              </w:rPr>
            </w:pPr>
            <w:ins w:id="8918" w:author="R2-1809003" w:date="2018-05-30T20:45:00Z">
              <w:r>
                <w:rPr>
                  <w:b/>
                  <w:i/>
                  <w:szCs w:val="22"/>
                </w:rPr>
                <w:t>ssbS</w:t>
              </w:r>
              <w:r w:rsidRPr="0040018C">
                <w:rPr>
                  <w:b/>
                  <w:i/>
                  <w:szCs w:val="22"/>
                </w:rPr>
                <w:t>ubcarrierSpacing</w:t>
              </w:r>
            </w:ins>
          </w:p>
          <w:p w14:paraId="0BD87EC3" w14:textId="3C4B5AC0" w:rsidR="00E61285" w:rsidRPr="0040018C" w:rsidRDefault="00E61285" w:rsidP="00E61285">
            <w:pPr>
              <w:pStyle w:val="TAL"/>
              <w:rPr>
                <w:ins w:id="8919" w:author="R2-1809003" w:date="2018-05-30T20:44:00Z"/>
                <w:rFonts w:cs="Arial"/>
                <w:b/>
                <w:i/>
                <w:iCs/>
                <w:szCs w:val="18"/>
                <w:lang w:val="en-GB" w:eastAsia="ja-JP"/>
              </w:rPr>
            </w:pPr>
            <w:ins w:id="8920" w:author="R2-1809003" w:date="2018-05-30T20:45:00Z">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ins>
          </w:p>
        </w:tc>
      </w:tr>
      <w:tr w:rsidR="00AC724F" w14:paraId="2B3FBC95" w14:textId="77777777" w:rsidTr="00D16BBD">
        <w:trPr>
          <w:ins w:id="8921" w:author="R1-1807909 LS on SMTC" w:date="2018-06-01T15:36:00Z"/>
        </w:trPr>
        <w:tc>
          <w:tcPr>
            <w:tcW w:w="14173" w:type="dxa"/>
            <w:shd w:val="clear" w:color="auto" w:fill="auto"/>
          </w:tcPr>
          <w:p w14:paraId="7A151842" w14:textId="77777777" w:rsidR="00AC724F" w:rsidRPr="00AC724F" w:rsidRDefault="00AC724F" w:rsidP="00D16BBD">
            <w:pPr>
              <w:pStyle w:val="TAL"/>
              <w:rPr>
                <w:ins w:id="8922" w:author="R1-1807909 LS on SMTC" w:date="2018-06-01T15:36:00Z"/>
                <w:szCs w:val="22"/>
                <w:highlight w:val="yellow"/>
              </w:rPr>
            </w:pPr>
            <w:ins w:id="8923" w:author="R1-1807909 LS on SMTC" w:date="2018-06-01T15:36:00Z">
              <w:r w:rsidRPr="00AC724F">
                <w:rPr>
                  <w:b/>
                  <w:i/>
                  <w:szCs w:val="22"/>
                  <w:highlight w:val="yellow"/>
                </w:rPr>
                <w:t>useServingCellTimingForSync</w:t>
              </w:r>
            </w:ins>
          </w:p>
          <w:p w14:paraId="16508D0C" w14:textId="0ECA6B08" w:rsidR="00AC724F" w:rsidRPr="00797EA6" w:rsidRDefault="00797EA6" w:rsidP="00D16BBD">
            <w:pPr>
              <w:pStyle w:val="TAL"/>
              <w:rPr>
                <w:ins w:id="8924" w:author="R1-1807909 LS on SMTC" w:date="2018-06-01T15:36:00Z"/>
                <w:szCs w:val="22"/>
                <w:highlight w:val="yellow"/>
                <w:lang w:val="en-GB"/>
                <w:rPrChange w:id="8925" w:author="R1-1807767 LS on useServingCellTimingForSync" w:date="2018-06-05T13:59:00Z">
                  <w:rPr>
                    <w:ins w:id="8926" w:author="R1-1807909 LS on SMTC" w:date="2018-06-01T15:36:00Z"/>
                    <w:szCs w:val="22"/>
                    <w:highlight w:val="yellow"/>
                  </w:rPr>
                </w:rPrChange>
              </w:rPr>
            </w:pPr>
            <w:ins w:id="8927" w:author="R1-1807767 LS on useServingCellTimingForSync" w:date="2018-06-05T13:59:00Z">
              <w:r w:rsidRPr="00797EA6">
                <w:rPr>
                  <w:szCs w:val="22"/>
                </w:rPr>
                <w:t>For intra-frequency measurement</w:t>
              </w:r>
              <w:r>
                <w:rPr>
                  <w:szCs w:val="22"/>
                  <w:lang w:val="en-GB"/>
                </w:rPr>
                <w:t xml:space="preserve"> this field i</w:t>
              </w:r>
            </w:ins>
            <w:ins w:id="8928" w:author="R1-1807909 LS on SMTC" w:date="2018-06-01T15:36:00Z">
              <w:del w:id="8929" w:author="R1-1807767 LS on useServingCellTimingForSync" w:date="2018-06-05T13:59:00Z">
                <w:r w:rsidR="00AC724F" w:rsidRPr="00AC724F" w:rsidDel="00797EA6">
                  <w:rPr>
                    <w:szCs w:val="22"/>
                    <w:highlight w:val="yellow"/>
                  </w:rPr>
                  <w:delText>I</w:delText>
                </w:r>
              </w:del>
              <w:r w:rsidR="00AC724F" w:rsidRPr="00AC724F">
                <w:rPr>
                  <w:szCs w:val="22"/>
                  <w:highlight w:val="yellow"/>
                </w:rPr>
                <w:t>ndicates whether the UE can utilize serving cell timing to derive the index of SS block transmitted by neighbour cell</w:t>
              </w:r>
              <w:del w:id="8930" w:author="R1-1807767 LS on useServingCellTimingForSync" w:date="2018-06-05T13:59:00Z">
                <w:r w:rsidR="00AC724F" w:rsidRPr="00AC724F" w:rsidDel="00797EA6">
                  <w:rPr>
                    <w:szCs w:val="22"/>
                    <w:highlight w:val="yellow"/>
                  </w:rPr>
                  <w:delText>:</w:delText>
                </w:r>
              </w:del>
            </w:ins>
            <w:ins w:id="8931" w:author="R1-1807767 LS on useServingCellTimingForSync" w:date="2018-06-05T13:59:00Z">
              <w:r>
                <w:rPr>
                  <w:szCs w:val="22"/>
                  <w:highlight w:val="yellow"/>
                  <w:lang w:val="en-GB"/>
                </w:rPr>
                <w:t xml:space="preserve">. </w:t>
              </w:r>
              <w:r w:rsidRPr="00797EA6">
                <w:rPr>
                  <w:szCs w:val="22"/>
                  <w:lang w:val="en-GB"/>
                </w:rPr>
                <w:t>For inter-frequency measurement</w:t>
              </w:r>
            </w:ins>
            <w:ins w:id="8932" w:author="R1-1807767 LS on useServingCellTimingForSync" w:date="2018-06-05T14:00:00Z">
              <w:r>
                <w:rPr>
                  <w:szCs w:val="22"/>
                  <w:lang w:val="en-GB"/>
                </w:rPr>
                <w:t>s</w:t>
              </w:r>
            </w:ins>
            <w:ins w:id="8933" w:author="R1-1807767 LS on useServingCellTimingForSync" w:date="2018-06-05T13:59:00Z">
              <w:r w:rsidRPr="00797EA6">
                <w:rPr>
                  <w:szCs w:val="22"/>
                  <w:lang w:val="en-GB"/>
                </w:rPr>
                <w:t xml:space="preserve">, </w:t>
              </w:r>
            </w:ins>
            <w:ins w:id="8934" w:author="R1-1807767 LS on useServingCellTimingForSync" w:date="2018-06-05T14:00:00Z">
              <w:r>
                <w:rPr>
                  <w:szCs w:val="22"/>
                  <w:lang w:val="en-GB"/>
                </w:rPr>
                <w:t xml:space="preserve">this field </w:t>
              </w:r>
            </w:ins>
            <w:ins w:id="8935" w:author="R1-1807767 LS on useServingCellTimingForSync" w:date="2018-06-05T13:59:00Z">
              <w:r w:rsidRPr="00797EA6">
                <w:rPr>
                  <w:szCs w:val="22"/>
                  <w:lang w:val="en-GB"/>
                </w:rPr>
                <w:t>indicates whether the U</w:t>
              </w:r>
            </w:ins>
            <w:ins w:id="8936" w:author="R1-1807767 LS on useServingCellTimingForSync" w:date="2018-06-05T14:01:00Z">
              <w:r>
                <w:rPr>
                  <w:szCs w:val="22"/>
                  <w:lang w:val="en-GB"/>
                </w:rPr>
                <w:t xml:space="preserve">E </w:t>
              </w:r>
              <w:r w:rsidRPr="00797EA6">
                <w:rPr>
                  <w:szCs w:val="22"/>
                  <w:lang w:val="en-GB"/>
                </w:rPr>
                <w:t xml:space="preserve">may use </w:t>
              </w:r>
              <w:r>
                <w:rPr>
                  <w:szCs w:val="22"/>
                  <w:lang w:val="en-GB"/>
                </w:rPr>
                <w:t xml:space="preserve">the </w:t>
              </w:r>
              <w:r w:rsidRPr="00797EA6">
                <w:rPr>
                  <w:szCs w:val="22"/>
                  <w:lang w:val="en-GB"/>
                </w:rPr>
                <w:t xml:space="preserve">timing of any detected cell </w:t>
              </w:r>
              <w:r>
                <w:rPr>
                  <w:szCs w:val="22"/>
                  <w:lang w:val="en-GB"/>
                </w:rPr>
                <w:t xml:space="preserve">on that </w:t>
              </w:r>
              <w:r w:rsidRPr="00797EA6">
                <w:rPr>
                  <w:szCs w:val="22"/>
                  <w:lang w:val="en-GB"/>
                </w:rPr>
                <w:t xml:space="preserve">target frequency to derive the SSB index of </w:t>
              </w:r>
              <w:r>
                <w:rPr>
                  <w:szCs w:val="22"/>
                  <w:lang w:val="en-GB"/>
                </w:rPr>
                <w:t xml:space="preserve">all </w:t>
              </w:r>
              <w:r w:rsidRPr="00797EA6">
                <w:rPr>
                  <w:szCs w:val="22"/>
                  <w:lang w:val="en-GB"/>
                </w:rPr>
                <w:t>neighbour cells o</w:t>
              </w:r>
            </w:ins>
            <w:ins w:id="8937" w:author="R1-1807767 LS on useServingCellTimingForSync" w:date="2018-06-05T14:02:00Z">
              <w:r>
                <w:rPr>
                  <w:szCs w:val="22"/>
                  <w:lang w:val="en-GB"/>
                </w:rPr>
                <w:t>n</w:t>
              </w:r>
            </w:ins>
            <w:ins w:id="8938" w:author="R1-1807767 LS on useServingCellTimingForSync" w:date="2018-06-05T14:01:00Z">
              <w:r w:rsidRPr="00797EA6">
                <w:rPr>
                  <w:szCs w:val="22"/>
                  <w:lang w:val="en-GB"/>
                </w:rPr>
                <w:t xml:space="preserve"> th</w:t>
              </w:r>
            </w:ins>
            <w:ins w:id="8939" w:author="R1-1807767 LS on useServingCellTimingForSync" w:date="2018-06-05T14:02:00Z">
              <w:r>
                <w:rPr>
                  <w:szCs w:val="22"/>
                  <w:lang w:val="en-GB"/>
                </w:rPr>
                <w:t>at</w:t>
              </w:r>
            </w:ins>
            <w:ins w:id="8940" w:author="R1-1807767 LS on useServingCellTimingForSync" w:date="2018-06-05T14:01:00Z">
              <w:r w:rsidRPr="00797EA6">
                <w:rPr>
                  <w:szCs w:val="22"/>
                  <w:lang w:val="en-GB"/>
                </w:rPr>
                <w:t xml:space="preserve"> frequency</w:t>
              </w:r>
            </w:ins>
            <w:ins w:id="8941" w:author="R1-1807767 LS on useServingCellTimingForSync" w:date="2018-06-05T14:02:00Z">
              <w:r>
                <w:rPr>
                  <w:szCs w:val="22"/>
                  <w:lang w:val="en-GB"/>
                </w:rPr>
                <w:t>.</w:t>
              </w:r>
            </w:ins>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2F67E5" w:rsidDel="00930A09" w14:paraId="72D0B9ED" w14:textId="47B9A7F2" w:rsidTr="0040018C">
        <w:trPr>
          <w:del w:id="8942" w:author="R2-1806431" w:date="2018-04-25T07:16:00Z"/>
        </w:trPr>
        <w:tc>
          <w:tcPr>
            <w:tcW w:w="14173" w:type="dxa"/>
            <w:shd w:val="clear" w:color="auto" w:fill="auto"/>
          </w:tcPr>
          <w:p w14:paraId="6B20C8D6" w14:textId="212CA220" w:rsidR="002F67E5" w:rsidRPr="0040018C" w:rsidDel="00930A09" w:rsidRDefault="002F67E5" w:rsidP="000309EF">
            <w:pPr>
              <w:pStyle w:val="TAL"/>
              <w:rPr>
                <w:del w:id="8943" w:author="R2-1806431" w:date="2018-04-25T07:16:00Z"/>
                <w:szCs w:val="22"/>
                <w:lang w:val="en-GB" w:eastAsia="en-GB"/>
              </w:rPr>
            </w:pPr>
            <w:del w:id="8944" w:author="R2-1806431" w:date="2018-04-25T07:16:00Z">
              <w:r w:rsidRPr="0040018C" w:rsidDel="00930A09">
                <w:rPr>
                  <w:b/>
                  <w:i/>
                  <w:szCs w:val="22"/>
                  <w:lang w:val="en-GB" w:eastAsia="en-GB"/>
                </w:rPr>
                <w:delText>duration</w:delText>
              </w:r>
            </w:del>
          </w:p>
          <w:p w14:paraId="6871DA4D" w14:textId="63C64107" w:rsidR="002F67E5" w:rsidRPr="0040018C" w:rsidDel="00930A09" w:rsidRDefault="002F67E5" w:rsidP="000309EF">
            <w:pPr>
              <w:pStyle w:val="TAL"/>
              <w:rPr>
                <w:del w:id="8945" w:author="R2-1806431" w:date="2018-04-25T07:16:00Z"/>
                <w:szCs w:val="22"/>
                <w:lang w:val="en-GB" w:eastAsia="en-GB"/>
              </w:rPr>
            </w:pPr>
            <w:del w:id="8946" w:author="R2-1806431" w:date="2018-04-25T07:16:00Z">
              <w:r w:rsidRPr="0040018C" w:rsidDel="00930A09">
                <w:rPr>
                  <w:szCs w:val="22"/>
                  <w:lang w:val="en-GB" w:eastAsia="en-GB"/>
                </w:rPr>
                <w:delText>Duration of the measurement window in which to receive SS/PBCH blocks. It is given in number of subframes (see 38.213, section 4.1)</w:delText>
              </w:r>
            </w:del>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13DD0672" w:rsidR="000309EF" w:rsidRPr="0040018C" w:rsidRDefault="00D42C32" w:rsidP="000309EF">
            <w:pPr>
              <w:pStyle w:val="TAL"/>
              <w:rPr>
                <w:b/>
                <w:i/>
                <w:szCs w:val="22"/>
              </w:rPr>
            </w:pPr>
            <w:ins w:id="8947" w:author="R2-1805402" w:date="2018-04-24T07:54:00Z">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ins>
            <w:r w:rsidR="000309EF" w:rsidRPr="0040018C">
              <w:rPr>
                <w:szCs w:val="22"/>
                <w:lang w:val="en-GB" w:eastAsia="en-GB"/>
              </w:rPr>
              <w:t xml:space="preserve">RSSI </w:t>
            </w:r>
            <w:del w:id="8948" w:author="R2-1805402" w:date="2018-04-24T07:55:00Z">
              <w:r w:rsidR="000309EF" w:rsidRPr="0040018C" w:rsidDel="00D42C32">
                <w:rPr>
                  <w:szCs w:val="22"/>
                  <w:lang w:val="en-GB" w:eastAsia="en-GB"/>
                </w:rPr>
                <w:delText xml:space="preserve">is measured </w:delText>
              </w:r>
            </w:del>
            <w:r w:rsidR="000309EF" w:rsidRPr="0040018C">
              <w:rPr>
                <w:szCs w:val="22"/>
                <w:lang w:val="en-GB" w:eastAsia="en-GB"/>
              </w:rPr>
              <w:t xml:space="preserve">from symbol 0 to symbol </w:t>
            </w:r>
            <w:r w:rsidR="000309EF" w:rsidRPr="0040018C">
              <w:rPr>
                <w:i/>
                <w:szCs w:val="22"/>
                <w:lang w:val="en-GB" w:eastAsia="en-GB"/>
              </w:rPr>
              <w:t>endSymbol</w:t>
            </w:r>
            <w:r w:rsidR="000309EF" w:rsidRPr="0040018C">
              <w:rPr>
                <w:szCs w:val="22"/>
                <w:lang w:val="en-GB" w:eastAsia="en-GB"/>
              </w:rPr>
              <w:t>.</w:t>
            </w:r>
            <w:ins w:id="8949" w:author="R2-1805402" w:date="2018-04-24T07:55:00Z">
              <w:r w:rsidRPr="0040018C">
                <w:rPr>
                  <w:szCs w:val="22"/>
                  <w:lang w:val="en-GB" w:eastAsia="en-GB"/>
                </w:rPr>
                <w:t xml:space="preserve"> This field identifies the entry in Table 5.1.3-1 in TS 38.215 which determines the actual end symbol.</w:t>
              </w:r>
            </w:ins>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ins w:id="8950" w:author="R2-1805402" w:date="2018-04-24T07:56:00Z">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r w:rsidR="002F67E5" w14:paraId="4EA404E1" w14:textId="77777777" w:rsidTr="0040018C">
        <w:tc>
          <w:tcPr>
            <w:tcW w:w="14173" w:type="dxa"/>
            <w:shd w:val="clear" w:color="auto" w:fill="auto"/>
          </w:tcPr>
          <w:p w14:paraId="7A60FE88" w14:textId="77777777" w:rsidR="002F67E5" w:rsidRPr="0040018C" w:rsidRDefault="002F67E5" w:rsidP="006B4219">
            <w:pPr>
              <w:pStyle w:val="TAL"/>
              <w:rPr>
                <w:szCs w:val="22"/>
              </w:rPr>
            </w:pPr>
            <w:r w:rsidRPr="0040018C">
              <w:rPr>
                <w:b/>
                <w:i/>
                <w:szCs w:val="22"/>
              </w:rPr>
              <w:t>pci-List</w:t>
            </w:r>
          </w:p>
          <w:p w14:paraId="774FE228" w14:textId="7611A163" w:rsidR="002F67E5" w:rsidRPr="0040018C" w:rsidRDefault="002F67E5" w:rsidP="006B4219">
            <w:pPr>
              <w:pStyle w:val="TAL"/>
              <w:rPr>
                <w:szCs w:val="22"/>
              </w:rPr>
            </w:pPr>
            <w:r w:rsidRPr="0040018C">
              <w:rPr>
                <w:szCs w:val="22"/>
              </w:rPr>
              <w:t>PCIs that are known to follow this SMTC.</w:t>
            </w:r>
          </w:p>
        </w:tc>
      </w:tr>
      <w:tr w:rsidR="002F67E5" w:rsidDel="008D0416" w14:paraId="2B2D7FD2" w14:textId="2630055C" w:rsidTr="0040018C">
        <w:trPr>
          <w:del w:id="8951" w:author="R2-1806431" w:date="2018-04-25T07:14:00Z"/>
        </w:trPr>
        <w:tc>
          <w:tcPr>
            <w:tcW w:w="14173" w:type="dxa"/>
            <w:shd w:val="clear" w:color="auto" w:fill="auto"/>
          </w:tcPr>
          <w:p w14:paraId="18446EE6" w14:textId="0CB6D5F2" w:rsidR="002F67E5" w:rsidRPr="0040018C" w:rsidDel="008D0416" w:rsidRDefault="002F67E5" w:rsidP="006B4219">
            <w:pPr>
              <w:pStyle w:val="TAL"/>
              <w:rPr>
                <w:del w:id="8952" w:author="R2-1806431" w:date="2018-04-25T07:14:00Z"/>
                <w:szCs w:val="22"/>
              </w:rPr>
            </w:pPr>
            <w:del w:id="8953" w:author="R2-1806431" w:date="2018-04-25T07:14:00Z">
              <w:r w:rsidRPr="0040018C" w:rsidDel="008D0416">
                <w:rPr>
                  <w:b/>
                  <w:i/>
                  <w:szCs w:val="22"/>
                </w:rPr>
                <w:delText>periodicityAndOffset</w:delText>
              </w:r>
            </w:del>
          </w:p>
          <w:p w14:paraId="0DA32D21" w14:textId="21A2EE69" w:rsidR="002F67E5" w:rsidRPr="0040018C" w:rsidDel="008D0416" w:rsidRDefault="002F67E5" w:rsidP="006B4219">
            <w:pPr>
              <w:pStyle w:val="TAL"/>
              <w:rPr>
                <w:del w:id="8954" w:author="R2-1806431" w:date="2018-04-25T07:14:00Z"/>
                <w:szCs w:val="22"/>
              </w:rPr>
            </w:pPr>
            <w:del w:id="8955" w:author="R2-1806431" w:date="2018-04-25T07:14:00Z">
              <w:r w:rsidRPr="0040018C" w:rsidDel="008D0416">
                <w:rPr>
                  <w:szCs w:val="22"/>
                </w:rPr>
                <w:delText>Periodicity and offset of the measurement window in which to receive SS/PBCH blocks. Periodicity and offset are given in number of subframes. FFS_FIXME: This does not match the L1 parameter table! They seem to intend an index to a hidden table in L1 specs. (see 38.213, section REF):</w:delText>
              </w:r>
            </w:del>
          </w:p>
          <w:p w14:paraId="220B6BA6" w14:textId="716AB85F" w:rsidR="002F67E5" w:rsidRPr="0040018C" w:rsidDel="008D0416" w:rsidRDefault="002F67E5" w:rsidP="006B4219">
            <w:pPr>
              <w:pStyle w:val="TAL"/>
              <w:rPr>
                <w:del w:id="8956" w:author="R2-1806431" w:date="2018-04-25T07:14:00Z"/>
                <w:szCs w:val="22"/>
              </w:rPr>
            </w:pPr>
            <w:del w:id="8957" w:author="R2-1806431" w:date="2018-04-25T07:14:00Z">
              <w:r w:rsidRPr="0040018C" w:rsidDel="008D0416">
                <w:rPr>
                  <w:szCs w:val="22"/>
                </w:rPr>
                <w:delText>Periodicity for the given PCIs. Timing offset and Duration as provided in smtc1.</w:delText>
              </w:r>
            </w:del>
          </w:p>
        </w:tc>
      </w:tr>
      <w:tr w:rsidR="002F67E5" w14:paraId="4192F9C3" w14:textId="77777777" w:rsidTr="0040018C">
        <w:tc>
          <w:tcPr>
            <w:tcW w:w="14173" w:type="dxa"/>
            <w:shd w:val="clear" w:color="auto" w:fill="auto"/>
          </w:tcPr>
          <w:p w14:paraId="1AF5E4D7" w14:textId="023EC085" w:rsidR="002F67E5" w:rsidRPr="00AC724F" w:rsidDel="00AC724F" w:rsidRDefault="002F67E5" w:rsidP="006B4219">
            <w:pPr>
              <w:pStyle w:val="TAL"/>
              <w:rPr>
                <w:del w:id="8958" w:author="R1-1807909 LS on SMTC" w:date="2018-06-01T15:36:00Z"/>
                <w:szCs w:val="22"/>
                <w:highlight w:val="yellow"/>
              </w:rPr>
            </w:pPr>
            <w:del w:id="8959" w:author="R1-1807909 LS on SMTC" w:date="2018-06-01T15:36:00Z">
              <w:r w:rsidRPr="00AC724F" w:rsidDel="00AC724F">
                <w:rPr>
                  <w:b/>
                  <w:i/>
                  <w:szCs w:val="22"/>
                  <w:highlight w:val="yellow"/>
                </w:rPr>
                <w:delText>smtc1</w:delText>
              </w:r>
            </w:del>
          </w:p>
          <w:p w14:paraId="6E68B274" w14:textId="3C6C658B" w:rsidR="002F67E5" w:rsidRPr="00AC724F" w:rsidRDefault="002F67E5" w:rsidP="006B4219">
            <w:pPr>
              <w:pStyle w:val="TAL"/>
              <w:rPr>
                <w:szCs w:val="22"/>
                <w:highlight w:val="yellow"/>
              </w:rPr>
            </w:pPr>
            <w:del w:id="8960" w:author="R1-1807909 LS on SMTC" w:date="2018-06-01T15:36:00Z">
              <w:r w:rsidRPr="00AC724F" w:rsidDel="00AC724F">
                <w:rPr>
                  <w:szCs w:val="22"/>
                  <w:highlight w:val="yellow"/>
                </w:rPr>
                <w:delText>Primary measurement timing configuration. Applicable for intra- and inter-frequency measurements.</w:delText>
              </w:r>
            </w:del>
          </w:p>
        </w:tc>
      </w:tr>
      <w:tr w:rsidR="002F67E5" w14:paraId="4F304513" w14:textId="77777777" w:rsidTr="0040018C">
        <w:tc>
          <w:tcPr>
            <w:tcW w:w="14173" w:type="dxa"/>
            <w:shd w:val="clear" w:color="auto" w:fill="auto"/>
          </w:tcPr>
          <w:p w14:paraId="734D2B4D" w14:textId="77777777" w:rsidR="002F67E5" w:rsidRPr="0040018C" w:rsidRDefault="002F67E5" w:rsidP="006B4219">
            <w:pPr>
              <w:pStyle w:val="TAL"/>
              <w:rPr>
                <w:szCs w:val="22"/>
              </w:rPr>
            </w:pPr>
            <w:r w:rsidRPr="0040018C">
              <w:rPr>
                <w:b/>
                <w:i/>
                <w:szCs w:val="22"/>
              </w:rPr>
              <w:t>smtc2</w:t>
            </w:r>
          </w:p>
          <w:p w14:paraId="246EF16A" w14:textId="6761F821" w:rsidR="00622E4C" w:rsidRPr="0040018C" w:rsidRDefault="002F67E5" w:rsidP="00622E4C">
            <w:pPr>
              <w:pStyle w:val="TAL"/>
              <w:rPr>
                <w:szCs w:val="22"/>
              </w:rPr>
            </w:pPr>
            <w:r w:rsidRPr="0040018C">
              <w:rPr>
                <w:szCs w:val="22"/>
              </w:rPr>
              <w:t xml:space="preserve">Secondary measurement timing confguration for </w:t>
            </w:r>
            <w:ins w:id="8961" w:author="R2-1805329" w:date="2018-04-25T06:42:00Z">
              <w:r w:rsidR="00EF7310" w:rsidRPr="0040018C">
                <w:rPr>
                  <w:szCs w:val="22"/>
                </w:rPr>
                <w:t>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ins>
            <w:del w:id="8962" w:author="R2-1805329" w:date="2018-04-25T06:42:00Z">
              <w:r w:rsidRPr="0040018C" w:rsidDel="00EF7310">
                <w:rPr>
                  <w:szCs w:val="22"/>
                </w:rPr>
                <w:delText>explicitly signalled PCIs. It uses the offset and duration from smtc1. It is supported only for intra-frequency measurements in RRC CONNECTED.</w:delText>
              </w:r>
            </w:del>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The set of SS blocks to be measured within the SMTC measurement duration. Corresponds to L1 parameter 'SSB-measured' (see FFS_Spec, section FFS_Section) When the field is absent the UE measures on all SS-blocks FFS_CHECK: Is this IE placed correctly.</w:t>
            </w:r>
          </w:p>
        </w:tc>
      </w:tr>
      <w:tr w:rsidR="002F67E5" w:rsidDel="00E61285" w14:paraId="1BECE182" w14:textId="0F714730" w:rsidTr="0040018C">
        <w:trPr>
          <w:del w:id="8963" w:author="R2-1809003" w:date="2018-05-30T20:48:00Z"/>
        </w:trPr>
        <w:tc>
          <w:tcPr>
            <w:tcW w:w="14173" w:type="dxa"/>
            <w:shd w:val="clear" w:color="auto" w:fill="auto"/>
          </w:tcPr>
          <w:p w14:paraId="122181A4" w14:textId="5BCC5DF0" w:rsidR="002F67E5" w:rsidRPr="0040018C" w:rsidDel="00E61285" w:rsidRDefault="002F67E5" w:rsidP="006B4219">
            <w:pPr>
              <w:pStyle w:val="TAL"/>
              <w:rPr>
                <w:del w:id="8964" w:author="R2-1809003" w:date="2018-05-30T20:48:00Z"/>
                <w:szCs w:val="22"/>
              </w:rPr>
            </w:pPr>
            <w:del w:id="8965" w:author="R2-1809003" w:date="2018-05-30T20:48:00Z">
              <w:r w:rsidRPr="0040018C" w:rsidDel="00E61285">
                <w:rPr>
                  <w:b/>
                  <w:i/>
                  <w:szCs w:val="22"/>
                </w:rPr>
                <w:delText>subcarrierSpacing</w:delText>
              </w:r>
            </w:del>
          </w:p>
          <w:p w14:paraId="6FA805A1" w14:textId="2BD46D49" w:rsidR="002F67E5" w:rsidRPr="00A2586A" w:rsidDel="00E61285" w:rsidRDefault="002F67E5" w:rsidP="006B4219">
            <w:pPr>
              <w:pStyle w:val="TAL"/>
              <w:rPr>
                <w:del w:id="8966" w:author="R2-1809003" w:date="2018-05-30T20:48:00Z"/>
                <w:szCs w:val="22"/>
                <w:lang w:val="sv-SE"/>
                <w:rPrChange w:id="8967" w:author="Rapporteur Rev1" w:date="2018-05-07T05:36:00Z">
                  <w:rPr>
                    <w:del w:id="8968" w:author="R2-1809003" w:date="2018-05-30T20:48:00Z"/>
                    <w:szCs w:val="22"/>
                  </w:rPr>
                </w:rPrChange>
              </w:rPr>
            </w:pPr>
            <w:del w:id="8969" w:author="R2-1809003" w:date="2018-05-30T20:48:00Z">
              <w:r w:rsidRPr="0040018C" w:rsidDel="00E61285">
                <w:rPr>
                  <w:szCs w:val="22"/>
                </w:rPr>
                <w:delText xml:space="preserve">Only the values 15, </w:delText>
              </w:r>
            </w:del>
            <w:ins w:id="8970" w:author="Rapporteur Rev1" w:date="2018-05-07T05:36:00Z">
              <w:del w:id="8971" w:author="R2-1809003" w:date="2018-05-30T20:48:00Z">
                <w:r w:rsidR="00A2586A" w:rsidDel="00E61285">
                  <w:rPr>
                    <w:szCs w:val="22"/>
                    <w:lang w:val="sv-SE"/>
                  </w:rPr>
                  <w:delText xml:space="preserve">or </w:delText>
                </w:r>
              </w:del>
            </w:ins>
            <w:del w:id="8972" w:author="R2-1809003" w:date="2018-05-30T20:48:00Z">
              <w:r w:rsidRPr="0040018C" w:rsidDel="00E61285">
                <w:rPr>
                  <w:szCs w:val="22"/>
                </w:rPr>
                <w:delText>30 or 60 kHz  (&lt;6GHz), 60 or 120 kHz</w:delText>
              </w:r>
            </w:del>
            <w:ins w:id="8973" w:author="Rapporteur Rev1" w:date="2018-05-07T05:36:00Z">
              <w:del w:id="8974" w:author="R2-1809003" w:date="2018-05-30T20:48:00Z">
                <w:r w:rsidR="00A2586A" w:rsidDel="00E61285">
                  <w:rPr>
                    <w:szCs w:val="22"/>
                    <w:lang w:val="sv-SE"/>
                  </w:rPr>
                  <w:delText xml:space="preserve"> or 24</w:delText>
                </w:r>
              </w:del>
            </w:ins>
            <w:ins w:id="8975" w:author="Rapporteur Rev1" w:date="2018-05-07T05:46:00Z">
              <w:del w:id="8976" w:author="R2-1809003" w:date="2018-05-30T20:48:00Z">
                <w:r w:rsidR="004564AE" w:rsidDel="00E61285">
                  <w:rPr>
                    <w:szCs w:val="22"/>
                    <w:lang w:val="sv-SE"/>
                  </w:rPr>
                  <w:delText>0</w:delText>
                </w:r>
              </w:del>
            </w:ins>
            <w:ins w:id="8977" w:author="Rapporteur Rev1" w:date="2018-05-07T05:37:00Z">
              <w:del w:id="8978" w:author="R2-1809003" w:date="2018-05-30T20:48:00Z">
                <w:r w:rsidR="00A2586A" w:rsidDel="00E61285">
                  <w:rPr>
                    <w:szCs w:val="22"/>
                    <w:lang w:val="sv-SE"/>
                  </w:rPr>
                  <w:delText xml:space="preserve"> kHz</w:delText>
                </w:r>
              </w:del>
            </w:ins>
            <w:del w:id="8979" w:author="R2-1809003" w:date="2018-05-30T20:48:00Z">
              <w:r w:rsidRPr="0040018C" w:rsidDel="00E61285">
                <w:rPr>
                  <w:szCs w:val="22"/>
                </w:rPr>
                <w:delText xml:space="preserve"> (&gt;6GHz) are applicable</w:delText>
              </w:r>
            </w:del>
            <w:ins w:id="8980" w:author="Rapporteur Rev1" w:date="2018-05-07T05:36:00Z">
              <w:del w:id="8981" w:author="R2-1809003" w:date="2018-05-30T20:48:00Z">
                <w:r w:rsidR="00A2586A" w:rsidDel="00E61285">
                  <w:rPr>
                    <w:szCs w:val="22"/>
                    <w:lang w:val="sv-SE"/>
                  </w:rPr>
                  <w:delText>.</w:delText>
                </w:r>
              </w:del>
            </w:ins>
          </w:p>
        </w:tc>
      </w:tr>
      <w:tr w:rsidR="002F67E5" w:rsidDel="00AC724F" w14:paraId="7D1793B7" w14:textId="5271DDBB" w:rsidTr="0040018C">
        <w:trPr>
          <w:del w:id="8982" w:author="R1-1807909 LS on SMTC" w:date="2018-06-01T15:36:00Z"/>
        </w:trPr>
        <w:tc>
          <w:tcPr>
            <w:tcW w:w="14173" w:type="dxa"/>
            <w:shd w:val="clear" w:color="auto" w:fill="auto"/>
          </w:tcPr>
          <w:p w14:paraId="38E56B96" w14:textId="4E8A0C42" w:rsidR="002F67E5" w:rsidRPr="00AC724F" w:rsidDel="00AC724F" w:rsidRDefault="002F67E5" w:rsidP="006B4219">
            <w:pPr>
              <w:pStyle w:val="TAL"/>
              <w:rPr>
                <w:del w:id="8983" w:author="R1-1807909 LS on SMTC" w:date="2018-06-01T15:36:00Z"/>
                <w:szCs w:val="22"/>
                <w:highlight w:val="yellow"/>
              </w:rPr>
            </w:pPr>
            <w:del w:id="8984" w:author="R1-1807909 LS on SMTC" w:date="2018-06-01T15:36:00Z">
              <w:r w:rsidRPr="00AC724F" w:rsidDel="00AC724F">
                <w:rPr>
                  <w:b/>
                  <w:i/>
                  <w:szCs w:val="22"/>
                  <w:highlight w:val="yellow"/>
                </w:rPr>
                <w:delText>useServingCellTimingForSync</w:delText>
              </w:r>
            </w:del>
          </w:p>
          <w:p w14:paraId="6CBBD642" w14:textId="5F261148" w:rsidR="002F67E5" w:rsidRPr="00AC724F" w:rsidDel="00AC724F" w:rsidRDefault="002F67E5" w:rsidP="006B4219">
            <w:pPr>
              <w:pStyle w:val="TAL"/>
              <w:rPr>
                <w:del w:id="8985" w:author="R1-1807909 LS on SMTC" w:date="2018-06-01T15:36:00Z"/>
                <w:szCs w:val="22"/>
                <w:highlight w:val="yellow"/>
              </w:rPr>
            </w:pPr>
            <w:del w:id="8986" w:author="R1-1807909 LS on SMTC" w:date="2018-06-01T15:36:00Z">
              <w:r w:rsidRPr="00AC724F" w:rsidDel="00AC724F">
                <w:rPr>
                  <w:szCs w:val="22"/>
                  <w:highlight w:val="yellow"/>
                </w:rPr>
                <w:delText>Indicates whether the UE can utilize serving cell timing to derive the index of SS block transmitted by neighbour cell:</w:delText>
              </w:r>
            </w:del>
          </w:p>
        </w:tc>
      </w:tr>
    </w:tbl>
    <w:p w14:paraId="10BBDB66" w14:textId="77777777" w:rsidR="008D0416" w:rsidRDefault="008D0416" w:rsidP="008D041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0416" w:rsidRPr="00B13CEE" w14:paraId="5CADFA3E" w14:textId="77777777" w:rsidTr="0040018C">
        <w:trPr>
          <w:ins w:id="8987" w:author="R2-1806431" w:date="2018-04-25T07:16:00Z"/>
        </w:trPr>
        <w:tc>
          <w:tcPr>
            <w:tcW w:w="14173" w:type="dxa"/>
            <w:shd w:val="clear" w:color="auto" w:fill="auto"/>
          </w:tcPr>
          <w:p w14:paraId="62471999" w14:textId="77777777" w:rsidR="008D0416" w:rsidRPr="0040018C" w:rsidRDefault="008D0416" w:rsidP="00075C2C">
            <w:pPr>
              <w:pStyle w:val="TAH"/>
              <w:rPr>
                <w:ins w:id="8988" w:author="R2-1806431" w:date="2018-04-25T07:16:00Z"/>
                <w:szCs w:val="22"/>
                <w:lang w:val="sv-SE"/>
              </w:rPr>
            </w:pPr>
            <w:ins w:id="8989" w:author="R2-1806431" w:date="2018-04-25T07:16:00Z">
              <w:r w:rsidRPr="0040018C">
                <w:rPr>
                  <w:i/>
                  <w:szCs w:val="22"/>
                </w:rPr>
                <w:t>SSB</w:t>
              </w:r>
              <w:r w:rsidRPr="0040018C">
                <w:rPr>
                  <w:i/>
                  <w:szCs w:val="22"/>
                  <w:lang w:val="sv-SE"/>
                </w:rPr>
                <w:t>-MTC</w:t>
              </w:r>
            </w:ins>
          </w:p>
        </w:tc>
      </w:tr>
      <w:tr w:rsidR="008D0416" w:rsidRPr="001A21FD" w14:paraId="576F9A69" w14:textId="77777777" w:rsidTr="0040018C">
        <w:trPr>
          <w:ins w:id="8990" w:author="R2-1806431" w:date="2018-04-25T07:16:00Z"/>
        </w:trPr>
        <w:tc>
          <w:tcPr>
            <w:tcW w:w="14173" w:type="dxa"/>
            <w:shd w:val="clear" w:color="auto" w:fill="auto"/>
          </w:tcPr>
          <w:p w14:paraId="1965F970" w14:textId="77777777" w:rsidR="008D0416" w:rsidRPr="0040018C" w:rsidRDefault="008D0416" w:rsidP="00075C2C">
            <w:pPr>
              <w:pStyle w:val="TAL"/>
              <w:rPr>
                <w:ins w:id="8991" w:author="R2-1806431" w:date="2018-04-25T07:16:00Z"/>
                <w:szCs w:val="22"/>
                <w:lang w:val="en-GB" w:eastAsia="en-GB"/>
              </w:rPr>
            </w:pPr>
            <w:ins w:id="8992" w:author="R2-1806431" w:date="2018-04-25T07:16:00Z">
              <w:r w:rsidRPr="0040018C">
                <w:rPr>
                  <w:b/>
                  <w:i/>
                  <w:szCs w:val="22"/>
                  <w:lang w:val="en-GB" w:eastAsia="en-GB"/>
                </w:rPr>
                <w:t>duration</w:t>
              </w:r>
            </w:ins>
          </w:p>
          <w:p w14:paraId="781EFA27" w14:textId="77777777" w:rsidR="008D0416" w:rsidRPr="0040018C" w:rsidRDefault="008D0416" w:rsidP="00075C2C">
            <w:pPr>
              <w:pStyle w:val="TAL"/>
              <w:rPr>
                <w:ins w:id="8993" w:author="R2-1806431" w:date="2018-04-25T07:16:00Z"/>
                <w:szCs w:val="22"/>
              </w:rPr>
            </w:pPr>
            <w:ins w:id="8994" w:author="R2-1806431" w:date="2018-04-25T07:16:00Z">
              <w:r w:rsidRPr="0040018C">
                <w:rPr>
                  <w:szCs w:val="22"/>
                  <w:lang w:val="en-GB" w:eastAsia="en-GB"/>
                </w:rPr>
                <w:t>Duration of the measurement window in which to receive SS/PBCH blocks. It is given in number of subframes (see 38.213, section 4.1)</w:t>
              </w:r>
            </w:ins>
          </w:p>
        </w:tc>
      </w:tr>
      <w:tr w:rsidR="008D0416" w:rsidRPr="001A21FD" w14:paraId="5635CDCE" w14:textId="77777777" w:rsidTr="0040018C">
        <w:trPr>
          <w:ins w:id="8995" w:author="R2-1806431" w:date="2018-04-25T07:16:00Z"/>
        </w:trPr>
        <w:tc>
          <w:tcPr>
            <w:tcW w:w="14173" w:type="dxa"/>
            <w:shd w:val="clear" w:color="auto" w:fill="auto"/>
          </w:tcPr>
          <w:p w14:paraId="6F838BE1" w14:textId="77777777" w:rsidR="008D0416" w:rsidRPr="0040018C" w:rsidRDefault="008D0416" w:rsidP="00075C2C">
            <w:pPr>
              <w:pStyle w:val="TAL"/>
              <w:rPr>
                <w:ins w:id="8996" w:author="R2-1806431" w:date="2018-04-25T07:16:00Z"/>
                <w:szCs w:val="22"/>
              </w:rPr>
            </w:pPr>
            <w:ins w:id="8997" w:author="R2-1806431" w:date="2018-04-25T07:16:00Z">
              <w:r w:rsidRPr="0040018C">
                <w:rPr>
                  <w:b/>
                  <w:i/>
                  <w:szCs w:val="22"/>
                </w:rPr>
                <w:t>periodicityAndOffset</w:t>
              </w:r>
            </w:ins>
          </w:p>
          <w:p w14:paraId="3F6DE872" w14:textId="77777777" w:rsidR="00930A09" w:rsidRPr="0040018C" w:rsidRDefault="008D0416" w:rsidP="00075C2C">
            <w:pPr>
              <w:pStyle w:val="TAL"/>
              <w:rPr>
                <w:ins w:id="8998" w:author="R2-1806431" w:date="2018-04-25T07:17:00Z"/>
                <w:szCs w:val="22"/>
              </w:rPr>
            </w:pPr>
            <w:ins w:id="8999" w:author="R2-1806431" w:date="2018-04-25T07:16:00Z">
              <w:r w:rsidRPr="0040018C">
                <w:rPr>
                  <w:szCs w:val="22"/>
                </w:rPr>
                <w:t xml:space="preserve">Periodicity and offset of the measurement window in which to receive SS/PBCH blocks. Periodicity and offset are given in number of subframes. </w:t>
              </w:r>
            </w:ins>
          </w:p>
          <w:p w14:paraId="249A197F" w14:textId="31E87F71" w:rsidR="008D0416" w:rsidRPr="0040018C" w:rsidRDefault="008D0416" w:rsidP="00075C2C">
            <w:pPr>
              <w:pStyle w:val="TAL"/>
              <w:rPr>
                <w:ins w:id="9000" w:author="R2-1806431" w:date="2018-04-25T07:16:00Z"/>
                <w:szCs w:val="22"/>
              </w:rPr>
            </w:pPr>
            <w:ins w:id="9001" w:author="R2-1806431" w:date="2018-04-25T07:16:00Z">
              <w:r w:rsidRPr="0040018C">
                <w:rPr>
                  <w:szCs w:val="22"/>
                </w:rPr>
                <w:t>FFS_FIXME: This does not match the L1 parameter table! They seem to intend an index to a hidden table in L1 specs. (see 38.213, section REF):</w:t>
              </w:r>
            </w:ins>
          </w:p>
          <w:p w14:paraId="46D0E033" w14:textId="77777777" w:rsidR="008D0416" w:rsidRPr="0040018C" w:rsidRDefault="008D0416" w:rsidP="00075C2C">
            <w:pPr>
              <w:pStyle w:val="TAL"/>
              <w:rPr>
                <w:ins w:id="9002" w:author="R2-1806431" w:date="2018-04-25T07:16:00Z"/>
                <w:szCs w:val="22"/>
              </w:rPr>
            </w:pPr>
            <w:ins w:id="9003" w:author="R2-1806431" w:date="2018-04-25T07:16:00Z">
              <w:r w:rsidRPr="0040018C">
                <w:rPr>
                  <w:szCs w:val="22"/>
                </w:rPr>
                <w:t>Periodicity for the given PCIs. Timing offset and Duration as provided in smtc1.</w:t>
              </w:r>
            </w:ins>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C27D076" w14:textId="73DEAC07" w:rsidR="00B24E64" w:rsidRPr="00F35584" w:rsidDel="009608D4" w:rsidRDefault="00B24E64" w:rsidP="00D224EC">
      <w:pPr>
        <w:rPr>
          <w:del w:id="9004" w:author="R2-1809003" w:date="2018-05-30T20:52: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B24E64" w:rsidRPr="00F35584" w:rsidDel="009608D4" w14:paraId="38AFB252" w14:textId="6D512176" w:rsidTr="006038CE">
        <w:trPr>
          <w:cantSplit/>
          <w:tblHeader/>
          <w:del w:id="9005" w:author="R2-1809003" w:date="2018-05-30T20:52:00Z"/>
        </w:trPr>
        <w:tc>
          <w:tcPr>
            <w:tcW w:w="4039" w:type="dxa"/>
            <w:tcBorders>
              <w:top w:val="single" w:sz="4" w:space="0" w:color="808080"/>
              <w:left w:val="single" w:sz="4" w:space="0" w:color="808080"/>
              <w:bottom w:val="single" w:sz="4" w:space="0" w:color="808080"/>
              <w:right w:val="single" w:sz="4" w:space="0" w:color="808080"/>
            </w:tcBorders>
            <w:hideMark/>
          </w:tcPr>
          <w:p w14:paraId="6E75012D" w14:textId="407A9123" w:rsidR="00B24E64" w:rsidRPr="00F35584" w:rsidDel="009608D4" w:rsidRDefault="00B24E64">
            <w:pPr>
              <w:pStyle w:val="TAH"/>
              <w:rPr>
                <w:del w:id="9006" w:author="R2-1809003" w:date="2018-05-30T20:52:00Z"/>
                <w:lang w:val="en-GB"/>
              </w:rPr>
            </w:pPr>
            <w:del w:id="9007" w:author="R2-1809003" w:date="2018-05-30T20:52:00Z">
              <w:r w:rsidRPr="00F35584" w:rsidDel="009608D4">
                <w:rPr>
                  <w:lang w:val="en-GB"/>
                </w:rPr>
                <w:delText>Conditional presence</w:delText>
              </w:r>
            </w:del>
          </w:p>
        </w:tc>
        <w:tc>
          <w:tcPr>
            <w:tcW w:w="10016" w:type="dxa"/>
            <w:tcBorders>
              <w:top w:val="single" w:sz="4" w:space="0" w:color="808080"/>
              <w:left w:val="single" w:sz="4" w:space="0" w:color="808080"/>
              <w:bottom w:val="single" w:sz="4" w:space="0" w:color="808080"/>
              <w:right w:val="single" w:sz="4" w:space="0" w:color="808080"/>
            </w:tcBorders>
            <w:hideMark/>
          </w:tcPr>
          <w:p w14:paraId="19BB1209" w14:textId="391ECAA6" w:rsidR="00B24E64" w:rsidRPr="00F35584" w:rsidDel="009608D4" w:rsidRDefault="00B24E64">
            <w:pPr>
              <w:pStyle w:val="TAH"/>
              <w:rPr>
                <w:del w:id="9008" w:author="R2-1809003" w:date="2018-05-30T20:52:00Z"/>
                <w:lang w:val="en-GB"/>
              </w:rPr>
            </w:pPr>
            <w:del w:id="9009" w:author="R2-1809003" w:date="2018-05-30T20:52:00Z">
              <w:r w:rsidRPr="00F35584" w:rsidDel="009608D4">
                <w:rPr>
                  <w:lang w:val="en-GB"/>
                </w:rPr>
                <w:delText>Explanation</w:delText>
              </w:r>
            </w:del>
          </w:p>
        </w:tc>
      </w:tr>
      <w:tr w:rsidR="00B24E64" w:rsidRPr="00F35584" w:rsidDel="009608D4" w14:paraId="1080AFF4" w14:textId="1E822B7F" w:rsidTr="006038CE">
        <w:trPr>
          <w:cantSplit/>
          <w:trHeight w:val="240"/>
          <w:del w:id="9010" w:author="R2-1809003" w:date="2018-05-30T20:52:00Z"/>
        </w:trPr>
        <w:tc>
          <w:tcPr>
            <w:tcW w:w="4039" w:type="dxa"/>
            <w:tcBorders>
              <w:top w:val="single" w:sz="4" w:space="0" w:color="808080"/>
              <w:left w:val="single" w:sz="4" w:space="0" w:color="808080"/>
              <w:bottom w:val="single" w:sz="4" w:space="0" w:color="808080"/>
              <w:right w:val="single" w:sz="4" w:space="0" w:color="808080"/>
            </w:tcBorders>
            <w:hideMark/>
          </w:tcPr>
          <w:p w14:paraId="4758BF77" w14:textId="5C7D9FEE" w:rsidR="00B24E64" w:rsidRPr="00F35584" w:rsidDel="009608D4" w:rsidRDefault="00B24E64">
            <w:pPr>
              <w:pStyle w:val="TAL"/>
              <w:rPr>
                <w:del w:id="9011" w:author="R2-1809003" w:date="2018-05-30T20:52:00Z"/>
                <w:rFonts w:cs="Arial"/>
                <w:i/>
                <w:iCs/>
                <w:szCs w:val="18"/>
                <w:lang w:val="en-GB" w:eastAsia="ja-JP"/>
              </w:rPr>
            </w:pPr>
            <w:del w:id="9012" w:author="R2-1809003" w:date="2018-05-30T20:52:00Z">
              <w:r w:rsidRPr="00F35584" w:rsidDel="009608D4">
                <w:rPr>
                  <w:rFonts w:cs="Arial"/>
                  <w:i/>
                  <w:iCs/>
                  <w:szCs w:val="18"/>
                  <w:lang w:val="en-GB" w:eastAsia="ja-JP"/>
                </w:rPr>
                <w:delText>AssociatedSSB</w:delText>
              </w:r>
            </w:del>
          </w:p>
        </w:tc>
        <w:tc>
          <w:tcPr>
            <w:tcW w:w="10016" w:type="dxa"/>
            <w:tcBorders>
              <w:top w:val="single" w:sz="4" w:space="0" w:color="808080"/>
              <w:left w:val="single" w:sz="4" w:space="0" w:color="808080"/>
              <w:bottom w:val="single" w:sz="4" w:space="0" w:color="808080"/>
              <w:right w:val="single" w:sz="4" w:space="0" w:color="808080"/>
            </w:tcBorders>
            <w:hideMark/>
          </w:tcPr>
          <w:p w14:paraId="32B6239B" w14:textId="72861FE3" w:rsidR="00B24E64" w:rsidRPr="00F35584" w:rsidDel="009608D4" w:rsidRDefault="00B24E64">
            <w:pPr>
              <w:pStyle w:val="TAL"/>
              <w:rPr>
                <w:del w:id="9013" w:author="R2-1809003" w:date="2018-05-30T20:52:00Z"/>
                <w:rFonts w:cs="Arial"/>
                <w:iCs/>
                <w:szCs w:val="18"/>
                <w:lang w:val="en-GB" w:eastAsia="ja-JP"/>
              </w:rPr>
            </w:pPr>
            <w:del w:id="9014" w:author="R2-1809003" w:date="2018-05-30T20:52:00Z">
              <w:r w:rsidRPr="00F35584" w:rsidDel="009608D4">
                <w:rPr>
                  <w:lang w:val="en-GB" w:eastAsia="en-GB"/>
                </w:rPr>
                <w:delText xml:space="preserve">If </w:delText>
              </w:r>
              <w:r w:rsidRPr="00F35584" w:rsidDel="009608D4">
                <w:rPr>
                  <w:rFonts w:cs="Arial"/>
                  <w:i/>
                  <w:iCs/>
                  <w:szCs w:val="18"/>
                  <w:lang w:val="en-GB" w:eastAsia="ja-JP"/>
                </w:rPr>
                <w:delText>useServingCellTimingForSync</w:delText>
              </w:r>
              <w:r w:rsidRPr="00F35584" w:rsidDel="009608D4">
                <w:rPr>
                  <w:rFonts w:cs="Arial"/>
                  <w:iCs/>
                  <w:szCs w:val="18"/>
                  <w:lang w:val="en-GB" w:eastAsia="ja-JP"/>
                </w:rPr>
                <w:delText xml:space="preserve"> is set to FALSE, this field is mandatory present, otherwise if </w:delText>
              </w:r>
              <w:r w:rsidRPr="00F35584" w:rsidDel="009608D4">
                <w:rPr>
                  <w:rFonts w:cs="Arial"/>
                  <w:i/>
                  <w:iCs/>
                  <w:szCs w:val="18"/>
                  <w:lang w:val="en-GB" w:eastAsia="ja-JP"/>
                </w:rPr>
                <w:delText>ssb-ConfigMobility</w:delText>
              </w:r>
              <w:r w:rsidRPr="00F35584" w:rsidDel="009608D4">
                <w:rPr>
                  <w:rFonts w:cs="Arial"/>
                  <w:iCs/>
                  <w:szCs w:val="18"/>
                  <w:lang w:val="en-GB" w:eastAsia="ja-JP"/>
                </w:rPr>
                <w:delText xml:space="preserve"> is present, it is optionally present, otherwise, it is absent.</w:delText>
              </w:r>
            </w:del>
          </w:p>
        </w:tc>
      </w:tr>
    </w:tbl>
    <w:p w14:paraId="08EE7982" w14:textId="77777777" w:rsidR="006038CE" w:rsidRPr="00DE2FA1" w:rsidRDefault="006038CE" w:rsidP="006038CE">
      <w:pPr>
        <w:rPr>
          <w:ins w:id="9015" w:author="R2-1809003" w:date="2018-05-30T20:49: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ins w:id="9016" w:author="R2-1809003" w:date="2018-05-30T20:49:00Z"/>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rPr>
                <w:ins w:id="9017" w:author="R2-1809003" w:date="2018-05-30T20:49:00Z"/>
              </w:rPr>
            </w:pPr>
            <w:ins w:id="9018" w:author="R2-1809003" w:date="2018-05-30T20:49:00Z">
              <w:r>
                <w:t>Conditional presence</w:t>
              </w:r>
            </w:ins>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rPr>
                <w:ins w:id="9019" w:author="R2-1809003" w:date="2018-05-30T20:49:00Z"/>
              </w:rPr>
            </w:pPr>
            <w:ins w:id="9020" w:author="R2-1809003" w:date="2018-05-30T20:49:00Z">
              <w:r>
                <w:t>Explanation</w:t>
              </w:r>
            </w:ins>
          </w:p>
        </w:tc>
      </w:tr>
      <w:tr w:rsidR="006038CE" w:rsidRPr="00F35584" w14:paraId="75047B7A" w14:textId="77777777" w:rsidTr="00EA199F">
        <w:trPr>
          <w:cantSplit/>
          <w:trHeight w:val="62"/>
          <w:ins w:id="9021" w:author="R2-1809003" w:date="2018-05-30T20:49:00Z"/>
        </w:trPr>
        <w:tc>
          <w:tcPr>
            <w:tcW w:w="4039" w:type="dxa"/>
            <w:tcBorders>
              <w:top w:val="single" w:sz="4" w:space="0" w:color="808080"/>
              <w:left w:val="single" w:sz="4" w:space="0" w:color="808080"/>
              <w:bottom w:val="single" w:sz="4" w:space="0" w:color="808080"/>
              <w:right w:val="single" w:sz="4" w:space="0" w:color="808080"/>
            </w:tcBorders>
          </w:tcPr>
          <w:p w14:paraId="46CDB5CD" w14:textId="1F3ADB4F" w:rsidR="006038CE" w:rsidRPr="00F35584" w:rsidRDefault="006038CE" w:rsidP="00EA199F">
            <w:pPr>
              <w:pStyle w:val="TAL"/>
              <w:rPr>
                <w:ins w:id="9022" w:author="R2-1809003" w:date="2018-05-30T20:49:00Z"/>
                <w:rFonts w:cs="Arial"/>
                <w:i/>
                <w:iCs/>
                <w:szCs w:val="18"/>
                <w:lang w:eastAsia="ja-JP"/>
              </w:rPr>
            </w:pPr>
            <w:ins w:id="9023" w:author="R2-1809003" w:date="2018-05-30T20:49:00Z">
              <w:del w:id="9024" w:author="R1-1807909 LS on SMTC" w:date="2018-06-05T16:41:00Z">
                <w:r w:rsidDel="00913CF2">
                  <w:rPr>
                    <w:rFonts w:cs="Arial"/>
                    <w:i/>
                    <w:iCs/>
                    <w:szCs w:val="18"/>
                    <w:lang w:eastAsia="ja-JP"/>
                  </w:rPr>
                  <w:delText>AssociatedSSB</w:delText>
                </w:r>
              </w:del>
            </w:ins>
          </w:p>
        </w:tc>
        <w:tc>
          <w:tcPr>
            <w:tcW w:w="10016" w:type="dxa"/>
            <w:tcBorders>
              <w:top w:val="single" w:sz="4" w:space="0" w:color="808080"/>
              <w:left w:val="single" w:sz="4" w:space="0" w:color="808080"/>
              <w:bottom w:val="single" w:sz="4" w:space="0" w:color="808080"/>
              <w:right w:val="single" w:sz="4" w:space="0" w:color="808080"/>
            </w:tcBorders>
          </w:tcPr>
          <w:p w14:paraId="5CC46285" w14:textId="1E1B7A98" w:rsidR="006038CE" w:rsidRPr="00F35584" w:rsidRDefault="006038CE" w:rsidP="00EA199F">
            <w:pPr>
              <w:pStyle w:val="TAL"/>
              <w:rPr>
                <w:ins w:id="9025" w:author="R2-1809003" w:date="2018-05-30T20:49:00Z"/>
                <w:rFonts w:cs="Arial"/>
                <w:iCs/>
                <w:szCs w:val="18"/>
                <w:lang w:eastAsia="ja-JP"/>
              </w:rPr>
            </w:pPr>
            <w:ins w:id="9026" w:author="R2-1809003" w:date="2018-05-30T20:49:00Z">
              <w:del w:id="9027" w:author="R1-1807909 LS on SMTC" w:date="2018-06-05T16:41:00Z">
                <w:r w:rsidDel="00913CF2">
                  <w:delText>T</w:delText>
                </w:r>
                <w:r w:rsidRPr="004F579E" w:rsidDel="00913CF2">
                  <w:delText xml:space="preserve">his IE is mandatory present if </w:delText>
                </w:r>
                <w:r w:rsidRPr="004F579E" w:rsidDel="00913CF2">
                  <w:rPr>
                    <w:i/>
                  </w:rPr>
                  <w:delText>associatedSSB</w:delText>
                </w:r>
                <w:r w:rsidRPr="004F579E" w:rsidDel="00913CF2">
                  <w:delText xml:space="preserve"> is configured in at least one cell</w:delText>
                </w:r>
                <w:r w:rsidDel="00913CF2">
                  <w:delText xml:space="preserve">, </w:delText>
                </w:r>
                <w:r w:rsidDel="00913CF2">
                  <w:rPr>
                    <w:rFonts w:eastAsia="SimSun" w:hint="eastAsia"/>
                    <w:lang w:eastAsia="zh-CN"/>
                  </w:rPr>
                  <w:delText>otherwise, it is optional present.</w:delText>
                </w:r>
              </w:del>
            </w:ins>
          </w:p>
        </w:tc>
      </w:tr>
      <w:tr w:rsidR="006038CE" w:rsidRPr="00F35584" w14:paraId="2DAC4AEB" w14:textId="77777777" w:rsidTr="00EA199F">
        <w:trPr>
          <w:cantSplit/>
          <w:trHeight w:val="62"/>
          <w:ins w:id="9028" w:author="R2-1809003" w:date="2018-05-30T20:49:00Z"/>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ins w:id="9029" w:author="R2-1809003" w:date="2018-05-30T20:49:00Z"/>
                <w:rFonts w:cs="Arial"/>
                <w:i/>
                <w:iCs/>
                <w:szCs w:val="18"/>
                <w:lang w:eastAsia="ja-JP"/>
              </w:rPr>
            </w:pPr>
            <w:ins w:id="9030" w:author="R2-1809003" w:date="2018-05-30T20:49:00Z">
              <w:r w:rsidRPr="001308A6">
                <w:rPr>
                  <w:rFonts w:cs="Arial"/>
                  <w:i/>
                  <w:iCs/>
                  <w:szCs w:val="18"/>
                  <w:lang w:eastAsia="ja-JP"/>
                </w:rPr>
                <w:t>SSBorAssociatedSSB</w:t>
              </w:r>
            </w:ins>
          </w:p>
        </w:tc>
        <w:tc>
          <w:tcPr>
            <w:tcW w:w="10016" w:type="dxa"/>
            <w:tcBorders>
              <w:top w:val="single" w:sz="4" w:space="0" w:color="808080"/>
              <w:left w:val="single" w:sz="4" w:space="0" w:color="808080"/>
              <w:bottom w:val="single" w:sz="4" w:space="0" w:color="808080"/>
              <w:right w:val="single" w:sz="4" w:space="0" w:color="808080"/>
            </w:tcBorders>
          </w:tcPr>
          <w:p w14:paraId="0F8CF554" w14:textId="77777777" w:rsidR="006038CE" w:rsidRDefault="006038CE" w:rsidP="00EA199F">
            <w:pPr>
              <w:pStyle w:val="TAL"/>
              <w:rPr>
                <w:ins w:id="9031" w:author="R2-1809003" w:date="2018-05-30T20:49:00Z"/>
              </w:rPr>
            </w:pPr>
            <w:ins w:id="9032" w:author="R2-1809003" w:date="2018-05-30T20:49:00Z">
              <w:r>
                <w:t xml:space="preserve">This I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ins>
          </w:p>
        </w:tc>
      </w:tr>
    </w:tbl>
    <w:p w14:paraId="45C2E413" w14:textId="77777777" w:rsidR="006038CE" w:rsidRDefault="006038CE" w:rsidP="006038CE">
      <w:pPr>
        <w:rPr>
          <w:ins w:id="9033" w:author="R2-1809003" w:date="2018-05-30T20:49:00Z"/>
        </w:rPr>
      </w:pPr>
    </w:p>
    <w:p w14:paraId="33EAD16C" w14:textId="77777777" w:rsidR="00D224EC" w:rsidRPr="00F35584" w:rsidRDefault="00D224EC" w:rsidP="00D224EC"/>
    <w:p w14:paraId="5270F566" w14:textId="77777777" w:rsidR="00B24E64" w:rsidRPr="00F35584" w:rsidRDefault="00B24E64" w:rsidP="00B24E64">
      <w:pPr>
        <w:pStyle w:val="Heading4"/>
        <w:rPr>
          <w:i/>
        </w:rPr>
      </w:pPr>
      <w:bookmarkStart w:id="9034" w:name="_Toc510018626"/>
      <w:r w:rsidRPr="00F35584">
        <w:t>–</w:t>
      </w:r>
      <w:r w:rsidRPr="00F35584">
        <w:tab/>
      </w:r>
      <w:r w:rsidRPr="00F35584">
        <w:rPr>
          <w:i/>
        </w:rPr>
        <w:t>MeasObjectToAddModList</w:t>
      </w:r>
      <w:bookmarkEnd w:id="9034"/>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t>...</w:t>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9035" w:name="_Hlk500249937"/>
    </w:p>
    <w:p w14:paraId="69F89F65" w14:textId="77777777" w:rsidR="00B24E64" w:rsidRPr="00F35584" w:rsidRDefault="00B24E64" w:rsidP="00B24E64">
      <w:pPr>
        <w:pStyle w:val="Heading4"/>
        <w:rPr>
          <w:i/>
        </w:rPr>
      </w:pPr>
      <w:bookmarkStart w:id="9036" w:name="_Toc510018627"/>
      <w:r w:rsidRPr="00F35584">
        <w:t>–</w:t>
      </w:r>
      <w:r w:rsidRPr="00F35584">
        <w:tab/>
      </w:r>
      <w:r w:rsidRPr="00F35584">
        <w:rPr>
          <w:i/>
        </w:rPr>
        <w:t>MeasResults</w:t>
      </w:r>
      <w:bookmarkEnd w:id="9036"/>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651D1D23" w:rsidR="00B24E64" w:rsidRPr="00F35584" w:rsidRDefault="00B24E64" w:rsidP="00B24E64">
      <w:pPr>
        <w:pStyle w:val="PL"/>
      </w:pPr>
      <w:r w:rsidRPr="00F35584">
        <w:tab/>
        <w:t>measResultServing</w:t>
      </w:r>
      <w:ins w:id="9037" w:author="R2-1809002" w:date="2018-05-30T23:23:00Z">
        <w:r w:rsidR="009871CE">
          <w:t>MO</w:t>
        </w:r>
      </w:ins>
      <w:del w:id="9038" w:author="R2-1809002" w:date="2018-05-30T23:23:00Z">
        <w:r w:rsidRPr="00F35584" w:rsidDel="009871CE">
          <w:delText>Freq</w:delText>
        </w:r>
      </w:del>
      <w:r w:rsidRPr="00F35584">
        <w:t>List</w:t>
      </w:r>
      <w:r w:rsidRPr="00F35584">
        <w:tab/>
      </w:r>
      <w:r w:rsidRPr="00F35584">
        <w:tab/>
      </w:r>
      <w:r w:rsidRPr="00F35584">
        <w:tab/>
      </w:r>
      <w:r w:rsidRPr="00F35584">
        <w:tab/>
      </w:r>
      <w:r w:rsidRPr="00F35584">
        <w:tab/>
      </w:r>
      <w:del w:id="9039" w:author="R2-1809002" w:date="2018-05-30T23:24:00Z">
        <w:r w:rsidRPr="00F35584" w:rsidDel="009871CE">
          <w:delText>MeasResultServFreqList</w:delText>
        </w:r>
      </w:del>
      <w:ins w:id="9040" w:author="R2-1809002" w:date="2018-05-30T23:23:00Z">
        <w:r w:rsidR="009871CE" w:rsidRPr="009871CE">
          <w:t>MeasResultServMOList</w:t>
        </w:r>
      </w:ins>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t>...</w:t>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226A4349" w:rsidR="00B24E64" w:rsidRPr="00F35584" w:rsidRDefault="00B24E64" w:rsidP="00B24E64">
      <w:pPr>
        <w:pStyle w:val="PL"/>
      </w:pPr>
      <w:del w:id="9041" w:author="R2-1809002" w:date="2018-05-30T23:24:00Z">
        <w:r w:rsidRPr="00F35584" w:rsidDel="009871CE">
          <w:delText xml:space="preserve">MeasResultServFreqList </w:delText>
        </w:r>
      </w:del>
      <w:ins w:id="9042" w:author="R2-1809002" w:date="2018-05-30T23:24:00Z">
        <w:r w:rsidR="009871CE" w:rsidRPr="00F35584">
          <w:t>MeasResultServ</w:t>
        </w:r>
        <w:r w:rsidR="009871CE">
          <w:t>MO</w:t>
        </w:r>
        <w:r w:rsidR="009871CE" w:rsidRPr="00F35584">
          <w:t xml:space="preserve">List </w:t>
        </w:r>
      </w:ins>
      <w:r w:rsidRPr="00F35584">
        <w: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w:t>
      </w:r>
      <w:del w:id="9043" w:author="R2-1809002" w:date="2018-05-30T23:24:00Z">
        <w:r w:rsidRPr="00F35584" w:rsidDel="009871CE">
          <w:delText>MeasResultServFreq</w:delText>
        </w:r>
      </w:del>
      <w:ins w:id="9044" w:author="R2-1809002" w:date="2018-05-30T23:24:00Z">
        <w:r w:rsidR="009871CE" w:rsidRPr="00F35584">
          <w:t>MeasResultServ</w:t>
        </w:r>
        <w:r w:rsidR="009871CE">
          <w:t>MO</w:t>
        </w:r>
      </w:ins>
    </w:p>
    <w:p w14:paraId="2E8BFCE5" w14:textId="77777777" w:rsidR="00B24E64" w:rsidRPr="00F35584" w:rsidRDefault="00B24E64" w:rsidP="00B24E64">
      <w:pPr>
        <w:pStyle w:val="PL"/>
      </w:pPr>
    </w:p>
    <w:p w14:paraId="4B719D54" w14:textId="5363ACAE" w:rsidR="00B24E64" w:rsidRPr="00F35584" w:rsidRDefault="00B24E64" w:rsidP="00B24E64">
      <w:pPr>
        <w:pStyle w:val="PL"/>
      </w:pPr>
      <w:del w:id="9045" w:author="R2-1809002" w:date="2018-05-30T23:24:00Z">
        <w:r w:rsidRPr="00F35584" w:rsidDel="009871CE">
          <w:delText xml:space="preserve">MeasResultServFreq </w:delText>
        </w:r>
      </w:del>
      <w:ins w:id="9046" w:author="R2-1809002" w:date="2018-05-30T23:24:00Z">
        <w:r w:rsidR="009871CE" w:rsidRPr="00F35584">
          <w:t>MeasResultServ</w:t>
        </w:r>
        <w:r w:rsidR="009871CE">
          <w:t>MO</w:t>
        </w:r>
        <w:r w:rsidR="009871CE" w:rsidRPr="00F35584">
          <w:t xml:space="preserve"> </w:t>
        </w:r>
      </w:ins>
      <w:r w:rsidRPr="00F35584">
        <w: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AD8BEF" w14:textId="7BD64C30" w:rsidR="00B24E64" w:rsidRPr="00F35584" w:rsidRDefault="00B24E64" w:rsidP="00B24E64">
      <w:pPr>
        <w:pStyle w:val="PL"/>
      </w:pPr>
      <w:r w:rsidRPr="00F35584">
        <w:tab/>
      </w:r>
      <w:del w:id="9047" w:author="R2-1809002" w:date="2018-05-30T23:25:00Z">
        <w:r w:rsidRPr="00F35584" w:rsidDel="009871CE">
          <w:delText>servFreqId</w:delText>
        </w:r>
      </w:del>
      <w:ins w:id="9048" w:author="R2-1809002" w:date="2018-05-30T23:25:00Z">
        <w:r w:rsidR="009871CE" w:rsidRPr="00F35584">
          <w:t>serv</w:t>
        </w:r>
        <w:r w:rsidR="009871CE">
          <w:t>Cell</w:t>
        </w:r>
        <w:r w:rsidR="009871CE" w:rsidRPr="00F35584">
          <w:t>Id</w:t>
        </w:r>
      </w:ins>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ins w:id="9049" w:author="Rapporteur Rev 3" w:date="2018-05-29T20:53:00Z">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ins>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04F19F48" w14:textId="23B2258B" w:rsidR="00B24E64" w:rsidRPr="00F35584" w:rsidDel="00911838" w:rsidRDefault="00B24E64" w:rsidP="00B24E64">
      <w:pPr>
        <w:pStyle w:val="PL"/>
        <w:rPr>
          <w:del w:id="9050" w:author="Rapporteur Rev 3" w:date="2018-06-04T17:00:00Z"/>
        </w:rPr>
      </w:pPr>
      <w:del w:id="9051" w:author="Rapporteur Rev 3" w:date="2018-06-04T17:00:00Z">
        <w:r w:rsidRPr="00F35584" w:rsidDel="00911838">
          <w:tab/>
          <w:delText>cgi-Info</w:delText>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rPr>
            <w:color w:val="993366"/>
          </w:rPr>
          <w:delText>ENUMERATED</w:delText>
        </w:r>
        <w:r w:rsidRPr="00F35584" w:rsidDel="00911838">
          <w:delText xml:space="preserve"> {ffsTypeAndValue}</w:delText>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rPr>
            <w:color w:val="993366"/>
          </w:rPr>
          <w:delText>OPTIONAL</w:delText>
        </w:r>
        <w:r w:rsidRPr="00F35584" w:rsidDel="00911838">
          <w:delText>,</w:delText>
        </w:r>
      </w:del>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9052" w:author="R2-1809077 SA" w:date="2018-06-05T09:39:00Z"/>
        </w:rPr>
      </w:pPr>
      <w:r w:rsidRPr="00F35584">
        <w:tab/>
        <w:t>...</w:t>
      </w:r>
      <w:ins w:id="9053" w:author="R2-1809077 SA" w:date="2018-06-05T09:39:00Z">
        <w:r w:rsidR="00727CDD">
          <w:t>,</w:t>
        </w:r>
      </w:ins>
    </w:p>
    <w:p w14:paraId="42CBF43A" w14:textId="77777777" w:rsidR="00727CDD" w:rsidRDefault="00727CDD" w:rsidP="00727CDD">
      <w:pPr>
        <w:pStyle w:val="PL"/>
        <w:rPr>
          <w:ins w:id="9054" w:author="R2-1809077 SA" w:date="2018-06-05T09:40:00Z"/>
        </w:rPr>
      </w:pPr>
      <w:ins w:id="9055" w:author="R2-1809077 SA" w:date="2018-06-05T09:40:00Z">
        <w:r>
          <w:tab/>
          <w:t>cgi-Info</w:t>
        </w:r>
        <w:r>
          <w:tab/>
        </w:r>
        <w:r>
          <w:tab/>
        </w:r>
        <w:r>
          <w:tab/>
        </w:r>
        <w:r>
          <w:tab/>
        </w:r>
        <w:r>
          <w:tab/>
        </w:r>
        <w:r>
          <w:tab/>
        </w:r>
        <w:r>
          <w:tab/>
          <w:t>SEQUENCE {</w:t>
        </w:r>
      </w:ins>
    </w:p>
    <w:p w14:paraId="25653CFF" w14:textId="77777777" w:rsidR="00727CDD" w:rsidRDefault="00727CDD" w:rsidP="00727CDD">
      <w:pPr>
        <w:pStyle w:val="PL"/>
        <w:rPr>
          <w:ins w:id="9056" w:author="R2-1809077 SA" w:date="2018-06-05T09:40:00Z"/>
        </w:rPr>
      </w:pPr>
      <w:ins w:id="9057" w:author="R2-1809077 SA" w:date="2018-06-05T09:40:00Z">
        <w:r>
          <w:tab/>
        </w:r>
        <w:r>
          <w:tab/>
          <w:t>cellGlobalId</w:t>
        </w:r>
        <w:r>
          <w:tab/>
        </w:r>
        <w:r>
          <w:tab/>
        </w:r>
        <w:r>
          <w:tab/>
        </w:r>
        <w:r>
          <w:tab/>
        </w:r>
        <w:r>
          <w:tab/>
        </w:r>
        <w:r>
          <w:tab/>
          <w:t>CellGlobalIdNR,</w:t>
        </w:r>
      </w:ins>
    </w:p>
    <w:p w14:paraId="37E1DA01" w14:textId="77777777" w:rsidR="00727CDD" w:rsidRDefault="00727CDD" w:rsidP="00727CDD">
      <w:pPr>
        <w:pStyle w:val="PL"/>
        <w:rPr>
          <w:ins w:id="9058" w:author="R2-1809077 SA" w:date="2018-06-05T09:40:00Z"/>
        </w:rPr>
      </w:pPr>
      <w:ins w:id="9059"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9060" w:author="R2-1809077 SA" w:date="2018-06-05T09:40:00Z"/>
        </w:rPr>
      </w:pPr>
      <w:ins w:id="9061" w:author="R2-1809077 SA" w:date="2018-06-05T09:40:00Z">
        <w:r>
          <w:tab/>
        </w:r>
        <w:r>
          <w:tab/>
          <w:t>plmn-IdentityList</w:t>
        </w:r>
        <w:r>
          <w:tab/>
        </w:r>
        <w:r>
          <w:tab/>
        </w:r>
        <w:r>
          <w:tab/>
        </w:r>
        <w:r>
          <w:tab/>
        </w:r>
        <w:r>
          <w:tab/>
          <w:t xml:space="preserve">PLMN-IdentityList </w:t>
        </w:r>
        <w:r>
          <w:tab/>
        </w:r>
        <w:r>
          <w:tab/>
        </w:r>
      </w:ins>
      <w:ins w:id="906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9063" w:author="R2-1809077 SA" w:date="2018-06-05T09:40:00Z">
        <w:r>
          <w:tab/>
        </w:r>
        <w:r>
          <w:tab/>
          <w:t>OPTIONAL,</w:t>
        </w:r>
      </w:ins>
    </w:p>
    <w:p w14:paraId="1FE31446" w14:textId="1EEF0AC3" w:rsidR="00727CDD" w:rsidRDefault="00727CDD" w:rsidP="00727CDD">
      <w:pPr>
        <w:pStyle w:val="PL"/>
        <w:rPr>
          <w:ins w:id="9064" w:author="R2-1809077 SA" w:date="2018-06-05T09:40:00Z"/>
        </w:rPr>
      </w:pPr>
      <w:ins w:id="9065" w:author="R2-1809077 SA" w:date="2018-06-05T09:40:00Z">
        <w:r>
          <w:tab/>
        </w:r>
        <w:r>
          <w:tab/>
          <w:t>frequencyBandList</w:t>
        </w:r>
        <w:r>
          <w:tab/>
        </w:r>
        <w:r>
          <w:tab/>
        </w:r>
        <w:r>
          <w:tab/>
        </w:r>
        <w:r>
          <w:tab/>
        </w:r>
        <w:r>
          <w:tab/>
          <w:t>MultiFrequencyBandListNR</w:t>
        </w:r>
        <w:r>
          <w:tab/>
        </w:r>
        <w:r>
          <w:tab/>
        </w:r>
      </w:ins>
      <w:ins w:id="906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9067" w:author="R2-1809077 SA" w:date="2018-06-05T09:40:00Z">
        <w:r>
          <w:tab/>
        </w:r>
        <w:r>
          <w:tab/>
          <w:t>OPTIONAL,</w:t>
        </w:r>
      </w:ins>
    </w:p>
    <w:p w14:paraId="658D834A" w14:textId="32AB7AB2" w:rsidR="00727CDD" w:rsidRDefault="00637E37" w:rsidP="00727CDD">
      <w:pPr>
        <w:pStyle w:val="PL"/>
        <w:rPr>
          <w:ins w:id="9068" w:author="R2-1809077 SA" w:date="2018-06-05T09:40:00Z"/>
        </w:rPr>
      </w:pPr>
      <w:ins w:id="9069" w:author="R2-1809077 SA" w:date="2018-06-05T09:41:00Z">
        <w:r>
          <w:tab/>
        </w:r>
        <w:r>
          <w:tab/>
        </w:r>
      </w:ins>
      <w:ins w:id="9070"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9071" w:author="R2-1809077 SA" w:date="2018-06-05T09:40:00Z"/>
        </w:rPr>
      </w:pPr>
      <w:ins w:id="9072" w:author="R2-1809077 SA" w:date="2018-06-05T09:41:00Z">
        <w:r>
          <w:tab/>
        </w:r>
      </w:ins>
      <w:ins w:id="9073" w:author="R2-1809077 SA" w:date="2018-06-05T09:40:00Z">
        <w:r w:rsidR="00727CDD">
          <w:tab/>
        </w:r>
        <w:r w:rsidR="00727CDD">
          <w:tab/>
        </w:r>
        <w:r w:rsidR="00727CDD" w:rsidRPr="00EF6BB5">
          <w:t>ssb-SubcarrierOffset</w:t>
        </w:r>
      </w:ins>
      <w:ins w:id="9074" w:author="R2-1809077 SA" w:date="2018-06-05T09:41:00Z">
        <w:r>
          <w:tab/>
        </w:r>
        <w:r>
          <w:tab/>
        </w:r>
        <w:r>
          <w:tab/>
        </w:r>
        <w:r>
          <w:tab/>
        </w:r>
      </w:ins>
      <w:ins w:id="9075"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9076" w:author="R2-1809077 SA" w:date="2018-06-05T09:40:00Z"/>
        </w:rPr>
      </w:pPr>
      <w:ins w:id="9077" w:author="R2-1809077 SA" w:date="2018-06-05T09:40:00Z">
        <w:r w:rsidRPr="00EF6BB5">
          <w:tab/>
        </w:r>
      </w:ins>
      <w:ins w:id="9078" w:author="R2-1809077 SA" w:date="2018-06-05T09:41:00Z">
        <w:r w:rsidR="00637E37">
          <w:tab/>
        </w:r>
      </w:ins>
      <w:ins w:id="9079" w:author="R2-1809077 SA" w:date="2018-06-05T09:40:00Z">
        <w:r w:rsidRPr="00EF6BB5">
          <w:tab/>
          <w:t>pdcch-ConfigSIB1</w:t>
        </w:r>
      </w:ins>
      <w:ins w:id="9080" w:author="R2-1809077 SA" w:date="2018-06-05T09:41:00Z">
        <w:r w:rsidR="00637E37">
          <w:tab/>
        </w:r>
        <w:r w:rsidR="00637E37">
          <w:tab/>
        </w:r>
        <w:r w:rsidR="00637E37">
          <w:tab/>
        </w:r>
        <w:r w:rsidR="00637E37">
          <w:tab/>
        </w:r>
        <w:r w:rsidR="00637E37">
          <w:tab/>
        </w:r>
      </w:ins>
      <w:ins w:id="9081"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9082" w:author="R2-1809077 SA" w:date="2018-06-05T09:40:00Z"/>
        </w:rPr>
      </w:pPr>
      <w:ins w:id="9083" w:author="R2-1809077 SA" w:date="2018-06-05T09:40:00Z">
        <w:r>
          <w:tab/>
        </w:r>
        <w:r>
          <w:tab/>
        </w:r>
        <w:r w:rsidRPr="00CC7909">
          <w:t>}</w:t>
        </w:r>
        <w:r w:rsidRPr="00CC7909">
          <w:tab/>
        </w:r>
        <w:r w:rsidRPr="00CC7909">
          <w:tab/>
        </w:r>
      </w:ins>
      <w:ins w:id="9084"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9085" w:author="R2-1809077 SA" w:date="2018-06-05T09:40:00Z">
        <w:r w:rsidRPr="00CC7909">
          <w:tab/>
        </w:r>
        <w:r w:rsidRPr="00CC7909">
          <w:tab/>
          <w:t>OPTIONAL</w:t>
        </w:r>
      </w:ins>
    </w:p>
    <w:p w14:paraId="5C89D928" w14:textId="53D60A3E" w:rsidR="00B24E64" w:rsidRPr="00F35584" w:rsidRDefault="00727CDD" w:rsidP="00B24E64">
      <w:pPr>
        <w:pStyle w:val="PL"/>
      </w:pPr>
      <w:ins w:id="9086" w:author="R2-1809077 SA" w:date="2018-06-05T09:40:00Z">
        <w:r>
          <w:tab/>
          <w:t>}</w:t>
        </w:r>
        <w:r>
          <w:tab/>
        </w:r>
        <w:r>
          <w:tab/>
        </w:r>
        <w:r>
          <w:tab/>
        </w:r>
        <w:r>
          <w:tab/>
        </w:r>
        <w:r>
          <w:tab/>
        </w:r>
        <w:r>
          <w:tab/>
        </w:r>
        <w:r>
          <w:tab/>
        </w:r>
        <w:r>
          <w:tab/>
        </w:r>
        <w:r>
          <w:tab/>
        </w:r>
        <w:r>
          <w:tab/>
        </w:r>
        <w:r>
          <w:tab/>
        </w:r>
        <w:r>
          <w:tab/>
        </w:r>
        <w:r>
          <w:tab/>
        </w:r>
        <w:r>
          <w:tab/>
        </w:r>
      </w:ins>
      <w:ins w:id="9087"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9088"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9089" w:author="SA Rapporteur Rev 1" w:date="2018-06-02T00:53:00Z"/>
        </w:rPr>
      </w:pPr>
    </w:p>
    <w:p w14:paraId="08A90C3F" w14:textId="70C02559" w:rsidR="00A8210C" w:rsidRPr="00F35584" w:rsidRDefault="00A8210C" w:rsidP="00B24E64">
      <w:pPr>
        <w:pStyle w:val="PL"/>
      </w:pPr>
      <w:ins w:id="9090" w:author="SA Rapporteur Rev 1" w:date="2018-06-02T00:53:00Z">
        <w:r w:rsidRPr="00A8210C">
          <w:rPr>
            <w:highlight w:val="yellow"/>
            <w:rPrChange w:id="9091" w:author="SA Rapporteur Rev 1" w:date="2018-06-02T00:54:00Z">
              <w:rPr/>
            </w:rPrChange>
          </w:rPr>
          <w:t>PLMN-IdentityList</w:t>
        </w:r>
      </w:ins>
      <w:ins w:id="9092" w:author="SA Rapporteur Rev 1" w:date="2018-06-02T00:54:00Z">
        <w:r w:rsidRPr="00A8210C">
          <w:rPr>
            <w:highlight w:val="yellow"/>
            <w:rPrChange w:id="9093"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pPr>
        <w:rPr>
          <w:ins w:id="9094" w:author="Rapporteur Rev 3" w:date="2018-05-29T20:54:00Z"/>
        </w:rPr>
      </w:pPr>
      <w:bookmarkStart w:id="9095"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rPr>
          <w:ins w:id="9096" w:author="Rapporteur Rev 3" w:date="2018-05-29T20:54:00Z"/>
        </w:trPr>
        <w:tc>
          <w:tcPr>
            <w:tcW w:w="14281" w:type="dxa"/>
          </w:tcPr>
          <w:p w14:paraId="6500396F" w14:textId="662A0009" w:rsidR="00DE3B42" w:rsidRPr="00DE3B42" w:rsidRDefault="00DE3B42" w:rsidP="00DE3B42">
            <w:pPr>
              <w:pStyle w:val="TAH"/>
              <w:rPr>
                <w:ins w:id="9097" w:author="Rapporteur Rev 3" w:date="2018-05-29T20:54:00Z"/>
              </w:rPr>
            </w:pPr>
            <w:ins w:id="9098" w:author="Rapporteur Rev 3" w:date="2018-05-29T20:54:00Z">
              <w:r>
                <w:rPr>
                  <w:i/>
                </w:rPr>
                <w:t>MeasResultServFreq field descriptions</w:t>
              </w:r>
            </w:ins>
          </w:p>
        </w:tc>
      </w:tr>
      <w:tr w:rsidR="00DE3B42" w14:paraId="3B8718D3" w14:textId="77777777" w:rsidTr="00DE3B42">
        <w:trPr>
          <w:ins w:id="9099" w:author="Rapporteur Rev 3" w:date="2018-05-29T20:54:00Z"/>
        </w:trPr>
        <w:tc>
          <w:tcPr>
            <w:tcW w:w="14281" w:type="dxa"/>
          </w:tcPr>
          <w:p w14:paraId="57003412" w14:textId="77777777" w:rsidR="00DE3B42" w:rsidRDefault="00DE3B42" w:rsidP="00DE3B42">
            <w:pPr>
              <w:pStyle w:val="TAL"/>
              <w:rPr>
                <w:ins w:id="9100" w:author="Rapporteur Rev 3" w:date="2018-05-29T20:54:00Z"/>
              </w:rPr>
            </w:pPr>
            <w:ins w:id="9101" w:author="Rapporteur Rev 3" w:date="2018-05-29T20:54:00Z">
              <w:r>
                <w:rPr>
                  <w:b/>
                  <w:i/>
                </w:rPr>
                <w:t>measResultBestNeighCell</w:t>
              </w:r>
            </w:ins>
          </w:p>
          <w:p w14:paraId="44B6FFFB" w14:textId="3DDA71F4" w:rsidR="00DE3B42" w:rsidRPr="00DE3B42" w:rsidRDefault="00DE3B42" w:rsidP="00DE3B42">
            <w:pPr>
              <w:pStyle w:val="TAL"/>
              <w:rPr>
                <w:ins w:id="9102" w:author="Rapporteur Rev 3" w:date="2018-05-29T20:54:00Z"/>
              </w:rPr>
            </w:pPr>
            <w:ins w:id="9103" w:author="Rapporteur Rev 3" w:date="2018-05-29T20:54:00Z">
              <w:r>
                <w:t>Measured results of the best detected neighbour cell on the corresponding serving frequency.</w:t>
              </w:r>
            </w:ins>
          </w:p>
        </w:tc>
      </w:tr>
    </w:tbl>
    <w:p w14:paraId="34923524" w14:textId="77777777" w:rsidR="00DE3B42" w:rsidRDefault="00DE3B42" w:rsidP="00DE3B42">
      <w:pPr>
        <w:rPr>
          <w:ins w:id="9104" w:author="Rapporteur Rev 3" w:date="2018-05-29T20:53:00Z"/>
        </w:rPr>
      </w:pPr>
    </w:p>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9035"/>
    <w:bookmarkEnd w:id="9095"/>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4CB2F763" w:rsidR="00B24E64" w:rsidRPr="00F35584" w:rsidRDefault="00B24E64">
            <w:pPr>
              <w:pStyle w:val="TAL"/>
              <w:rPr>
                <w:b/>
                <w:bCs/>
                <w:i/>
                <w:lang w:val="en-GB" w:eastAsia="en-GB"/>
              </w:rPr>
            </w:pPr>
            <w:del w:id="9105" w:author="R2-1809002" w:date="2018-05-30T23:26:00Z">
              <w:r w:rsidRPr="00F35584" w:rsidDel="009871CE">
                <w:rPr>
                  <w:b/>
                  <w:bCs/>
                  <w:i/>
                  <w:lang w:val="en-GB" w:eastAsia="en-GB"/>
                </w:rPr>
                <w:delText xml:space="preserve">measResultServingFreqList </w:delText>
              </w:r>
            </w:del>
            <w:ins w:id="9106" w:author="R2-1809002" w:date="2018-05-30T23:26:00Z">
              <w:r w:rsidR="009871CE" w:rsidRPr="009871CE">
                <w:rPr>
                  <w:b/>
                  <w:bCs/>
                  <w:i/>
                  <w:lang w:val="en-GB" w:eastAsia="en-GB"/>
                </w:rPr>
                <w:t>measResultServingMOList</w:t>
              </w:r>
            </w:ins>
          </w:p>
          <w:p w14:paraId="63B1C5CE" w14:textId="08414F97" w:rsidR="00B24E64" w:rsidRPr="00F35584" w:rsidRDefault="00B24E64">
            <w:pPr>
              <w:pStyle w:val="TAL"/>
              <w:rPr>
                <w:bCs/>
                <w:lang w:val="en-GB" w:eastAsia="en-GB"/>
              </w:rPr>
            </w:pPr>
            <w:r w:rsidRPr="00F35584">
              <w:rPr>
                <w:lang w:val="en-GB" w:eastAsia="en-GB"/>
              </w:rPr>
              <w:t xml:space="preserve">Measured results of </w:t>
            </w:r>
            <w:ins w:id="9107" w:author="R2-1809002" w:date="2018-05-30T23:26:00Z">
              <w:r w:rsidR="009871CE" w:rsidRPr="009871CE">
                <w:rPr>
                  <w:lang w:val="en-GB" w:eastAsia="en-GB"/>
                </w:rPr>
                <w:t xml:space="preserve">measured cells with reference signals indicated in </w:t>
              </w:r>
            </w:ins>
            <w:r w:rsidRPr="00F35584">
              <w:rPr>
                <w:lang w:val="en-GB" w:eastAsia="en-GB"/>
              </w:rPr>
              <w:t xml:space="preserve">the serving </w:t>
            </w:r>
            <w:del w:id="9108" w:author="R2-1809002" w:date="2018-05-30T23:26:00Z">
              <w:r w:rsidRPr="00F35584" w:rsidDel="009871CE">
                <w:rPr>
                  <w:lang w:val="en-GB" w:eastAsia="en-GB"/>
                </w:rPr>
                <w:delText xml:space="preserve">frequencies </w:delText>
              </w:r>
            </w:del>
            <w:ins w:id="9109" w:author="R2-1809002" w:date="2018-05-30T23:27:00Z">
              <w:r w:rsidR="009871CE" w:rsidRPr="009871CE">
                <w:rPr>
                  <w:lang w:val="en-GB" w:eastAsia="en-GB"/>
                </w:rPr>
                <w:t xml:space="preserve">cell measurement objects </w:t>
              </w:r>
            </w:ins>
            <w:r w:rsidRPr="00F35584">
              <w:rPr>
                <w:lang w:val="en-GB" w:eastAsia="en-GB"/>
              </w:rPr>
              <w:t xml:space="preserve">including measurement results of SpCell, configured SCell(s) and best neighbouring cell </w:t>
            </w:r>
            <w:ins w:id="9110" w:author="R2-1809002" w:date="2018-05-30T23:27:00Z">
              <w:r w:rsidR="009871CE" w:rsidRPr="009871CE">
                <w:rPr>
                  <w:lang w:val="en-GB" w:eastAsia="en-GB"/>
                </w:rPr>
                <w:t xml:space="preserve">within measured cells with reference signals indicated in </w:t>
              </w:r>
            </w:ins>
            <w:r w:rsidRPr="00F35584">
              <w:rPr>
                <w:lang w:val="en-GB" w:eastAsia="en-GB"/>
              </w:rPr>
              <w:t xml:space="preserve">on each serving </w:t>
            </w:r>
            <w:del w:id="9111" w:author="R2-1809002" w:date="2018-05-30T23:27:00Z">
              <w:r w:rsidRPr="00F35584" w:rsidDel="009871CE">
                <w:rPr>
                  <w:lang w:val="en-GB" w:eastAsia="en-GB"/>
                </w:rPr>
                <w:delText>frequency</w:delText>
              </w:r>
            </w:del>
            <w:ins w:id="9112" w:author="R2-1809002" w:date="2018-05-30T23:28:00Z">
              <w:r w:rsidR="009871CE">
                <w:rPr>
                  <w:lang w:val="en-GB" w:eastAsia="en-GB"/>
                </w:rPr>
                <w:t>cell measurement object</w:t>
              </w:r>
            </w:ins>
            <w:r w:rsidRPr="00F35584">
              <w:rPr>
                <w:lang w:val="en-GB" w:eastAsia="en-GB"/>
              </w:rPr>
              <w:t>.</w:t>
            </w:r>
          </w:p>
        </w:tc>
      </w:tr>
      <w:tr w:rsidR="00EF6BB5" w:rsidRPr="00F35584" w14:paraId="226F7D83" w14:textId="77777777" w:rsidTr="006E184C">
        <w:trPr>
          <w:cantSplit/>
          <w:trHeight w:val="52"/>
          <w:ins w:id="911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9114" w:author="R2-1809077 SA" w:date="2018-05-31T19:05:00Z"/>
                <w:b/>
                <w:bCs/>
                <w:i/>
                <w:iCs/>
                <w:lang w:val="en-GB" w:eastAsia="en-GB"/>
              </w:rPr>
            </w:pPr>
            <w:ins w:id="9115" w:author="R2-1809077 SA" w:date="2018-05-31T19:05:00Z">
              <w:r>
                <w:rPr>
                  <w:b/>
                  <w:bCs/>
                  <w:i/>
                  <w:iCs/>
                  <w:lang w:val="en-GB" w:eastAsia="en-GB"/>
                </w:rPr>
                <w:t>noSib1</w:t>
              </w:r>
            </w:ins>
          </w:p>
          <w:p w14:paraId="0DBCE37A" w14:textId="3BF2EA22" w:rsidR="00EF6BB5" w:rsidRPr="00F35584" w:rsidRDefault="00EF6BB5" w:rsidP="00EF6BB5">
            <w:pPr>
              <w:pStyle w:val="TAL"/>
              <w:rPr>
                <w:ins w:id="9116" w:author="R2-1809077 SA" w:date="2018-05-31T19:05:00Z"/>
                <w:b/>
                <w:bCs/>
                <w:i/>
                <w:iCs/>
                <w:lang w:val="en-GB" w:eastAsia="en-GB"/>
              </w:rPr>
            </w:pPr>
            <w:ins w:id="9117" w:author="R2-1809077 SA" w:date="2018-05-31T19:05:00Z">
              <w:r w:rsidRPr="00EF6BB5">
                <w:rPr>
                  <w:lang w:val="en-GB" w:eastAsia="en-GB"/>
                </w:rPr>
                <w:t>True indicates that SIB1 is not broadcasted for the concern cell</w:t>
              </w:r>
            </w:ins>
            <w:ins w:id="9118"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9119" w:name="_Hlk508887437"/>
    </w:p>
    <w:p w14:paraId="66589724" w14:textId="77777777" w:rsidR="007F78C2" w:rsidRPr="00F35584" w:rsidRDefault="007F78C2" w:rsidP="007F78C2">
      <w:pPr>
        <w:pStyle w:val="Heading4"/>
        <w:rPr>
          <w:i/>
          <w:iCs/>
        </w:rPr>
      </w:pPr>
      <w:bookmarkStart w:id="9120" w:name="_Toc510018628"/>
      <w:r w:rsidRPr="00F35584">
        <w:rPr>
          <w:i/>
          <w:iCs/>
        </w:rPr>
        <w:t>–</w:t>
      </w:r>
      <w:r w:rsidRPr="00F35584">
        <w:rPr>
          <w:i/>
          <w:iCs/>
        </w:rPr>
        <w:tab/>
      </w:r>
      <w:bookmarkStart w:id="9121" w:name="_Hlk498032025"/>
      <w:bookmarkStart w:id="9122" w:name="_Hlk507084058"/>
      <w:r w:rsidRPr="00F35584">
        <w:rPr>
          <w:i/>
          <w:iCs/>
          <w:noProof/>
        </w:rPr>
        <w:t>MeasResultSCG-Failure</w:t>
      </w:r>
      <w:bookmarkEnd w:id="9120"/>
      <w:bookmarkEnd w:id="9121"/>
      <w:bookmarkEnd w:id="9122"/>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376D5DF" w14:textId="1638098C" w:rsidR="007F78C2" w:rsidRPr="00F35584" w:rsidDel="00893601" w:rsidRDefault="007F78C2" w:rsidP="00893601">
      <w:pPr>
        <w:pStyle w:val="PL"/>
        <w:rPr>
          <w:del w:id="9123" w:author="R2-1809002" w:date="2018-05-30T23:32:00Z"/>
        </w:rPr>
      </w:pPr>
      <w:r w:rsidRPr="00F35584">
        <w:rPr>
          <w:rFonts w:eastAsia="SimSun"/>
          <w:lang w:eastAsia="zh-CN"/>
        </w:rPr>
        <w:tab/>
      </w:r>
      <w:del w:id="9124" w:author="R2-1809002" w:date="2018-05-30T23:31:00Z">
        <w:r w:rsidRPr="00F35584" w:rsidDel="00893601">
          <w:delText>measResultServFreqList</w:delText>
        </w:r>
      </w:del>
      <w:ins w:id="9125" w:author="R2-1809002" w:date="2018-05-30T23:31:00Z">
        <w:r w:rsidR="00893601" w:rsidRPr="00893601">
          <w:t>measResultPerMOList</w:t>
        </w:r>
      </w:ins>
      <w:r w:rsidRPr="00F35584">
        <w:tab/>
      </w:r>
      <w:r w:rsidRPr="00F35584">
        <w:tab/>
      </w:r>
      <w:r w:rsidRPr="00F35584">
        <w:tab/>
      </w:r>
      <w:r w:rsidRPr="00F35584">
        <w:tab/>
      </w:r>
      <w:r w:rsidRPr="00F35584">
        <w:tab/>
      </w:r>
      <w:del w:id="9126" w:author="R2-1809002" w:date="2018-05-30T23:32:00Z">
        <w:r w:rsidRPr="00F35584" w:rsidDel="00893601">
          <w:delText>MeasResultServFreqList2NR,</w:delText>
        </w:r>
      </w:del>
    </w:p>
    <w:p w14:paraId="60F7BB94" w14:textId="7ED304DD" w:rsidR="007F78C2" w:rsidRPr="00F35584" w:rsidRDefault="007F78C2">
      <w:pPr>
        <w:pStyle w:val="PL"/>
      </w:pPr>
      <w:del w:id="9127" w:author="R2-1809002" w:date="2018-05-30T23:32:00Z">
        <w:r w:rsidRPr="00F35584" w:rsidDel="00893601">
          <w:tab/>
          <w:delText>measResultNeighCells</w:delText>
        </w:r>
        <w:r w:rsidRPr="00F35584" w:rsidDel="00893601">
          <w:tab/>
        </w:r>
        <w:r w:rsidRPr="00F35584" w:rsidDel="00893601">
          <w:tab/>
        </w:r>
        <w:r w:rsidRPr="00F35584" w:rsidDel="00893601">
          <w:tab/>
        </w:r>
        <w:r w:rsidRPr="00F35584" w:rsidDel="00893601">
          <w:tab/>
        </w:r>
        <w:r w:rsidRPr="00F35584" w:rsidDel="00893601">
          <w:tab/>
        </w:r>
      </w:del>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t>}</w:t>
      </w:r>
    </w:p>
    <w:p w14:paraId="5BB6A3A9" w14:textId="77777777" w:rsidR="007F78C2" w:rsidRPr="00F35584" w:rsidRDefault="007F78C2" w:rsidP="007F78C2">
      <w:pPr>
        <w:pStyle w:val="PL"/>
      </w:pPr>
    </w:p>
    <w:p w14:paraId="08B164B0" w14:textId="7298BBD5" w:rsidR="007F78C2" w:rsidRPr="00F35584" w:rsidDel="00893601" w:rsidRDefault="007F78C2" w:rsidP="007F78C2">
      <w:pPr>
        <w:pStyle w:val="PL"/>
        <w:rPr>
          <w:del w:id="9128" w:author="R2-1809002" w:date="2018-05-30T23:32:00Z"/>
        </w:rPr>
      </w:pPr>
      <w:del w:id="9129" w:author="R2-1809002" w:date="2018-05-30T23:32:00Z">
        <w:r w:rsidRPr="00F35584" w:rsidDel="00893601">
          <w:delText>MeasResultServFreqList2NR ::=</w:delText>
        </w:r>
        <w:r w:rsidRPr="00F35584" w:rsidDel="00893601">
          <w:tab/>
        </w:r>
        <w:r w:rsidRPr="00F35584" w:rsidDel="00893601">
          <w:tab/>
        </w:r>
        <w:r w:rsidRPr="00F35584" w:rsidDel="00893601">
          <w:rPr>
            <w:color w:val="993366"/>
          </w:rPr>
          <w:delText>SEQUENCE</w:delText>
        </w:r>
        <w:r w:rsidRPr="00F35584" w:rsidDel="00893601">
          <w:delText xml:space="preserve"> (</w:delText>
        </w:r>
        <w:r w:rsidRPr="00F35584" w:rsidDel="00893601">
          <w:rPr>
            <w:color w:val="993366"/>
          </w:rPr>
          <w:delText>SIZE</w:delText>
        </w:r>
        <w:r w:rsidRPr="00F35584" w:rsidDel="00893601">
          <w:delText xml:space="preserve"> (1..maxNrofS</w:delText>
        </w:r>
        <w:r w:rsidRPr="00F35584" w:rsidDel="00893601">
          <w:rPr>
            <w:lang w:eastAsia="ja-JP"/>
          </w:rPr>
          <w:delText>erving</w:delText>
        </w:r>
        <w:r w:rsidRPr="00F35584" w:rsidDel="00893601">
          <w:delText>Cells))</w:delText>
        </w:r>
        <w:r w:rsidRPr="00F35584" w:rsidDel="00893601">
          <w:rPr>
            <w:color w:val="993366"/>
          </w:rPr>
          <w:delText xml:space="preserve"> OF</w:delText>
        </w:r>
        <w:r w:rsidRPr="00F35584" w:rsidDel="00893601">
          <w:delText xml:space="preserve"> MeasResultServFreq2NR</w:delText>
        </w:r>
      </w:del>
    </w:p>
    <w:p w14:paraId="187062B2" w14:textId="686ADA34" w:rsidR="007F78C2" w:rsidRPr="00F35584" w:rsidDel="00893601" w:rsidRDefault="007F78C2" w:rsidP="007F78C2">
      <w:pPr>
        <w:pStyle w:val="PL"/>
        <w:rPr>
          <w:del w:id="9130" w:author="R2-1809002" w:date="2018-05-30T23:32:00Z"/>
        </w:rPr>
      </w:pPr>
    </w:p>
    <w:p w14:paraId="2A870754" w14:textId="4BE62B47" w:rsidR="007F78C2" w:rsidRPr="00F35584" w:rsidDel="00893601" w:rsidRDefault="007F78C2" w:rsidP="007F78C2">
      <w:pPr>
        <w:pStyle w:val="PL"/>
        <w:rPr>
          <w:del w:id="9131" w:author="R2-1809002" w:date="2018-05-30T23:32:00Z"/>
        </w:rPr>
      </w:pPr>
      <w:del w:id="9132" w:author="R2-1809002" w:date="2018-05-30T23:32:00Z">
        <w:r w:rsidRPr="00F35584" w:rsidDel="00893601">
          <w:delText>MeasResultServFreq2NR ::=</w:delText>
        </w:r>
        <w:r w:rsidRPr="00F35584" w:rsidDel="00893601">
          <w:tab/>
        </w:r>
        <w:r w:rsidRPr="00F35584" w:rsidDel="00893601">
          <w:tab/>
        </w:r>
        <w:r w:rsidRPr="00F35584" w:rsidDel="00893601">
          <w:tab/>
        </w:r>
        <w:r w:rsidRPr="00F35584" w:rsidDel="00893601">
          <w:rPr>
            <w:color w:val="993366"/>
          </w:rPr>
          <w:delText>SEQUENCE</w:delText>
        </w:r>
        <w:r w:rsidRPr="00F35584" w:rsidDel="00893601">
          <w:delText xml:space="preserve"> {</w:delText>
        </w:r>
      </w:del>
    </w:p>
    <w:p w14:paraId="1930F1FE" w14:textId="66C7D0FD" w:rsidR="007F78C2" w:rsidRPr="00F35584" w:rsidDel="00893601" w:rsidRDefault="007F78C2" w:rsidP="007F78C2">
      <w:pPr>
        <w:pStyle w:val="PL"/>
        <w:rPr>
          <w:del w:id="9133" w:author="R2-1809002" w:date="2018-05-30T23:32:00Z"/>
        </w:rPr>
      </w:pPr>
      <w:del w:id="9134" w:author="R2-1809002" w:date="2018-05-30T23:32:00Z">
        <w:r w:rsidRPr="00F35584" w:rsidDel="00893601">
          <w:tab/>
          <w:delText>ssbFrequency</w:delText>
        </w:r>
        <w:r w:rsidRPr="00F35584" w:rsidDel="00893601">
          <w:tab/>
        </w:r>
        <w:r w:rsidRPr="00F35584" w:rsidDel="00893601">
          <w:tab/>
        </w:r>
        <w:r w:rsidRPr="00F35584" w:rsidDel="00893601">
          <w:tab/>
        </w:r>
        <w:r w:rsidRPr="00F35584" w:rsidDel="00893601">
          <w:tab/>
        </w:r>
        <w:r w:rsidRPr="00F35584" w:rsidDel="00893601">
          <w:tab/>
        </w:r>
        <w:r w:rsidRPr="00F35584" w:rsidDel="00893601">
          <w:tab/>
          <w:delText>ARFCN-ValueNR</w:delText>
        </w:r>
        <w:r w:rsidRPr="00F35584" w:rsidDel="00893601">
          <w:tab/>
        </w:r>
        <w:r w:rsidRPr="00F35584" w:rsidDel="00893601">
          <w:tab/>
        </w:r>
        <w:r w:rsidR="00ED0B38" w:rsidDel="00893601">
          <w:tab/>
        </w:r>
        <w:r w:rsidR="00ED0B38" w:rsidDel="00893601">
          <w:tab/>
        </w:r>
        <w:r w:rsidR="00ED0B38" w:rsidDel="00893601">
          <w:tab/>
        </w:r>
        <w:r w:rsidR="00ED0B38" w:rsidDel="00893601">
          <w:tab/>
        </w:r>
        <w:r w:rsidRPr="00F35584" w:rsidDel="00893601">
          <w:tab/>
        </w:r>
        <w:r w:rsidRPr="00F35584" w:rsidDel="00893601">
          <w:rPr>
            <w:color w:val="993366"/>
          </w:rPr>
          <w:delText>OPTIONAL</w:delText>
        </w:r>
        <w:r w:rsidRPr="00F35584" w:rsidDel="00893601">
          <w:delText>,</w:delText>
        </w:r>
      </w:del>
    </w:p>
    <w:p w14:paraId="05C053E6" w14:textId="2CD0E6BF" w:rsidR="007F78C2" w:rsidRPr="00F35584" w:rsidDel="00893601" w:rsidRDefault="007F78C2" w:rsidP="007F78C2">
      <w:pPr>
        <w:pStyle w:val="PL"/>
        <w:rPr>
          <w:del w:id="9135" w:author="R2-1809002" w:date="2018-05-30T23:32:00Z"/>
        </w:rPr>
      </w:pPr>
      <w:del w:id="9136" w:author="R2-1809002" w:date="2018-05-30T23:32:00Z">
        <w:r w:rsidRPr="00F35584" w:rsidDel="00893601">
          <w:tab/>
          <w:delText>refFreqCSI-RS</w:delText>
        </w:r>
        <w:r w:rsidRPr="00F35584" w:rsidDel="00893601">
          <w:tab/>
        </w:r>
        <w:r w:rsidRPr="00F35584" w:rsidDel="00893601">
          <w:tab/>
        </w:r>
        <w:r w:rsidRPr="00F35584" w:rsidDel="00893601">
          <w:tab/>
        </w:r>
        <w:r w:rsidRPr="00F35584" w:rsidDel="00893601">
          <w:tab/>
        </w:r>
        <w:r w:rsidRPr="00F35584" w:rsidDel="00893601">
          <w:tab/>
        </w:r>
        <w:r w:rsidRPr="00F35584" w:rsidDel="00893601">
          <w:tab/>
          <w:delText>ARFCN-ValueNR</w:delText>
        </w:r>
        <w:r w:rsidRPr="00F35584" w:rsidDel="00893601">
          <w:tab/>
        </w:r>
        <w:r w:rsidRPr="00F35584" w:rsidDel="00893601">
          <w:tab/>
        </w:r>
        <w:r w:rsidR="00ED0B38" w:rsidDel="00893601">
          <w:tab/>
        </w:r>
        <w:r w:rsidR="00ED0B38" w:rsidDel="00893601">
          <w:tab/>
        </w:r>
        <w:r w:rsidR="00ED0B38" w:rsidDel="00893601">
          <w:tab/>
        </w:r>
        <w:r w:rsidR="00ED0B38" w:rsidDel="00893601">
          <w:tab/>
        </w:r>
        <w:r w:rsidRPr="00F35584" w:rsidDel="00893601">
          <w:tab/>
        </w:r>
        <w:r w:rsidRPr="00F35584" w:rsidDel="00893601">
          <w:rPr>
            <w:color w:val="993366"/>
          </w:rPr>
          <w:delText>OPTIONAL</w:delText>
        </w:r>
        <w:r w:rsidRPr="00F35584" w:rsidDel="00893601">
          <w:delText>,</w:delText>
        </w:r>
      </w:del>
    </w:p>
    <w:p w14:paraId="3E5F61FE" w14:textId="65310A85" w:rsidR="007F78C2" w:rsidRPr="00F35584" w:rsidDel="00893601" w:rsidRDefault="007F78C2" w:rsidP="007F78C2">
      <w:pPr>
        <w:pStyle w:val="PL"/>
        <w:rPr>
          <w:del w:id="9137" w:author="R2-1809002" w:date="2018-05-30T23:32:00Z"/>
        </w:rPr>
      </w:pPr>
      <w:del w:id="9138" w:author="R2-1809002" w:date="2018-05-30T23:32:00Z">
        <w:r w:rsidRPr="00F35584" w:rsidDel="00893601">
          <w:tab/>
          <w:delText>measResultServingCell</w:delText>
        </w:r>
        <w:r w:rsidRPr="00F35584" w:rsidDel="00893601">
          <w:tab/>
        </w:r>
        <w:r w:rsidRPr="00F35584" w:rsidDel="00893601">
          <w:tab/>
        </w:r>
        <w:r w:rsidRPr="00F35584" w:rsidDel="00893601">
          <w:tab/>
        </w:r>
        <w:r w:rsidRPr="00F35584" w:rsidDel="00893601">
          <w:tab/>
          <w:delText>MeasResultNR,</w:delText>
        </w:r>
      </w:del>
    </w:p>
    <w:p w14:paraId="6C3F1308" w14:textId="220DBD96" w:rsidR="007F78C2" w:rsidRPr="00F35584" w:rsidDel="00893601" w:rsidRDefault="007F78C2" w:rsidP="007F78C2">
      <w:pPr>
        <w:pStyle w:val="PL"/>
        <w:rPr>
          <w:del w:id="9139" w:author="R2-1809002" w:date="2018-05-30T23:32:00Z"/>
        </w:rPr>
      </w:pPr>
      <w:del w:id="9140" w:author="R2-1809002" w:date="2018-05-30T23:32:00Z">
        <w:r w:rsidRPr="00F35584" w:rsidDel="00893601">
          <w:tab/>
          <w:delText>measResultBestNeighCell</w:delText>
        </w:r>
        <w:r w:rsidRPr="00F35584" w:rsidDel="00893601">
          <w:tab/>
        </w:r>
        <w:r w:rsidRPr="00F35584" w:rsidDel="00893601">
          <w:tab/>
        </w:r>
        <w:r w:rsidRPr="00F35584" w:rsidDel="00893601">
          <w:tab/>
        </w:r>
        <w:r w:rsidRPr="00F35584" w:rsidDel="00893601">
          <w:tab/>
          <w:delText>MeasResultNR</w:delText>
        </w:r>
        <w:r w:rsidRPr="00F35584" w:rsidDel="00893601">
          <w:tab/>
        </w:r>
        <w:r w:rsidRPr="00F35584" w:rsidDel="00893601">
          <w:tab/>
        </w:r>
        <w:r w:rsidR="00ED0B38" w:rsidDel="00893601">
          <w:tab/>
        </w:r>
        <w:r w:rsidR="00ED0B38" w:rsidDel="00893601">
          <w:tab/>
        </w:r>
        <w:r w:rsidR="00ED0B38" w:rsidDel="00893601">
          <w:tab/>
        </w:r>
        <w:r w:rsidR="00ED0B38" w:rsidDel="00893601">
          <w:tab/>
        </w:r>
        <w:r w:rsidR="00ED0B38" w:rsidDel="00893601">
          <w:tab/>
        </w:r>
        <w:r w:rsidRPr="00F35584" w:rsidDel="00893601">
          <w:rPr>
            <w:color w:val="993366"/>
          </w:rPr>
          <w:delText>OPTIONAL</w:delText>
        </w:r>
      </w:del>
    </w:p>
    <w:p w14:paraId="4AC9F7DE" w14:textId="042EE3B6" w:rsidR="007F78C2" w:rsidRPr="00F35584" w:rsidDel="00893601" w:rsidRDefault="007F78C2" w:rsidP="007F78C2">
      <w:pPr>
        <w:pStyle w:val="PL"/>
        <w:rPr>
          <w:del w:id="9141" w:author="R2-1809002" w:date="2018-05-30T23:32:00Z"/>
        </w:rPr>
      </w:pPr>
      <w:del w:id="9142" w:author="R2-1809002" w:date="2018-05-30T23:32:00Z">
        <w:r w:rsidRPr="00F35584" w:rsidDel="00893601">
          <w:delText>}</w:delText>
        </w:r>
      </w:del>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6C4C6394"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D537E3F" w14:textId="0AC6B162" w:rsidR="007F78C2" w:rsidRPr="00F35584" w:rsidRDefault="007F78C2" w:rsidP="007F78C2">
      <w:pPr>
        <w:pStyle w:val="PL"/>
      </w:pPr>
      <w:r w:rsidRPr="00F35584">
        <w:tab/>
        <w:t>measResult</w:t>
      </w:r>
      <w:r w:rsidRPr="00F35584">
        <w:rPr>
          <w:lang w:eastAsia="zh-CN"/>
        </w:rPr>
        <w:t>ListNR</w:t>
      </w:r>
      <w:r w:rsidRPr="00F35584">
        <w:tab/>
      </w:r>
      <w:r w:rsidRPr="00F35584">
        <w:tab/>
      </w:r>
      <w:r w:rsidRPr="00F35584">
        <w:tab/>
      </w:r>
      <w:r w:rsidRPr="00F35584">
        <w:tab/>
      </w:r>
      <w:r w:rsidRPr="00F35584">
        <w:tab/>
        <w:t>MeasResultListNR</w:t>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9143" w:name="_Toc510018629"/>
      <w:r w:rsidRPr="00F35584">
        <w:t>–</w:t>
      </w:r>
      <w:r w:rsidRPr="00F35584">
        <w:tab/>
      </w:r>
      <w:r w:rsidRPr="00F35584">
        <w:rPr>
          <w:i/>
          <w:iCs/>
        </w:rPr>
        <w:t>MeasResult</w:t>
      </w:r>
      <w:r w:rsidR="00BF6F0E" w:rsidRPr="00F35584">
        <w:t>CellList</w:t>
      </w:r>
      <w:r w:rsidRPr="00F35584">
        <w:rPr>
          <w:i/>
          <w:iCs/>
        </w:rPr>
        <w:t>SFTD</w:t>
      </w:r>
      <w:bookmarkEnd w:id="914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9119"/>
    </w:tbl>
    <w:p w14:paraId="1AD8F4D9" w14:textId="77777777" w:rsidR="00370753" w:rsidRPr="00F35584" w:rsidRDefault="00370753" w:rsidP="006E184C"/>
    <w:p w14:paraId="1035ED8B" w14:textId="77777777" w:rsidR="007F78C2" w:rsidRPr="00F35584" w:rsidRDefault="007F78C2" w:rsidP="007F78C2">
      <w:pPr>
        <w:pStyle w:val="Heading4"/>
      </w:pPr>
      <w:bookmarkStart w:id="9144" w:name="_Toc510018630"/>
      <w:r w:rsidRPr="00F35584">
        <w:t>–</w:t>
      </w:r>
      <w:r w:rsidRPr="00F35584">
        <w:tab/>
      </w:r>
      <w:r w:rsidRPr="00F35584">
        <w:rPr>
          <w:i/>
        </w:rPr>
        <w:t>MultiFrequencyBandListNR</w:t>
      </w:r>
      <w:bookmarkEnd w:id="914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9145" w:author="SA R2 -1807910" w:date="2018-05-15T07:50:00Z"/>
          <w:lang w:eastAsia="ko-KR"/>
        </w:rPr>
      </w:pPr>
      <w:bookmarkStart w:id="9146" w:name="_Toc510018631"/>
      <w:ins w:id="914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9148" w:author="SA R2 -1807910" w:date="2018-05-15T07:50:00Z"/>
          <w:iCs/>
        </w:rPr>
      </w:pPr>
      <w:ins w:id="914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9150" w:author="SA R2 -1807910" w:date="2018-05-15T07:50:00Z"/>
        </w:rPr>
      </w:pPr>
      <w:ins w:id="915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9152" w:author="SA R2 -1807910" w:date="2018-05-15T07:50:00Z"/>
        </w:rPr>
        <w:pPrChange w:id="91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15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9155" w:author="SA R2 -1807910" w:date="2018-05-15T07:50:00Z"/>
        </w:rPr>
        <w:pPrChange w:id="91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157" w:author="SA R2 -1807910" w:date="2018-05-15T07:50:00Z">
        <w:r w:rsidRPr="004237F0">
          <w:t>-- TAG-</w:t>
        </w:r>
        <w:r>
          <w:t>NEXTHOPCHAININGCOUNT</w:t>
        </w:r>
        <w:r w:rsidRPr="004237F0">
          <w:t>-START</w:t>
        </w:r>
      </w:ins>
    </w:p>
    <w:p w14:paraId="1724BE6B" w14:textId="77777777" w:rsidR="00F32CA2" w:rsidRPr="009D7B50" w:rsidRDefault="00F32CA2">
      <w:pPr>
        <w:pStyle w:val="PL"/>
        <w:rPr>
          <w:ins w:id="9158" w:author="SA R2 -1807910" w:date="2018-05-15T07:50:00Z"/>
          <w:lang w:val="en-US" w:eastAsia="en-US"/>
        </w:rPr>
        <w:pPrChange w:id="91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9160" w:author="SA R2 -1807910" w:date="2018-05-15T07:50:00Z"/>
          <w:lang w:val="en-US" w:eastAsia="en-US"/>
        </w:rPr>
        <w:pPrChange w:id="91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6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9163" w:author="SA R2 -1807910" w:date="2018-05-15T07:50:00Z"/>
          <w:lang w:val="en-US" w:eastAsia="en-US"/>
        </w:rPr>
        <w:pPrChange w:id="91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9165" w:author="SA R2 -1807910" w:date="2018-05-15T07:50:00Z"/>
          <w:rFonts w:eastAsia="MS Mincho"/>
        </w:rPr>
        <w:pPrChange w:id="916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167" w:author="SA R2 -1807910" w:date="2018-05-15T07:50:00Z">
        <w:r w:rsidRPr="004237F0">
          <w:t>-- TAG-</w:t>
        </w:r>
        <w:r>
          <w:t>NEXTHOPCHAININGCOUNT</w:t>
        </w:r>
        <w:r w:rsidRPr="004237F0">
          <w:t>-STOP</w:t>
        </w:r>
      </w:ins>
    </w:p>
    <w:p w14:paraId="1DA145F1" w14:textId="77777777" w:rsidR="00F32CA2" w:rsidRPr="004237F0" w:rsidRDefault="00F32CA2">
      <w:pPr>
        <w:pStyle w:val="PL"/>
        <w:rPr>
          <w:ins w:id="9168" w:author="SA R2 -1807910" w:date="2018-05-15T07:50:00Z"/>
          <w:rFonts w:eastAsia="MS Mincho"/>
        </w:rPr>
        <w:pPrChange w:id="916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170" w:author="SA R2 -1807910" w:date="2018-05-15T07:50:00Z">
        <w:r w:rsidRPr="004237F0">
          <w:rPr>
            <w:rFonts w:eastAsia="MS Mincho"/>
          </w:rPr>
          <w:t>-- ASN1STOP</w:t>
        </w:r>
      </w:ins>
    </w:p>
    <w:p w14:paraId="65462845" w14:textId="77777777" w:rsidR="005D3FF0" w:rsidRDefault="005D3FF0" w:rsidP="005D3FF0">
      <w:pPr>
        <w:rPr>
          <w:ins w:id="9171" w:author="SA R2 -1807910" w:date="2018-05-15T10:07:00Z"/>
        </w:rPr>
      </w:pPr>
    </w:p>
    <w:p w14:paraId="4F04E1BA" w14:textId="413CC66A" w:rsidR="00F32CA2" w:rsidRDefault="00F32CA2" w:rsidP="00F32CA2">
      <w:pPr>
        <w:pStyle w:val="EditorsNote"/>
        <w:rPr>
          <w:ins w:id="9172" w:author="SA R2 -1807910" w:date="2018-05-15T10:07:00Z"/>
          <w:lang w:val="en-US"/>
        </w:rPr>
      </w:pPr>
      <w:ins w:id="917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9174" w:author="SA R2 -1807910" w:date="2018-05-15T07:50:00Z"/>
        </w:rPr>
      </w:pPr>
      <w:ins w:id="917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9176" w:author="SA R2 -1807910" w:date="2018-05-15T07:50:00Z"/>
        </w:rPr>
      </w:pPr>
      <w:ins w:id="917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9178" w:author="SA R2 -1807910" w:date="2018-05-15T07:50:00Z"/>
        </w:rPr>
      </w:pPr>
      <w:ins w:id="917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9180" w:author="SA R2 -1807910" w:date="2018-05-15T07:50:00Z"/>
        </w:rPr>
      </w:pPr>
      <w:ins w:id="9181" w:author="SA R2 -1807910" w:date="2018-05-15T07:50:00Z">
        <w:r w:rsidRPr="00EF37E7">
          <w:t>-- ASN1START</w:t>
        </w:r>
      </w:ins>
    </w:p>
    <w:p w14:paraId="61074DDC" w14:textId="77777777" w:rsidR="00F32CA2" w:rsidRPr="007C2AB4" w:rsidRDefault="00F32CA2">
      <w:pPr>
        <w:pStyle w:val="PL"/>
        <w:rPr>
          <w:ins w:id="9182" w:author="SA R2 -1807910" w:date="2018-05-15T07:50:00Z"/>
          <w:rFonts w:eastAsia="MS Mincho"/>
        </w:rPr>
        <w:pPrChange w:id="91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18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9185" w:author="SA R2 -1807910" w:date="2018-05-15T07:50:00Z"/>
          <w:lang w:val="en-US" w:eastAsia="en-US"/>
        </w:rPr>
        <w:pPrChange w:id="91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9187" w:author="SA R2 -1807910" w:date="2018-05-15T07:50:00Z"/>
          <w:lang w:val="en-US" w:eastAsia="en-US"/>
        </w:rPr>
        <w:pPrChange w:id="91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9189" w:author="SA R2 -1807910" w:date="2018-05-15T07:50:00Z"/>
          <w:lang w:val="en-US" w:eastAsia="en-US"/>
        </w:rPr>
        <w:pPrChange w:id="91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9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9192" w:author="SA R2 -1807910" w:date="2018-05-15T07:50:00Z"/>
          <w:lang w:val="en-US" w:eastAsia="en-US"/>
        </w:rPr>
        <w:pPrChange w:id="91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9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9195" w:author="SA R2 -1807910" w:date="2018-05-15T07:50:00Z"/>
          <w:lang w:val="en-US" w:eastAsia="en-US"/>
        </w:rPr>
        <w:pPrChange w:id="91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19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9198" w:author="SA R2 -1807910" w:date="2018-05-15T07:50:00Z"/>
          <w:lang w:val="en-US" w:eastAsia="en-US"/>
        </w:rPr>
        <w:pPrChange w:id="91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0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9201" w:author="SA R2 -1807910" w:date="2018-05-15T07:50:00Z"/>
          <w:lang w:val="en-US" w:eastAsia="en-US"/>
        </w:rPr>
        <w:pPrChange w:id="92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03" w:author="SA R2 -1807910" w:date="2018-05-15T07:50:00Z">
        <w:r w:rsidRPr="00322DB0">
          <w:rPr>
            <w:lang w:val="en-US" w:eastAsia="en-US"/>
          </w:rPr>
          <w:t>}</w:t>
        </w:r>
      </w:ins>
    </w:p>
    <w:p w14:paraId="1B51386A" w14:textId="77777777" w:rsidR="00F32CA2" w:rsidRDefault="00F32CA2">
      <w:pPr>
        <w:pStyle w:val="PL"/>
        <w:rPr>
          <w:ins w:id="9204" w:author="SA R2 -1807910" w:date="2018-05-15T07:50:00Z"/>
          <w:lang w:val="en-US" w:eastAsia="en-US"/>
        </w:rPr>
        <w:pPrChange w:id="92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9206" w:author="SA R2 -1807910" w:date="2018-05-15T07:50:00Z"/>
          <w:rFonts w:eastAsia="MS Mincho"/>
        </w:rPr>
        <w:pPrChange w:id="920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20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9209" w:author="SA R2 -1807910" w:date="2018-05-15T07:50:00Z"/>
        </w:rPr>
      </w:pPr>
      <w:ins w:id="9210" w:author="SA R2 -1807910" w:date="2018-05-15T07:50:00Z">
        <w:r w:rsidRPr="00EF37E7">
          <w:t>-- ASN1STOP</w:t>
        </w:r>
      </w:ins>
    </w:p>
    <w:p w14:paraId="739A384B" w14:textId="77777777" w:rsidR="00F32CA2" w:rsidRPr="00A21C0F" w:rsidRDefault="00F32CA2" w:rsidP="00F32CA2">
      <w:pPr>
        <w:rPr>
          <w:ins w:id="921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9212" w:author="SA R2 -1807910" w:date="2018-05-15T07:50:00Z"/>
        </w:trPr>
        <w:tc>
          <w:tcPr>
            <w:tcW w:w="14062" w:type="dxa"/>
          </w:tcPr>
          <w:p w14:paraId="7E6E7E5E" w14:textId="77777777" w:rsidR="00F32CA2" w:rsidRPr="004436B9" w:rsidRDefault="00F32CA2" w:rsidP="005D3FF0">
            <w:pPr>
              <w:pStyle w:val="TAH"/>
              <w:rPr>
                <w:ins w:id="9213" w:author="SA R2 -1807910" w:date="2018-05-15T07:50:00Z"/>
                <w:lang w:val="en-GB" w:eastAsia="en-GB"/>
              </w:rPr>
            </w:pPr>
            <w:ins w:id="921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9215" w:author="SA R2 -1807910" w:date="2018-05-15T07:50:00Z"/>
        </w:trPr>
        <w:tc>
          <w:tcPr>
            <w:tcW w:w="14062" w:type="dxa"/>
          </w:tcPr>
          <w:p w14:paraId="521644CA" w14:textId="77777777" w:rsidR="00F32CA2" w:rsidRPr="004436B9" w:rsidRDefault="00F32CA2" w:rsidP="005D3FF0">
            <w:pPr>
              <w:pStyle w:val="TAL"/>
              <w:rPr>
                <w:ins w:id="9216" w:author="SA R2 -1807910" w:date="2018-05-15T07:50:00Z"/>
                <w:b/>
                <w:i/>
                <w:lang w:val="en-GB" w:eastAsia="en-GB"/>
              </w:rPr>
            </w:pPr>
            <w:ins w:id="9217" w:author="SA R2 -1807910" w:date="2018-05-15T07:50:00Z">
              <w:r w:rsidRPr="004436B9">
                <w:rPr>
                  <w:b/>
                  <w:i/>
                  <w:lang w:val="en-GB" w:eastAsia="en-GB"/>
                </w:rPr>
                <w:t>ng-5g-TMSI</w:t>
              </w:r>
            </w:ins>
          </w:p>
          <w:p w14:paraId="3B59CA3B" w14:textId="77777777" w:rsidR="00F32CA2" w:rsidRPr="004436B9" w:rsidRDefault="00F32CA2" w:rsidP="005D3FF0">
            <w:pPr>
              <w:pStyle w:val="TAL"/>
              <w:rPr>
                <w:ins w:id="9218" w:author="SA R2 -1807910" w:date="2018-05-15T07:50:00Z"/>
                <w:lang w:val="en-GB" w:eastAsia="en-GB"/>
              </w:rPr>
            </w:pPr>
            <w:ins w:id="9219" w:author="SA R2 -1807910" w:date="2018-05-15T07:50:00Z">
              <w:r w:rsidRPr="004436B9">
                <w:rPr>
                  <w:lang w:val="en-GB" w:eastAsia="en-GB"/>
                </w:rPr>
                <w:t xml:space="preserve">Indicates the5G-TMSI as defined in </w:t>
              </w:r>
              <w:r w:rsidRPr="00EC136D">
                <w:rPr>
                  <w:lang w:val="sv-SE" w:eastAsia="en-GB"/>
                </w:rPr>
                <w:t xml:space="preserve">ts </w:t>
              </w:r>
              <w:r w:rsidRPr="004436B9">
                <w:rPr>
                  <w:lang w:val="en-GB" w:eastAsia="en-GB"/>
                </w:rPr>
                <w:t>23.003 [</w:t>
              </w:r>
              <w:r w:rsidRPr="00EC136D">
                <w:rPr>
                  <w:lang w:val="sv-SE" w:eastAsia="en-GB"/>
                </w:rPr>
                <w:t>20</w:t>
              </w:r>
              <w:r w:rsidRPr="004436B9">
                <w:rPr>
                  <w:lang w:val="en-GB" w:eastAsia="en-GB"/>
                </w:rPr>
                <w:t>].</w:t>
              </w:r>
            </w:ins>
          </w:p>
        </w:tc>
      </w:tr>
    </w:tbl>
    <w:p w14:paraId="43D1D6C0" w14:textId="77777777" w:rsidR="00F32CA2" w:rsidRPr="00A21C0F" w:rsidRDefault="00F32CA2" w:rsidP="00F32CA2">
      <w:pPr>
        <w:rPr>
          <w:ins w:id="9220" w:author="SA R2 -1807910" w:date="2018-05-15T07:50:00Z"/>
        </w:rPr>
      </w:pPr>
    </w:p>
    <w:p w14:paraId="5EFA9103" w14:textId="77777777" w:rsidR="003104CF" w:rsidRPr="00F35584" w:rsidRDefault="003104CF" w:rsidP="003104CF">
      <w:pPr>
        <w:pStyle w:val="Heading4"/>
        <w:rPr>
          <w:ins w:id="9221" w:author="Rapporteur FieldDescriptionCleanup" w:date="2018-05-02T20:46:00Z"/>
        </w:rPr>
      </w:pPr>
      <w:ins w:id="9222" w:author="Rapporteur FieldDescriptionCleanup" w:date="2018-05-02T20:46:00Z">
        <w:r w:rsidRPr="00F35584">
          <w:t>–</w:t>
        </w:r>
        <w:r w:rsidRPr="00F35584">
          <w:tab/>
        </w:r>
        <w:r w:rsidRPr="00F35584">
          <w:rPr>
            <w:i/>
          </w:rPr>
          <w:t>NZP-CSI-RS-Resource</w:t>
        </w:r>
      </w:ins>
    </w:p>
    <w:p w14:paraId="4D9A098C" w14:textId="77777777" w:rsidR="003104CF" w:rsidRPr="00F35584" w:rsidRDefault="003104CF" w:rsidP="003104CF">
      <w:pPr>
        <w:rPr>
          <w:ins w:id="9223" w:author="Rapporteur FieldDescriptionCleanup" w:date="2018-05-02T20:46:00Z"/>
        </w:rPr>
      </w:pPr>
      <w:ins w:id="9224" w:author="Rapporteur FieldDescriptionCleanup" w:date="2018-05-02T20:46:00Z">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ins>
    </w:p>
    <w:p w14:paraId="296D2F34" w14:textId="77777777" w:rsidR="003104CF" w:rsidRPr="00F35584" w:rsidRDefault="003104CF" w:rsidP="003104CF">
      <w:pPr>
        <w:pStyle w:val="TH"/>
        <w:rPr>
          <w:ins w:id="9225" w:author="Rapporteur FieldDescriptionCleanup" w:date="2018-05-02T20:46:00Z"/>
          <w:lang w:val="en-GB"/>
        </w:rPr>
      </w:pPr>
      <w:ins w:id="9226" w:author="Rapporteur FieldDescriptionCleanup" w:date="2018-05-02T20:46:00Z">
        <w:r w:rsidRPr="00F35584">
          <w:rPr>
            <w:i/>
            <w:lang w:val="en-GB"/>
          </w:rPr>
          <w:t>NZP-CSI-RS-Resource</w:t>
        </w:r>
        <w:r w:rsidRPr="00F35584">
          <w:rPr>
            <w:lang w:val="en-GB"/>
          </w:rPr>
          <w:t xml:space="preserve"> information element</w:t>
        </w:r>
      </w:ins>
    </w:p>
    <w:p w14:paraId="5CB8B495" w14:textId="77777777" w:rsidR="003104CF" w:rsidRPr="00F35584" w:rsidRDefault="003104CF" w:rsidP="003104CF">
      <w:pPr>
        <w:pStyle w:val="PL"/>
        <w:rPr>
          <w:ins w:id="9227" w:author="Rapporteur FieldDescriptionCleanup" w:date="2018-05-02T20:46:00Z"/>
          <w:color w:val="808080"/>
        </w:rPr>
      </w:pPr>
      <w:ins w:id="9228" w:author="Rapporteur FieldDescriptionCleanup" w:date="2018-05-02T20:46:00Z">
        <w:r w:rsidRPr="00F35584">
          <w:rPr>
            <w:color w:val="808080"/>
          </w:rPr>
          <w:t>-- ASN1START</w:t>
        </w:r>
      </w:ins>
    </w:p>
    <w:p w14:paraId="34F4980A" w14:textId="77777777" w:rsidR="003104CF" w:rsidRPr="00F35584" w:rsidRDefault="003104CF" w:rsidP="003104CF">
      <w:pPr>
        <w:pStyle w:val="PL"/>
        <w:rPr>
          <w:ins w:id="9229" w:author="Rapporteur FieldDescriptionCleanup" w:date="2018-05-02T20:46:00Z"/>
          <w:color w:val="808080"/>
        </w:rPr>
      </w:pPr>
      <w:ins w:id="9230" w:author="Rapporteur FieldDescriptionCleanup" w:date="2018-05-02T20:46:00Z">
        <w:r w:rsidRPr="00F35584">
          <w:rPr>
            <w:color w:val="808080"/>
          </w:rPr>
          <w:t>-- TAG-NZP-CSI-RS-RESOURCE-START</w:t>
        </w:r>
      </w:ins>
    </w:p>
    <w:p w14:paraId="77E1A9C2" w14:textId="77777777" w:rsidR="007E686B" w:rsidRDefault="007E686B" w:rsidP="003104CF">
      <w:pPr>
        <w:pStyle w:val="PL"/>
        <w:rPr>
          <w:ins w:id="9231" w:author="Rapporteur Rev 3" w:date="2018-05-29T21:11:00Z"/>
        </w:rPr>
      </w:pPr>
    </w:p>
    <w:p w14:paraId="26797E4B" w14:textId="003B2406" w:rsidR="003104CF" w:rsidRPr="00F35584" w:rsidRDefault="003104CF" w:rsidP="003104CF">
      <w:pPr>
        <w:pStyle w:val="PL"/>
        <w:rPr>
          <w:ins w:id="9232" w:author="Rapporteur FieldDescriptionCleanup" w:date="2018-05-02T20:46:00Z"/>
        </w:rPr>
      </w:pPr>
      <w:ins w:id="9233" w:author="Rapporteur FieldDescriptionCleanup" w:date="2018-05-02T20:46:00Z">
        <w:r w:rsidRPr="00F35584">
          <w:t>NZP-CSI-RS-Resource ::=</w:t>
        </w:r>
        <w:r w:rsidRPr="00F35584">
          <w:tab/>
        </w:r>
        <w:r w:rsidRPr="00F35584">
          <w:tab/>
        </w:r>
        <w:r>
          <w:tab/>
        </w:r>
        <w:r>
          <w:tab/>
        </w:r>
        <w:r w:rsidRPr="00F35584">
          <w:rPr>
            <w:color w:val="993366"/>
          </w:rPr>
          <w:t>SEQUENCE</w:t>
        </w:r>
        <w:r w:rsidRPr="00F35584">
          <w:t xml:space="preserve"> {</w:t>
        </w:r>
      </w:ins>
    </w:p>
    <w:p w14:paraId="1DEEC1BD" w14:textId="77777777" w:rsidR="003104CF" w:rsidRPr="00F35584" w:rsidRDefault="003104CF" w:rsidP="003104CF">
      <w:pPr>
        <w:pStyle w:val="PL"/>
        <w:rPr>
          <w:ins w:id="9234" w:author="Rapporteur FieldDescriptionCleanup" w:date="2018-05-02T20:46:00Z"/>
        </w:rPr>
      </w:pPr>
      <w:ins w:id="9235" w:author="Rapporteur FieldDescriptionCleanup" w:date="2018-05-02T20:46:00Z">
        <w:r w:rsidRPr="00F35584">
          <w:tab/>
          <w:t>nzp-CSI-RS-ResourceId</w:t>
        </w:r>
        <w:r w:rsidRPr="00F35584">
          <w:tab/>
        </w:r>
        <w:r w:rsidRPr="00F35584">
          <w:tab/>
        </w:r>
        <w:r w:rsidRPr="00F35584">
          <w:tab/>
        </w:r>
        <w:r w:rsidRPr="00F35584">
          <w:tab/>
          <w:t>NZP-CSI-RS-ResourceId,</w:t>
        </w:r>
      </w:ins>
    </w:p>
    <w:p w14:paraId="6B8B35DE" w14:textId="77777777" w:rsidR="003104CF" w:rsidRPr="00F35584" w:rsidRDefault="003104CF" w:rsidP="003104CF">
      <w:pPr>
        <w:pStyle w:val="PL"/>
        <w:rPr>
          <w:ins w:id="9236" w:author="Rapporteur FieldDescriptionCleanup" w:date="2018-05-02T20:46:00Z"/>
        </w:rPr>
      </w:pPr>
      <w:ins w:id="9237" w:author="Rapporteur FieldDescriptionCleanup" w:date="2018-05-02T20:46:00Z">
        <w:r w:rsidRPr="00F35584">
          <w:tab/>
          <w:t>resourceMapping</w:t>
        </w:r>
        <w:r w:rsidRPr="00F35584">
          <w:tab/>
        </w:r>
        <w:r w:rsidRPr="00F35584">
          <w:tab/>
        </w:r>
        <w:r w:rsidRPr="00F35584">
          <w:tab/>
        </w:r>
        <w:r w:rsidRPr="00F35584">
          <w:tab/>
        </w:r>
        <w:r w:rsidRPr="00F35584">
          <w:tab/>
        </w:r>
        <w:r w:rsidRPr="00F35584">
          <w:tab/>
          <w:t>CSI-RS-ResourceMapping,</w:t>
        </w:r>
      </w:ins>
    </w:p>
    <w:p w14:paraId="569E670E" w14:textId="77777777" w:rsidR="003104CF" w:rsidRPr="00F35584" w:rsidRDefault="003104CF" w:rsidP="003104CF">
      <w:pPr>
        <w:pStyle w:val="PL"/>
        <w:rPr>
          <w:ins w:id="9238" w:author="Rapporteur FieldDescriptionCleanup" w:date="2018-05-02T20:46:00Z"/>
        </w:rPr>
      </w:pPr>
      <w:ins w:id="9239" w:author="Rapporteur FieldDescriptionCleanup" w:date="2018-05-02T20:46:00Z">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ins>
    </w:p>
    <w:p w14:paraId="15E46306" w14:textId="425AD0B8" w:rsidR="003104CF" w:rsidRPr="00F35584" w:rsidRDefault="003104CF" w:rsidP="003104CF">
      <w:pPr>
        <w:pStyle w:val="PL"/>
        <w:rPr>
          <w:ins w:id="9240" w:author="Rapporteur FieldDescriptionCleanup" w:date="2018-05-02T20:46:00Z"/>
        </w:rPr>
      </w:pPr>
      <w:ins w:id="9241" w:author="Rapporteur FieldDescriptionCleanup" w:date="2018-05-02T20:46:00Z">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ins>
      <w:ins w:id="9242" w:author="Rapporteur Rev 3" w:date="2018-05-29T21:11:00Z">
        <w:r w:rsidR="007E686B" w:rsidRPr="007E686B">
          <w:t>-- Need R</w:t>
        </w:r>
      </w:ins>
    </w:p>
    <w:p w14:paraId="75B795F9" w14:textId="77777777" w:rsidR="003104CF" w:rsidRPr="00F35584" w:rsidRDefault="003104CF" w:rsidP="003104CF">
      <w:pPr>
        <w:pStyle w:val="PL"/>
        <w:rPr>
          <w:ins w:id="9243" w:author="Rapporteur FieldDescriptionCleanup" w:date="2018-05-02T20:46:00Z"/>
        </w:rPr>
      </w:pPr>
      <w:ins w:id="9244" w:author="Rapporteur FieldDescriptionCleanup" w:date="2018-05-02T20:46:00Z">
        <w:r w:rsidRPr="00F35584">
          <w:tab/>
          <w:t>scramblingID</w:t>
        </w:r>
        <w:r w:rsidRPr="00F35584">
          <w:tab/>
        </w:r>
        <w:r w:rsidRPr="00F35584">
          <w:tab/>
        </w:r>
        <w:r w:rsidRPr="00F35584">
          <w:tab/>
        </w:r>
        <w:r w:rsidRPr="00F35584">
          <w:tab/>
        </w:r>
        <w:r w:rsidRPr="00F35584">
          <w:tab/>
        </w:r>
        <w:r w:rsidRPr="00F35584">
          <w:tab/>
          <w:t>ScramblingId,</w:t>
        </w:r>
      </w:ins>
    </w:p>
    <w:p w14:paraId="1F016586" w14:textId="4258F217" w:rsidR="003104CF" w:rsidRPr="00F35584" w:rsidRDefault="003104CF" w:rsidP="003104CF">
      <w:pPr>
        <w:pStyle w:val="PL"/>
        <w:rPr>
          <w:ins w:id="9245" w:author="Rapporteur FieldDescriptionCleanup" w:date="2018-05-02T20:46:00Z"/>
          <w:color w:val="808080"/>
        </w:rPr>
      </w:pPr>
      <w:ins w:id="9246" w:author="Rapporteur FieldDescriptionCleanup" w:date="2018-05-02T20:46:00Z">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del w:id="9247" w:author="Rapporteur Rev 3" w:date="2018-05-29T21:11:00Z">
          <w:r w:rsidRPr="00F35584" w:rsidDel="00B077CD">
            <w:delText xml:space="preserve"> </w:delText>
          </w:r>
        </w:del>
      </w:ins>
      <w:ins w:id="9248" w:author="Rapporteur Rev 3" w:date="2018-05-29T21:11:00Z">
        <w:r w:rsidR="00B077CD">
          <w:tab/>
        </w:r>
      </w:ins>
      <w:ins w:id="9249" w:author="Rapporteur FieldDescriptionCleanup" w:date="2018-05-02T20:46:00Z">
        <w:r w:rsidRPr="00F35584">
          <w:rPr>
            <w:color w:val="808080"/>
          </w:rPr>
          <w:t>--</w:t>
        </w:r>
      </w:ins>
      <w:ins w:id="9250" w:author="Rapporteur Rev 3" w:date="2018-05-29T21:11:00Z">
        <w:r w:rsidR="007E686B">
          <w:rPr>
            <w:color w:val="808080"/>
          </w:rPr>
          <w:t xml:space="preserve"> </w:t>
        </w:r>
      </w:ins>
      <w:ins w:id="9251" w:author="Rapporteur FieldDescriptionCleanup" w:date="2018-05-02T20:46:00Z">
        <w:r w:rsidRPr="00F35584">
          <w:rPr>
            <w:color w:val="808080"/>
          </w:rPr>
          <w:t>Cond PeriodicOrSemiPersistent</w:t>
        </w:r>
      </w:ins>
    </w:p>
    <w:p w14:paraId="13A08718" w14:textId="483CF27D" w:rsidR="003104CF" w:rsidRPr="00F35584" w:rsidRDefault="003104CF" w:rsidP="003104CF">
      <w:pPr>
        <w:pStyle w:val="PL"/>
        <w:rPr>
          <w:ins w:id="9252" w:author="Rapporteur FieldDescriptionCleanup" w:date="2018-05-02T20:46:00Z"/>
          <w:color w:val="808080"/>
        </w:rPr>
      </w:pPr>
      <w:ins w:id="9253" w:author="Rapporteur FieldDescriptionCleanup" w:date="2018-05-02T20:46:00Z">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del w:id="9254" w:author="Rapporteur Rev 3" w:date="2018-05-29T21:11:00Z">
          <w:r w:rsidRPr="00F35584" w:rsidDel="00B077CD">
            <w:delText xml:space="preserve"> </w:delText>
          </w:r>
        </w:del>
      </w:ins>
      <w:ins w:id="9255" w:author="Rapporteur Rev 3" w:date="2018-05-29T21:11:00Z">
        <w:r w:rsidR="00B077CD">
          <w:tab/>
        </w:r>
      </w:ins>
      <w:ins w:id="9256" w:author="Rapporteur FieldDescriptionCleanup" w:date="2018-05-02T20:46:00Z">
        <w:r w:rsidRPr="00F35584">
          <w:rPr>
            <w:color w:val="808080"/>
          </w:rPr>
          <w:t>--</w:t>
        </w:r>
      </w:ins>
      <w:ins w:id="9257" w:author="Rapporteur Rev 3" w:date="2018-05-29T21:11:00Z">
        <w:r w:rsidR="007E686B">
          <w:rPr>
            <w:color w:val="808080"/>
          </w:rPr>
          <w:t xml:space="preserve"> </w:t>
        </w:r>
      </w:ins>
      <w:ins w:id="9258" w:author="Rapporteur FieldDescriptionCleanup" w:date="2018-05-02T20:46:00Z">
        <w:r w:rsidRPr="00F35584">
          <w:rPr>
            <w:color w:val="808080"/>
          </w:rPr>
          <w:t>Cond Periodic</w:t>
        </w:r>
      </w:ins>
    </w:p>
    <w:p w14:paraId="106B6D27" w14:textId="77777777" w:rsidR="003104CF" w:rsidRPr="00F35584" w:rsidRDefault="003104CF" w:rsidP="003104CF">
      <w:pPr>
        <w:pStyle w:val="PL"/>
        <w:rPr>
          <w:ins w:id="9259" w:author="Rapporteur FieldDescriptionCleanup" w:date="2018-05-02T20:46:00Z"/>
        </w:rPr>
      </w:pPr>
      <w:ins w:id="9260" w:author="Rapporteur FieldDescriptionCleanup" w:date="2018-05-02T20:46:00Z">
        <w:r w:rsidRPr="00F35584">
          <w:tab/>
          <w:t>...</w:t>
        </w:r>
      </w:ins>
    </w:p>
    <w:p w14:paraId="044724F3" w14:textId="77777777" w:rsidR="003104CF" w:rsidRPr="00F35584" w:rsidRDefault="003104CF" w:rsidP="003104CF">
      <w:pPr>
        <w:pStyle w:val="PL"/>
        <w:rPr>
          <w:ins w:id="9261" w:author="Rapporteur FieldDescriptionCleanup" w:date="2018-05-02T20:46:00Z"/>
        </w:rPr>
      </w:pPr>
      <w:ins w:id="9262" w:author="Rapporteur FieldDescriptionCleanup" w:date="2018-05-02T20:46:00Z">
        <w:r w:rsidRPr="00F35584">
          <w:t>}</w:t>
        </w:r>
      </w:ins>
    </w:p>
    <w:p w14:paraId="38611F19" w14:textId="77777777" w:rsidR="003104CF" w:rsidRPr="00F35584" w:rsidRDefault="003104CF" w:rsidP="003104CF">
      <w:pPr>
        <w:pStyle w:val="PL"/>
        <w:rPr>
          <w:ins w:id="9263" w:author="Rapporteur FieldDescriptionCleanup" w:date="2018-05-02T20:46:00Z"/>
        </w:rPr>
      </w:pPr>
    </w:p>
    <w:p w14:paraId="00F2CAFE" w14:textId="77777777" w:rsidR="003104CF" w:rsidRPr="00F35584" w:rsidRDefault="003104CF" w:rsidP="003104CF">
      <w:pPr>
        <w:pStyle w:val="PL"/>
        <w:rPr>
          <w:ins w:id="9264" w:author="Rapporteur FieldDescriptionCleanup" w:date="2018-05-02T20:46:00Z"/>
          <w:color w:val="808080"/>
        </w:rPr>
      </w:pPr>
      <w:ins w:id="9265" w:author="Rapporteur FieldDescriptionCleanup" w:date="2018-05-02T20:46:00Z">
        <w:r w:rsidRPr="00F35584">
          <w:rPr>
            <w:color w:val="808080"/>
          </w:rPr>
          <w:t>-- TAG-NZP-CSI-RS-RESOURCE-STOP</w:t>
        </w:r>
      </w:ins>
    </w:p>
    <w:p w14:paraId="7D621BA1" w14:textId="77777777" w:rsidR="003104CF" w:rsidRPr="00F35584" w:rsidRDefault="003104CF" w:rsidP="003104CF">
      <w:pPr>
        <w:pStyle w:val="PL"/>
        <w:rPr>
          <w:ins w:id="9266" w:author="Rapporteur FieldDescriptionCleanup" w:date="2018-05-02T20:46:00Z"/>
          <w:color w:val="808080"/>
        </w:rPr>
      </w:pPr>
      <w:ins w:id="9267" w:author="Rapporteur FieldDescriptionCleanup" w:date="2018-05-02T20:46:00Z">
        <w:r w:rsidRPr="00F35584">
          <w:rPr>
            <w:color w:val="808080"/>
          </w:rPr>
          <w:t>-- ASN1STOP</w:t>
        </w:r>
      </w:ins>
    </w:p>
    <w:p w14:paraId="37CAF9E2" w14:textId="77777777" w:rsidR="003104CF" w:rsidRDefault="003104CF" w:rsidP="003104CF">
      <w:pPr>
        <w:rPr>
          <w:ins w:id="9268" w:author="Rapporteur FieldDescriptionCleanup" w:date="2018-05-02T20: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rPr>
          <w:ins w:id="9269" w:author="Rapporteur FieldDescriptionCleanup" w:date="2018-05-02T20:46:00Z"/>
        </w:trPr>
        <w:tc>
          <w:tcPr>
            <w:tcW w:w="14507" w:type="dxa"/>
            <w:shd w:val="clear" w:color="auto" w:fill="auto"/>
          </w:tcPr>
          <w:p w14:paraId="00E12501" w14:textId="77777777" w:rsidR="003104CF" w:rsidRPr="0040018C" w:rsidRDefault="003104CF" w:rsidP="005F3420">
            <w:pPr>
              <w:pStyle w:val="TAH"/>
              <w:rPr>
                <w:ins w:id="9270" w:author="Rapporteur FieldDescriptionCleanup" w:date="2018-05-02T20:46:00Z"/>
                <w:szCs w:val="22"/>
              </w:rPr>
            </w:pPr>
            <w:ins w:id="9271" w:author="Rapporteur FieldDescriptionCleanup" w:date="2018-05-02T20:46:00Z">
              <w:r w:rsidRPr="0040018C">
                <w:rPr>
                  <w:i/>
                  <w:szCs w:val="22"/>
                </w:rPr>
                <w:t>NZP-CSI-RS-Resource field descriptions</w:t>
              </w:r>
            </w:ins>
          </w:p>
        </w:tc>
      </w:tr>
      <w:tr w:rsidR="003104CF" w14:paraId="62FD958D" w14:textId="77777777" w:rsidTr="005F3420">
        <w:trPr>
          <w:ins w:id="9272" w:author="Rapporteur FieldDescriptionCleanup" w:date="2018-05-02T20:46:00Z"/>
        </w:trPr>
        <w:tc>
          <w:tcPr>
            <w:tcW w:w="14507" w:type="dxa"/>
            <w:shd w:val="clear" w:color="auto" w:fill="auto"/>
          </w:tcPr>
          <w:p w14:paraId="5875EAB0" w14:textId="77777777" w:rsidR="003104CF" w:rsidRPr="0040018C" w:rsidRDefault="003104CF" w:rsidP="005F3420">
            <w:pPr>
              <w:pStyle w:val="TAL"/>
              <w:rPr>
                <w:ins w:id="9273" w:author="Rapporteur FieldDescriptionCleanup" w:date="2018-05-02T20:46:00Z"/>
                <w:szCs w:val="22"/>
              </w:rPr>
            </w:pPr>
            <w:ins w:id="9274" w:author="Rapporteur FieldDescriptionCleanup" w:date="2018-05-02T20:46:00Z">
              <w:r w:rsidRPr="0040018C">
                <w:rPr>
                  <w:b/>
                  <w:i/>
                  <w:szCs w:val="22"/>
                </w:rPr>
                <w:t>periodicityAndOffset</w:t>
              </w:r>
            </w:ins>
          </w:p>
          <w:p w14:paraId="3EB93A47" w14:textId="77777777" w:rsidR="003104CF" w:rsidRPr="0040018C" w:rsidRDefault="003104CF" w:rsidP="005F3420">
            <w:pPr>
              <w:pStyle w:val="TAL"/>
              <w:rPr>
                <w:ins w:id="9275" w:author="Rapporteur FieldDescriptionCleanup" w:date="2018-05-02T20:46:00Z"/>
                <w:szCs w:val="22"/>
              </w:rPr>
            </w:pPr>
            <w:ins w:id="9276" w:author="Rapporteur FieldDescriptionCleanup" w:date="2018-05-02T20:46:00Z">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ins>
          </w:p>
        </w:tc>
      </w:tr>
      <w:tr w:rsidR="003104CF" w14:paraId="5C6A59C8" w14:textId="77777777" w:rsidTr="005F3420">
        <w:trPr>
          <w:ins w:id="9277" w:author="Rapporteur FieldDescriptionCleanup" w:date="2018-05-02T20:46:00Z"/>
        </w:trPr>
        <w:tc>
          <w:tcPr>
            <w:tcW w:w="14507" w:type="dxa"/>
            <w:shd w:val="clear" w:color="auto" w:fill="auto"/>
          </w:tcPr>
          <w:p w14:paraId="355F214F" w14:textId="77777777" w:rsidR="003104CF" w:rsidRPr="0040018C" w:rsidRDefault="003104CF" w:rsidP="005F3420">
            <w:pPr>
              <w:pStyle w:val="TAL"/>
              <w:rPr>
                <w:ins w:id="9278" w:author="Rapporteur FieldDescriptionCleanup" w:date="2018-05-02T20:46:00Z"/>
                <w:szCs w:val="22"/>
              </w:rPr>
            </w:pPr>
            <w:ins w:id="9279" w:author="Rapporteur FieldDescriptionCleanup" w:date="2018-05-02T20:46:00Z">
              <w:r w:rsidRPr="0040018C">
                <w:rPr>
                  <w:b/>
                  <w:i/>
                  <w:szCs w:val="22"/>
                </w:rPr>
                <w:t>powerControlOffset</w:t>
              </w:r>
            </w:ins>
          </w:p>
          <w:p w14:paraId="1D8D9A6F" w14:textId="77777777" w:rsidR="003104CF" w:rsidRPr="0040018C" w:rsidRDefault="003104CF" w:rsidP="005F3420">
            <w:pPr>
              <w:pStyle w:val="TAL"/>
              <w:rPr>
                <w:ins w:id="9280" w:author="Rapporteur FieldDescriptionCleanup" w:date="2018-05-02T20:46:00Z"/>
                <w:szCs w:val="22"/>
              </w:rPr>
            </w:pPr>
            <w:ins w:id="9281" w:author="Rapporteur FieldDescriptionCleanup" w:date="2018-05-02T20:46:00Z">
              <w:r w:rsidRPr="0040018C">
                <w:rPr>
                  <w:szCs w:val="22"/>
                </w:rPr>
                <w:t>Power offset of NZP CSI-RS RE to PDSCH RE. Value in dB. Corresponds to L1 parameter Pc (see 38.214, sections 5.2.2.3.1 and 4.1)</w:t>
              </w:r>
            </w:ins>
          </w:p>
        </w:tc>
      </w:tr>
      <w:tr w:rsidR="003104CF" w14:paraId="0DDAFB59" w14:textId="77777777" w:rsidTr="005F3420">
        <w:trPr>
          <w:ins w:id="9282" w:author="Rapporteur FieldDescriptionCleanup" w:date="2018-05-02T20:46:00Z"/>
        </w:trPr>
        <w:tc>
          <w:tcPr>
            <w:tcW w:w="14507" w:type="dxa"/>
            <w:shd w:val="clear" w:color="auto" w:fill="auto"/>
          </w:tcPr>
          <w:p w14:paraId="7703361A" w14:textId="77777777" w:rsidR="003104CF" w:rsidRPr="0040018C" w:rsidRDefault="003104CF" w:rsidP="005F3420">
            <w:pPr>
              <w:pStyle w:val="TAL"/>
              <w:rPr>
                <w:ins w:id="9283" w:author="Rapporteur FieldDescriptionCleanup" w:date="2018-05-02T20:46:00Z"/>
                <w:szCs w:val="22"/>
              </w:rPr>
            </w:pPr>
            <w:ins w:id="9284" w:author="Rapporteur FieldDescriptionCleanup" w:date="2018-05-02T20:46:00Z">
              <w:r w:rsidRPr="0040018C">
                <w:rPr>
                  <w:b/>
                  <w:i/>
                  <w:szCs w:val="22"/>
                </w:rPr>
                <w:t>powerControlOffsetSS</w:t>
              </w:r>
            </w:ins>
          </w:p>
          <w:p w14:paraId="513F8B97" w14:textId="77777777" w:rsidR="003104CF" w:rsidRPr="0040018C" w:rsidRDefault="003104CF" w:rsidP="005F3420">
            <w:pPr>
              <w:pStyle w:val="TAL"/>
              <w:rPr>
                <w:ins w:id="9285" w:author="Rapporteur FieldDescriptionCleanup" w:date="2018-05-02T20:46:00Z"/>
                <w:szCs w:val="22"/>
              </w:rPr>
            </w:pPr>
            <w:ins w:id="9286" w:author="Rapporteur FieldDescriptionCleanup" w:date="2018-05-02T20:46:00Z">
              <w:r w:rsidRPr="0040018C">
                <w:rPr>
                  <w:szCs w:val="22"/>
                </w:rPr>
                <w:t>Power offset of NZP CSI-RS RE to SS RE. Value in dB. Corresponds to L1 parameter 'Pc_SS' (see 38.214, section 5.2.2.3.1)</w:t>
              </w:r>
            </w:ins>
          </w:p>
        </w:tc>
      </w:tr>
      <w:tr w:rsidR="003104CF" w14:paraId="1CCC108A" w14:textId="77777777" w:rsidTr="005F3420">
        <w:trPr>
          <w:ins w:id="9287" w:author="Rapporteur FieldDescriptionCleanup" w:date="2018-05-02T20:46:00Z"/>
        </w:trPr>
        <w:tc>
          <w:tcPr>
            <w:tcW w:w="14507" w:type="dxa"/>
            <w:shd w:val="clear" w:color="auto" w:fill="auto"/>
          </w:tcPr>
          <w:p w14:paraId="24E9307E" w14:textId="77777777" w:rsidR="003104CF" w:rsidRPr="0040018C" w:rsidRDefault="003104CF" w:rsidP="005F3420">
            <w:pPr>
              <w:pStyle w:val="TAL"/>
              <w:rPr>
                <w:ins w:id="9288" w:author="Rapporteur FieldDescriptionCleanup" w:date="2018-05-02T20:46:00Z"/>
                <w:szCs w:val="22"/>
              </w:rPr>
            </w:pPr>
            <w:ins w:id="9289" w:author="Rapporteur FieldDescriptionCleanup" w:date="2018-05-02T20:46:00Z">
              <w:r w:rsidRPr="0040018C">
                <w:rPr>
                  <w:b/>
                  <w:i/>
                  <w:szCs w:val="22"/>
                </w:rPr>
                <w:t>qcl-InfoPeriodicCSI-RS</w:t>
              </w:r>
            </w:ins>
          </w:p>
          <w:p w14:paraId="20F61D3A" w14:textId="79BBD43C" w:rsidR="003104CF" w:rsidRPr="0040018C" w:rsidRDefault="003104CF" w:rsidP="003104CF">
            <w:pPr>
              <w:pStyle w:val="TAL"/>
              <w:rPr>
                <w:ins w:id="9290" w:author="Rapporteur FieldDescriptionCleanup" w:date="2018-05-02T20:46:00Z"/>
                <w:szCs w:val="22"/>
              </w:rPr>
            </w:pPr>
            <w:ins w:id="9291" w:author="Rapporteur FieldDescriptionCleanup" w:date="2018-05-02T20:46:00Z">
              <w:r w:rsidRPr="0040018C">
                <w:rPr>
                  <w:szCs w:val="22"/>
                </w:rPr>
                <w:t xml:space="preserve">For a target periodic CSI-RS, contains a reference to one TCI-State in TCI-States for providing the QCL source and QCL type. For periodic CSI-RS, the source can be SSB or another periodic-CSI-RS. </w:t>
              </w:r>
            </w:ins>
            <w:ins w:id="9292" w:author="R2-1806228" w:date="2018-05-02T20:50:00Z">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ins>
            <w:ins w:id="9293" w:author="Rapporteur FieldDescriptionCleanup" w:date="2018-05-02T20:46:00Z">
              <w:r w:rsidRPr="0040018C">
                <w:rPr>
                  <w:szCs w:val="22"/>
                </w:rPr>
                <w:t>Corresponds to L1 parameter 'QCL-Info-PeriodicCSI-RS' (see 38.214, section 5.2.2.3.1)</w:t>
              </w:r>
            </w:ins>
          </w:p>
        </w:tc>
      </w:tr>
      <w:tr w:rsidR="003104CF" w14:paraId="16588E08" w14:textId="77777777" w:rsidTr="005F3420">
        <w:trPr>
          <w:ins w:id="9294" w:author="Rapporteur FieldDescriptionCleanup" w:date="2018-05-02T20:46:00Z"/>
        </w:trPr>
        <w:tc>
          <w:tcPr>
            <w:tcW w:w="14507" w:type="dxa"/>
            <w:shd w:val="clear" w:color="auto" w:fill="auto"/>
          </w:tcPr>
          <w:p w14:paraId="5BA34922" w14:textId="77777777" w:rsidR="003104CF" w:rsidRPr="0040018C" w:rsidRDefault="003104CF" w:rsidP="005F3420">
            <w:pPr>
              <w:pStyle w:val="TAL"/>
              <w:rPr>
                <w:ins w:id="9295" w:author="Rapporteur FieldDescriptionCleanup" w:date="2018-05-02T20:46:00Z"/>
                <w:szCs w:val="22"/>
              </w:rPr>
            </w:pPr>
            <w:ins w:id="9296" w:author="Rapporteur FieldDescriptionCleanup" w:date="2018-05-02T20:46:00Z">
              <w:r w:rsidRPr="0040018C">
                <w:rPr>
                  <w:b/>
                  <w:i/>
                  <w:szCs w:val="22"/>
                </w:rPr>
                <w:t>resourceMapping</w:t>
              </w:r>
            </w:ins>
          </w:p>
          <w:p w14:paraId="223996BD" w14:textId="77777777" w:rsidR="003104CF" w:rsidRPr="0040018C" w:rsidRDefault="003104CF" w:rsidP="005F3420">
            <w:pPr>
              <w:pStyle w:val="TAL"/>
              <w:rPr>
                <w:ins w:id="9297" w:author="Rapporteur FieldDescriptionCleanup" w:date="2018-05-02T20:46:00Z"/>
                <w:szCs w:val="22"/>
              </w:rPr>
            </w:pPr>
            <w:ins w:id="9298" w:author="Rapporteur FieldDescriptionCleanup" w:date="2018-05-02T20:46:00Z">
              <w:r w:rsidRPr="0040018C">
                <w:rPr>
                  <w:szCs w:val="22"/>
                </w:rPr>
                <w:t>OFDM symbol location(s) in a slot and subcarrier occupancy in a PRB of the CSI-RS resource</w:t>
              </w:r>
            </w:ins>
          </w:p>
        </w:tc>
      </w:tr>
      <w:tr w:rsidR="003104CF" w14:paraId="2D55830D" w14:textId="77777777" w:rsidTr="005F3420">
        <w:trPr>
          <w:ins w:id="9299" w:author="Rapporteur FieldDescriptionCleanup" w:date="2018-05-02T20:46:00Z"/>
        </w:trPr>
        <w:tc>
          <w:tcPr>
            <w:tcW w:w="14507" w:type="dxa"/>
            <w:shd w:val="clear" w:color="auto" w:fill="auto"/>
          </w:tcPr>
          <w:p w14:paraId="5E4D7350" w14:textId="77777777" w:rsidR="003104CF" w:rsidRPr="0040018C" w:rsidRDefault="003104CF" w:rsidP="005F3420">
            <w:pPr>
              <w:pStyle w:val="TAL"/>
              <w:rPr>
                <w:ins w:id="9300" w:author="Rapporteur FieldDescriptionCleanup" w:date="2018-05-02T20:46:00Z"/>
                <w:szCs w:val="22"/>
              </w:rPr>
            </w:pPr>
            <w:ins w:id="9301" w:author="Rapporteur FieldDescriptionCleanup" w:date="2018-05-02T20:46:00Z">
              <w:r w:rsidRPr="0040018C">
                <w:rPr>
                  <w:b/>
                  <w:i/>
                  <w:szCs w:val="22"/>
                </w:rPr>
                <w:t>scramblingID</w:t>
              </w:r>
            </w:ins>
          </w:p>
          <w:p w14:paraId="5C4DBCEC" w14:textId="77777777" w:rsidR="003104CF" w:rsidRPr="0040018C" w:rsidRDefault="003104CF" w:rsidP="005F3420">
            <w:pPr>
              <w:pStyle w:val="TAL"/>
              <w:rPr>
                <w:ins w:id="9302" w:author="Rapporteur FieldDescriptionCleanup" w:date="2018-05-02T20:46:00Z"/>
                <w:szCs w:val="22"/>
              </w:rPr>
            </w:pPr>
            <w:ins w:id="9303" w:author="Rapporteur FieldDescriptionCleanup" w:date="2018-05-02T20:46:00Z">
              <w:r w:rsidRPr="0040018C">
                <w:rPr>
                  <w:szCs w:val="22"/>
                </w:rPr>
                <w:t>Scrambling ID (see 38.214, section 5.2.2.3.1)</w:t>
              </w:r>
            </w:ins>
          </w:p>
        </w:tc>
      </w:tr>
    </w:tbl>
    <w:p w14:paraId="449150FB" w14:textId="77777777" w:rsidR="003104CF" w:rsidRPr="00F35584" w:rsidRDefault="003104CF" w:rsidP="003104CF">
      <w:pPr>
        <w:rPr>
          <w:ins w:id="9304" w:author="Rapporteur FieldDescriptionCleanup" w:date="2018-05-02T20:46:00Z"/>
        </w:rPr>
      </w:pPr>
    </w:p>
    <w:tbl>
      <w:tblPr>
        <w:tblStyle w:val="TableGrid"/>
        <w:tblW w:w="14173" w:type="dxa"/>
        <w:tblLook w:val="04A0" w:firstRow="1" w:lastRow="0" w:firstColumn="1" w:lastColumn="0" w:noHBand="0" w:noVBand="1"/>
      </w:tblPr>
      <w:tblGrid>
        <w:gridCol w:w="4027"/>
        <w:gridCol w:w="10146"/>
      </w:tblGrid>
      <w:tr w:rsidR="00B077CD" w14:paraId="285C9D25" w14:textId="77777777" w:rsidTr="001777B5">
        <w:trPr>
          <w:ins w:id="9305" w:author="Rapporteur Rev 3" w:date="2018-05-29T21:12:00Z"/>
        </w:trPr>
        <w:tc>
          <w:tcPr>
            <w:tcW w:w="4027" w:type="dxa"/>
          </w:tcPr>
          <w:p w14:paraId="41F40697" w14:textId="77777777" w:rsidR="00B077CD" w:rsidRPr="003C4E3B" w:rsidRDefault="00B077CD" w:rsidP="001777B5">
            <w:pPr>
              <w:pStyle w:val="TAH"/>
              <w:rPr>
                <w:ins w:id="9306" w:author="Rapporteur Rev 3" w:date="2018-05-29T21:12:00Z"/>
                <w:noProof/>
              </w:rPr>
            </w:pPr>
            <w:ins w:id="9307" w:author="Rapporteur Rev 3" w:date="2018-05-29T21:12:00Z">
              <w:r>
                <w:rPr>
                  <w:noProof/>
                </w:rPr>
                <w:t>Conditional Presence</w:t>
              </w:r>
            </w:ins>
          </w:p>
        </w:tc>
        <w:tc>
          <w:tcPr>
            <w:tcW w:w="10146" w:type="dxa"/>
          </w:tcPr>
          <w:p w14:paraId="49ADB745" w14:textId="77777777" w:rsidR="00B077CD" w:rsidRPr="003C4E3B" w:rsidRDefault="00B077CD" w:rsidP="001777B5">
            <w:pPr>
              <w:pStyle w:val="TAH"/>
              <w:rPr>
                <w:ins w:id="9308" w:author="Rapporteur Rev 3" w:date="2018-05-29T21:12:00Z"/>
                <w:noProof/>
              </w:rPr>
            </w:pPr>
            <w:ins w:id="9309" w:author="Rapporteur Rev 3" w:date="2018-05-29T21:12:00Z">
              <w:r>
                <w:rPr>
                  <w:noProof/>
                </w:rPr>
                <w:t>Explanation</w:t>
              </w:r>
            </w:ins>
          </w:p>
        </w:tc>
      </w:tr>
      <w:tr w:rsidR="00B077CD" w14:paraId="0CC81F31" w14:textId="77777777" w:rsidTr="001777B5">
        <w:trPr>
          <w:ins w:id="9310" w:author="Rapporteur Rev 3" w:date="2018-05-29T21:12:00Z"/>
        </w:trPr>
        <w:tc>
          <w:tcPr>
            <w:tcW w:w="4027" w:type="dxa"/>
          </w:tcPr>
          <w:p w14:paraId="04056E6F" w14:textId="77777777" w:rsidR="00B077CD" w:rsidRPr="003C4E3B" w:rsidRDefault="00B077CD" w:rsidP="001777B5">
            <w:pPr>
              <w:pStyle w:val="TAL"/>
              <w:rPr>
                <w:ins w:id="9311" w:author="Rapporteur Rev 3" w:date="2018-05-29T21:12:00Z"/>
                <w:i/>
                <w:noProof/>
              </w:rPr>
            </w:pPr>
            <w:ins w:id="9312" w:author="Rapporteur Rev 3" w:date="2018-05-29T21:12:00Z">
              <w:r w:rsidRPr="003C4E3B">
                <w:rPr>
                  <w:i/>
                  <w:noProof/>
                </w:rPr>
                <w:t>Periodic</w:t>
              </w:r>
            </w:ins>
          </w:p>
        </w:tc>
        <w:tc>
          <w:tcPr>
            <w:tcW w:w="10146" w:type="dxa"/>
          </w:tcPr>
          <w:p w14:paraId="5F6A5191" w14:textId="77777777" w:rsidR="00B077CD" w:rsidRPr="003C4E3B" w:rsidRDefault="00B077CD" w:rsidP="001777B5">
            <w:pPr>
              <w:pStyle w:val="TAL"/>
              <w:rPr>
                <w:ins w:id="9313" w:author="Rapporteur Rev 3" w:date="2018-05-29T21:12:00Z"/>
                <w:noProof/>
              </w:rPr>
            </w:pPr>
            <w:bookmarkStart w:id="9314" w:name="_Hlk513554385"/>
            <w:bookmarkStart w:id="9315" w:name="_Hlk513554637"/>
            <w:ins w:id="9316" w:author="Rapporteur Rev 3" w:date="2018-05-29T21:12:00Z">
              <w:r w:rsidRPr="003C4E3B">
                <w:rPr>
                  <w:noProof/>
                </w:rPr>
                <w:t xml:space="preserve">The field is optionally present, Need M, </w:t>
              </w:r>
              <w:bookmarkEnd w:id="9314"/>
              <w:r w:rsidRPr="003C4E3B">
                <w:rPr>
                  <w:noProof/>
                </w:rPr>
                <w:t xml:space="preserve">for periodic </w:t>
              </w:r>
              <w:r>
                <w:rPr>
                  <w:noProof/>
                  <w:lang w:val="en-US"/>
                </w:rPr>
                <w:t>NZP-CSI-RS</w:t>
              </w:r>
              <w:r w:rsidRPr="003C4E3B">
                <w:rPr>
                  <w:noProof/>
                </w:rPr>
                <w:t>-Resources (as indicated in CSI-ResourceConfig). The field is absent otherwise</w:t>
              </w:r>
              <w:bookmarkEnd w:id="9315"/>
            </w:ins>
          </w:p>
        </w:tc>
      </w:tr>
      <w:tr w:rsidR="00B077CD" w14:paraId="611C738C" w14:textId="77777777" w:rsidTr="001777B5">
        <w:trPr>
          <w:ins w:id="9317" w:author="Rapporteur Rev 3" w:date="2018-05-29T21:12:00Z"/>
        </w:trPr>
        <w:tc>
          <w:tcPr>
            <w:tcW w:w="4027" w:type="dxa"/>
          </w:tcPr>
          <w:p w14:paraId="74614369" w14:textId="77777777" w:rsidR="00B077CD" w:rsidRPr="003C4E3B" w:rsidRDefault="00B077CD" w:rsidP="001777B5">
            <w:pPr>
              <w:pStyle w:val="TAL"/>
              <w:rPr>
                <w:ins w:id="9318" w:author="Rapporteur Rev 3" w:date="2018-05-29T21:12:00Z"/>
                <w:i/>
                <w:noProof/>
              </w:rPr>
            </w:pPr>
            <w:ins w:id="9319" w:author="Rapporteur Rev 3" w:date="2018-05-29T21:12:00Z">
              <w:r w:rsidRPr="003C4E3B">
                <w:rPr>
                  <w:i/>
                  <w:noProof/>
                </w:rPr>
                <w:t>PeriodicOrSemiPersistent</w:t>
              </w:r>
            </w:ins>
          </w:p>
        </w:tc>
        <w:tc>
          <w:tcPr>
            <w:tcW w:w="10146" w:type="dxa"/>
          </w:tcPr>
          <w:p w14:paraId="5263FE37" w14:textId="77777777" w:rsidR="00B077CD" w:rsidRPr="003C4E3B" w:rsidRDefault="00B077CD" w:rsidP="001777B5">
            <w:pPr>
              <w:pStyle w:val="TAL"/>
              <w:rPr>
                <w:ins w:id="9320" w:author="Rapporteur Rev 3" w:date="2018-05-29T21:12:00Z"/>
                <w:noProof/>
              </w:rPr>
            </w:pPr>
            <w:ins w:id="9321" w:author="Rapporteur Rev 3" w:date="2018-05-29T21:12:00Z">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ins>
          </w:p>
        </w:tc>
      </w:tr>
    </w:tbl>
    <w:p w14:paraId="15DC7D0F" w14:textId="77777777" w:rsidR="003104CF" w:rsidRPr="00F35584" w:rsidRDefault="003104CF" w:rsidP="003104CF">
      <w:pPr>
        <w:pStyle w:val="Heading4"/>
        <w:rPr>
          <w:ins w:id="9322" w:author="Rapporteur FieldDescriptionCleanup" w:date="2018-05-02T20:46:00Z"/>
        </w:rPr>
      </w:pPr>
      <w:ins w:id="9323" w:author="Rapporteur FieldDescriptionCleanup" w:date="2018-05-02T20:46:00Z">
        <w:r w:rsidRPr="00F35584">
          <w:t>–</w:t>
        </w:r>
        <w:r w:rsidRPr="00F35584">
          <w:tab/>
        </w:r>
        <w:r w:rsidRPr="00F35584">
          <w:rPr>
            <w:i/>
          </w:rPr>
          <w:t>NZP-CSI-RS-ResourceId</w:t>
        </w:r>
      </w:ins>
    </w:p>
    <w:p w14:paraId="46B6740D" w14:textId="77777777" w:rsidR="003104CF" w:rsidRPr="00F35584" w:rsidRDefault="003104CF" w:rsidP="003104CF">
      <w:pPr>
        <w:rPr>
          <w:ins w:id="9324" w:author="Rapporteur FieldDescriptionCleanup" w:date="2018-05-02T20:46:00Z"/>
        </w:rPr>
      </w:pPr>
      <w:ins w:id="9325" w:author="Rapporteur FieldDescriptionCleanup" w:date="2018-05-02T20:46:00Z">
        <w:r w:rsidRPr="00F35584">
          <w:t xml:space="preserve">The IE </w:t>
        </w:r>
        <w:r w:rsidRPr="00F35584">
          <w:rPr>
            <w:i/>
          </w:rPr>
          <w:t>NZP-CSI-RS-ResourceId</w:t>
        </w:r>
        <w:r w:rsidRPr="00F35584">
          <w:t xml:space="preserve"> is used to identify one NZP-CSI-RS-Resource.</w:t>
        </w:r>
      </w:ins>
    </w:p>
    <w:p w14:paraId="608EFB20" w14:textId="77777777" w:rsidR="003104CF" w:rsidRPr="00F35584" w:rsidRDefault="003104CF" w:rsidP="003104CF">
      <w:pPr>
        <w:pStyle w:val="TH"/>
        <w:rPr>
          <w:ins w:id="9326" w:author="Rapporteur FieldDescriptionCleanup" w:date="2018-05-02T20:46:00Z"/>
          <w:lang w:val="en-GB"/>
        </w:rPr>
      </w:pPr>
      <w:ins w:id="9327" w:author="Rapporteur FieldDescriptionCleanup" w:date="2018-05-02T20:46:00Z">
        <w:r w:rsidRPr="00F35584">
          <w:rPr>
            <w:i/>
            <w:lang w:val="en-GB"/>
          </w:rPr>
          <w:t>NZP-CSI-RS-ResourceId</w:t>
        </w:r>
        <w:r w:rsidRPr="00F35584">
          <w:rPr>
            <w:lang w:val="en-GB"/>
          </w:rPr>
          <w:t xml:space="preserve"> information element</w:t>
        </w:r>
      </w:ins>
    </w:p>
    <w:p w14:paraId="6844E3BF" w14:textId="77777777" w:rsidR="003104CF" w:rsidRPr="00F35584" w:rsidRDefault="003104CF" w:rsidP="003104CF">
      <w:pPr>
        <w:pStyle w:val="PL"/>
        <w:rPr>
          <w:ins w:id="9328" w:author="Rapporteur FieldDescriptionCleanup" w:date="2018-05-02T20:46:00Z"/>
          <w:color w:val="808080"/>
        </w:rPr>
      </w:pPr>
      <w:ins w:id="9329" w:author="Rapporteur FieldDescriptionCleanup" w:date="2018-05-02T20:46:00Z">
        <w:r w:rsidRPr="00F35584">
          <w:rPr>
            <w:color w:val="808080"/>
          </w:rPr>
          <w:t>-- ASN1START</w:t>
        </w:r>
      </w:ins>
    </w:p>
    <w:p w14:paraId="35E21085" w14:textId="77777777" w:rsidR="003104CF" w:rsidRPr="00F35584" w:rsidRDefault="003104CF" w:rsidP="003104CF">
      <w:pPr>
        <w:pStyle w:val="PL"/>
        <w:rPr>
          <w:ins w:id="9330" w:author="Rapporteur FieldDescriptionCleanup" w:date="2018-05-02T20:46:00Z"/>
          <w:color w:val="808080"/>
        </w:rPr>
      </w:pPr>
      <w:ins w:id="9331" w:author="Rapporteur FieldDescriptionCleanup" w:date="2018-05-02T20:46:00Z">
        <w:r w:rsidRPr="00F35584">
          <w:rPr>
            <w:color w:val="808080"/>
          </w:rPr>
          <w:t>-- TAG-NZP-CSI-RS-RESOURCEID-START</w:t>
        </w:r>
      </w:ins>
    </w:p>
    <w:p w14:paraId="3CA09B01" w14:textId="77777777" w:rsidR="003104CF" w:rsidRDefault="003104CF" w:rsidP="003104CF">
      <w:pPr>
        <w:pStyle w:val="PL"/>
        <w:rPr>
          <w:ins w:id="9332" w:author="Rapporteur FieldDescriptionCleanup" w:date="2018-05-02T20:46:00Z"/>
        </w:rPr>
      </w:pPr>
    </w:p>
    <w:p w14:paraId="78674349" w14:textId="77777777" w:rsidR="003104CF" w:rsidRPr="00F35584" w:rsidRDefault="003104CF" w:rsidP="003104CF">
      <w:pPr>
        <w:pStyle w:val="PL"/>
        <w:rPr>
          <w:ins w:id="9333" w:author="Rapporteur FieldDescriptionCleanup" w:date="2018-05-02T20:46:00Z"/>
        </w:rPr>
      </w:pPr>
      <w:ins w:id="9334" w:author="Rapporteur FieldDescriptionCleanup" w:date="2018-05-02T20:46:00Z">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ins>
    </w:p>
    <w:p w14:paraId="2C8D4420" w14:textId="77777777" w:rsidR="003104CF" w:rsidRPr="00F35584" w:rsidRDefault="003104CF" w:rsidP="003104CF">
      <w:pPr>
        <w:pStyle w:val="PL"/>
        <w:rPr>
          <w:ins w:id="9335" w:author="Rapporteur FieldDescriptionCleanup" w:date="2018-05-02T20:46:00Z"/>
        </w:rPr>
      </w:pPr>
    </w:p>
    <w:p w14:paraId="427B5C29" w14:textId="77777777" w:rsidR="003104CF" w:rsidRPr="00F35584" w:rsidRDefault="003104CF" w:rsidP="003104CF">
      <w:pPr>
        <w:pStyle w:val="PL"/>
        <w:rPr>
          <w:ins w:id="9336" w:author="Rapporteur FieldDescriptionCleanup" w:date="2018-05-02T20:46:00Z"/>
          <w:color w:val="808080"/>
        </w:rPr>
      </w:pPr>
      <w:ins w:id="9337" w:author="Rapporteur FieldDescriptionCleanup" w:date="2018-05-02T20:46:00Z">
        <w:r w:rsidRPr="00F35584">
          <w:rPr>
            <w:color w:val="808080"/>
          </w:rPr>
          <w:t>-- TAG-NZP-CSI-RS-RESOURCEID-STOP</w:t>
        </w:r>
      </w:ins>
    </w:p>
    <w:p w14:paraId="118B7740" w14:textId="77777777" w:rsidR="003104CF" w:rsidRPr="00F35584" w:rsidRDefault="003104CF" w:rsidP="003104CF">
      <w:pPr>
        <w:pStyle w:val="PL"/>
        <w:rPr>
          <w:ins w:id="9338" w:author="Rapporteur FieldDescriptionCleanup" w:date="2018-05-02T20:46:00Z"/>
          <w:color w:val="808080"/>
        </w:rPr>
      </w:pPr>
      <w:ins w:id="9339" w:author="Rapporteur FieldDescriptionCleanup" w:date="2018-05-02T20:46:00Z">
        <w:r w:rsidRPr="00F35584">
          <w:rPr>
            <w:color w:val="808080"/>
          </w:rPr>
          <w:t>-- ASN1STOP</w:t>
        </w:r>
      </w:ins>
    </w:p>
    <w:p w14:paraId="2E6A8A5F" w14:textId="77777777" w:rsidR="003104CF" w:rsidRPr="00F35584" w:rsidRDefault="003104CF" w:rsidP="003104CF">
      <w:pPr>
        <w:rPr>
          <w:ins w:id="9340" w:author="Rapporteur FieldDescriptionCleanup" w:date="2018-05-02T20:46:00Z"/>
        </w:rPr>
      </w:pPr>
    </w:p>
    <w:p w14:paraId="1F606CB8" w14:textId="0A3AEE07" w:rsidR="007F02A2" w:rsidRPr="00F35584" w:rsidRDefault="007F02A2" w:rsidP="007F02A2">
      <w:pPr>
        <w:pStyle w:val="Heading4"/>
      </w:pPr>
      <w:r w:rsidRPr="00F35584">
        <w:t>–</w:t>
      </w:r>
      <w:r w:rsidRPr="00F35584">
        <w:tab/>
      </w:r>
      <w:r w:rsidRPr="00F35584">
        <w:rPr>
          <w:i/>
        </w:rPr>
        <w:t>NZP-CSI-RS-ResourceSet</w:t>
      </w:r>
      <w:bookmarkEnd w:id="914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9341"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id="9342" w:author="R2-1806228" w:date="2018-05-02T20:40:00Z">
        <w:r w:rsidR="003104CF">
          <w:tab/>
        </w:r>
        <w:r w:rsidR="003104CF" w:rsidRPr="003104CF">
          <w:t>-- Need R</w:t>
        </w:r>
      </w:ins>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9341"/>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ins w:id="9343" w:author="R2-1806228" w:date="2018-05-02T20:39:00Z">
              <w:r w:rsidR="003104CF" w:rsidRPr="003104CF">
                <w:rPr>
                  <w:szCs w:val="22"/>
                </w:rPr>
                <w:t>If the field is absent or released the UE applies the value "false".</w:t>
              </w:r>
            </w:ins>
            <w:ins w:id="9344" w:author="R2-1806228" w:date="2018-05-02T20:40:00Z">
              <w:r w:rsidR="003104CF">
                <w:rPr>
                  <w:szCs w:val="22"/>
                  <w:lang w:val="sv-SE"/>
                </w:rPr>
                <w:t xml:space="preserve"> </w:t>
              </w:r>
            </w:ins>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9345" w:name="_Toc510018632"/>
      <w:r w:rsidRPr="00F35584">
        <w:t>–</w:t>
      </w:r>
      <w:r w:rsidRPr="00F35584">
        <w:tab/>
      </w:r>
      <w:r w:rsidRPr="00F35584">
        <w:rPr>
          <w:i/>
        </w:rPr>
        <w:t>NZP-CSI-RS-ResourceSetId</w:t>
      </w:r>
      <w:bookmarkEnd w:id="9345"/>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E7B6AC0" w14:textId="2F6E4E5D" w:rsidR="007F02A2" w:rsidRPr="00F35584" w:rsidDel="003104CF" w:rsidRDefault="007F02A2" w:rsidP="007F02A2">
      <w:pPr>
        <w:pStyle w:val="Heading4"/>
        <w:rPr>
          <w:del w:id="9346" w:author="Rapporteur FieldDescriptionCleanup" w:date="2018-05-02T20:45:00Z"/>
        </w:rPr>
      </w:pPr>
      <w:bookmarkStart w:id="9347" w:name="_Toc510018633"/>
      <w:del w:id="9348" w:author="Rapporteur FieldDescriptionCleanup" w:date="2018-05-02T20:45:00Z">
        <w:r w:rsidRPr="00F35584" w:rsidDel="003104CF">
          <w:delText>–</w:delText>
        </w:r>
        <w:r w:rsidRPr="00F35584" w:rsidDel="003104CF">
          <w:tab/>
        </w:r>
        <w:r w:rsidRPr="00F35584" w:rsidDel="003104CF">
          <w:rPr>
            <w:i/>
          </w:rPr>
          <w:delText>NZP-CSI-RS-Resource</w:delText>
        </w:r>
        <w:bookmarkEnd w:id="9347"/>
      </w:del>
    </w:p>
    <w:p w14:paraId="3FBB29AE" w14:textId="7ED9B69B" w:rsidR="007F02A2" w:rsidRPr="00F35584" w:rsidDel="003104CF" w:rsidRDefault="007F02A2" w:rsidP="007F02A2">
      <w:pPr>
        <w:rPr>
          <w:del w:id="9349" w:author="Rapporteur FieldDescriptionCleanup" w:date="2018-05-02T20:45:00Z"/>
        </w:rPr>
      </w:pPr>
      <w:del w:id="9350" w:author="Rapporteur FieldDescriptionCleanup" w:date="2018-05-02T20:45:00Z">
        <w:r w:rsidRPr="00F35584" w:rsidDel="003104CF">
          <w:delText xml:space="preserve">The IE </w:delText>
        </w:r>
        <w:r w:rsidRPr="00F35584" w:rsidDel="003104CF">
          <w:rPr>
            <w:i/>
          </w:rPr>
          <w:delText>NZP-CSI-RS-Resource</w:delText>
        </w:r>
        <w:r w:rsidRPr="00F35584" w:rsidDel="003104CF">
          <w:delText xml:space="preserve"> is used to configure Non-Zero-Power (NZP) CSI-RStransmitted in the cell where the IE is included, which the UE may be configured to measure on (see 38.214, section 5.2.2.3.1).</w:delText>
        </w:r>
      </w:del>
    </w:p>
    <w:p w14:paraId="0A3AE190" w14:textId="77922718" w:rsidR="007F02A2" w:rsidRPr="00F35584" w:rsidDel="003104CF" w:rsidRDefault="007F02A2" w:rsidP="007F02A2">
      <w:pPr>
        <w:pStyle w:val="TH"/>
        <w:rPr>
          <w:del w:id="9351" w:author="Rapporteur FieldDescriptionCleanup" w:date="2018-05-02T20:45:00Z"/>
          <w:lang w:val="en-GB"/>
        </w:rPr>
      </w:pPr>
      <w:del w:id="9352" w:author="Rapporteur FieldDescriptionCleanup" w:date="2018-05-02T20:45:00Z">
        <w:r w:rsidRPr="00F35584" w:rsidDel="003104CF">
          <w:rPr>
            <w:i/>
            <w:lang w:val="en-GB"/>
          </w:rPr>
          <w:delText>NZP-CSI-RS-Resource</w:delText>
        </w:r>
        <w:r w:rsidRPr="00F35584" w:rsidDel="003104CF">
          <w:rPr>
            <w:lang w:val="en-GB"/>
          </w:rPr>
          <w:delText xml:space="preserve"> information element</w:delText>
        </w:r>
      </w:del>
    </w:p>
    <w:p w14:paraId="0FEC13A1" w14:textId="3CF2C559" w:rsidR="007F02A2" w:rsidRPr="00F35584" w:rsidDel="003104CF" w:rsidRDefault="007F02A2" w:rsidP="007F02A2">
      <w:pPr>
        <w:pStyle w:val="PL"/>
        <w:rPr>
          <w:del w:id="9353" w:author="Rapporteur FieldDescriptionCleanup" w:date="2018-05-02T20:45:00Z"/>
          <w:color w:val="808080"/>
        </w:rPr>
      </w:pPr>
      <w:del w:id="9354" w:author="Rapporteur FieldDescriptionCleanup" w:date="2018-05-02T20:45:00Z">
        <w:r w:rsidRPr="00F35584" w:rsidDel="003104CF">
          <w:rPr>
            <w:color w:val="808080"/>
          </w:rPr>
          <w:delText>-- ASN1START</w:delText>
        </w:r>
      </w:del>
    </w:p>
    <w:p w14:paraId="6EB9B172" w14:textId="651E252D" w:rsidR="007F02A2" w:rsidRPr="00F35584" w:rsidDel="003104CF" w:rsidRDefault="007F02A2" w:rsidP="007F02A2">
      <w:pPr>
        <w:pStyle w:val="PL"/>
        <w:rPr>
          <w:del w:id="9355" w:author="Rapporteur FieldDescriptionCleanup" w:date="2018-05-02T20:45:00Z"/>
          <w:color w:val="808080"/>
        </w:rPr>
      </w:pPr>
      <w:del w:id="9356" w:author="Rapporteur FieldDescriptionCleanup" w:date="2018-05-02T20:45:00Z">
        <w:r w:rsidRPr="00F35584" w:rsidDel="003104CF">
          <w:rPr>
            <w:color w:val="808080"/>
          </w:rPr>
          <w:delText>-- TAG-NZP-CSI-RS-RESOURCE-START</w:delText>
        </w:r>
      </w:del>
    </w:p>
    <w:p w14:paraId="64D957D3" w14:textId="68626CD1" w:rsidR="007F02A2" w:rsidRPr="00F35584" w:rsidDel="003104CF" w:rsidRDefault="007F02A2" w:rsidP="007F02A2">
      <w:pPr>
        <w:pStyle w:val="PL"/>
        <w:rPr>
          <w:del w:id="9357" w:author="Rapporteur FieldDescriptionCleanup" w:date="2018-05-02T20:45:00Z"/>
        </w:rPr>
      </w:pPr>
      <w:del w:id="9358" w:author="Rapporteur FieldDescriptionCleanup" w:date="2018-05-02T20:45:00Z">
        <w:r w:rsidRPr="00F35584" w:rsidDel="003104CF">
          <w:delText>NZP-CSI-RS-Resource ::=</w:delText>
        </w:r>
        <w:r w:rsidRPr="00F35584" w:rsidDel="003104CF">
          <w:tab/>
        </w:r>
        <w:r w:rsidRPr="00F35584" w:rsidDel="003104CF">
          <w:tab/>
        </w:r>
        <w:r w:rsidR="00ED0B38" w:rsidDel="003104CF">
          <w:tab/>
        </w:r>
        <w:r w:rsidR="00ED0B38" w:rsidDel="003104CF">
          <w:tab/>
        </w:r>
        <w:r w:rsidRPr="00F35584" w:rsidDel="003104CF">
          <w:rPr>
            <w:color w:val="993366"/>
          </w:rPr>
          <w:delText>SEQUENCE</w:delText>
        </w:r>
        <w:r w:rsidRPr="00F35584" w:rsidDel="003104CF">
          <w:delText xml:space="preserve"> {</w:delText>
        </w:r>
      </w:del>
    </w:p>
    <w:p w14:paraId="010B2BC6" w14:textId="22F58118" w:rsidR="007F02A2" w:rsidRPr="00F35584" w:rsidDel="003104CF" w:rsidRDefault="007F02A2" w:rsidP="007F02A2">
      <w:pPr>
        <w:pStyle w:val="PL"/>
        <w:rPr>
          <w:del w:id="9359" w:author="Rapporteur FieldDescriptionCleanup" w:date="2018-05-02T20:45:00Z"/>
        </w:rPr>
      </w:pPr>
      <w:del w:id="9360" w:author="Rapporteur FieldDescriptionCleanup" w:date="2018-05-02T20:45:00Z">
        <w:r w:rsidRPr="00F35584" w:rsidDel="003104CF">
          <w:tab/>
          <w:delText>nzp-CSI-RS-ResourceId</w:delText>
        </w:r>
        <w:r w:rsidRPr="00F35584" w:rsidDel="003104CF">
          <w:tab/>
        </w:r>
        <w:r w:rsidRPr="00F35584" w:rsidDel="003104CF">
          <w:tab/>
        </w:r>
        <w:r w:rsidRPr="00F35584" w:rsidDel="003104CF">
          <w:tab/>
        </w:r>
        <w:r w:rsidRPr="00F35584" w:rsidDel="003104CF">
          <w:tab/>
          <w:delText>NZP-CSI-RS-ResourceId,</w:delText>
        </w:r>
      </w:del>
    </w:p>
    <w:p w14:paraId="249AF08C" w14:textId="3F66302A" w:rsidR="007F02A2" w:rsidRPr="00F35584" w:rsidDel="003104CF" w:rsidRDefault="007F02A2" w:rsidP="007F02A2">
      <w:pPr>
        <w:pStyle w:val="PL"/>
        <w:rPr>
          <w:del w:id="9361" w:author="Rapporteur FieldDescriptionCleanup" w:date="2018-05-02T20:45:00Z"/>
        </w:rPr>
      </w:pPr>
      <w:del w:id="9362" w:author="Rapporteur FieldDescriptionCleanup" w:date="2018-05-02T20:45:00Z">
        <w:r w:rsidRPr="00F35584" w:rsidDel="003104CF">
          <w:tab/>
          <w:delText>resourceMapping</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delText>CSI-RS-ResourceMapping,</w:delText>
        </w:r>
      </w:del>
    </w:p>
    <w:p w14:paraId="670AE561" w14:textId="624A3C6F" w:rsidR="007F02A2" w:rsidRPr="00F35584" w:rsidDel="003104CF" w:rsidRDefault="007F02A2" w:rsidP="007F02A2">
      <w:pPr>
        <w:pStyle w:val="PL"/>
        <w:rPr>
          <w:del w:id="9363" w:author="Rapporteur FieldDescriptionCleanup" w:date="2018-05-02T20:45:00Z"/>
        </w:rPr>
      </w:pPr>
      <w:del w:id="9364" w:author="Rapporteur FieldDescriptionCleanup" w:date="2018-05-02T20:45:00Z">
        <w:r w:rsidRPr="00F35584" w:rsidDel="003104CF">
          <w:tab/>
          <w:delText>powerControlOffset</w:delText>
        </w:r>
        <w:r w:rsidRPr="00F35584" w:rsidDel="003104CF">
          <w:tab/>
        </w:r>
        <w:r w:rsidRPr="00F35584" w:rsidDel="003104CF">
          <w:tab/>
        </w:r>
        <w:r w:rsidRPr="00F35584" w:rsidDel="003104CF">
          <w:tab/>
        </w:r>
        <w:r w:rsidRPr="00F35584" w:rsidDel="003104CF">
          <w:tab/>
        </w:r>
        <w:r w:rsidRPr="00F35584" w:rsidDel="003104CF">
          <w:tab/>
        </w:r>
        <w:r w:rsidRPr="00F35584" w:rsidDel="003104CF">
          <w:rPr>
            <w:color w:val="993366"/>
          </w:rPr>
          <w:delText>INTEGER</w:delText>
        </w:r>
        <w:r w:rsidRPr="00F35584" w:rsidDel="003104CF">
          <w:delText>(-8..15),</w:delText>
        </w:r>
      </w:del>
    </w:p>
    <w:p w14:paraId="280E9A43" w14:textId="47FBFBEA" w:rsidR="007F02A2" w:rsidRPr="00F35584" w:rsidDel="003104CF" w:rsidRDefault="007F02A2" w:rsidP="007F02A2">
      <w:pPr>
        <w:pStyle w:val="PL"/>
        <w:rPr>
          <w:del w:id="9365" w:author="Rapporteur FieldDescriptionCleanup" w:date="2018-05-02T20:45:00Z"/>
        </w:rPr>
      </w:pPr>
      <w:del w:id="9366" w:author="Rapporteur FieldDescriptionCleanup" w:date="2018-05-02T20:45:00Z">
        <w:r w:rsidRPr="00F35584" w:rsidDel="003104CF">
          <w:tab/>
          <w:delText>powerControlOffsetSS</w:delText>
        </w:r>
        <w:r w:rsidRPr="00F35584" w:rsidDel="003104CF">
          <w:tab/>
        </w:r>
        <w:r w:rsidRPr="00F35584" w:rsidDel="003104CF">
          <w:tab/>
        </w:r>
        <w:r w:rsidRPr="00F35584" w:rsidDel="003104CF">
          <w:tab/>
        </w:r>
        <w:r w:rsidRPr="00F35584" w:rsidDel="003104CF">
          <w:tab/>
        </w:r>
        <w:r w:rsidRPr="00F35584" w:rsidDel="003104CF">
          <w:rPr>
            <w:color w:val="993366"/>
          </w:rPr>
          <w:delText>ENUMERATED</w:delText>
        </w:r>
        <w:r w:rsidR="00ED0B38" w:rsidDel="003104CF">
          <w:rPr>
            <w:color w:val="993366"/>
          </w:rPr>
          <w:delText xml:space="preserve"> </w:delText>
        </w:r>
        <w:r w:rsidRPr="00F35584" w:rsidDel="003104CF">
          <w:delText>{db-3, db0, db3, db6}</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rPr>
            <w:color w:val="993366"/>
          </w:rPr>
          <w:delText>OPTIONAL</w:delText>
        </w:r>
        <w:r w:rsidRPr="00F35584" w:rsidDel="003104CF">
          <w:delText>,</w:delText>
        </w:r>
        <w:r w:rsidRPr="00F35584" w:rsidDel="003104CF">
          <w:tab/>
        </w:r>
      </w:del>
    </w:p>
    <w:p w14:paraId="5340BA3B" w14:textId="28FC2816" w:rsidR="007F02A2" w:rsidRPr="00F35584" w:rsidDel="003104CF" w:rsidRDefault="007F02A2" w:rsidP="007F02A2">
      <w:pPr>
        <w:pStyle w:val="PL"/>
        <w:rPr>
          <w:del w:id="9367" w:author="Rapporteur FieldDescriptionCleanup" w:date="2018-05-02T20:45:00Z"/>
        </w:rPr>
      </w:pPr>
      <w:del w:id="9368" w:author="Rapporteur FieldDescriptionCleanup" w:date="2018-05-02T20:45:00Z">
        <w:r w:rsidRPr="00F35584" w:rsidDel="003104CF">
          <w:tab/>
          <w:delText>scramblingID</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delText>ScramblingId,</w:delText>
        </w:r>
      </w:del>
    </w:p>
    <w:p w14:paraId="7535449E" w14:textId="6F8E6FD6" w:rsidR="007F02A2" w:rsidRPr="00F35584" w:rsidDel="003104CF" w:rsidRDefault="007F02A2" w:rsidP="007F02A2">
      <w:pPr>
        <w:pStyle w:val="PL"/>
        <w:rPr>
          <w:del w:id="9369" w:author="Rapporteur FieldDescriptionCleanup" w:date="2018-05-02T20:45:00Z"/>
          <w:color w:val="808080"/>
        </w:rPr>
      </w:pPr>
      <w:del w:id="9370" w:author="Rapporteur FieldDescriptionCleanup" w:date="2018-05-02T20:45:00Z">
        <w:r w:rsidRPr="00F35584" w:rsidDel="003104CF">
          <w:tab/>
          <w:delText>periodicityAndOffset</w:delText>
        </w:r>
        <w:r w:rsidRPr="00F35584" w:rsidDel="003104CF">
          <w:tab/>
        </w:r>
        <w:r w:rsidRPr="00F35584" w:rsidDel="003104CF">
          <w:tab/>
        </w:r>
        <w:r w:rsidRPr="00F35584" w:rsidDel="003104CF">
          <w:tab/>
        </w:r>
        <w:r w:rsidRPr="00F35584" w:rsidDel="003104CF">
          <w:tab/>
          <w:delText>CSI-ResourcePeriodicityAndOffset</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rPr>
            <w:color w:val="993366"/>
          </w:rPr>
          <w:delText>OPTIONAL</w:delText>
        </w:r>
        <w:r w:rsidRPr="00F35584" w:rsidDel="003104CF">
          <w:delText xml:space="preserve">, </w:delText>
        </w:r>
        <w:r w:rsidRPr="00F35584" w:rsidDel="003104CF">
          <w:rPr>
            <w:color w:val="808080"/>
          </w:rPr>
          <w:delText>--Cond PeriodicOrSemiPersistent</w:delText>
        </w:r>
      </w:del>
    </w:p>
    <w:p w14:paraId="179663C7" w14:textId="6114708F" w:rsidR="007F02A2" w:rsidRPr="00F35584" w:rsidDel="003104CF" w:rsidRDefault="007F02A2" w:rsidP="007F02A2">
      <w:pPr>
        <w:pStyle w:val="PL"/>
        <w:rPr>
          <w:del w:id="9371" w:author="Rapporteur FieldDescriptionCleanup" w:date="2018-05-02T20:45:00Z"/>
          <w:color w:val="808080"/>
        </w:rPr>
      </w:pPr>
      <w:del w:id="9372" w:author="Rapporteur FieldDescriptionCleanup" w:date="2018-05-02T20:45:00Z">
        <w:r w:rsidRPr="00F35584" w:rsidDel="003104CF">
          <w:tab/>
          <w:delText>qcl-InfoPeriodicCSI-RS</w:delText>
        </w:r>
        <w:r w:rsidRPr="00F35584" w:rsidDel="003104CF">
          <w:tab/>
        </w:r>
        <w:r w:rsidRPr="00F35584" w:rsidDel="003104CF">
          <w:tab/>
        </w:r>
        <w:r w:rsidRPr="00F35584" w:rsidDel="003104CF">
          <w:tab/>
        </w:r>
        <w:r w:rsidRPr="00F35584" w:rsidDel="003104CF">
          <w:tab/>
          <w:delText>TCI-StateId</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00ED0B38" w:rsidDel="003104CF">
          <w:tab/>
        </w:r>
        <w:r w:rsidRPr="00F35584" w:rsidDel="003104CF">
          <w:tab/>
        </w:r>
        <w:r w:rsidRPr="00F35584" w:rsidDel="003104CF">
          <w:rPr>
            <w:color w:val="993366"/>
          </w:rPr>
          <w:delText>OPTIONAL</w:delText>
        </w:r>
        <w:r w:rsidRPr="00F35584" w:rsidDel="003104CF">
          <w:delText xml:space="preserve">, </w:delText>
        </w:r>
        <w:r w:rsidRPr="00F35584" w:rsidDel="003104CF">
          <w:rPr>
            <w:color w:val="808080"/>
          </w:rPr>
          <w:delText>--Cond Periodic</w:delText>
        </w:r>
      </w:del>
    </w:p>
    <w:p w14:paraId="7F7E7EDD" w14:textId="682EFE4E" w:rsidR="007F02A2" w:rsidRPr="00F35584" w:rsidDel="003104CF" w:rsidRDefault="007F02A2" w:rsidP="007F02A2">
      <w:pPr>
        <w:pStyle w:val="PL"/>
        <w:rPr>
          <w:del w:id="9373" w:author="Rapporteur FieldDescriptionCleanup" w:date="2018-05-02T20:45:00Z"/>
        </w:rPr>
      </w:pPr>
      <w:del w:id="9374" w:author="Rapporteur FieldDescriptionCleanup" w:date="2018-05-02T20:45:00Z">
        <w:r w:rsidRPr="00F35584" w:rsidDel="003104CF">
          <w:tab/>
          <w:delText>...</w:delText>
        </w:r>
      </w:del>
    </w:p>
    <w:p w14:paraId="32D5DF9E" w14:textId="6DDEE6CD" w:rsidR="007F02A2" w:rsidRPr="00F35584" w:rsidDel="003104CF" w:rsidRDefault="007F02A2" w:rsidP="007F02A2">
      <w:pPr>
        <w:pStyle w:val="PL"/>
        <w:rPr>
          <w:del w:id="9375" w:author="Rapporteur FieldDescriptionCleanup" w:date="2018-05-02T20:45:00Z"/>
        </w:rPr>
      </w:pPr>
      <w:del w:id="9376" w:author="Rapporteur FieldDescriptionCleanup" w:date="2018-05-02T20:45:00Z">
        <w:r w:rsidRPr="00F35584" w:rsidDel="003104CF">
          <w:delText>}</w:delText>
        </w:r>
      </w:del>
    </w:p>
    <w:p w14:paraId="51F089A3" w14:textId="1B4938F7" w:rsidR="007F02A2" w:rsidRPr="00F35584" w:rsidDel="003104CF" w:rsidRDefault="007F02A2" w:rsidP="007F02A2">
      <w:pPr>
        <w:pStyle w:val="PL"/>
        <w:rPr>
          <w:del w:id="9377" w:author="Rapporteur FieldDescriptionCleanup" w:date="2018-05-02T20:45:00Z"/>
        </w:rPr>
      </w:pPr>
    </w:p>
    <w:p w14:paraId="13DD18DF" w14:textId="234811B7" w:rsidR="007F02A2" w:rsidRPr="00F35584" w:rsidDel="003104CF" w:rsidRDefault="007F02A2" w:rsidP="007F02A2">
      <w:pPr>
        <w:pStyle w:val="PL"/>
        <w:rPr>
          <w:del w:id="9378" w:author="Rapporteur FieldDescriptionCleanup" w:date="2018-05-02T20:45:00Z"/>
          <w:color w:val="808080"/>
        </w:rPr>
      </w:pPr>
      <w:del w:id="9379" w:author="Rapporteur FieldDescriptionCleanup" w:date="2018-05-02T20:45:00Z">
        <w:r w:rsidRPr="00F35584" w:rsidDel="003104CF">
          <w:rPr>
            <w:color w:val="808080"/>
          </w:rPr>
          <w:delText>-- TAG-NZP-CSI-RS-RESOURCE-STOP</w:delText>
        </w:r>
      </w:del>
    </w:p>
    <w:p w14:paraId="240FD0A5" w14:textId="1EDC6FE0" w:rsidR="007F02A2" w:rsidRPr="00F35584" w:rsidDel="003104CF" w:rsidRDefault="007F02A2" w:rsidP="007F02A2">
      <w:pPr>
        <w:pStyle w:val="PL"/>
        <w:rPr>
          <w:del w:id="9380" w:author="Rapporteur FieldDescriptionCleanup" w:date="2018-05-02T20:45:00Z"/>
          <w:color w:val="808080"/>
        </w:rPr>
      </w:pPr>
      <w:del w:id="9381" w:author="Rapporteur FieldDescriptionCleanup" w:date="2018-05-02T20:45:00Z">
        <w:r w:rsidRPr="00F35584" w:rsidDel="003104CF">
          <w:rPr>
            <w:color w:val="808080"/>
          </w:rPr>
          <w:delText>-- ASN1STOP</w:delText>
        </w:r>
      </w:del>
    </w:p>
    <w:p w14:paraId="0DC4152C" w14:textId="09BCA86A" w:rsidR="00D224EC" w:rsidDel="003104CF" w:rsidRDefault="00D224EC" w:rsidP="008379C9">
      <w:pPr>
        <w:rPr>
          <w:del w:id="9382" w:author="Rapporteur FieldDescriptionCleanup" w:date="2018-05-02T20: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Del="003104CF" w14:paraId="0DD4A43B" w14:textId="170DBFAC" w:rsidTr="0040018C">
        <w:trPr>
          <w:del w:id="9383" w:author="Rapporteur FieldDescriptionCleanup" w:date="2018-05-02T20:45:00Z"/>
        </w:trPr>
        <w:tc>
          <w:tcPr>
            <w:tcW w:w="14507" w:type="dxa"/>
            <w:shd w:val="clear" w:color="auto" w:fill="auto"/>
          </w:tcPr>
          <w:p w14:paraId="366CFA8C" w14:textId="777322DF" w:rsidR="008379C9" w:rsidRPr="0040018C" w:rsidDel="003104CF" w:rsidRDefault="008379C9" w:rsidP="008379C9">
            <w:pPr>
              <w:pStyle w:val="TAH"/>
              <w:rPr>
                <w:del w:id="9384" w:author="Rapporteur FieldDescriptionCleanup" w:date="2018-05-02T20:45:00Z"/>
                <w:szCs w:val="22"/>
              </w:rPr>
            </w:pPr>
            <w:del w:id="9385" w:author="Rapporteur FieldDescriptionCleanup" w:date="2018-05-02T20:45:00Z">
              <w:r w:rsidRPr="0040018C" w:rsidDel="003104CF">
                <w:rPr>
                  <w:i/>
                  <w:szCs w:val="22"/>
                </w:rPr>
                <w:delText>NZP-CSI-RS-Resource field descriptions</w:delText>
              </w:r>
            </w:del>
          </w:p>
        </w:tc>
      </w:tr>
      <w:tr w:rsidR="008379C9" w:rsidDel="003104CF" w14:paraId="1A42FE68" w14:textId="6D664D15" w:rsidTr="0040018C">
        <w:trPr>
          <w:del w:id="9386" w:author="Rapporteur FieldDescriptionCleanup" w:date="2018-05-02T20:45:00Z"/>
        </w:trPr>
        <w:tc>
          <w:tcPr>
            <w:tcW w:w="14507" w:type="dxa"/>
            <w:shd w:val="clear" w:color="auto" w:fill="auto"/>
          </w:tcPr>
          <w:p w14:paraId="31AD16F8" w14:textId="70EF4404" w:rsidR="008379C9" w:rsidRPr="0040018C" w:rsidDel="003104CF" w:rsidRDefault="008379C9" w:rsidP="008379C9">
            <w:pPr>
              <w:pStyle w:val="TAL"/>
              <w:rPr>
                <w:del w:id="9387" w:author="Rapporteur FieldDescriptionCleanup" w:date="2018-05-02T20:45:00Z"/>
                <w:szCs w:val="22"/>
              </w:rPr>
            </w:pPr>
            <w:del w:id="9388" w:author="Rapporteur FieldDescriptionCleanup" w:date="2018-05-02T20:45:00Z">
              <w:r w:rsidRPr="0040018C" w:rsidDel="003104CF">
                <w:rPr>
                  <w:b/>
                  <w:i/>
                  <w:szCs w:val="22"/>
                </w:rPr>
                <w:delText>periodicityAndOffset</w:delText>
              </w:r>
            </w:del>
          </w:p>
          <w:p w14:paraId="5856F006" w14:textId="00198094" w:rsidR="008379C9" w:rsidRPr="0040018C" w:rsidDel="003104CF" w:rsidRDefault="008379C9" w:rsidP="008379C9">
            <w:pPr>
              <w:pStyle w:val="TAL"/>
              <w:rPr>
                <w:del w:id="9389" w:author="Rapporteur FieldDescriptionCleanup" w:date="2018-05-02T20:45:00Z"/>
                <w:szCs w:val="22"/>
              </w:rPr>
            </w:pPr>
            <w:del w:id="9390" w:author="Rapporteur FieldDescriptionCleanup" w:date="2018-05-02T20:45:00Z">
              <w:r w:rsidRPr="0040018C" w:rsidDel="003104CF">
                <w:rPr>
                  <w:szCs w:val="22"/>
                </w:rPr>
                <w:delText>Periodicity and slot offset sl1 corresponds to a periodicity of 1 slot, sl2 to a periodicity of two slots, and so on. The corresponding offset is also given in number of slots. Corresponds to L1 parameter 'CSI-RS-timeConfig' (see 38.214, section 5.2.2.3.1)</w:delText>
              </w:r>
            </w:del>
          </w:p>
        </w:tc>
      </w:tr>
      <w:tr w:rsidR="008379C9" w:rsidDel="003104CF" w14:paraId="2E5AFAA1" w14:textId="161D080D" w:rsidTr="0040018C">
        <w:trPr>
          <w:del w:id="9391" w:author="Rapporteur FieldDescriptionCleanup" w:date="2018-05-02T20:45:00Z"/>
        </w:trPr>
        <w:tc>
          <w:tcPr>
            <w:tcW w:w="14507" w:type="dxa"/>
            <w:shd w:val="clear" w:color="auto" w:fill="auto"/>
          </w:tcPr>
          <w:p w14:paraId="1726A8A9" w14:textId="344675AE" w:rsidR="008379C9" w:rsidRPr="0040018C" w:rsidDel="003104CF" w:rsidRDefault="008379C9" w:rsidP="008379C9">
            <w:pPr>
              <w:pStyle w:val="TAL"/>
              <w:rPr>
                <w:del w:id="9392" w:author="Rapporteur FieldDescriptionCleanup" w:date="2018-05-02T20:45:00Z"/>
                <w:szCs w:val="22"/>
              </w:rPr>
            </w:pPr>
            <w:del w:id="9393" w:author="Rapporteur FieldDescriptionCleanup" w:date="2018-05-02T20:45:00Z">
              <w:r w:rsidRPr="0040018C" w:rsidDel="003104CF">
                <w:rPr>
                  <w:b/>
                  <w:i/>
                  <w:szCs w:val="22"/>
                </w:rPr>
                <w:delText>powerControlOffset</w:delText>
              </w:r>
            </w:del>
          </w:p>
          <w:p w14:paraId="41211CCF" w14:textId="0E1D539B" w:rsidR="008379C9" w:rsidRPr="0040018C" w:rsidDel="003104CF" w:rsidRDefault="008379C9" w:rsidP="008379C9">
            <w:pPr>
              <w:pStyle w:val="TAL"/>
              <w:rPr>
                <w:del w:id="9394" w:author="Rapporteur FieldDescriptionCleanup" w:date="2018-05-02T20:45:00Z"/>
                <w:szCs w:val="22"/>
              </w:rPr>
            </w:pPr>
            <w:del w:id="9395" w:author="Rapporteur FieldDescriptionCleanup" w:date="2018-05-02T20:45:00Z">
              <w:r w:rsidRPr="0040018C" w:rsidDel="003104CF">
                <w:rPr>
                  <w:szCs w:val="22"/>
                </w:rPr>
                <w:delText>Power offset of NZP CSI-RS RE to PDSCH RE. Value in dB. Corresponds to L1 parameter Pc (see 38.214, sections 5.2.2.3.1 and 4.1)</w:delText>
              </w:r>
            </w:del>
          </w:p>
        </w:tc>
      </w:tr>
      <w:tr w:rsidR="008379C9" w:rsidDel="003104CF" w14:paraId="1D89A68B" w14:textId="504300F0" w:rsidTr="0040018C">
        <w:trPr>
          <w:del w:id="9396" w:author="Rapporteur FieldDescriptionCleanup" w:date="2018-05-02T20:45:00Z"/>
        </w:trPr>
        <w:tc>
          <w:tcPr>
            <w:tcW w:w="14507" w:type="dxa"/>
            <w:shd w:val="clear" w:color="auto" w:fill="auto"/>
          </w:tcPr>
          <w:p w14:paraId="734DCCA0" w14:textId="5F36F247" w:rsidR="008379C9" w:rsidRPr="0040018C" w:rsidDel="003104CF" w:rsidRDefault="008379C9" w:rsidP="008379C9">
            <w:pPr>
              <w:pStyle w:val="TAL"/>
              <w:rPr>
                <w:del w:id="9397" w:author="Rapporteur FieldDescriptionCleanup" w:date="2018-05-02T20:45:00Z"/>
                <w:szCs w:val="22"/>
              </w:rPr>
            </w:pPr>
            <w:del w:id="9398" w:author="Rapporteur FieldDescriptionCleanup" w:date="2018-05-02T20:45:00Z">
              <w:r w:rsidRPr="0040018C" w:rsidDel="003104CF">
                <w:rPr>
                  <w:b/>
                  <w:i/>
                  <w:szCs w:val="22"/>
                </w:rPr>
                <w:delText>powerControlOffsetSS</w:delText>
              </w:r>
            </w:del>
          </w:p>
          <w:p w14:paraId="0AB003AC" w14:textId="59F96921" w:rsidR="008379C9" w:rsidRPr="0040018C" w:rsidDel="003104CF" w:rsidRDefault="008379C9" w:rsidP="008379C9">
            <w:pPr>
              <w:pStyle w:val="TAL"/>
              <w:rPr>
                <w:del w:id="9399" w:author="Rapporteur FieldDescriptionCleanup" w:date="2018-05-02T20:45:00Z"/>
                <w:szCs w:val="22"/>
              </w:rPr>
            </w:pPr>
            <w:del w:id="9400" w:author="Rapporteur FieldDescriptionCleanup" w:date="2018-05-02T20:45:00Z">
              <w:r w:rsidRPr="0040018C" w:rsidDel="003104CF">
                <w:rPr>
                  <w:szCs w:val="22"/>
                </w:rPr>
                <w:delText>Power offset of NZP CSI-RS RE to SS RE. Value in dB. Corresponds to L1 parameter 'Pc_SS' (see 38.214, section 5.2.2.3.1)</w:delText>
              </w:r>
            </w:del>
          </w:p>
        </w:tc>
      </w:tr>
      <w:tr w:rsidR="008379C9" w:rsidDel="003104CF" w14:paraId="1BB97ACE" w14:textId="262ACA28" w:rsidTr="0040018C">
        <w:trPr>
          <w:del w:id="9401" w:author="Rapporteur FieldDescriptionCleanup" w:date="2018-05-02T20:45:00Z"/>
        </w:trPr>
        <w:tc>
          <w:tcPr>
            <w:tcW w:w="14507" w:type="dxa"/>
            <w:shd w:val="clear" w:color="auto" w:fill="auto"/>
          </w:tcPr>
          <w:p w14:paraId="44C6D9CB" w14:textId="357F15D2" w:rsidR="008379C9" w:rsidRPr="0040018C" w:rsidDel="003104CF" w:rsidRDefault="008379C9" w:rsidP="008379C9">
            <w:pPr>
              <w:pStyle w:val="TAL"/>
              <w:rPr>
                <w:del w:id="9402" w:author="Rapporteur FieldDescriptionCleanup" w:date="2018-05-02T20:45:00Z"/>
                <w:szCs w:val="22"/>
              </w:rPr>
            </w:pPr>
            <w:del w:id="9403" w:author="Rapporteur FieldDescriptionCleanup" w:date="2018-05-02T20:45:00Z">
              <w:r w:rsidRPr="0040018C" w:rsidDel="003104CF">
                <w:rPr>
                  <w:b/>
                  <w:i/>
                  <w:szCs w:val="22"/>
                </w:rPr>
                <w:delText>qcl-InfoPeriodicCSI-RS</w:delText>
              </w:r>
            </w:del>
          </w:p>
          <w:p w14:paraId="1B9E1C89" w14:textId="0B75181D" w:rsidR="008379C9" w:rsidRPr="0040018C" w:rsidDel="003104CF" w:rsidRDefault="008379C9" w:rsidP="008379C9">
            <w:pPr>
              <w:pStyle w:val="TAL"/>
              <w:rPr>
                <w:del w:id="9404" w:author="Rapporteur FieldDescriptionCleanup" w:date="2018-05-02T20:45:00Z"/>
                <w:szCs w:val="22"/>
              </w:rPr>
            </w:pPr>
            <w:del w:id="9405" w:author="Rapporteur FieldDescriptionCleanup" w:date="2018-05-02T20:45:00Z">
              <w:r w:rsidRPr="0040018C" w:rsidDel="003104CF">
                <w:rPr>
                  <w:szCs w:val="22"/>
                </w:rPr>
                <w:delText>For a target periodic CSI-RS, contains a reference to one TCI-State in TCI-States for providing the QCL source and QCL type. For periodic CSI-RS, the source can be SSB or another periodic-CSI-RS. Corresponds to L1 parameter 'QCL-Info-PeriodicCSI-RS' (see 38.214, section 5.2.2.3.1)</w:delText>
              </w:r>
            </w:del>
          </w:p>
        </w:tc>
      </w:tr>
      <w:tr w:rsidR="008379C9" w:rsidDel="003104CF" w14:paraId="23303CC1" w14:textId="48B6CDDA" w:rsidTr="0040018C">
        <w:trPr>
          <w:del w:id="9406" w:author="Rapporteur FieldDescriptionCleanup" w:date="2018-05-02T20:45:00Z"/>
        </w:trPr>
        <w:tc>
          <w:tcPr>
            <w:tcW w:w="14507" w:type="dxa"/>
            <w:shd w:val="clear" w:color="auto" w:fill="auto"/>
          </w:tcPr>
          <w:p w14:paraId="35A8EBCE" w14:textId="7FE99543" w:rsidR="008379C9" w:rsidRPr="0040018C" w:rsidDel="003104CF" w:rsidRDefault="008379C9" w:rsidP="008379C9">
            <w:pPr>
              <w:pStyle w:val="TAL"/>
              <w:rPr>
                <w:del w:id="9407" w:author="Rapporteur FieldDescriptionCleanup" w:date="2018-05-02T20:45:00Z"/>
                <w:szCs w:val="22"/>
              </w:rPr>
            </w:pPr>
            <w:del w:id="9408" w:author="Rapporteur FieldDescriptionCleanup" w:date="2018-05-02T20:45:00Z">
              <w:r w:rsidRPr="0040018C" w:rsidDel="003104CF">
                <w:rPr>
                  <w:b/>
                  <w:i/>
                  <w:szCs w:val="22"/>
                </w:rPr>
                <w:delText>resourceMapping</w:delText>
              </w:r>
            </w:del>
          </w:p>
          <w:p w14:paraId="2C6B15CE" w14:textId="6780868D" w:rsidR="008379C9" w:rsidRPr="0040018C" w:rsidDel="003104CF" w:rsidRDefault="008379C9" w:rsidP="008379C9">
            <w:pPr>
              <w:pStyle w:val="TAL"/>
              <w:rPr>
                <w:del w:id="9409" w:author="Rapporteur FieldDescriptionCleanup" w:date="2018-05-02T20:45:00Z"/>
                <w:szCs w:val="22"/>
              </w:rPr>
            </w:pPr>
            <w:del w:id="9410" w:author="Rapporteur FieldDescriptionCleanup" w:date="2018-05-02T20:45:00Z">
              <w:r w:rsidRPr="0040018C" w:rsidDel="003104CF">
                <w:rPr>
                  <w:szCs w:val="22"/>
                </w:rPr>
                <w:delText>OFDM symbol location(s) in a slot and subcarrier occupancy in a PRB of the CSI-RS resource</w:delText>
              </w:r>
            </w:del>
          </w:p>
        </w:tc>
      </w:tr>
      <w:tr w:rsidR="008379C9" w:rsidDel="003104CF" w14:paraId="58B435B6" w14:textId="5BF6D6F0" w:rsidTr="0040018C">
        <w:trPr>
          <w:del w:id="9411" w:author="Rapporteur FieldDescriptionCleanup" w:date="2018-05-02T20:45:00Z"/>
        </w:trPr>
        <w:tc>
          <w:tcPr>
            <w:tcW w:w="14507" w:type="dxa"/>
            <w:shd w:val="clear" w:color="auto" w:fill="auto"/>
          </w:tcPr>
          <w:p w14:paraId="0C978571" w14:textId="3C0D32C1" w:rsidR="008379C9" w:rsidRPr="0040018C" w:rsidDel="003104CF" w:rsidRDefault="008379C9" w:rsidP="008379C9">
            <w:pPr>
              <w:pStyle w:val="TAL"/>
              <w:rPr>
                <w:del w:id="9412" w:author="Rapporteur FieldDescriptionCleanup" w:date="2018-05-02T20:45:00Z"/>
                <w:szCs w:val="22"/>
              </w:rPr>
            </w:pPr>
            <w:del w:id="9413" w:author="Rapporteur FieldDescriptionCleanup" w:date="2018-05-02T20:45:00Z">
              <w:r w:rsidRPr="0040018C" w:rsidDel="003104CF">
                <w:rPr>
                  <w:b/>
                  <w:i/>
                  <w:szCs w:val="22"/>
                </w:rPr>
                <w:delText>scramblingID</w:delText>
              </w:r>
            </w:del>
          </w:p>
          <w:p w14:paraId="2BE704E9" w14:textId="6160DC78" w:rsidR="008379C9" w:rsidRPr="0040018C" w:rsidDel="003104CF" w:rsidRDefault="008379C9" w:rsidP="008379C9">
            <w:pPr>
              <w:pStyle w:val="TAL"/>
              <w:rPr>
                <w:del w:id="9414" w:author="Rapporteur FieldDescriptionCleanup" w:date="2018-05-02T20:45:00Z"/>
                <w:szCs w:val="22"/>
              </w:rPr>
            </w:pPr>
            <w:del w:id="9415" w:author="Rapporteur FieldDescriptionCleanup" w:date="2018-05-02T20:45:00Z">
              <w:r w:rsidRPr="0040018C" w:rsidDel="003104CF">
                <w:rPr>
                  <w:szCs w:val="22"/>
                </w:rPr>
                <w:delText>Scrambling ID (see 38.214, section 5.2.2.3.1)</w:delText>
              </w:r>
            </w:del>
          </w:p>
        </w:tc>
      </w:tr>
    </w:tbl>
    <w:p w14:paraId="147D6382" w14:textId="27A08BE2" w:rsidR="008379C9" w:rsidRPr="00F35584" w:rsidDel="003104CF" w:rsidRDefault="008379C9" w:rsidP="008379C9">
      <w:pPr>
        <w:rPr>
          <w:del w:id="9416" w:author="Rapporteur FieldDescriptionCleanup" w:date="2018-05-02T20:45:00Z"/>
        </w:rPr>
      </w:pPr>
    </w:p>
    <w:p w14:paraId="295F2448" w14:textId="5B28EAF8" w:rsidR="007F02A2" w:rsidRPr="00F35584" w:rsidDel="003104CF" w:rsidRDefault="007F02A2" w:rsidP="007F02A2">
      <w:pPr>
        <w:pStyle w:val="Heading4"/>
        <w:rPr>
          <w:del w:id="9417" w:author="Rapporteur FieldDescriptionCleanup" w:date="2018-05-02T20:45:00Z"/>
        </w:rPr>
      </w:pPr>
      <w:bookmarkStart w:id="9418" w:name="_Toc510018634"/>
      <w:del w:id="9419" w:author="Rapporteur FieldDescriptionCleanup" w:date="2018-05-02T20:45:00Z">
        <w:r w:rsidRPr="00F35584" w:rsidDel="003104CF">
          <w:delText>–</w:delText>
        </w:r>
        <w:r w:rsidRPr="00F35584" w:rsidDel="003104CF">
          <w:tab/>
        </w:r>
        <w:r w:rsidRPr="00F35584" w:rsidDel="003104CF">
          <w:rPr>
            <w:i/>
          </w:rPr>
          <w:delText>NZP-CSI-RS-ResourceId</w:delText>
        </w:r>
        <w:bookmarkEnd w:id="9418"/>
      </w:del>
    </w:p>
    <w:p w14:paraId="41FF9E85" w14:textId="03FFDF53" w:rsidR="007F02A2" w:rsidRPr="00F35584" w:rsidDel="003104CF" w:rsidRDefault="007F02A2" w:rsidP="007F02A2">
      <w:pPr>
        <w:rPr>
          <w:del w:id="9420" w:author="Rapporteur FieldDescriptionCleanup" w:date="2018-05-02T20:45:00Z"/>
        </w:rPr>
      </w:pPr>
      <w:del w:id="9421" w:author="Rapporteur FieldDescriptionCleanup" w:date="2018-05-02T20:45:00Z">
        <w:r w:rsidRPr="00F35584" w:rsidDel="003104CF">
          <w:delText xml:space="preserve">The IE </w:delText>
        </w:r>
        <w:r w:rsidRPr="00F35584" w:rsidDel="003104CF">
          <w:rPr>
            <w:i/>
          </w:rPr>
          <w:delText>NZP-CSI-RS-ResourceId</w:delText>
        </w:r>
        <w:r w:rsidRPr="00F35584" w:rsidDel="003104CF">
          <w:delText xml:space="preserve"> is used to identify one NZP-CSI-RS-Resource.</w:delText>
        </w:r>
      </w:del>
    </w:p>
    <w:p w14:paraId="06712F48" w14:textId="1B0D3FA5" w:rsidR="007F02A2" w:rsidRPr="00F35584" w:rsidDel="003104CF" w:rsidRDefault="007F02A2" w:rsidP="007F02A2">
      <w:pPr>
        <w:pStyle w:val="TH"/>
        <w:rPr>
          <w:del w:id="9422" w:author="Rapporteur FieldDescriptionCleanup" w:date="2018-05-02T20:45:00Z"/>
          <w:lang w:val="en-GB"/>
        </w:rPr>
      </w:pPr>
      <w:del w:id="9423" w:author="Rapporteur FieldDescriptionCleanup" w:date="2018-05-02T20:45:00Z">
        <w:r w:rsidRPr="00F35584" w:rsidDel="003104CF">
          <w:rPr>
            <w:i/>
            <w:lang w:val="en-GB"/>
          </w:rPr>
          <w:delText>NZP-CSI-RS-ResourceId</w:delText>
        </w:r>
        <w:r w:rsidRPr="00F35584" w:rsidDel="003104CF">
          <w:rPr>
            <w:lang w:val="en-GB"/>
          </w:rPr>
          <w:delText xml:space="preserve"> information element</w:delText>
        </w:r>
      </w:del>
    </w:p>
    <w:p w14:paraId="3F2FA443" w14:textId="664F65D8" w:rsidR="007F02A2" w:rsidRPr="00F35584" w:rsidDel="003104CF" w:rsidRDefault="007F02A2" w:rsidP="007F02A2">
      <w:pPr>
        <w:pStyle w:val="PL"/>
        <w:rPr>
          <w:del w:id="9424" w:author="Rapporteur FieldDescriptionCleanup" w:date="2018-05-02T20:45:00Z"/>
          <w:color w:val="808080"/>
        </w:rPr>
      </w:pPr>
      <w:del w:id="9425" w:author="Rapporteur FieldDescriptionCleanup" w:date="2018-05-02T20:45:00Z">
        <w:r w:rsidRPr="00F35584" w:rsidDel="003104CF">
          <w:rPr>
            <w:color w:val="808080"/>
          </w:rPr>
          <w:delText>-- ASN1START</w:delText>
        </w:r>
      </w:del>
    </w:p>
    <w:p w14:paraId="21BD86A4" w14:textId="01F8FC9F" w:rsidR="007F02A2" w:rsidRPr="00F35584" w:rsidDel="003104CF" w:rsidRDefault="007F02A2" w:rsidP="007F02A2">
      <w:pPr>
        <w:pStyle w:val="PL"/>
        <w:rPr>
          <w:del w:id="9426" w:author="Rapporteur FieldDescriptionCleanup" w:date="2018-05-02T20:45:00Z"/>
          <w:color w:val="808080"/>
        </w:rPr>
      </w:pPr>
      <w:del w:id="9427" w:author="Rapporteur FieldDescriptionCleanup" w:date="2018-05-02T20:45:00Z">
        <w:r w:rsidRPr="00F35584" w:rsidDel="003104CF">
          <w:rPr>
            <w:color w:val="808080"/>
          </w:rPr>
          <w:delText>-- TAG-NZP-CSI-RS-RESOURCEID-START</w:delText>
        </w:r>
      </w:del>
    </w:p>
    <w:p w14:paraId="2BEA80DD" w14:textId="47FFFFAE" w:rsidR="00ED0B38" w:rsidDel="003104CF" w:rsidRDefault="00ED0B38" w:rsidP="007F02A2">
      <w:pPr>
        <w:pStyle w:val="PL"/>
        <w:rPr>
          <w:del w:id="9428" w:author="Rapporteur FieldDescriptionCleanup" w:date="2018-05-02T20:45:00Z"/>
        </w:rPr>
      </w:pPr>
    </w:p>
    <w:p w14:paraId="7EE3156B" w14:textId="2B20F72B" w:rsidR="007F02A2" w:rsidRPr="00F35584" w:rsidDel="003104CF" w:rsidRDefault="007F02A2" w:rsidP="007F02A2">
      <w:pPr>
        <w:pStyle w:val="PL"/>
        <w:rPr>
          <w:del w:id="9429" w:author="Rapporteur FieldDescriptionCleanup" w:date="2018-05-02T20:45:00Z"/>
        </w:rPr>
      </w:pPr>
      <w:del w:id="9430" w:author="Rapporteur FieldDescriptionCleanup" w:date="2018-05-02T20:45:00Z">
        <w:r w:rsidRPr="00F35584" w:rsidDel="003104CF">
          <w:delText xml:space="preserve">NZP-CSI-RS-ResourceId ::= </w:delText>
        </w:r>
        <w:r w:rsidRPr="00F35584" w:rsidDel="003104CF">
          <w:tab/>
        </w:r>
        <w:r w:rsidRPr="00F35584" w:rsidDel="003104CF">
          <w:tab/>
        </w:r>
        <w:r w:rsidRPr="00F35584" w:rsidDel="003104CF">
          <w:tab/>
        </w:r>
        <w:r w:rsidRPr="00F35584" w:rsidDel="003104CF">
          <w:rPr>
            <w:color w:val="993366"/>
          </w:rPr>
          <w:delText>INTEGER</w:delText>
        </w:r>
        <w:r w:rsidRPr="00F35584" w:rsidDel="003104CF">
          <w:delText xml:space="preserve"> (0..maxNrofNZP-CSI-RS-Resources-1)</w:delText>
        </w:r>
      </w:del>
    </w:p>
    <w:p w14:paraId="68B9B3E3" w14:textId="2AB6F7A0" w:rsidR="007F02A2" w:rsidRPr="00F35584" w:rsidDel="003104CF" w:rsidRDefault="007F02A2" w:rsidP="007F02A2">
      <w:pPr>
        <w:pStyle w:val="PL"/>
        <w:rPr>
          <w:del w:id="9431" w:author="Rapporteur FieldDescriptionCleanup" w:date="2018-05-02T20:45:00Z"/>
        </w:rPr>
      </w:pPr>
    </w:p>
    <w:p w14:paraId="3736FBC9" w14:textId="48468825" w:rsidR="007F02A2" w:rsidRPr="00F35584" w:rsidDel="003104CF" w:rsidRDefault="007F02A2" w:rsidP="007F02A2">
      <w:pPr>
        <w:pStyle w:val="PL"/>
        <w:rPr>
          <w:del w:id="9432" w:author="Rapporteur FieldDescriptionCleanup" w:date="2018-05-02T20:45:00Z"/>
          <w:color w:val="808080"/>
        </w:rPr>
      </w:pPr>
      <w:del w:id="9433" w:author="Rapporteur FieldDescriptionCleanup" w:date="2018-05-02T20:45:00Z">
        <w:r w:rsidRPr="00F35584" w:rsidDel="003104CF">
          <w:rPr>
            <w:color w:val="808080"/>
          </w:rPr>
          <w:delText>-- TAG-NZP-CSI-RS-RESOURCEID-STOP</w:delText>
        </w:r>
      </w:del>
    </w:p>
    <w:p w14:paraId="53660C36" w14:textId="54E1D72C" w:rsidR="007F02A2" w:rsidRPr="00F35584" w:rsidDel="003104CF" w:rsidRDefault="007F02A2" w:rsidP="007F02A2">
      <w:pPr>
        <w:pStyle w:val="PL"/>
        <w:rPr>
          <w:del w:id="9434" w:author="Rapporteur FieldDescriptionCleanup" w:date="2018-05-02T20:45:00Z"/>
          <w:color w:val="808080"/>
        </w:rPr>
      </w:pPr>
      <w:del w:id="9435" w:author="Rapporteur FieldDescriptionCleanup" w:date="2018-05-02T20:45:00Z">
        <w:r w:rsidRPr="00F35584" w:rsidDel="003104CF">
          <w:rPr>
            <w:color w:val="808080"/>
          </w:rPr>
          <w:delText>-- ASN1STOP</w:delText>
        </w:r>
      </w:del>
    </w:p>
    <w:p w14:paraId="0CEF4452" w14:textId="770883C1" w:rsidR="00D224EC" w:rsidRPr="00F35584" w:rsidDel="003104CF" w:rsidRDefault="00D224EC" w:rsidP="00D224EC">
      <w:pPr>
        <w:rPr>
          <w:del w:id="9436" w:author="Rapporteur FieldDescriptionCleanup" w:date="2018-05-02T20:45:00Z"/>
        </w:rPr>
      </w:pPr>
    </w:p>
    <w:p w14:paraId="521CA2F4" w14:textId="105033A1" w:rsidR="009C0E19" w:rsidRPr="00F35584" w:rsidRDefault="009C0E19" w:rsidP="009C0E19">
      <w:pPr>
        <w:pStyle w:val="Heading4"/>
      </w:pPr>
      <w:bookmarkStart w:id="9437" w:name="_Toc510018635"/>
      <w:r w:rsidRPr="00F35584">
        <w:t>–</w:t>
      </w:r>
      <w:r w:rsidRPr="00F35584">
        <w:tab/>
      </w:r>
      <w:r w:rsidRPr="00F35584">
        <w:rPr>
          <w:i/>
          <w:noProof/>
        </w:rPr>
        <w:t>P-Max</w:t>
      </w:r>
      <w:bookmarkEnd w:id="9437"/>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9438" w:name="_Toc510018636"/>
      <w:r w:rsidRPr="00F35584">
        <w:rPr>
          <w:rFonts w:eastAsia="MS Mincho"/>
        </w:rPr>
        <w:t>–</w:t>
      </w:r>
      <w:r w:rsidRPr="00F35584">
        <w:rPr>
          <w:rFonts w:eastAsia="MS Mincho"/>
        </w:rPr>
        <w:tab/>
      </w:r>
      <w:r w:rsidRPr="00F35584">
        <w:rPr>
          <w:rFonts w:eastAsia="MS Mincho"/>
          <w:i/>
        </w:rPr>
        <w:t>PCI-List</w:t>
      </w:r>
      <w:bookmarkEnd w:id="9438"/>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9439" w:name="_Toc510018637"/>
      <w:r w:rsidRPr="00F35584">
        <w:rPr>
          <w:rFonts w:eastAsia="MS Mincho"/>
        </w:rPr>
        <w:t>–</w:t>
      </w:r>
      <w:r w:rsidRPr="00F35584">
        <w:rPr>
          <w:rFonts w:eastAsia="MS Mincho"/>
        </w:rPr>
        <w:tab/>
      </w:r>
      <w:r w:rsidRPr="00F35584">
        <w:rPr>
          <w:rFonts w:eastAsia="MS Mincho"/>
          <w:i/>
        </w:rPr>
        <w:t>PCI-Range</w:t>
      </w:r>
      <w:bookmarkEnd w:id="9439"/>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5EC48C1"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del w:id="9440" w:author="Rapporteur Rev 3" w:date="2018-05-28T12:08:00Z">
        <w:r w:rsidR="002C77C4" w:rsidRPr="00F35584" w:rsidDel="001A225A">
          <w:rPr>
            <w:color w:val="808080"/>
            <w:lang w:eastAsia="ja-JP"/>
          </w:rPr>
          <w:delText>N</w:delText>
        </w:r>
      </w:del>
      <w:ins w:id="9441" w:author="Rapporteur Rev 3" w:date="2018-05-28T12:08:00Z">
        <w:r w:rsidR="001A225A">
          <w:rPr>
            <w:color w:val="808080"/>
            <w:lang w:eastAsia="ja-JP"/>
          </w:rPr>
          <w:t>S</w:t>
        </w:r>
      </w:ins>
      <w:del w:id="9442" w:author="R2-1805216" w:date="2018-04-27T08:15:00Z">
        <w:r w:rsidR="002C77C4" w:rsidRPr="00F35584" w:rsidDel="00A21FA6">
          <w:rPr>
            <w:color w:val="808080"/>
            <w:lang w:eastAsia="ja-JP"/>
          </w:rPr>
          <w:delText>ss</w:delText>
        </w:r>
      </w:del>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ins w:id="9443" w:author="Rapporteur FieldDescriptionCleanup" w:date="2018-04-23T15:11:00Z"/>
          <w:rFonts w:eastAsia="MS Mincho"/>
        </w:rPr>
      </w:pPr>
    </w:p>
    <w:p w14:paraId="231E0C58" w14:textId="77777777" w:rsidR="00ED0B38" w:rsidRDefault="00ED0B38" w:rsidP="00ED0B38">
      <w:pPr>
        <w:pStyle w:val="Heading4"/>
        <w:rPr>
          <w:ins w:id="9444" w:author="Rapporteur FieldDescriptionCleanup" w:date="2018-04-23T15:11:00Z"/>
          <w:rFonts w:eastAsia="MS Mincho"/>
        </w:rPr>
      </w:pPr>
      <w:ins w:id="9445" w:author="Rapporteur FieldDescriptionCleanup" w:date="2018-04-23T15:11:00Z">
        <w:r>
          <w:rPr>
            <w:rFonts w:eastAsia="MS Mincho"/>
          </w:rPr>
          <w:t>–</w:t>
        </w:r>
        <w:r>
          <w:rPr>
            <w:rFonts w:eastAsia="MS Mincho"/>
          </w:rPr>
          <w:tab/>
        </w:r>
        <w:r>
          <w:rPr>
            <w:rFonts w:eastAsia="MS Mincho"/>
            <w:i/>
          </w:rPr>
          <w:t>PCI-RangeElement</w:t>
        </w:r>
      </w:ins>
    </w:p>
    <w:p w14:paraId="52CC5672" w14:textId="77777777" w:rsidR="00ED0B38" w:rsidRDefault="00ED0B38" w:rsidP="00ED0B38">
      <w:pPr>
        <w:rPr>
          <w:ins w:id="9446" w:author="Rapporteur FieldDescriptionCleanup" w:date="2018-04-23T15:11:00Z"/>
          <w:rFonts w:eastAsia="MS Mincho"/>
        </w:rPr>
      </w:pPr>
      <w:ins w:id="9447" w:author="Rapporteur FieldDescriptionCleanup" w:date="2018-04-23T15:11:00Z">
        <w:r>
          <w:rPr>
            <w:rFonts w:eastAsia="MS Mincho"/>
          </w:rPr>
          <w:t xml:space="preserve">The IE </w:t>
        </w:r>
        <w:r>
          <w:rPr>
            <w:rFonts w:eastAsia="MS Mincho"/>
            <w:i/>
          </w:rPr>
          <w:t>PCI-RangeElement</w:t>
        </w:r>
        <w:r>
          <w:rPr>
            <w:rFonts w:eastAsia="MS Mincho"/>
          </w:rPr>
          <w:t xml:space="preserve"> is used to define a PCI-Range as part o</w:t>
        </w:r>
      </w:ins>
      <w:ins w:id="9448" w:author="Rapporteur FieldDescriptionCleanup" w:date="2018-04-23T15:12:00Z">
        <w:r>
          <w:rPr>
            <w:rFonts w:eastAsia="MS Mincho"/>
          </w:rPr>
          <w:t>f a list (e.g. AddMod list).</w:t>
        </w:r>
      </w:ins>
    </w:p>
    <w:p w14:paraId="041D4263" w14:textId="77777777" w:rsidR="00ED0B38" w:rsidRDefault="00ED0B38" w:rsidP="00ED0B38">
      <w:pPr>
        <w:pStyle w:val="TH"/>
        <w:rPr>
          <w:ins w:id="9449" w:author="Rapporteur FieldDescriptionCleanup" w:date="2018-04-23T15:11:00Z"/>
          <w:rFonts w:eastAsia="MS Mincho"/>
        </w:rPr>
      </w:pPr>
      <w:ins w:id="9450" w:author="Rapporteur FieldDescriptionCleanup" w:date="2018-04-23T15:11:00Z">
        <w:r>
          <w:rPr>
            <w:rFonts w:eastAsia="MS Mincho"/>
            <w:i/>
          </w:rPr>
          <w:t>PCI-RangeElement</w:t>
        </w:r>
        <w:r>
          <w:rPr>
            <w:rFonts w:eastAsia="MS Mincho"/>
          </w:rPr>
          <w:t xml:space="preserve"> information element</w:t>
        </w:r>
      </w:ins>
    </w:p>
    <w:p w14:paraId="718883D0" w14:textId="77777777" w:rsidR="00ED0B38" w:rsidRDefault="00ED0B38" w:rsidP="00ED0B38">
      <w:pPr>
        <w:pStyle w:val="PL"/>
        <w:rPr>
          <w:ins w:id="9451" w:author="Rapporteur FieldDescriptionCleanup" w:date="2018-04-23T15:11:00Z"/>
        </w:rPr>
      </w:pPr>
      <w:ins w:id="9452" w:author="Rapporteur FieldDescriptionCleanup" w:date="2018-04-23T15:11:00Z">
        <w:r>
          <w:t>-- ASN1START</w:t>
        </w:r>
      </w:ins>
    </w:p>
    <w:p w14:paraId="1D35B714" w14:textId="77777777" w:rsidR="00ED0B38" w:rsidRDefault="00ED0B38" w:rsidP="00ED0B38">
      <w:pPr>
        <w:pStyle w:val="PL"/>
        <w:rPr>
          <w:ins w:id="9453" w:author="Rapporteur FieldDescriptionCleanup" w:date="2018-04-23T15:11:00Z"/>
        </w:rPr>
      </w:pPr>
      <w:ins w:id="9454" w:author="Rapporteur FieldDescriptionCleanup" w:date="2018-04-23T15:11:00Z">
        <w:r>
          <w:t>-- TAG-PCI-RANGEELEMENT-START</w:t>
        </w:r>
      </w:ins>
    </w:p>
    <w:p w14:paraId="30BD3F20" w14:textId="77777777" w:rsidR="00ED0B38" w:rsidRDefault="00ED0B38" w:rsidP="00ED0B38">
      <w:pPr>
        <w:pStyle w:val="PL"/>
        <w:rPr>
          <w:ins w:id="9455" w:author="Rapporteur FieldDescriptionCleanup" w:date="2018-04-23T15:11:00Z"/>
        </w:rPr>
      </w:pPr>
    </w:p>
    <w:p w14:paraId="672B85B1" w14:textId="77777777" w:rsidR="00ED0B38" w:rsidRPr="00F35584" w:rsidRDefault="00ED0B38" w:rsidP="00ED0B38">
      <w:pPr>
        <w:pStyle w:val="PL"/>
        <w:rPr>
          <w:ins w:id="9456" w:author="Rapporteur FieldDescriptionCleanup" w:date="2018-04-23T15:11:00Z"/>
        </w:rPr>
      </w:pPr>
      <w:ins w:id="9457" w:author="Rapporteur FieldDescriptionCleanup" w:date="2018-04-23T15:11:00Z">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ins>
    </w:p>
    <w:p w14:paraId="0BB4B3B1" w14:textId="77777777" w:rsidR="00ED0B38" w:rsidRPr="00F35584" w:rsidRDefault="00ED0B38" w:rsidP="00ED0B38">
      <w:pPr>
        <w:pStyle w:val="PL"/>
        <w:rPr>
          <w:ins w:id="9458" w:author="Rapporteur FieldDescriptionCleanup" w:date="2018-04-23T15:11:00Z"/>
        </w:rPr>
      </w:pPr>
      <w:ins w:id="9459" w:author="Rapporteur FieldDescriptionCleanup" w:date="2018-04-23T15:11:00Z">
        <w:r w:rsidRPr="00F35584">
          <w:tab/>
          <w:t>pci-RangeIndex</w:t>
        </w:r>
        <w:r w:rsidRPr="00F35584">
          <w:tab/>
        </w:r>
        <w:r w:rsidRPr="00F35584">
          <w:tab/>
        </w:r>
        <w:r w:rsidRPr="00F35584">
          <w:tab/>
        </w:r>
        <w:r w:rsidRPr="00F35584">
          <w:tab/>
        </w:r>
        <w:r w:rsidRPr="00F35584">
          <w:tab/>
        </w:r>
        <w:r w:rsidRPr="00F35584">
          <w:tab/>
          <w:t>PCI-RangeIndex,</w:t>
        </w:r>
        <w:r w:rsidRPr="00F35584">
          <w:tab/>
        </w:r>
      </w:ins>
    </w:p>
    <w:p w14:paraId="2E5E3F5B" w14:textId="77777777" w:rsidR="00ED0B38" w:rsidRPr="00F35584" w:rsidRDefault="00ED0B38" w:rsidP="00ED0B38">
      <w:pPr>
        <w:pStyle w:val="PL"/>
        <w:rPr>
          <w:ins w:id="9460" w:author="Rapporteur FieldDescriptionCleanup" w:date="2018-04-23T15:11:00Z"/>
        </w:rPr>
      </w:pPr>
      <w:ins w:id="9461" w:author="Rapporteur FieldDescriptionCleanup" w:date="2018-04-23T15:11:00Z">
        <w:r w:rsidRPr="00F35584">
          <w:tab/>
          <w:t>pci-Range</w:t>
        </w:r>
        <w:r w:rsidRPr="00F35584">
          <w:tab/>
        </w:r>
        <w:r w:rsidRPr="00F35584">
          <w:tab/>
        </w:r>
        <w:r w:rsidRPr="00F35584">
          <w:tab/>
        </w:r>
        <w:r w:rsidRPr="00F35584">
          <w:tab/>
        </w:r>
        <w:r w:rsidRPr="00F35584">
          <w:tab/>
        </w:r>
        <w:r w:rsidRPr="00F35584">
          <w:tab/>
        </w:r>
        <w:r w:rsidRPr="00F35584">
          <w:tab/>
          <w:t>PCI-Range</w:t>
        </w:r>
      </w:ins>
    </w:p>
    <w:p w14:paraId="70B1466B" w14:textId="77777777" w:rsidR="00ED0B38" w:rsidRPr="00F35584" w:rsidRDefault="00ED0B38" w:rsidP="00ED0B38">
      <w:pPr>
        <w:pStyle w:val="PL"/>
        <w:rPr>
          <w:ins w:id="9462" w:author="Rapporteur FieldDescriptionCleanup" w:date="2018-04-23T15:11:00Z"/>
        </w:rPr>
      </w:pPr>
      <w:ins w:id="9463" w:author="Rapporteur FieldDescriptionCleanup" w:date="2018-04-23T15:11:00Z">
        <w:r w:rsidRPr="00F35584">
          <w:t>}</w:t>
        </w:r>
      </w:ins>
    </w:p>
    <w:p w14:paraId="5BE77832" w14:textId="77777777" w:rsidR="00ED0B38" w:rsidRDefault="00ED0B38" w:rsidP="00ED0B38">
      <w:pPr>
        <w:pStyle w:val="PL"/>
        <w:rPr>
          <w:ins w:id="9464" w:author="Rapporteur FieldDescriptionCleanup" w:date="2018-04-23T15:11:00Z"/>
        </w:rPr>
      </w:pPr>
    </w:p>
    <w:p w14:paraId="59FB03C8" w14:textId="77777777" w:rsidR="00ED0B38" w:rsidRDefault="00ED0B38" w:rsidP="00ED0B38">
      <w:pPr>
        <w:pStyle w:val="PL"/>
        <w:rPr>
          <w:ins w:id="9465" w:author="Rapporteur FieldDescriptionCleanup" w:date="2018-04-23T15:11:00Z"/>
        </w:rPr>
      </w:pPr>
      <w:ins w:id="9466" w:author="Rapporteur FieldDescriptionCleanup" w:date="2018-04-23T15:11:00Z">
        <w:r>
          <w:t>-- TAG-PCI-RANGEELEMENT-STOP</w:t>
        </w:r>
      </w:ins>
    </w:p>
    <w:p w14:paraId="0DCD05E5" w14:textId="77777777" w:rsidR="00ED0B38" w:rsidRDefault="00ED0B38" w:rsidP="00ED0B38">
      <w:pPr>
        <w:pStyle w:val="PL"/>
        <w:rPr>
          <w:ins w:id="9467" w:author="Rapporteur FieldDescriptionCleanup" w:date="2018-04-23T15:12:00Z"/>
        </w:rPr>
      </w:pPr>
      <w:ins w:id="9468" w:author="Rapporteur FieldDescriptionCleanup" w:date="2018-04-23T15:11:00Z">
        <w:r>
          <w:t>-- ASN1STOP</w:t>
        </w:r>
      </w:ins>
    </w:p>
    <w:p w14:paraId="0D67EDCC" w14:textId="77777777" w:rsidR="00ED0B38" w:rsidRDefault="00ED0B38" w:rsidP="00ED0B38">
      <w:pPr>
        <w:rPr>
          <w:ins w:id="9469" w:author="Rapporteur FieldDescriptionCleanup" w:date="2018-04-23T15: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rPr>
          <w:ins w:id="9470" w:author="Rapporteur FieldDescriptionCleanup" w:date="2018-04-23T15:12:00Z"/>
        </w:trPr>
        <w:tc>
          <w:tcPr>
            <w:tcW w:w="14173" w:type="dxa"/>
            <w:shd w:val="clear" w:color="auto" w:fill="auto"/>
          </w:tcPr>
          <w:p w14:paraId="671A6926" w14:textId="77777777" w:rsidR="00ED0B38" w:rsidRPr="0040018C" w:rsidRDefault="00ED0B38" w:rsidP="006B4219">
            <w:pPr>
              <w:pStyle w:val="TAH"/>
              <w:rPr>
                <w:ins w:id="9471" w:author="Rapporteur FieldDescriptionCleanup" w:date="2018-04-23T15:12:00Z"/>
                <w:szCs w:val="22"/>
              </w:rPr>
            </w:pPr>
            <w:ins w:id="9472" w:author="Rapporteur FieldDescriptionCleanup" w:date="2018-04-23T15:12:00Z">
              <w:r w:rsidRPr="0040018C">
                <w:rPr>
                  <w:i/>
                  <w:szCs w:val="22"/>
                </w:rPr>
                <w:t>PCI-Range</w:t>
              </w:r>
              <w:r w:rsidRPr="0040018C">
                <w:rPr>
                  <w:i/>
                  <w:szCs w:val="22"/>
                  <w:lang w:val="en-GB"/>
                </w:rPr>
                <w:t>Element</w:t>
              </w:r>
              <w:r w:rsidRPr="0040018C">
                <w:rPr>
                  <w:i/>
                  <w:szCs w:val="22"/>
                </w:rPr>
                <w:t xml:space="preserve"> field descriptions</w:t>
              </w:r>
            </w:ins>
          </w:p>
        </w:tc>
      </w:tr>
      <w:tr w:rsidR="00ED0B38" w14:paraId="3D464001" w14:textId="77777777" w:rsidTr="0040018C">
        <w:trPr>
          <w:ins w:id="9473" w:author="Rapporteur FieldDescriptionCleanup" w:date="2018-04-23T15:12:00Z"/>
        </w:trPr>
        <w:tc>
          <w:tcPr>
            <w:tcW w:w="14173" w:type="dxa"/>
            <w:shd w:val="clear" w:color="auto" w:fill="auto"/>
          </w:tcPr>
          <w:p w14:paraId="7E0FE13A" w14:textId="77777777" w:rsidR="00ED0B38" w:rsidRPr="0040018C" w:rsidRDefault="00ED0B38" w:rsidP="006B4219">
            <w:pPr>
              <w:pStyle w:val="TAL"/>
              <w:rPr>
                <w:ins w:id="9474" w:author="Rapporteur FieldDescriptionCleanup" w:date="2018-04-23T15:12:00Z"/>
                <w:b/>
                <w:i/>
                <w:szCs w:val="22"/>
              </w:rPr>
            </w:pPr>
            <w:ins w:id="9475" w:author="Rapporteur FieldDescriptionCleanup" w:date="2018-04-23T15:12:00Z">
              <w:r w:rsidRPr="0040018C">
                <w:rPr>
                  <w:b/>
                  <w:i/>
                  <w:szCs w:val="22"/>
                </w:rPr>
                <w:t>pci-Range</w:t>
              </w:r>
            </w:ins>
          </w:p>
          <w:p w14:paraId="42407145" w14:textId="77777777" w:rsidR="00ED0B38" w:rsidRPr="0040018C" w:rsidRDefault="00ED0B38" w:rsidP="006B4219">
            <w:pPr>
              <w:pStyle w:val="TAL"/>
              <w:rPr>
                <w:ins w:id="9476" w:author="Rapporteur FieldDescriptionCleanup" w:date="2018-04-23T15:12:00Z"/>
                <w:szCs w:val="22"/>
              </w:rPr>
            </w:pPr>
            <w:ins w:id="9477" w:author="Rapporteur FieldDescriptionCleanup" w:date="2018-04-23T15:12:00Z">
              <w:r w:rsidRPr="0040018C">
                <w:rPr>
                  <w:szCs w:val="22"/>
                </w:rPr>
                <w:t>Physical cell identity or a range of physical cell identities.</w:t>
              </w:r>
            </w:ins>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9478" w:name="_Toc510018638"/>
      <w:r w:rsidRPr="00F35584">
        <w:rPr>
          <w:rFonts w:eastAsia="MS Mincho"/>
        </w:rPr>
        <w:t>–</w:t>
      </w:r>
      <w:r w:rsidRPr="00F35584">
        <w:rPr>
          <w:rFonts w:eastAsia="MS Mincho"/>
        </w:rPr>
        <w:tab/>
      </w:r>
      <w:r w:rsidRPr="00F35584">
        <w:rPr>
          <w:rFonts w:eastAsia="MS Mincho"/>
          <w:i/>
        </w:rPr>
        <w:t>PCI-RangeIndex</w:t>
      </w:r>
      <w:bookmarkEnd w:id="9478"/>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9479" w:name="_Toc510018639"/>
      <w:r w:rsidRPr="00F35584">
        <w:rPr>
          <w:rFonts w:eastAsia="MS Mincho"/>
        </w:rPr>
        <w:t>–</w:t>
      </w:r>
      <w:r w:rsidRPr="00F35584">
        <w:rPr>
          <w:rFonts w:eastAsia="MS Mincho"/>
        </w:rPr>
        <w:tab/>
      </w:r>
      <w:r w:rsidRPr="00F35584">
        <w:rPr>
          <w:rFonts w:eastAsia="MS Mincho"/>
          <w:i/>
        </w:rPr>
        <w:t>PCI-RangeIndexList</w:t>
      </w:r>
      <w:bookmarkEnd w:id="9479"/>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9480" w:name="_Toc510018640"/>
      <w:r w:rsidRPr="00F35584">
        <w:t>–</w:t>
      </w:r>
      <w:r w:rsidRPr="00F35584">
        <w:tab/>
      </w:r>
      <w:r w:rsidRPr="00F35584">
        <w:rPr>
          <w:i/>
        </w:rPr>
        <w:t>PDCCH-Config</w:t>
      </w:r>
      <w:bookmarkEnd w:id="9480"/>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ins w:id="9481" w:author="Rapporteur FieldDescriptionCleanup" w:date="2018-04-23T15:24:00Z">
        <w:r w:rsidR="00ED0B38">
          <w:tab/>
          <w:t>-- Need N</w:t>
        </w:r>
      </w:ins>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ins w:id="9482" w:author="Rapporteur FieldDescriptionCleanup" w:date="2018-04-23T15:24:00Z">
        <w:r w:rsidR="00ED0B38" w:rsidRPr="00ED0B38">
          <w:t xml:space="preserve"> </w:t>
        </w:r>
        <w:r w:rsidR="00ED0B38">
          <w:tab/>
          <w:t>-- Need N</w:t>
        </w:r>
      </w:ins>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ins w:id="9483" w:author="Rapporteur FieldDescriptionCleanup" w:date="2018-04-23T15:24:00Z">
        <w:r w:rsidR="00ED0B38" w:rsidRPr="00ED0B38">
          <w:t xml:space="preserve"> </w:t>
        </w:r>
        <w:r w:rsidR="00ED0B38">
          <w:tab/>
          <w:t>-- Need N</w:t>
        </w:r>
      </w:ins>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ins w:id="9484" w:author="Rapporteur FieldDescriptionCleanup" w:date="2018-04-23T15:24:00Z">
        <w:r w:rsidR="00ED0B38" w:rsidRPr="00ED0B38">
          <w:t xml:space="preserve"> </w:t>
        </w:r>
        <w:r w:rsidR="00ED0B38">
          <w:tab/>
          <w:t>-- Need N</w:t>
        </w:r>
      </w:ins>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32D045B8" w14:textId="2DC53AB3" w:rsidR="00E22251" w:rsidRPr="00F35584" w:rsidDel="000D34A1" w:rsidRDefault="00E22251" w:rsidP="00E22251">
      <w:pPr>
        <w:pStyle w:val="PL"/>
        <w:rPr>
          <w:del w:id="9485" w:author="Rapporteur Rev 3" w:date="2018-05-25T09:53:00Z"/>
          <w:color w:val="808080"/>
        </w:rPr>
      </w:pPr>
      <w:bookmarkStart w:id="9486" w:name="_Hlk508823445"/>
      <w:del w:id="9487" w:author="Rapporteur Rev 3" w:date="2018-05-25T09:53:00Z">
        <w:r w:rsidRPr="00F35584" w:rsidDel="000D34A1">
          <w:tab/>
          <w:delText>slotFormatIndicator</w:delText>
        </w:r>
        <w:r w:rsidRPr="00F35584" w:rsidDel="000D34A1">
          <w:tab/>
        </w:r>
        <w:r w:rsidRPr="00F35584" w:rsidDel="000D34A1">
          <w:tab/>
        </w:r>
        <w:r w:rsidRPr="00F35584" w:rsidDel="000D34A1">
          <w:tab/>
        </w:r>
        <w:r w:rsidRPr="00F35584" w:rsidDel="000D34A1">
          <w:tab/>
        </w:r>
        <w:r w:rsidRPr="00F35584" w:rsidDel="000D34A1">
          <w:tab/>
        </w:r>
        <w:r w:rsidR="00855E1F" w:rsidRPr="00F35584" w:rsidDel="000D34A1">
          <w:delText xml:space="preserve">SetupRelease { </w:delText>
        </w:r>
        <w:r w:rsidRPr="00F35584" w:rsidDel="000D34A1">
          <w:delText>SlotFormatIndicator</w:delText>
        </w:r>
        <w:r w:rsidR="00855E1F" w:rsidRPr="00F35584" w:rsidDel="000D34A1">
          <w:delText xml:space="preserve"> }</w:delText>
        </w:r>
        <w:r w:rsidRPr="00F35584" w:rsidDel="000D34A1">
          <w:tab/>
        </w:r>
        <w:r w:rsidRPr="00F35584" w:rsidDel="000D34A1">
          <w:tab/>
        </w:r>
        <w:r w:rsidRPr="00F35584" w:rsidDel="000D34A1">
          <w:tab/>
        </w:r>
        <w:r w:rsidRPr="00F35584" w:rsidDel="000D34A1">
          <w:tab/>
        </w:r>
        <w:r w:rsidRPr="00F35584" w:rsidDel="000D34A1">
          <w:tab/>
        </w:r>
        <w:r w:rsidRPr="00F35584" w:rsidDel="000D34A1">
          <w:tab/>
        </w:r>
        <w:r w:rsidRPr="00F35584" w:rsidDel="000D34A1">
          <w:tab/>
        </w:r>
        <w:r w:rsidR="00ED0B38" w:rsidDel="000D34A1">
          <w:tab/>
        </w:r>
        <w:r w:rsidRPr="00F35584" w:rsidDel="000D34A1">
          <w:rPr>
            <w:color w:val="993366"/>
          </w:rPr>
          <w:delText>OPTIONAL</w:delText>
        </w:r>
        <w:r w:rsidRPr="00F35584" w:rsidDel="000D34A1">
          <w:delText>,</w:delText>
        </w:r>
        <w:r w:rsidR="00855E1F" w:rsidRPr="00F35584" w:rsidDel="000D34A1">
          <w:tab/>
        </w:r>
        <w:r w:rsidR="00855E1F" w:rsidRPr="00F35584" w:rsidDel="000D34A1">
          <w:rPr>
            <w:color w:val="808080"/>
          </w:rPr>
          <w:delText>-- Need M</w:delText>
        </w:r>
      </w:del>
    </w:p>
    <w:p w14:paraId="7B0F7D14" w14:textId="7E585054" w:rsidR="00193043" w:rsidRPr="00F35584" w:rsidRDefault="00193043" w:rsidP="00193043">
      <w:pPr>
        <w:pStyle w:val="PL"/>
        <w:rPr>
          <w:color w:val="808080"/>
        </w:rPr>
      </w:pPr>
      <w:bookmarkStart w:id="9488" w:name="_Hlk508633395"/>
      <w:bookmarkEnd w:id="9486"/>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9488"/>
    <w:p w14:paraId="49556B67" w14:textId="77777777" w:rsidR="001E16A8" w:rsidRDefault="001E16A8" w:rsidP="00E22251">
      <w:pPr>
        <w:pStyle w:val="PL"/>
        <w:rPr>
          <w:ins w:id="9489" w:author="R2-1805892" w:date="2018-04-24T17:09:00Z"/>
        </w:rPr>
      </w:pPr>
      <w:ins w:id="9490" w:author="R2-1805892" w:date="2018-04-24T17:09:00Z">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ins>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C46E407" w:rsidR="008379C9" w:rsidRPr="0040018C" w:rsidRDefault="008379C9" w:rsidP="008379C9">
            <w:pPr>
              <w:pStyle w:val="TAL"/>
              <w:rPr>
                <w:szCs w:val="22"/>
              </w:rPr>
            </w:pPr>
            <w:r w:rsidRPr="0040018C">
              <w:rPr>
                <w:szCs w:val="22"/>
              </w:rPr>
              <w:t xml:space="preserve">List of UE specifically configured </w:t>
            </w:r>
            <w:ins w:id="9491" w:author="R2-1805402" w:date="2018-04-24T07:57:00Z">
              <w:r w:rsidR="00D42C32" w:rsidRPr="000F3441">
                <w:t>Search Spaces</w:t>
              </w:r>
            </w:ins>
            <w:del w:id="9492" w:author="R2-1805402" w:date="2018-04-24T07:57:00Z">
              <w:r w:rsidRPr="0040018C" w:rsidDel="00D42C32">
                <w:rPr>
                  <w:szCs w:val="22"/>
                </w:rPr>
                <w:delText>Control Resource Sets (CORESETs)</w:delText>
              </w:r>
            </w:del>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2C0D5581" w14:textId="58076BAD" w:rsidR="008379C9" w:rsidRPr="0040018C" w:rsidDel="000D34A1" w:rsidRDefault="008379C9" w:rsidP="008379C9">
            <w:pPr>
              <w:pStyle w:val="TAL"/>
              <w:rPr>
                <w:del w:id="9493" w:author="Rapporteur Rev 3" w:date="2018-05-25T09:59:00Z"/>
                <w:szCs w:val="22"/>
              </w:rPr>
            </w:pPr>
            <w:del w:id="9494" w:author="Rapporteur Rev 3" w:date="2018-05-25T09:59:00Z">
              <w:r w:rsidRPr="0040018C" w:rsidDel="000D34A1">
                <w:rPr>
                  <w:b/>
                  <w:i/>
                  <w:szCs w:val="22"/>
                </w:rPr>
                <w:delText>slotFormatIndicator</w:delText>
              </w:r>
            </w:del>
          </w:p>
          <w:p w14:paraId="5C10FAC6" w14:textId="26A4006A" w:rsidR="00ED0B38" w:rsidRPr="0040018C" w:rsidDel="000D34A1" w:rsidRDefault="00ED0B38" w:rsidP="00ED0B38">
            <w:pPr>
              <w:pStyle w:val="TAL"/>
              <w:rPr>
                <w:del w:id="9495" w:author="Rapporteur Rev 3" w:date="2018-05-25T09:59:00Z"/>
                <w:szCs w:val="22"/>
                <w:lang w:val="en-GB"/>
              </w:rPr>
            </w:pPr>
            <w:del w:id="9496" w:author="Rapporteur Rev 3" w:date="2018-05-25T09:59:00Z">
              <w:r w:rsidRPr="0040018C" w:rsidDel="000D34A1">
                <w:rPr>
                  <w:szCs w:val="22"/>
                </w:rPr>
                <w:delText>Configuration of Slot-Format-Indicators to be monitored in this cell</w:delText>
              </w:r>
              <w:r w:rsidRPr="0040018C" w:rsidDel="000D34A1">
                <w:rPr>
                  <w:szCs w:val="22"/>
                  <w:lang w:val="en-GB"/>
                </w:rPr>
                <w:delText>.</w:delText>
              </w:r>
            </w:del>
          </w:p>
          <w:p w14:paraId="169601D8" w14:textId="7CB09C33" w:rsidR="008379C9" w:rsidRPr="0040018C" w:rsidRDefault="008379C9" w:rsidP="00ED0B38">
            <w:pPr>
              <w:pStyle w:val="TAL"/>
              <w:rPr>
                <w:szCs w:val="22"/>
              </w:rPr>
            </w:pPr>
            <w:del w:id="9497" w:author="Rapporteur Rev 3" w:date="2018-05-25T09:59:00Z">
              <w:r w:rsidRPr="0040018C" w:rsidDel="000D34A1">
                <w:rPr>
                  <w:szCs w:val="22"/>
                </w:rPr>
                <w:delText>FFS_RAN1 discusses still whether this SFI payload configuration is BWP- or Cell-Specific.</w:delText>
              </w:r>
            </w:del>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0BD9883A" w:rsidR="008379C9" w:rsidRPr="0040018C" w:rsidRDefault="008379C9" w:rsidP="008379C9">
            <w:pPr>
              <w:pStyle w:val="TAL"/>
              <w:rPr>
                <w:szCs w:val="22"/>
              </w:rPr>
            </w:pPr>
            <w:r w:rsidRPr="0040018C">
              <w:rPr>
                <w:szCs w:val="22"/>
              </w:rPr>
              <w:t>Enable and configure reception of group TPC commands f</w:t>
            </w:r>
            <w:ins w:id="9498" w:author="R2-1805568" w:date="2018-04-26T15:32:00Z">
              <w:r w:rsidR="005835C9" w:rsidRPr="0040018C">
                <w:rPr>
                  <w:szCs w:val="22"/>
                  <w:lang w:val="en-US"/>
                </w:rPr>
                <w:t>o</w:t>
              </w:r>
            </w:ins>
            <w:del w:id="9499" w:author="R2-1805568" w:date="2018-04-26T15:32:00Z">
              <w:r w:rsidRPr="0040018C" w:rsidDel="005835C9">
                <w:rPr>
                  <w:szCs w:val="22"/>
                </w:rPr>
                <w:delText>p</w:delText>
              </w:r>
            </w:del>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rPr>
          <w:ins w:id="9500" w:author="R2-1805892" w:date="2018-04-24T17:10:00Z"/>
        </w:trPr>
        <w:tc>
          <w:tcPr>
            <w:tcW w:w="14173" w:type="dxa"/>
            <w:shd w:val="clear" w:color="auto" w:fill="auto"/>
          </w:tcPr>
          <w:p w14:paraId="39CBF6DE" w14:textId="77777777" w:rsidR="001E16A8" w:rsidRPr="0040018C" w:rsidRDefault="001E16A8" w:rsidP="001E16A8">
            <w:pPr>
              <w:pStyle w:val="TAL"/>
              <w:rPr>
                <w:ins w:id="9501" w:author="R2-1805892" w:date="2018-04-24T17:11:00Z"/>
                <w:b/>
                <w:i/>
                <w:szCs w:val="22"/>
              </w:rPr>
            </w:pPr>
            <w:ins w:id="9502" w:author="R2-1805892" w:date="2018-04-24T17:10:00Z">
              <w:r w:rsidRPr="0040018C">
                <w:rPr>
                  <w:b/>
                  <w:i/>
                  <w:szCs w:val="22"/>
                </w:rPr>
                <w:t>tpc-SRS</w:t>
              </w:r>
            </w:ins>
          </w:p>
          <w:p w14:paraId="1386EA47" w14:textId="02A61DA5" w:rsidR="001E16A8" w:rsidRPr="0040018C" w:rsidRDefault="001E16A8" w:rsidP="001E16A8">
            <w:pPr>
              <w:pStyle w:val="TAL"/>
              <w:rPr>
                <w:ins w:id="9503" w:author="R2-1805892" w:date="2018-04-24T17:10:00Z"/>
                <w:szCs w:val="22"/>
                <w:lang w:val="en-US"/>
              </w:rPr>
            </w:pPr>
            <w:ins w:id="9504" w:author="R2-1805892" w:date="2018-04-24T17:11:00Z">
              <w:r w:rsidRPr="0040018C">
                <w:rPr>
                  <w:szCs w:val="22"/>
                </w:rPr>
                <w:t>Enable and configure reception of group TPC commands for SRS</w:t>
              </w:r>
            </w:ins>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4DE756EE"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ins w:id="9505" w:author="R2-1805568" w:date="2018-04-26T15:43:00Z">
              <w:r w:rsidR="007B3443">
                <w:rPr>
                  <w:lang w:val="en-GB" w:eastAsia="sv-SE"/>
                </w:rPr>
                <w:t xml:space="preserve">PUCCH </w:t>
              </w:r>
            </w:ins>
            <w:r w:rsidR="007D6418" w:rsidRPr="00F35584">
              <w:rPr>
                <w:lang w:val="en-GB" w:eastAsia="sv-SE"/>
              </w:rPr>
              <w:t>SCells</w:t>
            </w:r>
            <w:del w:id="9506" w:author="R2-1805568" w:date="2018-04-26T15:44:00Z">
              <w:r w:rsidR="007D6418" w:rsidRPr="00F35584" w:rsidDel="007B3443">
                <w:rPr>
                  <w:lang w:val="en-GB" w:eastAsia="sv-SE"/>
                </w:rPr>
                <w:delText xml:space="preserve"> configured with PUCCH</w:delText>
              </w:r>
            </w:del>
            <w:r w:rsidRPr="00F35584">
              <w:rPr>
                <w:lang w:val="en-GB" w:eastAsia="sv-SE"/>
              </w:rPr>
              <w:t xml:space="preserve">. The </w:t>
            </w:r>
            <w:ins w:id="9507" w:author="R2-1805568" w:date="2018-04-26T15:44:00Z">
              <w:r w:rsidR="007B3443">
                <w:rPr>
                  <w:lang w:val="en-GB" w:eastAsia="sv-SE"/>
                </w:rPr>
                <w:t>f</w:t>
              </w:r>
            </w:ins>
            <w:del w:id="9508" w:author="R2-1805568" w:date="2018-04-26T15:44:00Z">
              <w:r w:rsidRPr="00F35584" w:rsidDel="007B3443">
                <w:rPr>
                  <w:lang w:val="en-GB" w:eastAsia="sv-SE"/>
                </w:rPr>
                <w:delText>F</w:delText>
              </w:r>
            </w:del>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9509" w:name="_Toc510018641"/>
      <w:r w:rsidRPr="00F35584">
        <w:t>–</w:t>
      </w:r>
      <w:r w:rsidRPr="00F35584">
        <w:tab/>
      </w:r>
      <w:r w:rsidRPr="00F35584">
        <w:rPr>
          <w:i/>
        </w:rPr>
        <w:t>PDCCH-ConfigCommon</w:t>
      </w:r>
      <w:bookmarkEnd w:id="9509"/>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9510" w:name="_Hlk506396559"/>
      <w:r w:rsidRPr="00F35584">
        <w:t>PDCCH-ConfigCommon</w:t>
      </w:r>
      <w:bookmarkEnd w:id="9510"/>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rPr>
          <w:ins w:id="9511" w:author="Rapporteur Rev 3" w:date="2018-05-28T16:34:00Z"/>
        </w:rPr>
      </w:pPr>
      <w:ins w:id="9512" w:author="Rapporteur Rev 3" w:date="2018-05-28T16:34:00Z">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ins>
      <w:ins w:id="9513" w:author="Rapporteur Rev 3" w:date="2018-05-28T16:37:00Z">
        <w:r>
          <w:rPr>
            <w:color w:val="808080"/>
          </w:rPr>
          <w:t>Cond InitialBWP</w:t>
        </w:r>
      </w:ins>
      <w:ins w:id="9514" w:author="Rapporteur Rev 3" w:date="2018-05-28T16:38:00Z">
        <w:r>
          <w:rPr>
            <w:color w:val="808080"/>
          </w:rPr>
          <w:t>-Only</w:t>
        </w:r>
      </w:ins>
    </w:p>
    <w:p w14:paraId="6F565710" w14:textId="2805E46C" w:rsidR="007F78C2" w:rsidRPr="00F35584" w:rsidRDefault="007F78C2" w:rsidP="007F78C2">
      <w:pPr>
        <w:pStyle w:val="PL"/>
        <w:rPr>
          <w:color w:val="808080"/>
        </w:rPr>
      </w:pPr>
      <w:r w:rsidRPr="00F35584">
        <w:tab/>
        <w:t>commonControlResource</w:t>
      </w:r>
      <w:del w:id="9515" w:author="Rapporteur Rev 3" w:date="2018-05-28T16:35:00Z">
        <w:r w:rsidRPr="00F35584" w:rsidDel="006B0B00">
          <w:delText>s</w:delText>
        </w:r>
      </w:del>
      <w:r w:rsidRPr="00F35584">
        <w:t>Set</w:t>
      </w:r>
      <w:del w:id="9516" w:author="Rapporteur Rev 3" w:date="2018-05-28T16:35:00Z">
        <w:r w:rsidRPr="00F35584" w:rsidDel="006B0B00">
          <w:delText>s</w:delText>
        </w:r>
      </w:del>
      <w:r w:rsidRPr="00F35584">
        <w:tab/>
      </w:r>
      <w:r w:rsidRPr="00F35584">
        <w:tab/>
      </w:r>
      <w:r w:rsidRPr="00F35584">
        <w:tab/>
      </w:r>
      <w:del w:id="9517" w:author="Rapporteur Rev 3" w:date="2018-05-28T16:35:00Z">
        <w:r w:rsidRPr="00F35584" w:rsidDel="006B0B00">
          <w:rPr>
            <w:color w:val="993366"/>
          </w:rPr>
          <w:delText>SEQUENCE</w:delText>
        </w:r>
        <w:r w:rsidRPr="00F35584" w:rsidDel="006B0B00">
          <w:delText xml:space="preserve"> (</w:delText>
        </w:r>
        <w:r w:rsidRPr="00F35584" w:rsidDel="006B0B00">
          <w:rPr>
            <w:color w:val="993366"/>
          </w:rPr>
          <w:delText>SIZE</w:delText>
        </w:r>
        <w:r w:rsidRPr="00F35584" w:rsidDel="006B0B00">
          <w:delText>(1..2))</w:delText>
        </w:r>
        <w:r w:rsidRPr="00F35584" w:rsidDel="006B0B00">
          <w:rPr>
            <w:color w:val="993366"/>
          </w:rPr>
          <w:delText xml:space="preserve"> OF</w:delText>
        </w:r>
        <w:r w:rsidRPr="00F35584" w:rsidDel="006B0B00">
          <w:delText xml:space="preserve"> </w:delText>
        </w:r>
      </w:del>
      <w:r w:rsidRPr="00F35584">
        <w:t>ControlResourceSet</w:t>
      </w:r>
      <w:r w:rsidRPr="00F35584">
        <w:tab/>
      </w:r>
      <w:r w:rsidRPr="00F35584">
        <w:tab/>
      </w:r>
      <w:ins w:id="9518" w:author="Rapporteur Rev 3" w:date="2018-05-28T16:41:00Z">
        <w:r w:rsidR="00E72B26">
          <w:tab/>
        </w:r>
        <w:r w:rsidR="00E72B26">
          <w:tab/>
        </w:r>
        <w:r w:rsidR="00E72B26">
          <w:tab/>
        </w:r>
      </w:ins>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rPr>
          <w:ins w:id="9519" w:author="Rapporteur Rev 3" w:date="2018-05-28T16:41:00Z"/>
        </w:rPr>
      </w:pPr>
      <w:ins w:id="9520" w:author="Rapporteur Rev 3" w:date="2018-05-28T16:41:00Z">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ins>
    </w:p>
    <w:p w14:paraId="5E56E6CA" w14:textId="5DEEA3F9" w:rsidR="007F78C2" w:rsidRPr="00F35584" w:rsidRDefault="007F78C2" w:rsidP="007F78C2">
      <w:pPr>
        <w:pStyle w:val="PL"/>
        <w:rPr>
          <w:color w:val="808080"/>
        </w:rPr>
      </w:pPr>
      <w:r w:rsidRPr="00F35584">
        <w:tab/>
        <w:t>commonSearchSpace</w:t>
      </w:r>
      <w:del w:id="9521" w:author="Rapporteur Rev 3" w:date="2018-05-28T16:42:00Z">
        <w:r w:rsidRPr="00F35584" w:rsidDel="008958B9">
          <w:delText>s</w:delText>
        </w:r>
      </w:del>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40EE7B" w14:textId="07E07D06" w:rsidR="007F78C2" w:rsidRPr="00F35584" w:rsidDel="00B7245F" w:rsidRDefault="007F78C2" w:rsidP="007F78C2">
      <w:pPr>
        <w:pStyle w:val="PL"/>
        <w:rPr>
          <w:del w:id="9522" w:author="R2-1806200" w:date="2018-04-25T15:37:00Z"/>
          <w:color w:val="808080"/>
        </w:rPr>
      </w:pPr>
      <w:del w:id="9523" w:author="R2-1806200" w:date="2018-04-25T15:37:00Z">
        <w:r w:rsidRPr="00F35584" w:rsidDel="00B7245F">
          <w:tab/>
          <w:delText>ra-ControlResourceSet</w:delText>
        </w:r>
        <w:r w:rsidRPr="00F35584" w:rsidDel="00B7245F">
          <w:tab/>
        </w:r>
        <w:r w:rsidRPr="00F35584" w:rsidDel="00B7245F">
          <w:tab/>
        </w:r>
        <w:r w:rsidRPr="00F35584" w:rsidDel="00B7245F">
          <w:tab/>
        </w:r>
        <w:r w:rsidRPr="00F35584" w:rsidDel="00B7245F">
          <w:tab/>
          <w:delText>ControlResourceSetId</w:delText>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rPr>
            <w:color w:val="993366"/>
          </w:rPr>
          <w:delText>OPTIONAL</w:delText>
        </w:r>
        <w:r w:rsidRPr="00F35584" w:rsidDel="00B7245F">
          <w:delText xml:space="preserve">, </w:delText>
        </w:r>
        <w:r w:rsidRPr="00F35584" w:rsidDel="00B7245F">
          <w:tab/>
        </w:r>
        <w:r w:rsidRPr="00F35584" w:rsidDel="00B7245F">
          <w:rPr>
            <w:color w:val="808080"/>
          </w:rPr>
          <w:delText>-- Need S</w:delText>
        </w:r>
      </w:del>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567D3BB2" w:rsidR="008379C9" w:rsidRPr="0040018C" w:rsidRDefault="008379C9" w:rsidP="008379C9">
            <w:pPr>
              <w:pStyle w:val="TAL"/>
              <w:rPr>
                <w:rFonts w:eastAsia="SimSun"/>
                <w:szCs w:val="22"/>
              </w:rPr>
            </w:pPr>
            <w:r w:rsidRPr="0040018C">
              <w:rPr>
                <w:rFonts w:eastAsia="SimSun"/>
                <w:b/>
                <w:i/>
                <w:szCs w:val="22"/>
              </w:rPr>
              <w:t>commonControlResource</w:t>
            </w:r>
            <w:del w:id="9524" w:author="Rapporteur Rev 3" w:date="2018-05-28T16:35:00Z">
              <w:r w:rsidRPr="0040018C" w:rsidDel="006B0B00">
                <w:rPr>
                  <w:rFonts w:eastAsia="SimSun"/>
                  <w:b/>
                  <w:i/>
                  <w:szCs w:val="22"/>
                </w:rPr>
                <w:delText>s</w:delText>
              </w:r>
            </w:del>
            <w:r w:rsidRPr="0040018C">
              <w:rPr>
                <w:rFonts w:eastAsia="SimSun"/>
                <w:b/>
                <w:i/>
                <w:szCs w:val="22"/>
              </w:rPr>
              <w:t>Set</w:t>
            </w:r>
            <w:del w:id="9525" w:author="Rapporteur Rev 3" w:date="2018-05-28T16:35:00Z">
              <w:r w:rsidRPr="0040018C" w:rsidDel="006B0B00">
                <w:rPr>
                  <w:rFonts w:eastAsia="SimSun"/>
                  <w:b/>
                  <w:i/>
                  <w:szCs w:val="22"/>
                </w:rPr>
                <w:delText>s</w:delText>
              </w:r>
            </w:del>
          </w:p>
          <w:p w14:paraId="514D5B07" w14:textId="7ED025BE" w:rsidR="008379C9" w:rsidRPr="00DB2336" w:rsidRDefault="008379C9" w:rsidP="008379C9">
            <w:pPr>
              <w:pStyle w:val="TAL"/>
              <w:rPr>
                <w:rFonts w:eastAsia="SimSun"/>
                <w:szCs w:val="22"/>
                <w:lang w:val="en-GB"/>
                <w:rPrChange w:id="9526" w:author="Rapporteur Rev 3" w:date="2018-05-28T16:26:00Z">
                  <w:rPr>
                    <w:rFonts w:eastAsia="SimSun"/>
                    <w:szCs w:val="22"/>
                  </w:rPr>
                </w:rPrChange>
              </w:rPr>
            </w:pPr>
            <w:r w:rsidRPr="0040018C">
              <w:rPr>
                <w:rFonts w:eastAsia="SimSun"/>
                <w:szCs w:val="22"/>
              </w:rPr>
              <w:t>A</w:t>
            </w:r>
            <w:ins w:id="9527" w:author="Rapporteur Rev 3" w:date="2018-05-28T16:24:00Z">
              <w:r w:rsidR="00DB2336">
                <w:rPr>
                  <w:rFonts w:eastAsia="SimSun"/>
                  <w:szCs w:val="22"/>
                  <w:lang w:val="en-GB"/>
                </w:rPr>
                <w:t>n additional</w:t>
              </w:r>
            </w:ins>
            <w:r w:rsidRPr="0040018C">
              <w:rPr>
                <w:rFonts w:eastAsia="SimSun"/>
                <w:szCs w:val="22"/>
              </w:rPr>
              <w:t xml:space="preserve"> </w:t>
            </w:r>
            <w:del w:id="9528" w:author="Rapporteur Rev 3" w:date="2018-05-28T16:24:00Z">
              <w:r w:rsidRPr="0040018C" w:rsidDel="00DB2336">
                <w:rPr>
                  <w:rFonts w:eastAsia="SimSun"/>
                  <w:szCs w:val="22"/>
                </w:rPr>
                <w:delText xml:space="preserve">list of </w:delText>
              </w:r>
            </w:del>
            <w:r w:rsidRPr="0040018C">
              <w:rPr>
                <w:rFonts w:eastAsia="SimSun"/>
                <w:szCs w:val="22"/>
              </w:rPr>
              <w:t>common control resource set</w:t>
            </w:r>
            <w:del w:id="9529" w:author="Rapporteur Rev 3" w:date="2018-05-28T16:24:00Z">
              <w:r w:rsidRPr="0040018C" w:rsidDel="00DB2336">
                <w:rPr>
                  <w:rFonts w:eastAsia="SimSun"/>
                  <w:szCs w:val="22"/>
                </w:rPr>
                <w:delText>s</w:delText>
              </w:r>
            </w:del>
            <w:del w:id="9530" w:author="Rapporteur Rev 3" w:date="2018-05-28T16:25:00Z">
              <w:r w:rsidRPr="0040018C" w:rsidDel="00DB2336">
                <w:rPr>
                  <w:rFonts w:eastAsia="SimSun"/>
                  <w:szCs w:val="22"/>
                </w:rPr>
                <w:delText xml:space="preserve">. Only CORESETs with ControlResourceSetId = 0 or 1 are allowed. The CORESET#0 corresponds to the CORESET configured in MIB (see pdcch-ConfigSIB1) and is used to provide that information to the UE by dedicated signalling during handover and (P)SCell addition. The CORESET#1 </w:delText>
              </w:r>
            </w:del>
            <w:ins w:id="9531" w:author="Rapporteur Rev 3" w:date="2018-05-28T16:25:00Z">
              <w:r w:rsidR="00DB2336">
                <w:rPr>
                  <w:rFonts w:eastAsia="SimSun"/>
                  <w:szCs w:val="22"/>
                  <w:lang w:val="en-GB"/>
                </w:rPr>
                <w:t xml:space="preserve">which </w:t>
              </w:r>
            </w:ins>
            <w:r w:rsidRPr="0040018C">
              <w:rPr>
                <w:rFonts w:eastAsia="SimSun"/>
                <w:szCs w:val="22"/>
              </w:rPr>
              <w:t>may be configured an</w:t>
            </w:r>
            <w:ins w:id="9532" w:author="R2-1806200" w:date="2018-04-25T15:39:00Z">
              <w:r w:rsidR="00B7245F" w:rsidRPr="0040018C">
                <w:rPr>
                  <w:rFonts w:eastAsia="SimSun"/>
                  <w:szCs w:val="22"/>
                  <w:lang w:val="en-US"/>
                </w:rPr>
                <w:t>d</w:t>
              </w:r>
            </w:ins>
            <w:r w:rsidRPr="0040018C">
              <w:rPr>
                <w:rFonts w:eastAsia="SimSun"/>
                <w:szCs w:val="22"/>
              </w:rPr>
              <w:t xml:space="preserve"> used for RAR (see ra-</w:t>
            </w:r>
            <w:ins w:id="9533" w:author="R2-1806200" w:date="2018-04-25T15:36:00Z">
              <w:r w:rsidR="00B7245F" w:rsidRPr="000F3441">
                <w:t>SearchSpace</w:t>
              </w:r>
            </w:ins>
            <w:del w:id="9534" w:author="R2-1806200" w:date="2018-04-25T15:36:00Z">
              <w:r w:rsidRPr="0040018C" w:rsidDel="00B7245F">
                <w:rPr>
                  <w:rFonts w:eastAsia="SimSun"/>
                  <w:szCs w:val="22"/>
                </w:rPr>
                <w:delText>ControlResourceSet</w:delText>
              </w:r>
            </w:del>
            <w:r w:rsidRPr="0040018C">
              <w:rPr>
                <w:rFonts w:eastAsia="SimSun"/>
                <w:szCs w:val="22"/>
              </w:rPr>
              <w:t>).</w:t>
            </w:r>
            <w:ins w:id="9535" w:author="Rapporteur Rev 3" w:date="2018-05-28T16:26:00Z">
              <w:r w:rsidR="00DB2336">
                <w:rPr>
                  <w:rFonts w:eastAsia="SimSun"/>
                  <w:szCs w:val="22"/>
                  <w:lang w:val="en-GB"/>
                </w:rPr>
                <w:t xml:space="preserve"> </w:t>
              </w:r>
            </w:ins>
            <w:ins w:id="9536" w:author="Rapporteur Rev 3" w:date="2018-06-05T17:03:00Z">
              <w:r w:rsidR="005B5C71">
                <w:rPr>
                  <w:rFonts w:eastAsia="SimSun"/>
                  <w:szCs w:val="22"/>
                  <w:lang w:val="en-GB"/>
                </w:rPr>
                <w:t>If the network configures this field</w:t>
              </w:r>
            </w:ins>
            <w:ins w:id="9537" w:author="Rapporteur Rev 3" w:date="2018-06-05T17:04:00Z">
              <w:r w:rsidR="005B5C71">
                <w:rPr>
                  <w:rFonts w:eastAsia="SimSun"/>
                  <w:szCs w:val="22"/>
                  <w:lang w:val="en-GB"/>
                </w:rPr>
                <w:t>,</w:t>
              </w:r>
            </w:ins>
            <w:ins w:id="9538" w:author="Rapporteur Rev 3" w:date="2018-06-05T17:03:00Z">
              <w:r w:rsidR="005B5C71">
                <w:rPr>
                  <w:rFonts w:eastAsia="SimSun"/>
                  <w:szCs w:val="22"/>
                  <w:lang w:val="en-GB"/>
                </w:rPr>
                <w:t xml:space="preserve"> </w:t>
              </w:r>
            </w:ins>
            <w:ins w:id="9539" w:author="Rapporteur Rev 3" w:date="2018-06-05T17:04:00Z">
              <w:r w:rsidR="005B5C71">
                <w:rPr>
                  <w:rFonts w:eastAsia="SimSun"/>
                  <w:szCs w:val="22"/>
                  <w:lang w:val="en-GB"/>
                </w:rPr>
                <w:t xml:space="preserve">it </w:t>
              </w:r>
              <w:r w:rsidR="00CB0460">
                <w:rPr>
                  <w:rFonts w:eastAsia="SimSun"/>
                  <w:szCs w:val="22"/>
                  <w:lang w:val="en-GB"/>
                </w:rPr>
                <w:t>uses</w:t>
              </w:r>
              <w:r w:rsidR="005B5C71">
                <w:rPr>
                  <w:rFonts w:eastAsia="SimSun"/>
                  <w:szCs w:val="22"/>
                  <w:lang w:val="en-GB"/>
                </w:rPr>
                <w:t xml:space="preserve"> </w:t>
              </w:r>
            </w:ins>
            <w:ins w:id="9540" w:author="Rapporteur Rev 3" w:date="2018-05-28T16:26:00Z">
              <w:r w:rsidR="00DB2336">
                <w:rPr>
                  <w:rFonts w:eastAsia="SimSun"/>
                  <w:szCs w:val="22"/>
                  <w:lang w:val="en-GB"/>
                </w:rPr>
                <w:t>a ControlResourceSetId other than 0</w:t>
              </w:r>
            </w:ins>
            <w:ins w:id="9541" w:author="Rapporteur Rev 3" w:date="2018-06-05T17:04:00Z">
              <w:r w:rsidR="005B5C71">
                <w:rPr>
                  <w:rFonts w:eastAsia="SimSun"/>
                  <w:szCs w:val="22"/>
                  <w:lang w:val="en-GB"/>
                </w:rPr>
                <w:t xml:space="preserve"> for this ControlResourceSet</w:t>
              </w:r>
            </w:ins>
            <w:ins w:id="9542" w:author="Rapporteur Rev 3" w:date="2018-05-28T16:26:00Z">
              <w:r w:rsidR="00DB2336">
                <w:rPr>
                  <w:rFonts w:eastAsia="SimSun"/>
                  <w:szCs w:val="22"/>
                  <w:lang w:val="en-GB"/>
                </w:rPr>
                <w:t>.</w:t>
              </w:r>
            </w:ins>
          </w:p>
        </w:tc>
      </w:tr>
      <w:tr w:rsidR="008379C9" w14:paraId="1D3E4F38" w14:textId="77777777" w:rsidTr="0040018C">
        <w:tc>
          <w:tcPr>
            <w:tcW w:w="14173" w:type="dxa"/>
            <w:shd w:val="clear" w:color="auto" w:fill="auto"/>
          </w:tcPr>
          <w:p w14:paraId="55D006EE" w14:textId="77777777" w:rsidR="008379C9" w:rsidRPr="0040018C" w:rsidRDefault="008379C9" w:rsidP="008379C9">
            <w:pPr>
              <w:pStyle w:val="TAL"/>
              <w:rPr>
                <w:rFonts w:eastAsia="SimSun"/>
                <w:szCs w:val="22"/>
              </w:rPr>
            </w:pPr>
            <w:r w:rsidRPr="0040018C">
              <w:rPr>
                <w:rFonts w:eastAsia="SimSun"/>
                <w:b/>
                <w:i/>
                <w:szCs w:val="22"/>
              </w:rPr>
              <w:t>commonSearchSpace</w:t>
            </w:r>
            <w:del w:id="9543" w:author="Rapporteur Rev 3" w:date="2018-05-28T16:42:00Z">
              <w:r w:rsidRPr="0040018C" w:rsidDel="008958B9">
                <w:rPr>
                  <w:rFonts w:eastAsia="SimSun"/>
                  <w:b/>
                  <w:i/>
                  <w:szCs w:val="22"/>
                </w:rPr>
                <w:delText>s</w:delText>
              </w:r>
            </w:del>
          </w:p>
          <w:p w14:paraId="28A6ACC2" w14:textId="521457DD" w:rsidR="008379C9" w:rsidRPr="0040018C" w:rsidRDefault="008379C9" w:rsidP="008379C9">
            <w:pPr>
              <w:pStyle w:val="TAL"/>
              <w:rPr>
                <w:rFonts w:eastAsia="SimSun"/>
                <w:szCs w:val="22"/>
              </w:rPr>
            </w:pPr>
            <w:r w:rsidRPr="0040018C">
              <w:rPr>
                <w:rFonts w:eastAsia="SimSun"/>
                <w:szCs w:val="22"/>
              </w:rPr>
              <w:t>A</w:t>
            </w:r>
            <w:ins w:id="9544" w:author="Rapporteur Rev 3" w:date="2018-05-28T16:42:00Z">
              <w:r w:rsidR="008958B9">
                <w:rPr>
                  <w:rFonts w:eastAsia="SimSun"/>
                  <w:szCs w:val="22"/>
                  <w:lang w:val="en-GB"/>
                </w:rPr>
                <w:t>n additional</w:t>
              </w:r>
            </w:ins>
            <w:r w:rsidRPr="0040018C">
              <w:rPr>
                <w:rFonts w:eastAsia="SimSun"/>
                <w:szCs w:val="22"/>
              </w:rPr>
              <w:t xml:space="preserve"> </w:t>
            </w:r>
            <w:del w:id="9545" w:author="Rapporteur Rev 3" w:date="2018-05-28T16:42:00Z">
              <w:r w:rsidRPr="0040018C" w:rsidDel="008958B9">
                <w:rPr>
                  <w:rFonts w:eastAsia="SimSun"/>
                  <w:szCs w:val="22"/>
                </w:rPr>
                <w:delText xml:space="preserve">list of additional </w:delText>
              </w:r>
            </w:del>
            <w:r w:rsidRPr="0040018C">
              <w:rPr>
                <w:rFonts w:eastAsia="SimSun"/>
                <w:szCs w:val="22"/>
              </w:rPr>
              <w:t>common search space</w:t>
            </w:r>
            <w:del w:id="9546" w:author="Rapporteur Rev 3" w:date="2018-05-28T16:42:00Z">
              <w:r w:rsidRPr="0040018C" w:rsidDel="008958B9">
                <w:rPr>
                  <w:rFonts w:eastAsia="SimSun"/>
                  <w:szCs w:val="22"/>
                </w:rPr>
                <w:delText>s</w:delText>
              </w:r>
            </w:del>
            <w:r w:rsidRPr="0040018C">
              <w:rPr>
                <w:rFonts w:eastAsia="SimSun"/>
                <w:szCs w:val="22"/>
              </w:rPr>
              <w:t>.</w:t>
            </w:r>
          </w:p>
        </w:tc>
      </w:tr>
      <w:tr w:rsidR="00E72B26" w14:paraId="2883E09E" w14:textId="77777777" w:rsidTr="0040018C">
        <w:trPr>
          <w:ins w:id="9547" w:author="Rapporteur Rev 3" w:date="2018-05-28T16:40:00Z"/>
        </w:trPr>
        <w:tc>
          <w:tcPr>
            <w:tcW w:w="14173" w:type="dxa"/>
            <w:shd w:val="clear" w:color="auto" w:fill="auto"/>
          </w:tcPr>
          <w:p w14:paraId="054233F0" w14:textId="77777777" w:rsidR="00E72B26" w:rsidRDefault="00E72B26" w:rsidP="008379C9">
            <w:pPr>
              <w:pStyle w:val="TAL"/>
              <w:rPr>
                <w:ins w:id="9548" w:author="Rapporteur Rev 3" w:date="2018-05-28T16:40:00Z"/>
                <w:rFonts w:eastAsia="SimSun"/>
                <w:szCs w:val="22"/>
              </w:rPr>
            </w:pPr>
            <w:ins w:id="9549" w:author="Rapporteur Rev 3" w:date="2018-05-28T16:40:00Z">
              <w:r>
                <w:rPr>
                  <w:rFonts w:eastAsia="SimSun"/>
                  <w:b/>
                  <w:i/>
                  <w:szCs w:val="22"/>
                </w:rPr>
                <w:t>controlResourceSetZero</w:t>
              </w:r>
            </w:ins>
          </w:p>
          <w:p w14:paraId="05CD1AA5" w14:textId="43A28D91" w:rsidR="00E72B26" w:rsidRPr="00E72B26" w:rsidRDefault="00E72B26" w:rsidP="008379C9">
            <w:pPr>
              <w:pStyle w:val="TAL"/>
              <w:rPr>
                <w:ins w:id="9550" w:author="Rapporteur Rev 3" w:date="2018-05-28T16:40:00Z"/>
                <w:rFonts w:eastAsia="SimSun"/>
                <w:szCs w:val="22"/>
                <w:rPrChange w:id="9551" w:author="Rapporteur Rev 3" w:date="2018-05-28T16:40:00Z">
                  <w:rPr>
                    <w:ins w:id="9552" w:author="Rapporteur Rev 3" w:date="2018-05-28T16:40:00Z"/>
                    <w:rFonts w:eastAsia="SimSun"/>
                    <w:b/>
                    <w:i/>
                    <w:szCs w:val="22"/>
                  </w:rPr>
                </w:rPrChange>
              </w:rPr>
            </w:pPr>
            <w:ins w:id="9553" w:author="Rapporteur Rev 3" w:date="2018-05-28T16:40:00Z">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ins>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rsidDel="00B7245F" w14:paraId="5E799EB5" w14:textId="5E0FF965" w:rsidTr="0040018C">
        <w:trPr>
          <w:del w:id="9554" w:author="R2-1806200" w:date="2018-04-25T15:36:00Z"/>
        </w:trPr>
        <w:tc>
          <w:tcPr>
            <w:tcW w:w="14173" w:type="dxa"/>
            <w:shd w:val="clear" w:color="auto" w:fill="auto"/>
          </w:tcPr>
          <w:p w14:paraId="3A6BFB08" w14:textId="6954E2AE" w:rsidR="008379C9" w:rsidRPr="0040018C" w:rsidDel="00B7245F" w:rsidRDefault="008379C9" w:rsidP="008379C9">
            <w:pPr>
              <w:pStyle w:val="TAL"/>
              <w:rPr>
                <w:del w:id="9555" w:author="R2-1806200" w:date="2018-04-25T15:36:00Z"/>
                <w:rFonts w:eastAsia="SimSun"/>
                <w:szCs w:val="22"/>
              </w:rPr>
            </w:pPr>
            <w:del w:id="9556" w:author="R2-1806200" w:date="2018-04-25T15:36:00Z">
              <w:r w:rsidRPr="0040018C" w:rsidDel="00B7245F">
                <w:rPr>
                  <w:rFonts w:eastAsia="SimSun"/>
                  <w:b/>
                  <w:i/>
                  <w:szCs w:val="22"/>
                </w:rPr>
                <w:delText>ra-ControlResourceSet</w:delText>
              </w:r>
            </w:del>
          </w:p>
          <w:p w14:paraId="5B8A29FC" w14:textId="505B6A75" w:rsidR="008379C9" w:rsidRPr="0040018C" w:rsidDel="00B7245F" w:rsidRDefault="008379C9" w:rsidP="008379C9">
            <w:pPr>
              <w:pStyle w:val="TAL"/>
              <w:rPr>
                <w:del w:id="9557" w:author="R2-1806200" w:date="2018-04-25T15:36:00Z"/>
                <w:rFonts w:eastAsia="SimSun"/>
                <w:szCs w:val="22"/>
              </w:rPr>
            </w:pPr>
            <w:del w:id="9558" w:author="R2-1806200" w:date="2018-04-25T15:36:00Z">
              <w:r w:rsidRPr="0040018C" w:rsidDel="00B7245F">
                <w:rPr>
                  <w:rFonts w:eastAsia="SimSun"/>
                  <w:szCs w:val="22"/>
                </w:rPr>
                <w:delText>CORESET configured for random access. When the field is absent the UE uses the CORESET according to pdcch-ConfigSIB1 which is associated with ControlResourceSetId = 0. Corresponds to L1 parameter 'rach-coreset-configuration' (see 38.211?, section FFS_Section)</w:delText>
              </w:r>
            </w:del>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rPr>
          <w:ins w:id="9559" w:author="Rapporteur Rev 3" w:date="2018-05-28T16:42:00Z"/>
        </w:trPr>
        <w:tc>
          <w:tcPr>
            <w:tcW w:w="14173" w:type="dxa"/>
            <w:shd w:val="clear" w:color="auto" w:fill="auto"/>
          </w:tcPr>
          <w:p w14:paraId="27956BF5" w14:textId="77777777" w:rsidR="008958B9" w:rsidRDefault="008958B9" w:rsidP="008379C9">
            <w:pPr>
              <w:pStyle w:val="TAL"/>
              <w:rPr>
                <w:ins w:id="9560" w:author="Rapporteur Rev 3" w:date="2018-05-28T16:42:00Z"/>
                <w:rFonts w:eastAsia="SimSun"/>
                <w:szCs w:val="22"/>
              </w:rPr>
            </w:pPr>
            <w:ins w:id="9561" w:author="Rapporteur Rev 3" w:date="2018-05-28T16:42:00Z">
              <w:r>
                <w:rPr>
                  <w:rFonts w:eastAsia="SimSun"/>
                  <w:b/>
                  <w:i/>
                  <w:szCs w:val="22"/>
                </w:rPr>
                <w:t>searchSpaceZero</w:t>
              </w:r>
            </w:ins>
          </w:p>
          <w:p w14:paraId="0117A5DE" w14:textId="0FDBCEC8" w:rsidR="008958B9" w:rsidRPr="008958B9" w:rsidRDefault="008958B9" w:rsidP="008379C9">
            <w:pPr>
              <w:pStyle w:val="TAL"/>
              <w:rPr>
                <w:ins w:id="9562" w:author="Rapporteur Rev 3" w:date="2018-05-28T16:42:00Z"/>
                <w:rFonts w:eastAsia="SimSun"/>
                <w:szCs w:val="22"/>
                <w:rPrChange w:id="9563" w:author="Rapporteur Rev 3" w:date="2018-05-28T16:42:00Z">
                  <w:rPr>
                    <w:ins w:id="9564" w:author="Rapporteur Rev 3" w:date="2018-05-28T16:42:00Z"/>
                    <w:rFonts w:eastAsia="SimSun"/>
                    <w:b/>
                    <w:i/>
                    <w:szCs w:val="22"/>
                  </w:rPr>
                </w:rPrChange>
              </w:rPr>
            </w:pPr>
            <w:ins w:id="9565" w:author="Rapporteur Rev 3" w:date="2018-05-28T16:42:00Z">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ins>
          </w:p>
        </w:tc>
      </w:tr>
    </w:tbl>
    <w:p w14:paraId="519FFCDE" w14:textId="6769B92A" w:rsidR="008379C9" w:rsidRDefault="008379C9" w:rsidP="006B0B00">
      <w:pPr>
        <w:rPr>
          <w:ins w:id="9566" w:author="Rapporteur Rev 3" w:date="2018-05-28T16:37:00Z"/>
          <w:rFonts w:eastAsia="SimSun"/>
        </w:rPr>
      </w:pPr>
    </w:p>
    <w:tbl>
      <w:tblPr>
        <w:tblStyle w:val="TableGrid"/>
        <w:tblW w:w="14173" w:type="dxa"/>
        <w:tblLayout w:type="fixed"/>
        <w:tblLook w:val="04A0" w:firstRow="1" w:lastRow="0" w:firstColumn="1" w:lastColumn="0" w:noHBand="0" w:noVBand="1"/>
        <w:tblPrChange w:id="9567" w:author="Rapporteur Rev 3" w:date="2018-05-28T16:38:00Z">
          <w:tblPr>
            <w:tblStyle w:val="TableGrid"/>
            <w:tblW w:w="14173" w:type="dxa"/>
            <w:tblLook w:val="04A0" w:firstRow="1" w:lastRow="0" w:firstColumn="1" w:lastColumn="0" w:noHBand="0" w:noVBand="1"/>
          </w:tblPr>
        </w:tblPrChange>
      </w:tblPr>
      <w:tblGrid>
        <w:gridCol w:w="3681"/>
        <w:gridCol w:w="10492"/>
        <w:tblGridChange w:id="9568">
          <w:tblGrid>
            <w:gridCol w:w="4027"/>
            <w:gridCol w:w="10146"/>
          </w:tblGrid>
        </w:tblGridChange>
      </w:tblGrid>
      <w:tr w:rsidR="006B0B00" w14:paraId="1AD6A7DA" w14:textId="77777777" w:rsidTr="006B0B00">
        <w:trPr>
          <w:ins w:id="9569" w:author="Rapporteur Rev 3" w:date="2018-05-28T16:37:00Z"/>
        </w:trPr>
        <w:tc>
          <w:tcPr>
            <w:tcW w:w="3681" w:type="dxa"/>
            <w:tcPrChange w:id="9570" w:author="Rapporteur Rev 3" w:date="2018-05-28T16:38:00Z">
              <w:tcPr>
                <w:tcW w:w="2834" w:type="dxa"/>
              </w:tcPr>
            </w:tcPrChange>
          </w:tcPr>
          <w:p w14:paraId="7C96F66C" w14:textId="37F21A15" w:rsidR="006B0B00" w:rsidRPr="006B0B00" w:rsidRDefault="006B0B00" w:rsidP="006B0B00">
            <w:pPr>
              <w:pStyle w:val="TAH"/>
              <w:rPr>
                <w:ins w:id="9571" w:author="Rapporteur Rev 3" w:date="2018-05-28T16:37:00Z"/>
                <w:rFonts w:eastAsia="SimSun"/>
              </w:rPr>
            </w:pPr>
            <w:ins w:id="9572" w:author="Rapporteur Rev 3" w:date="2018-05-28T16:37:00Z">
              <w:r>
                <w:rPr>
                  <w:rFonts w:eastAsia="SimSun"/>
                </w:rPr>
                <w:t>Conditional Presence</w:t>
              </w:r>
            </w:ins>
          </w:p>
        </w:tc>
        <w:tc>
          <w:tcPr>
            <w:tcW w:w="10492" w:type="dxa"/>
            <w:tcPrChange w:id="9573" w:author="Rapporteur Rev 3" w:date="2018-05-28T16:38:00Z">
              <w:tcPr>
                <w:tcW w:w="7141" w:type="dxa"/>
              </w:tcPr>
            </w:tcPrChange>
          </w:tcPr>
          <w:p w14:paraId="4678941B" w14:textId="5DDF60D5" w:rsidR="006B0B00" w:rsidRPr="006B0B00" w:rsidRDefault="006B0B00" w:rsidP="006B0B00">
            <w:pPr>
              <w:pStyle w:val="TAH"/>
              <w:rPr>
                <w:ins w:id="9574" w:author="Rapporteur Rev 3" w:date="2018-05-28T16:37:00Z"/>
                <w:rFonts w:eastAsia="SimSun"/>
              </w:rPr>
            </w:pPr>
            <w:ins w:id="9575" w:author="Rapporteur Rev 3" w:date="2018-05-28T16:37:00Z">
              <w:r>
                <w:rPr>
                  <w:rFonts w:eastAsia="SimSun"/>
                </w:rPr>
                <w:t>Explanation</w:t>
              </w:r>
            </w:ins>
          </w:p>
        </w:tc>
      </w:tr>
      <w:tr w:rsidR="006B0B00" w14:paraId="2B6E1BDF" w14:textId="77777777" w:rsidTr="006B0B00">
        <w:trPr>
          <w:ins w:id="9576" w:author="Rapporteur Rev 3" w:date="2018-05-28T16:37:00Z"/>
        </w:trPr>
        <w:tc>
          <w:tcPr>
            <w:tcW w:w="3681" w:type="dxa"/>
            <w:tcPrChange w:id="9577" w:author="Rapporteur Rev 3" w:date="2018-05-28T16:38:00Z">
              <w:tcPr>
                <w:tcW w:w="2834" w:type="dxa"/>
              </w:tcPr>
            </w:tcPrChange>
          </w:tcPr>
          <w:p w14:paraId="05EAA5EF" w14:textId="397BB29E" w:rsidR="006B0B00" w:rsidRPr="006B0B00" w:rsidRDefault="006B0B00" w:rsidP="006B0B00">
            <w:pPr>
              <w:pStyle w:val="TAL"/>
              <w:rPr>
                <w:ins w:id="9578" w:author="Rapporteur Rev 3" w:date="2018-05-28T16:37:00Z"/>
                <w:rFonts w:eastAsia="SimSun"/>
                <w:i/>
                <w:lang w:val="en-GB"/>
                <w:rPrChange w:id="9579" w:author="Rapporteur Rev 3" w:date="2018-05-28T16:38:00Z">
                  <w:rPr>
                    <w:ins w:id="9580" w:author="Rapporteur Rev 3" w:date="2018-05-28T16:37:00Z"/>
                    <w:rFonts w:eastAsia="SimSun"/>
                    <w:i/>
                  </w:rPr>
                </w:rPrChange>
              </w:rPr>
            </w:pPr>
            <w:ins w:id="9581" w:author="Rapporteur Rev 3" w:date="2018-05-28T16:38:00Z">
              <w:r>
                <w:rPr>
                  <w:rFonts w:eastAsia="SimSun"/>
                  <w:i/>
                  <w:lang w:val="en-GB"/>
                </w:rPr>
                <w:t>InitialBWP-Only</w:t>
              </w:r>
            </w:ins>
          </w:p>
        </w:tc>
        <w:tc>
          <w:tcPr>
            <w:tcW w:w="10492" w:type="dxa"/>
            <w:tcPrChange w:id="9582" w:author="Rapporteur Rev 3" w:date="2018-05-28T16:38:00Z">
              <w:tcPr>
                <w:tcW w:w="7141" w:type="dxa"/>
              </w:tcPr>
            </w:tcPrChange>
          </w:tcPr>
          <w:p w14:paraId="15EC75C1" w14:textId="78BB8AF6" w:rsidR="006B0B00" w:rsidRPr="006B0B00" w:rsidRDefault="006B0B00" w:rsidP="006B0B00">
            <w:pPr>
              <w:pStyle w:val="TAL"/>
              <w:rPr>
                <w:ins w:id="9583" w:author="Rapporteur Rev 3" w:date="2018-05-28T16:37:00Z"/>
                <w:rFonts w:eastAsia="SimSun"/>
                <w:lang w:val="en-GB"/>
                <w:rPrChange w:id="9584" w:author="Rapporteur Rev 3" w:date="2018-05-28T16:38:00Z">
                  <w:rPr>
                    <w:ins w:id="9585" w:author="Rapporteur Rev 3" w:date="2018-05-28T16:37:00Z"/>
                    <w:rFonts w:eastAsia="SimSun"/>
                  </w:rPr>
                </w:rPrChange>
              </w:rPr>
            </w:pPr>
            <w:ins w:id="9586" w:author="Rapporteur Rev 3" w:date="2018-05-28T16:38:00Z">
              <w:r>
                <w:rPr>
                  <w:rFonts w:eastAsia="SimSun"/>
                  <w:lang w:val="en-GB"/>
                </w:rPr>
                <w:t>The field is mandatory present in the PDCCH-ConfigCommon of the initial BWP (BWP#0). It is absent in other BWP</w:t>
              </w:r>
            </w:ins>
            <w:ins w:id="9587" w:author="Rapporteur Rev 3" w:date="2018-05-28T16:39:00Z">
              <w:r>
                <w:rPr>
                  <w:rFonts w:eastAsia="SimSun"/>
                  <w:lang w:val="en-GB"/>
                </w:rPr>
                <w:t xml:space="preserve">s. </w:t>
              </w:r>
            </w:ins>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ins w:id="9588" w:author="Rapporteur Rev 3" w:date="2018-05-29T18:24:00Z"/>
          <w:rFonts w:eastAsia="SimSun"/>
        </w:rPr>
      </w:pPr>
      <w:bookmarkStart w:id="9589" w:name="_Toc510018642"/>
      <w:ins w:id="9590" w:author="Rapporteur Rev 3" w:date="2018-05-29T18:24:00Z">
        <w:r>
          <w:rPr>
            <w:rFonts w:eastAsia="SimSun"/>
          </w:rPr>
          <w:t>–</w:t>
        </w:r>
        <w:r>
          <w:rPr>
            <w:rFonts w:eastAsia="SimSun"/>
          </w:rPr>
          <w:tab/>
        </w:r>
        <w:r>
          <w:rPr>
            <w:rFonts w:eastAsia="SimSun"/>
            <w:i/>
          </w:rPr>
          <w:t>PDCCH-ServingCellConfig</w:t>
        </w:r>
      </w:ins>
    </w:p>
    <w:p w14:paraId="26599322" w14:textId="77777777" w:rsidR="00061E5F" w:rsidRDefault="00061E5F" w:rsidP="00061E5F">
      <w:pPr>
        <w:rPr>
          <w:ins w:id="9591" w:author="Rapporteur Rev 3" w:date="2018-05-29T18:24:00Z"/>
          <w:rFonts w:eastAsia="SimSun"/>
        </w:rPr>
      </w:pPr>
      <w:ins w:id="9592" w:author="Rapporteur Rev 3" w:date="2018-05-29T18:24:00Z">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ins>
    </w:p>
    <w:p w14:paraId="556E5332" w14:textId="77777777" w:rsidR="00061E5F" w:rsidRDefault="00061E5F" w:rsidP="00061E5F">
      <w:pPr>
        <w:pStyle w:val="TH"/>
        <w:rPr>
          <w:ins w:id="9593" w:author="Rapporteur Rev 3" w:date="2018-05-29T18:24:00Z"/>
          <w:rFonts w:eastAsia="SimSun"/>
        </w:rPr>
      </w:pPr>
      <w:ins w:id="9594" w:author="Rapporteur Rev 3" w:date="2018-05-29T18:24:00Z">
        <w:r>
          <w:rPr>
            <w:rFonts w:eastAsia="SimSun"/>
            <w:i/>
          </w:rPr>
          <w:t>PDCCH-ServingCellConfig</w:t>
        </w:r>
        <w:r>
          <w:rPr>
            <w:rFonts w:eastAsia="SimSun"/>
          </w:rPr>
          <w:t xml:space="preserve"> information element</w:t>
        </w:r>
      </w:ins>
    </w:p>
    <w:p w14:paraId="047A88D3" w14:textId="77777777" w:rsidR="00061E5F" w:rsidRDefault="00061E5F" w:rsidP="00061E5F">
      <w:pPr>
        <w:pStyle w:val="PL"/>
        <w:rPr>
          <w:ins w:id="9595" w:author="Rapporteur Rev 3" w:date="2018-05-29T18:24:00Z"/>
        </w:rPr>
      </w:pPr>
      <w:ins w:id="9596" w:author="Rapporteur Rev 3" w:date="2018-05-29T18:24:00Z">
        <w:r>
          <w:t>-- ASN1START</w:t>
        </w:r>
      </w:ins>
    </w:p>
    <w:p w14:paraId="6BDFAA17" w14:textId="77777777" w:rsidR="00061E5F" w:rsidRDefault="00061E5F" w:rsidP="00061E5F">
      <w:pPr>
        <w:pStyle w:val="PL"/>
        <w:rPr>
          <w:ins w:id="9597" w:author="Rapporteur Rev 3" w:date="2018-05-29T18:24:00Z"/>
        </w:rPr>
      </w:pPr>
      <w:ins w:id="9598" w:author="Rapporteur Rev 3" w:date="2018-05-29T18:24:00Z">
        <w:r>
          <w:t>-- TAG-PDCCH-SERVINGCELLCONFIG-START</w:t>
        </w:r>
      </w:ins>
    </w:p>
    <w:p w14:paraId="7E8D3155" w14:textId="77777777" w:rsidR="00061E5F" w:rsidRDefault="00061E5F" w:rsidP="00061E5F">
      <w:pPr>
        <w:pStyle w:val="PL"/>
        <w:rPr>
          <w:ins w:id="9599" w:author="Rapporteur Rev 3" w:date="2018-05-29T18:24:00Z"/>
        </w:rPr>
      </w:pPr>
    </w:p>
    <w:p w14:paraId="09AA8930" w14:textId="77777777" w:rsidR="00061E5F" w:rsidRDefault="00061E5F" w:rsidP="00061E5F">
      <w:pPr>
        <w:pStyle w:val="PL"/>
        <w:rPr>
          <w:ins w:id="9600" w:author="Rapporteur Rev 3" w:date="2018-05-29T18:24:00Z"/>
        </w:rPr>
      </w:pPr>
      <w:moveToRangeStart w:id="9601" w:author="EN-DC R2-1807048" w:date="2018-05-29T18:10:00Z" w:name="move515380734"/>
      <w:ins w:id="9602" w:author="Rapporteur Rev 3" w:date="2018-05-29T18:24:00Z">
        <w:r>
          <w:t>PDCCH-ServingCellConfig</w:t>
        </w:r>
        <w:r>
          <w:tab/>
          <w:t>::=</w:t>
        </w:r>
        <w:r>
          <w:tab/>
        </w:r>
        <w:r>
          <w:tab/>
        </w:r>
        <w:r>
          <w:tab/>
        </w:r>
        <w:r>
          <w:rPr>
            <w:color w:val="993366"/>
          </w:rPr>
          <w:t>SEQUENCE</w:t>
        </w:r>
        <w:r>
          <w:t xml:space="preserve"> {</w:t>
        </w:r>
      </w:ins>
    </w:p>
    <w:p w14:paraId="6E5D9AED" w14:textId="77777777" w:rsidR="00061E5F" w:rsidRDefault="00061E5F" w:rsidP="00061E5F">
      <w:pPr>
        <w:pStyle w:val="PL"/>
        <w:rPr>
          <w:ins w:id="9603" w:author="Rapporteur Rev 3" w:date="2018-05-29T18:24:00Z"/>
          <w:color w:val="808080"/>
        </w:rPr>
      </w:pPr>
      <w:ins w:id="9604" w:author="Rapporteur Rev 3" w:date="2018-05-29T18:24:00Z">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ins>
    </w:p>
    <w:p w14:paraId="180D618C" w14:textId="77777777" w:rsidR="00061E5F" w:rsidRDefault="00061E5F" w:rsidP="00061E5F">
      <w:pPr>
        <w:pStyle w:val="PL"/>
        <w:rPr>
          <w:ins w:id="9605" w:author="Rapporteur Rev 3" w:date="2018-05-29T18:24:00Z"/>
          <w:color w:val="808080"/>
        </w:rPr>
      </w:pPr>
      <w:ins w:id="9606" w:author="Rapporteur Rev 3" w:date="2018-05-29T18:24:00Z">
        <w:r>
          <w:rPr>
            <w:color w:val="808080"/>
          </w:rPr>
          <w:tab/>
          <w:t>...</w:t>
        </w:r>
      </w:ins>
    </w:p>
    <w:p w14:paraId="5463FD9E" w14:textId="77777777" w:rsidR="00061E5F" w:rsidRDefault="00061E5F" w:rsidP="00061E5F">
      <w:pPr>
        <w:pStyle w:val="PL"/>
        <w:rPr>
          <w:ins w:id="9607" w:author="Rapporteur Rev 3" w:date="2018-05-29T18:24:00Z"/>
          <w:color w:val="808080"/>
        </w:rPr>
      </w:pPr>
      <w:ins w:id="9608" w:author="Rapporteur Rev 3" w:date="2018-05-29T18:24:00Z">
        <w:r>
          <w:rPr>
            <w:color w:val="808080"/>
          </w:rPr>
          <w:t>}</w:t>
        </w:r>
      </w:ins>
    </w:p>
    <w:moveToRangeEnd w:id="9601"/>
    <w:p w14:paraId="1B05745C" w14:textId="77777777" w:rsidR="00061E5F" w:rsidRDefault="00061E5F" w:rsidP="00061E5F">
      <w:pPr>
        <w:pStyle w:val="PL"/>
        <w:rPr>
          <w:ins w:id="9609" w:author="Rapporteur Rev 3" w:date="2018-05-29T18:24:00Z"/>
        </w:rPr>
      </w:pPr>
    </w:p>
    <w:p w14:paraId="3B4DBEB8" w14:textId="77777777" w:rsidR="00061E5F" w:rsidRDefault="00061E5F" w:rsidP="00061E5F">
      <w:pPr>
        <w:pStyle w:val="PL"/>
        <w:rPr>
          <w:ins w:id="9610" w:author="Rapporteur Rev 3" w:date="2018-05-29T18:24:00Z"/>
        </w:rPr>
      </w:pPr>
      <w:ins w:id="9611" w:author="Rapporteur Rev 3" w:date="2018-05-29T18:24:00Z">
        <w:r>
          <w:t>-- TAG-PDCCH-SERVINGCELLCONFIG-STOP</w:t>
        </w:r>
      </w:ins>
    </w:p>
    <w:p w14:paraId="309A75C2" w14:textId="77777777" w:rsidR="00061E5F" w:rsidRDefault="00061E5F" w:rsidP="00061E5F">
      <w:pPr>
        <w:pStyle w:val="PL"/>
        <w:rPr>
          <w:ins w:id="9612" w:author="Rapporteur Rev 3" w:date="2018-05-29T18:24:00Z"/>
        </w:rPr>
      </w:pPr>
      <w:ins w:id="9613" w:author="Rapporteur Rev 3" w:date="2018-05-29T18:24:00Z">
        <w:r>
          <w:t>-- ASN1STOP</w:t>
        </w:r>
      </w:ins>
    </w:p>
    <w:p w14:paraId="30A44FF2" w14:textId="77777777" w:rsidR="00061E5F" w:rsidRDefault="00061E5F" w:rsidP="00061E5F">
      <w:pPr>
        <w:rPr>
          <w:ins w:id="9614" w:author="Rapporteur Rev 3" w:date="2018-05-29T18:24:00Z"/>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rPr>
          <w:ins w:id="9615" w:author="Rapporteur Rev 3" w:date="2018-05-29T18:24:00Z"/>
        </w:trPr>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ins w:id="9616" w:author="Rapporteur Rev 3" w:date="2018-05-29T18:24:00Z"/>
                <w:rFonts w:eastAsia="SimSun"/>
              </w:rPr>
            </w:pPr>
            <w:ins w:id="9617" w:author="Rapporteur Rev 3" w:date="2018-05-29T18:24:00Z">
              <w:r>
                <w:rPr>
                  <w:rFonts w:eastAsia="SimSun"/>
                  <w:i/>
                </w:rPr>
                <w:t>PDCCH-ServingCellConfig field descriptions</w:t>
              </w:r>
            </w:ins>
          </w:p>
        </w:tc>
      </w:tr>
      <w:tr w:rsidR="00061E5F" w14:paraId="275431AC" w14:textId="77777777" w:rsidTr="00061E5F">
        <w:trPr>
          <w:ins w:id="9618" w:author="Rapporteur Rev 3" w:date="2018-05-29T18:24:00Z"/>
        </w:trPr>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ins w:id="9619" w:author="Rapporteur Rev 3" w:date="2018-05-29T18:24:00Z"/>
                <w:rFonts w:eastAsia="SimSun"/>
              </w:rPr>
            </w:pPr>
            <w:ins w:id="9620" w:author="Rapporteur Rev 3" w:date="2018-05-29T18:24:00Z">
              <w:r>
                <w:rPr>
                  <w:rFonts w:eastAsia="SimSun"/>
                  <w:b/>
                  <w:i/>
                </w:rPr>
                <w:t>slotFormatIndicator</w:t>
              </w:r>
            </w:ins>
          </w:p>
          <w:p w14:paraId="42E35C2E" w14:textId="77777777" w:rsidR="00061E5F" w:rsidRDefault="00061E5F">
            <w:pPr>
              <w:pStyle w:val="TAL"/>
              <w:rPr>
                <w:ins w:id="9621" w:author="Rapporteur Rev 3" w:date="2018-05-29T18:24:00Z"/>
                <w:rFonts w:eastAsia="SimSun"/>
              </w:rPr>
            </w:pPr>
            <w:ins w:id="9622" w:author="Rapporteur Rev 3" w:date="2018-05-29T18:24:00Z">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ins>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9589"/>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9623"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4A7CD966"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del w:id="9624" w:author="Rapporteur Rev 3" w:date="2018-05-28T11:50:00Z">
        <w:r w:rsidRPr="00F35584" w:rsidDel="00B97546">
          <w:rPr>
            <w:color w:val="993366"/>
          </w:rPr>
          <w:delText>BOOLEAN</w:delText>
        </w:r>
      </w:del>
      <w:ins w:id="9625" w:author="Rapporteur Rev 3" w:date="2018-05-28T11:50:00Z">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ins>
      <w:del w:id="9626" w:author="Rapporteur Rev 3" w:date="2018-05-28T11:50:00Z">
        <w:r w:rsidRPr="00F35584" w:rsidDel="00B97546">
          <w:delText xml:space="preserve"> </w:delText>
        </w:r>
      </w:del>
    </w:p>
    <w:p w14:paraId="32ACEC5B" w14:textId="77777777" w:rsidR="002C284F" w:rsidRPr="00F35584" w:rsidDel="00B97546" w:rsidRDefault="002C284F" w:rsidP="00BC561A">
      <w:pPr>
        <w:pStyle w:val="PL"/>
        <w:rPr>
          <w:del w:id="9627" w:author="Rapporteur Rev 3" w:date="2018-05-28T11:50:00Z"/>
        </w:rPr>
      </w:pP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36591823" w:rsidR="00BC561A" w:rsidRPr="00F35584" w:rsidRDefault="00BC561A" w:rsidP="00BC561A">
      <w:pPr>
        <w:pStyle w:val="PL"/>
      </w:pPr>
      <w:r w:rsidRPr="00F35584">
        <w:tab/>
      </w:r>
      <w:r w:rsidRPr="00F35584">
        <w:tab/>
        <w:t>outOfOrderDelivery</w:t>
      </w:r>
      <w:r w:rsidRPr="00F35584">
        <w:tab/>
      </w:r>
      <w:r w:rsidRPr="00F35584">
        <w:tab/>
      </w:r>
      <w:del w:id="9628" w:author="Rapporteur Rev 3" w:date="2018-05-28T11:55:00Z">
        <w:r w:rsidRPr="00F35584" w:rsidDel="00B97546">
          <w:rPr>
            <w:color w:val="993366"/>
          </w:rPr>
          <w:delText>BOOLEAN</w:delText>
        </w:r>
      </w:del>
      <w:ins w:id="9629" w:author="Rapporteur Rev 3" w:date="2018-05-28T11:55:00Z">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ins>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9630" w:name="_Hlk505682973"/>
      <w:r w:rsidRPr="00F35584">
        <w:rPr>
          <w:rFonts w:eastAsia="Malgun Gothic"/>
        </w:rPr>
        <w:t>ul-DataSplitThreshold</w:t>
      </w:r>
      <w:bookmarkEnd w:id="9630"/>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6030CB2B" w:rsidR="00BC561A" w:rsidRPr="00F35584" w:rsidRDefault="00BC561A" w:rsidP="00BC561A">
      <w:pPr>
        <w:pStyle w:val="PL"/>
        <w:rPr>
          <w:color w:val="808080"/>
        </w:rPr>
      </w:pPr>
      <w:bookmarkStart w:id="9631" w:name="_Hlk508823599"/>
      <w:r w:rsidRPr="00F35584">
        <w:tab/>
      </w:r>
      <w:r w:rsidRPr="00F35584">
        <w:tab/>
        <w:t>pdcp-Duplication</w:t>
      </w:r>
      <w:r w:rsidRPr="00F35584">
        <w:tab/>
      </w:r>
      <w:r w:rsidRPr="00F35584">
        <w:tab/>
      </w:r>
      <w:r w:rsidRPr="00F35584">
        <w:tab/>
      </w:r>
      <w:ins w:id="9632" w:author="Rapporteur Rev 3" w:date="2018-05-28T11:35:00Z">
        <w:r w:rsidR="00812B12">
          <w:rPr>
            <w:color w:val="993366"/>
          </w:rPr>
          <w:t>BOOLEAN</w:t>
        </w:r>
      </w:ins>
      <w:del w:id="9633" w:author="Rapporteur Rev 3" w:date="2018-05-28T11:35:00Z">
        <w:r w:rsidRPr="00F35584" w:rsidDel="00812B12">
          <w:rPr>
            <w:color w:val="993366"/>
          </w:rPr>
          <w:delText>ENUMERATED</w:delText>
        </w:r>
        <w:r w:rsidRPr="00F35584" w:rsidDel="00812B12">
          <w:delText xml:space="preserve"> { true }</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9631"/>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9634" w:author="Rapporteur SA Rev 1" w:date="2018-05-31T09:29:00Z"/>
        </w:rPr>
      </w:pPr>
      <w:r w:rsidRPr="008C4961">
        <w:tab/>
        <w:t>...</w:t>
      </w:r>
      <w:ins w:id="9635" w:author="Rapporteur SA Rev 1" w:date="2018-05-31T09:29:00Z">
        <w:r w:rsidR="004E0223" w:rsidRPr="008C4961">
          <w:t>,</w:t>
        </w:r>
      </w:ins>
    </w:p>
    <w:p w14:paraId="4B2748DF" w14:textId="77777777" w:rsidR="00DC2165" w:rsidRPr="008C4961" w:rsidRDefault="004E0223" w:rsidP="008C4961">
      <w:pPr>
        <w:pStyle w:val="PL"/>
        <w:rPr>
          <w:ins w:id="9636" w:author="Rapporteur SA Rev 1" w:date="2018-05-31T09:30:00Z"/>
        </w:rPr>
      </w:pPr>
      <w:ins w:id="9637" w:author="Rapporteur SA Rev 1" w:date="2018-05-31T09:29:00Z">
        <w:r w:rsidRPr="008C4961">
          <w:tab/>
          <w:t xml:space="preserve">[[ </w:t>
        </w:r>
      </w:ins>
    </w:p>
    <w:p w14:paraId="2C0EF563" w14:textId="42ABE173" w:rsidR="004E0223" w:rsidRPr="008C4961" w:rsidRDefault="00DC2165" w:rsidP="008C4961">
      <w:pPr>
        <w:pStyle w:val="PL"/>
        <w:rPr>
          <w:ins w:id="9638" w:author="Rapporteur SA Rev 1" w:date="2018-05-31T09:29:00Z"/>
        </w:rPr>
      </w:pPr>
      <w:ins w:id="9639" w:author="Rapporteur SA Rev 1" w:date="2018-05-31T09:30:00Z">
        <w:r w:rsidRPr="008C4961">
          <w:tab/>
        </w:r>
        <w:r w:rsidRPr="008C4961">
          <w:tab/>
        </w:r>
      </w:ins>
      <w:ins w:id="9640" w:author="Rapporteur SA Rev 1" w:date="2018-05-31T09:29:00Z">
        <w:r w:rsidR="004E0223" w:rsidRPr="008C4961">
          <w:t>cipheringDisabled</w:t>
        </w:r>
        <w:r w:rsidR="004E0223" w:rsidRPr="008C4961">
          <w:tab/>
        </w:r>
        <w:r w:rsidR="004E0223" w:rsidRPr="008C4961">
          <w:tab/>
          <w:t>ENUMERATED</w:t>
        </w:r>
      </w:ins>
      <w:ins w:id="9641" w:author="Rapporteur SA Rev 1" w:date="2018-05-31T09:30:00Z">
        <w:r w:rsidRPr="008C4961">
          <w:t xml:space="preserve"> </w:t>
        </w:r>
      </w:ins>
      <w:ins w:id="9642"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9643" w:author="Rapporteur SA Rev 1" w:date="2018-05-31T09:29:00Z"/>
        </w:rPr>
      </w:pPr>
      <w:ins w:id="9644"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9623"/>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9645" w:author="Rapporteur SA Rev 1" w:date="2018-05-31T09:30:00Z"/>
        </w:trPr>
        <w:tc>
          <w:tcPr>
            <w:tcW w:w="14062" w:type="dxa"/>
          </w:tcPr>
          <w:p w14:paraId="2F36A003" w14:textId="77777777" w:rsidR="004E0223" w:rsidRPr="000026D3" w:rsidRDefault="004E0223" w:rsidP="000026D3">
            <w:pPr>
              <w:pStyle w:val="TAL"/>
              <w:rPr>
                <w:ins w:id="9646" w:author="Rapporteur SA Rev 1" w:date="2018-05-31T09:30:00Z"/>
                <w:b/>
                <w:i/>
              </w:rPr>
            </w:pPr>
            <w:ins w:id="9647" w:author="Rapporteur SA Rev 1" w:date="2018-05-31T09:30:00Z">
              <w:r w:rsidRPr="000026D3">
                <w:rPr>
                  <w:b/>
                  <w:i/>
                </w:rPr>
                <w:t>cipheringDisabled</w:t>
              </w:r>
            </w:ins>
          </w:p>
          <w:p w14:paraId="5E5EC403" w14:textId="5DA550C1" w:rsidR="004E0223" w:rsidRPr="00F35584" w:rsidRDefault="004E0223" w:rsidP="000026D3">
            <w:pPr>
              <w:pStyle w:val="TAL"/>
              <w:rPr>
                <w:ins w:id="9648" w:author="Rapporteur SA Rev 1" w:date="2018-05-31T09:30:00Z"/>
                <w:lang w:val="en-GB"/>
              </w:rPr>
            </w:pPr>
            <w:ins w:id="9649"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305B0632"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del w:id="9650" w:author="Rapporteur Rev 3" w:date="2018-05-28T11:57:00Z">
              <w:r w:rsidRPr="00F35584" w:rsidDel="00F37D25">
                <w:rPr>
                  <w:rFonts w:cs="Arial"/>
                  <w:lang w:val="en-GB"/>
                </w:rPr>
                <w:delText xml:space="preserve">set to true </w:delText>
              </w:r>
            </w:del>
            <w:ins w:id="9651" w:author="Rapporteur Rev 3" w:date="2018-05-28T11:57:00Z">
              <w:r w:rsidR="00F37D25">
                <w:rPr>
                  <w:rFonts w:cs="Arial"/>
                  <w:lang w:val="en-GB"/>
                </w:rPr>
                <w:t xml:space="preserve">configured </w:t>
              </w:r>
            </w:ins>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9652" w:name="_Hlk515270963"/>
            <w:r w:rsidRPr="00F35584">
              <w:rPr>
                <w:b/>
                <w:bCs/>
                <w:i/>
                <w:lang w:val="en-GB" w:eastAsia="en-GB"/>
              </w:rPr>
              <w:t>pdcp-</w:t>
            </w:r>
            <w:r w:rsidRPr="00F35584">
              <w:rPr>
                <w:rFonts w:eastAsia="Yu Mincho"/>
                <w:b/>
                <w:bCs/>
                <w:i/>
                <w:lang w:val="en-GB" w:eastAsia="ja-JP"/>
              </w:rPr>
              <w:t>Duplication</w:t>
            </w:r>
          </w:p>
          <w:p w14:paraId="022BE60F" w14:textId="618623CB"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ins w:id="9653" w:author="Rapporteur Rev 3" w:date="2018-05-28T11:36:00Z">
              <w:r w:rsidR="00812B12">
                <w:rPr>
                  <w:rFonts w:eastAsia="Malgun Gothic"/>
                  <w:lang w:eastAsia="ko-KR"/>
                </w:rPr>
                <w:t xml:space="preserve"> status at the time of receiving this IE</w:t>
              </w:r>
            </w:ins>
            <w:r w:rsidRPr="00F35584">
              <w:rPr>
                <w:rFonts w:eastAsia="Malgun Gothic"/>
                <w:lang w:val="en-GB" w:eastAsia="ko-KR"/>
              </w:rPr>
              <w:t xml:space="preserve"> is configured</w:t>
            </w:r>
            <w:r w:rsidRPr="00F35584">
              <w:rPr>
                <w:rFonts w:eastAsia="Yu Mincho"/>
                <w:lang w:val="en-GB" w:eastAsia="ja-JP"/>
              </w:rPr>
              <w:t xml:space="preserve"> </w:t>
            </w:r>
            <w:ins w:id="9654" w:author="Rapporteur Rev 3" w:date="2018-05-28T11:38:00Z">
              <w:r w:rsidR="00812B12">
                <w:rPr>
                  <w:rFonts w:eastAsia="Malgun Gothic"/>
                  <w:lang w:eastAsia="ko-KR"/>
                </w:rPr>
                <w:t>and activated</w:t>
              </w:r>
              <w:r w:rsidR="00812B12" w:rsidRPr="00F35584">
                <w:rPr>
                  <w:rFonts w:eastAsia="Yu Mincho"/>
                  <w:lang w:val="en-GB" w:eastAsia="ja-JP"/>
                </w:rPr>
                <w:t xml:space="preserve"> </w:t>
              </w:r>
            </w:ins>
            <w:r w:rsidRPr="00F35584">
              <w:rPr>
                <w:rFonts w:eastAsia="Yu Mincho"/>
                <w:lang w:val="en-GB" w:eastAsia="ja-JP"/>
              </w:rPr>
              <w:t>as specified in TS 38.323 [5]</w:t>
            </w:r>
            <w:r w:rsidRPr="00F35584">
              <w:rPr>
                <w:rFonts w:eastAsia="Malgun Gothic"/>
                <w:lang w:val="en-GB" w:eastAsia="ko-KR"/>
              </w:rPr>
              <w:t xml:space="preserve">. </w:t>
            </w:r>
            <w:del w:id="9655" w:author="Rapporteur Rev 3" w:date="2018-05-28T11:39:00Z">
              <w:r w:rsidRPr="00F35584" w:rsidDel="00812B12">
                <w:rPr>
                  <w:rFonts w:eastAsia="Malgun Gothic"/>
                  <w:lang w:val="en-GB" w:eastAsia="ko-KR"/>
                </w:rPr>
                <w:delText>This field is absent in this version of the specification.</w:delText>
              </w:r>
            </w:del>
            <w:ins w:id="9656" w:author="Rapporteur Rev 3" w:date="2018-05-28T11:39:00Z">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ins>
            <w:bookmarkEnd w:id="9652"/>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4B5974FE" w:rsidR="00BC561A" w:rsidRPr="00F35584" w:rsidRDefault="00BC561A" w:rsidP="007C2563">
            <w:pPr>
              <w:pStyle w:val="TAL"/>
              <w:rPr>
                <w:lang w:val="en-GB"/>
              </w:rPr>
            </w:pPr>
            <w:del w:id="9657" w:author="Rapporteur Rev 3" w:date="2018-06-04T16:51:00Z">
              <w:r w:rsidRPr="00F35584" w:rsidDel="00150F52">
                <w:rPr>
                  <w:lang w:val="en-GB"/>
                </w:rPr>
                <w:delText>The field is mandatory present upon setup of a PDCP entity for a radio bearer configured with RLC AM. Otherwise</w:delText>
              </w:r>
            </w:del>
            <w:ins w:id="9658" w:author="Rapporteur Rev 3" w:date="2018-06-04T16:51:00Z">
              <w:r w:rsidR="00150F52">
                <w:rPr>
                  <w:lang w:val="en-GB"/>
                </w:rPr>
                <w:t>For RLC AM</w:t>
              </w:r>
            </w:ins>
            <w:r w:rsidRPr="00F35584">
              <w:rPr>
                <w:lang w:val="en-GB"/>
              </w:rPr>
              <w:t>, the field is optionally present, need R.</w:t>
            </w:r>
            <w:ins w:id="9659" w:author="Rapporteur Rev 3" w:date="2018-06-04T16:51:00Z">
              <w:r w:rsidR="00150F52">
                <w:rPr>
                  <w:lang w:val="en-GB"/>
                </w:rPr>
                <w:t xml:space="preserve"> </w:t>
              </w:r>
              <w:r w:rsidR="00150F52" w:rsidRPr="00150F52">
                <w:rPr>
                  <w:lang w:val="en-GB"/>
                </w:rPr>
                <w:t>Otherwise, the field is not present.</w:t>
              </w:r>
            </w:ins>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2132F4AC" w:rsidR="00BC561A" w:rsidRPr="00F35584" w:rsidRDefault="00BC561A" w:rsidP="007C2563">
            <w:pPr>
              <w:pStyle w:val="TAL"/>
              <w:rPr>
                <w:lang w:val="en-GB"/>
              </w:rPr>
            </w:pPr>
            <w:r w:rsidRPr="00F35584">
              <w:rPr>
                <w:lang w:val="en-GB" w:eastAsia="en-GB"/>
              </w:rPr>
              <w:t xml:space="preserve">The field is optional present, need M, </w:t>
            </w:r>
            <w:del w:id="9660" w:author="R2-1806022" w:date="2018-04-27T07:29:00Z">
              <w:r w:rsidRPr="00F35584" w:rsidDel="002D2270">
                <w:rPr>
                  <w:lang w:val="en-GB" w:eastAsia="en-GB"/>
                </w:rPr>
                <w:delText>i</w:delText>
              </w:r>
            </w:del>
            <w:r w:rsidRPr="00F35584">
              <w:rPr>
                <w:lang w:val="en-GB" w:eastAsia="en-GB"/>
              </w:rPr>
              <w:t xml:space="preserve">n case of radio bearer with </w:t>
            </w:r>
            <w:r w:rsidRPr="00F35584">
              <w:rPr>
                <w:lang w:val="en-GB"/>
              </w:rPr>
              <w:t>more than one associated RLC mapped to different cell groups</w:t>
            </w:r>
            <w:ins w:id="9661" w:author="R2-1806022" w:date="2018-04-27T07:30:00Z">
              <w:r w:rsidR="001B6A9B">
                <w:rPr>
                  <w:lang w:val="en-GB"/>
                </w:rPr>
                <w:t>.</w:t>
              </w:r>
            </w:ins>
            <w:del w:id="9662" w:author="R2-1806022" w:date="2018-04-27T07:30:00Z">
              <w:r w:rsidR="00CA6C7B" w:rsidDel="001B6A9B">
                <w:rPr>
                  <w:lang w:val="en-GB"/>
                </w:rPr>
                <w:delText>,</w:delText>
              </w:r>
            </w:del>
            <w:r w:rsidR="00CA6C7B">
              <w:rPr>
                <w:lang w:val="en-GB"/>
              </w:rPr>
              <w:t xml:space="preserve"> </w:t>
            </w:r>
            <w:ins w:id="9663" w:author="R2-1806022" w:date="2018-04-27T07:20:00Z">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ins>
            <w:r w:rsidRPr="00F35584">
              <w:rPr>
                <w:lang w:val="en-GB" w:eastAsia="en-GB"/>
              </w:rPr>
              <w:t xml:space="preserve">. </w:t>
            </w:r>
            <w:del w:id="9664" w:author="Rapporteur Rev1" w:date="2018-05-07T05:14:00Z">
              <w:r w:rsidRPr="00F35584" w:rsidDel="00E835AC">
                <w:rPr>
                  <w:lang w:val="en-GB" w:eastAsia="en-GB"/>
                </w:rPr>
                <w:delText>Otherwise the field is not present and the UE shall delete any existing value for this field.</w:delText>
              </w:r>
            </w:del>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9665" w:name="_Toc510018643"/>
      <w:r w:rsidRPr="00F35584">
        <w:t>–</w:t>
      </w:r>
      <w:r w:rsidRPr="00F35584">
        <w:tab/>
      </w:r>
      <w:bookmarkStart w:id="9666" w:name="_Hlk513471280"/>
      <w:r w:rsidRPr="00F35584">
        <w:rPr>
          <w:i/>
        </w:rPr>
        <w:t>PDSCH-Config</w:t>
      </w:r>
      <w:bookmarkEnd w:id="9665"/>
      <w:bookmarkEnd w:id="9666"/>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6B340D6A"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del w:id="9667" w:author="Rapporteur Rev 2" w:date="2018-05-10T15:59:00Z">
        <w:r w:rsidRPr="00F35584" w:rsidDel="007A3E83">
          <w:delText>1007</w:delText>
        </w:r>
      </w:del>
      <w:ins w:id="9668" w:author="Rapporteur Rev 2" w:date="2018-05-10T15:59:00Z">
        <w:r w:rsidR="007A3E83" w:rsidRPr="00F35584">
          <w:t>10</w:t>
        </w:r>
        <w:r w:rsidR="007A3E83">
          <w:t>2</w:t>
        </w:r>
      </w:ins>
      <w:ins w:id="9669" w:author="Rapporteur Rev 2" w:date="2018-05-10T16:01:00Z">
        <w:r w:rsidR="007A3E83">
          <w:t>3</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t>dmrs-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ins w:id="9670" w:author="R2-1806200" w:date="2018-04-25T15:43:00Z">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ins>
      <w:r w:rsidRPr="00F35584">
        <w:t>,</w:t>
      </w:r>
      <w:ins w:id="9671" w:author="R2-1806200" w:date="2018-04-25T15:43:00Z">
        <w:r w:rsidR="00B7245F" w:rsidRPr="00B7245F">
          <w:t xml:space="preserve"> </w:t>
        </w:r>
        <w:r w:rsidR="00B7245F">
          <w:tab/>
          <w:t>-- Need S</w:t>
        </w:r>
      </w:ins>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DE3AB80" w14:textId="62ECB9FD" w:rsidR="00A304EC" w:rsidDel="00B86244" w:rsidRDefault="00E66CC2" w:rsidP="00E66CC2">
      <w:pPr>
        <w:pStyle w:val="PL"/>
        <w:rPr>
          <w:del w:id="9672" w:author="R2-1806200" w:date="2018-04-26T04:52:00Z"/>
        </w:rPr>
      </w:pPr>
      <w:r w:rsidRPr="00F35584">
        <w:tab/>
        <w:t>pdsch-</w:t>
      </w:r>
      <w:ins w:id="9673" w:author="R2-1806200" w:date="2018-04-26T04:49:00Z">
        <w:r w:rsidR="00B86244">
          <w:t>TimeDomain</w:t>
        </w:r>
      </w:ins>
      <w:r w:rsidRPr="00F35584">
        <w:t>AllocationList</w:t>
      </w:r>
      <w:r w:rsidRPr="00F35584">
        <w:tab/>
      </w:r>
      <w:r w:rsidRPr="00F35584">
        <w:tab/>
      </w:r>
      <w:r w:rsidRPr="00F35584">
        <w:tab/>
      </w:r>
      <w:del w:id="9674" w:author="R2-1806200" w:date="2018-04-26T04:50:00Z">
        <w:r w:rsidR="00A304EC" w:rsidDel="00B86244">
          <w:tab/>
        </w:r>
        <w:r w:rsidR="00A304EC" w:rsidDel="00B86244">
          <w:tab/>
        </w:r>
        <w:r w:rsidRPr="00F35584" w:rsidDel="00B86244">
          <w:rPr>
            <w:color w:val="993366"/>
          </w:rPr>
          <w:delText>SEQUENCE</w:delText>
        </w:r>
        <w:r w:rsidRPr="00F35584" w:rsidDel="00B86244">
          <w:delText xml:space="preserve"> (</w:delText>
        </w:r>
        <w:r w:rsidRPr="00F35584" w:rsidDel="00B86244">
          <w:rPr>
            <w:color w:val="993366"/>
          </w:rPr>
          <w:delText>SIZE</w:delText>
        </w:r>
        <w:r w:rsidRPr="00F35584" w:rsidDel="00B86244">
          <w:delText>(1..maxNrofDL-Allocation</w:delText>
        </w:r>
      </w:del>
      <w:del w:id="9675" w:author="R2-1806200" w:date="2018-04-26T04:51:00Z">
        <w:r w:rsidRPr="00F35584" w:rsidDel="00B86244">
          <w:delText>s))</w:delText>
        </w:r>
        <w:r w:rsidRPr="00F35584" w:rsidDel="00B86244">
          <w:rPr>
            <w:color w:val="993366"/>
          </w:rPr>
          <w:delText xml:space="preserve"> OF</w:delText>
        </w:r>
      </w:del>
      <w:ins w:id="9676" w:author="R2-1806200" w:date="2018-04-26T04:51:00Z">
        <w:r w:rsidR="00B86244">
          <w:t>SetupRelease {</w:t>
        </w:r>
      </w:ins>
      <w:r w:rsidRPr="00F35584">
        <w:t xml:space="preserve"> PDSCH-TimeDomainResourceAllocation</w:t>
      </w:r>
      <w:ins w:id="9677" w:author="R2-1806200" w:date="2018-04-26T04:51:00Z">
        <w:r w:rsidR="00B86244">
          <w:t>List }</w:t>
        </w:r>
      </w:ins>
      <w:r w:rsidR="00EF1E6B" w:rsidRPr="00F35584">
        <w:tab/>
      </w:r>
    </w:p>
    <w:p w14:paraId="5214F91F" w14:textId="47C52CB8" w:rsidR="00E66CC2" w:rsidRPr="00F35584" w:rsidRDefault="00A304EC" w:rsidP="00E66CC2">
      <w:pPr>
        <w:pStyle w:val="PL"/>
        <w:rPr>
          <w:color w:val="808080"/>
        </w:rPr>
      </w:pPr>
      <w:del w:id="9678" w:author="R2-1806200" w:date="2018-04-26T04:52:00Z">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del>
      <w:r>
        <w:rPr>
          <w:color w:val="993366"/>
        </w:rPr>
        <w:tab/>
      </w:r>
      <w:ins w:id="9679" w:author="R2-1806200" w:date="2018-04-26T05:00:00Z">
        <w:r w:rsidR="008F7B76">
          <w:rPr>
            <w:color w:val="993366"/>
          </w:rPr>
          <w:tab/>
        </w:r>
      </w:ins>
      <w:r>
        <w:rPr>
          <w:color w:val="993366"/>
        </w:rPr>
        <w:tab/>
      </w:r>
      <w:r>
        <w:rPr>
          <w:color w:val="993366"/>
        </w:rPr>
        <w:tab/>
      </w:r>
      <w:r w:rsidR="00EF1E6B" w:rsidRPr="00F35584">
        <w:rPr>
          <w:color w:val="993366"/>
        </w:rPr>
        <w:t>OPTIONAL</w:t>
      </w:r>
      <w:r w:rsidR="00E66CC2" w:rsidRPr="00F35584">
        <w:t>,</w:t>
      </w:r>
      <w:r w:rsidR="00EF1E6B" w:rsidRPr="00F35584">
        <w:tab/>
      </w:r>
      <w:r w:rsidR="00EF1E6B" w:rsidRPr="00F35584">
        <w:rPr>
          <w:color w:val="808080"/>
        </w:rPr>
        <w:t xml:space="preserve">-- Need </w:t>
      </w:r>
      <w:del w:id="9680" w:author="R2-1806200" w:date="2018-04-26T04:52:00Z">
        <w:r w:rsidR="00EF1E6B" w:rsidRPr="00F35584" w:rsidDel="00B86244">
          <w:rPr>
            <w:color w:val="808080"/>
          </w:rPr>
          <w:delText>R</w:delText>
        </w:r>
      </w:del>
      <w:ins w:id="9681" w:author="R2-1806200" w:date="2018-04-26T04:52:00Z">
        <w:r w:rsidR="00B86244">
          <w:rPr>
            <w:color w:val="808080"/>
          </w:rPr>
          <w:t>M</w:t>
        </w:r>
      </w:ins>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ins w:id="9682" w:author="R2-1806200" w:date="2018-04-26T13:45:00Z">
        <w:r w:rsidR="00AF5B5E">
          <w:tab/>
        </w:r>
      </w:ins>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ins w:id="9683" w:author="R2-1806200" w:date="2018-04-26T13:45:00Z">
        <w:r w:rsidR="00AF5B5E">
          <w:tab/>
        </w:r>
      </w:ins>
      <w:r w:rsidRPr="00F35584">
        <w:rPr>
          <w:color w:val="808080"/>
        </w:rPr>
        <w:t>-- Need N</w:t>
      </w:r>
    </w:p>
    <w:p w14:paraId="74B73D27" w14:textId="4A81312D" w:rsidR="00BC015C" w:rsidRPr="00B5701F" w:rsidRDefault="00BC015C" w:rsidP="00BC015C">
      <w:pPr>
        <w:pStyle w:val="PL"/>
        <w:rPr>
          <w:rPrChange w:id="9684" w:author="Rapporteur Rev 3" w:date="2018-05-28T17:39:00Z">
            <w:rPr>
              <w:color w:val="808080"/>
            </w:rPr>
          </w:rPrChange>
        </w:rPr>
      </w:pPr>
      <w:r w:rsidRPr="00F35584">
        <w:tab/>
        <w:t>rateMatchPatternGroup1</w:t>
      </w:r>
      <w:r w:rsidRPr="00F35584">
        <w:tab/>
      </w:r>
      <w:r w:rsidRPr="00F35584">
        <w:tab/>
      </w:r>
      <w:r w:rsidRPr="00F35584">
        <w:tab/>
      </w:r>
      <w:r w:rsidRPr="00F35584">
        <w:tab/>
      </w:r>
      <w:r w:rsidRPr="00F35584">
        <w:tab/>
      </w:r>
      <w:ins w:id="9685" w:author="Rapporteur Rev 3" w:date="2018-05-28T17:40:00Z">
        <w:r w:rsidR="00B5701F">
          <w:t>R</w:t>
        </w:r>
        <w:r w:rsidR="00B5701F" w:rsidRPr="00B5701F">
          <w:t>ateMatchPatternGroup</w:t>
        </w:r>
      </w:ins>
      <w:del w:id="9686" w:author="Rapporteur Rev 3" w:date="2018-05-28T17:40:00Z">
        <w:r w:rsidRPr="00F35584" w:rsidDel="00B5701F">
          <w:rPr>
            <w:color w:val="993366"/>
          </w:rPr>
          <w:delText>SEQUENCE</w:delText>
        </w:r>
        <w:r w:rsidRPr="00F35584" w:rsidDel="00B5701F">
          <w:delText xml:space="preserve"> (</w:delText>
        </w:r>
        <w:r w:rsidRPr="00F35584" w:rsidDel="00B5701F">
          <w:rPr>
            <w:color w:val="993366"/>
          </w:rPr>
          <w:delText>SIZE</w:delText>
        </w:r>
        <w:r w:rsidRPr="00F35584" w:rsidDel="00B5701F">
          <w:delText xml:space="preserve"> (1..maxNrofRateMatchPatterns))</w:delText>
        </w:r>
        <w:r w:rsidRPr="00F35584" w:rsidDel="00B5701F">
          <w:rPr>
            <w:color w:val="993366"/>
          </w:rPr>
          <w:delText xml:space="preserve"> OF</w:delText>
        </w:r>
        <w:r w:rsidRPr="00F35584" w:rsidDel="00B5701F">
          <w:delText xml:space="preserve"> RateMatchPatternId</w:delText>
        </w:r>
      </w:del>
      <w:r w:rsidRPr="00F35584">
        <w:tab/>
      </w:r>
      <w:r w:rsidRPr="00F35584">
        <w:tab/>
      </w:r>
      <w:r w:rsidRPr="00F35584">
        <w:rPr>
          <w:color w:val="993366"/>
        </w:rPr>
        <w:t>OPTIONAL</w:t>
      </w:r>
      <w:r w:rsidRPr="00F35584">
        <w:t xml:space="preserve">, </w:t>
      </w:r>
      <w:ins w:id="9687" w:author="R2-1806200" w:date="2018-04-26T13:45:00Z">
        <w:r w:rsidR="00AF5B5E">
          <w:tab/>
        </w:r>
      </w:ins>
      <w:r w:rsidRPr="00F35584">
        <w:rPr>
          <w:color w:val="808080"/>
        </w:rPr>
        <w:t>-- Need R</w:t>
      </w:r>
    </w:p>
    <w:p w14:paraId="34B20245" w14:textId="1E7B1AEB"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ins w:id="9688" w:author="Rapporteur Rev 3" w:date="2018-05-28T17:40:00Z">
        <w:r w:rsidR="00B5701F">
          <w:t>R</w:t>
        </w:r>
        <w:r w:rsidR="00B5701F" w:rsidRPr="00B5701F">
          <w:t>ateMatchPatternGroup</w:t>
        </w:r>
      </w:ins>
      <w:del w:id="9689" w:author="Rapporteur Rev 3" w:date="2018-05-28T17:40:00Z">
        <w:r w:rsidRPr="00F35584" w:rsidDel="00B5701F">
          <w:rPr>
            <w:color w:val="993366"/>
          </w:rPr>
          <w:delText>SEQUENCE</w:delText>
        </w:r>
        <w:r w:rsidRPr="00F35584" w:rsidDel="00B5701F">
          <w:delText xml:space="preserve"> (</w:delText>
        </w:r>
        <w:r w:rsidRPr="00F35584" w:rsidDel="00B5701F">
          <w:rPr>
            <w:color w:val="993366"/>
          </w:rPr>
          <w:delText>SIZE</w:delText>
        </w:r>
        <w:r w:rsidRPr="00F35584" w:rsidDel="00B5701F">
          <w:delText xml:space="preserve"> (1..maxNrofRateMatchPatterns))</w:delText>
        </w:r>
        <w:r w:rsidRPr="00F35584" w:rsidDel="00B5701F">
          <w:rPr>
            <w:color w:val="993366"/>
          </w:rPr>
          <w:delText xml:space="preserve"> OF</w:delText>
        </w:r>
        <w:r w:rsidRPr="00F35584" w:rsidDel="00B5701F">
          <w:delText xml:space="preserve"> RateMatchPatternId</w:delText>
        </w:r>
      </w:del>
      <w:r w:rsidRPr="00F35584">
        <w:tab/>
      </w:r>
      <w:r w:rsidRPr="00F35584">
        <w:tab/>
      </w:r>
      <w:r w:rsidRPr="00F35584">
        <w:rPr>
          <w:color w:val="993366"/>
        </w:rPr>
        <w:t>OPTIONAL</w:t>
      </w:r>
      <w:r w:rsidRPr="00F35584">
        <w:t xml:space="preserve">, </w:t>
      </w:r>
      <w:ins w:id="9690" w:author="R2-1806200" w:date="2018-04-26T13:45:00Z">
        <w:r w:rsidR="00AF5B5E">
          <w:tab/>
        </w:r>
      </w:ins>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0E1A8DCF"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9691" w:author="Rapporteur Rev 3" w:date="2018-06-05T09:23:00Z">
        <w:r w:rsidRPr="00F35584" w:rsidDel="00D412D0">
          <w:delText xml:space="preserve">qam64, </w:delText>
        </w:r>
      </w:del>
      <w:r w:rsidRPr="00F35584">
        <w:t>qam256</w:t>
      </w:r>
      <w:ins w:id="9692" w:author="Rapporteur Rev 3" w:date="2018-06-05T09:20:00Z">
        <w:r w:rsidR="00D412D0">
          <w:t>, spare1</w:t>
        </w:r>
      </w:ins>
      <w:r w:rsidRPr="00F35584">
        <w:t>}</w:t>
      </w:r>
      <w:ins w:id="9693" w:author="Rapporteur Rev 3" w:date="2018-06-05T09:23:00Z">
        <w:r w:rsidR="00D412D0">
          <w:tab/>
        </w:r>
        <w:r w:rsidR="00D412D0">
          <w:tab/>
        </w:r>
      </w:ins>
      <w:ins w:id="9694" w:author="Rapporteur Rev 3" w:date="2018-06-05T09:26:00Z">
        <w:r w:rsidR="00F859ED">
          <w:tab/>
        </w:r>
        <w:r w:rsidR="00F859ED">
          <w:tab/>
        </w:r>
      </w:ins>
      <w:ins w:id="9695" w:author="Rapporteur Rev 3" w:date="2018-06-05T09:23:00Z">
        <w:r w:rsidR="00D412D0">
          <w:tab/>
        </w:r>
        <w:r w:rsidR="00D412D0">
          <w:tab/>
        </w:r>
        <w:r w:rsidR="00D412D0">
          <w:tab/>
        </w:r>
        <w:r w:rsidR="00D412D0">
          <w:tab/>
        </w:r>
        <w:r w:rsidR="00D412D0">
          <w:tab/>
        </w:r>
        <w:r w:rsidR="00D412D0">
          <w:tab/>
        </w:r>
        <w:r w:rsidR="00D412D0" w:rsidRPr="00F35584">
          <w:rPr>
            <w:color w:val="993366"/>
          </w:rPr>
          <w:t>OPTIONAL</w:t>
        </w:r>
      </w:ins>
      <w:r w:rsidRPr="00F35584">
        <w:t>,</w:t>
      </w:r>
      <w:ins w:id="9696" w:author="Rapporteur Rev 3" w:date="2018-06-05T09:23:00Z">
        <w:r w:rsidR="00D412D0">
          <w:tab/>
        </w:r>
        <w:r w:rsidR="00D412D0" w:rsidRPr="00F35584">
          <w:rPr>
            <w:color w:val="808080"/>
          </w:rPr>
          <w:t>-- Need S</w:t>
        </w:r>
      </w:ins>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196D71D7" w:rsidR="0097507C" w:rsidRPr="00F35584" w:rsidRDefault="0097507C" w:rsidP="00760D8E">
      <w:pPr>
        <w:pStyle w:val="PL"/>
      </w:pPr>
      <w:r w:rsidRPr="00F35584">
        <w:tab/>
      </w:r>
      <w:r w:rsidRPr="00F35584">
        <w:tab/>
        <w:t>static</w:t>
      </w:r>
      <w:ins w:id="9697" w:author="Rapporteur Rev1" w:date="2018-05-07T15:52:00Z">
        <w:r w:rsidR="00AE2E06">
          <w:t>Bundling</w:t>
        </w:r>
      </w:ins>
      <w:r w:rsidRPr="00F35584">
        <w:tab/>
      </w:r>
      <w:r w:rsidRPr="00F35584">
        <w:tab/>
      </w:r>
      <w:r w:rsidRPr="00F35584">
        <w:tab/>
      </w:r>
      <w:r w:rsidRPr="00F35584">
        <w:tab/>
      </w:r>
      <w:r w:rsidRPr="00F35584">
        <w:tab/>
      </w:r>
      <w:r w:rsidRPr="00F35584">
        <w:tab/>
      </w:r>
      <w:r w:rsidRPr="00F35584">
        <w:tab/>
      </w:r>
      <w:del w:id="9698" w:author="Rapporteur Rev1" w:date="2018-05-07T15:52:00Z">
        <w:r w:rsidRPr="00F35584" w:rsidDel="00AE2E06">
          <w:tab/>
        </w:r>
        <w:r w:rsidRPr="00F35584" w:rsidDel="00AE2E06">
          <w:tab/>
        </w:r>
      </w:del>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9699"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ins w:id="9700" w:author="R2-1806200" w:date="2018-04-26T13:45:00Z">
        <w:r w:rsidR="00AF5B5E">
          <w:rPr>
            <w:color w:val="993366"/>
          </w:rPr>
          <w:tab/>
        </w:r>
      </w:ins>
      <w:r w:rsidR="006A6205" w:rsidRPr="00F35584">
        <w:tab/>
      </w:r>
      <w:r w:rsidR="006A6205" w:rsidRPr="00F35584">
        <w:rPr>
          <w:color w:val="808080"/>
        </w:rPr>
        <w:t>-- Need S</w:t>
      </w:r>
    </w:p>
    <w:bookmarkEnd w:id="9699"/>
    <w:p w14:paraId="1DD8E392" w14:textId="77777777" w:rsidR="0097507C" w:rsidRPr="00F35584" w:rsidRDefault="0097507C" w:rsidP="00760D8E">
      <w:pPr>
        <w:pStyle w:val="PL"/>
      </w:pPr>
      <w:r w:rsidRPr="00F35584">
        <w:tab/>
      </w:r>
      <w:r w:rsidRPr="00F35584">
        <w:tab/>
        <w:t>}</w:t>
      </w:r>
      <w:r w:rsidR="000526C8" w:rsidRPr="00F35584">
        <w:t>,</w:t>
      </w:r>
    </w:p>
    <w:p w14:paraId="249F0BDB" w14:textId="0C25E237" w:rsidR="0097507C" w:rsidRPr="00F35584" w:rsidRDefault="000526C8" w:rsidP="00760D8E">
      <w:pPr>
        <w:pStyle w:val="PL"/>
      </w:pPr>
      <w:r w:rsidRPr="00F35584">
        <w:tab/>
      </w:r>
      <w:r w:rsidRPr="00F35584">
        <w:tab/>
        <w:t>dynamic</w:t>
      </w:r>
      <w:ins w:id="9701" w:author="Rapporteur Rev1" w:date="2018-05-07T15:52:00Z">
        <w:r w:rsidR="00AE2E06">
          <w:t>Bundling</w:t>
        </w:r>
      </w:ins>
      <w:r w:rsidRPr="00F35584">
        <w:t xml:space="preserve"> </w:t>
      </w:r>
      <w:r w:rsidRPr="00F35584">
        <w:tab/>
      </w:r>
      <w:r w:rsidRPr="00F35584">
        <w:tab/>
      </w:r>
      <w:r w:rsidRPr="00F35584">
        <w:tab/>
      </w:r>
      <w:r w:rsidRPr="00F35584">
        <w:tab/>
      </w:r>
      <w:r w:rsidRPr="00F35584">
        <w:tab/>
      </w:r>
      <w:r w:rsidRPr="00F35584">
        <w:tab/>
      </w:r>
      <w:del w:id="9702" w:author="Rapporteur Rev1" w:date="2018-05-07T15:52:00Z">
        <w:r w:rsidRPr="00F35584" w:rsidDel="00AE2E06">
          <w:tab/>
        </w:r>
        <w:r w:rsidRPr="00F35584" w:rsidDel="00AE2E06">
          <w:tab/>
        </w:r>
      </w:del>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ins w:id="9703" w:author="R2-1806200" w:date="2018-04-26T13:45:00Z">
        <w:r w:rsidR="00AF5B5E">
          <w:tab/>
        </w:r>
      </w:ins>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4F1877F6" w:rsidR="00BC015C" w:rsidRPr="00F35584" w:rsidRDefault="00BC015C" w:rsidP="00BC015C">
      <w:pPr>
        <w:pStyle w:val="PL"/>
        <w:rPr>
          <w:color w:val="808080"/>
        </w:rPr>
      </w:pPr>
      <w:r w:rsidRPr="00F35584">
        <w:tab/>
        <w:t>zp-CSI-RS-ResourceToAddModList</w:t>
      </w:r>
      <w:r w:rsidRPr="00F35584">
        <w:tab/>
      </w:r>
      <w:r w:rsidRPr="00F35584">
        <w:tab/>
      </w:r>
      <w:r w:rsidRPr="00F35584">
        <w:tab/>
      </w:r>
      <w:ins w:id="9704" w:author="R2-1806200" w:date="2018-04-26T13:44:00Z">
        <w:r w:rsidR="009D16EA">
          <w:tab/>
        </w:r>
        <w:r w:rsidR="009D16EA">
          <w:tab/>
        </w:r>
      </w:ins>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ins w:id="9705" w:author="R2-1806200" w:date="2018-04-26T13:45:00Z">
        <w:r w:rsidR="00AF5B5E">
          <w:tab/>
        </w:r>
      </w:ins>
      <w:ins w:id="9706" w:author="R2-1806200" w:date="2018-04-26T13:46:00Z">
        <w:r w:rsidR="00AF5B5E">
          <w:t xml:space="preserve">  </w:t>
        </w:r>
      </w:ins>
      <w:r w:rsidRPr="00F35584">
        <w:rPr>
          <w:color w:val="993366"/>
        </w:rPr>
        <w:t>OPTIONAL</w:t>
      </w:r>
      <w:r w:rsidRPr="00F35584">
        <w:t>,</w:t>
      </w:r>
      <w:ins w:id="9707" w:author="R2-1806200" w:date="2018-04-26T13:46:00Z">
        <w:r w:rsidR="00AF5B5E">
          <w:rPr>
            <w:color w:val="808080"/>
          </w:rPr>
          <w:t xml:space="preserve"> -</w:t>
        </w:r>
      </w:ins>
      <w:del w:id="9708" w:author="R2-1806200" w:date="2018-04-26T13:45:00Z">
        <w:r w:rsidRPr="00F35584" w:rsidDel="00AF5B5E">
          <w:tab/>
        </w:r>
        <w:r w:rsidRPr="00F35584" w:rsidDel="00AF5B5E">
          <w:rPr>
            <w:color w:val="808080"/>
          </w:rPr>
          <w:delText>-</w:delText>
        </w:r>
      </w:del>
      <w:r w:rsidRPr="00F35584">
        <w:rPr>
          <w:color w:val="808080"/>
        </w:rPr>
        <w:t>- Need N</w:t>
      </w:r>
    </w:p>
    <w:p w14:paraId="4E2658E5" w14:textId="1375238D" w:rsidR="00BC015C" w:rsidRPr="00F35584" w:rsidRDefault="00BC015C" w:rsidP="00BC015C">
      <w:pPr>
        <w:pStyle w:val="PL"/>
        <w:rPr>
          <w:color w:val="808080"/>
        </w:rPr>
      </w:pPr>
      <w:r w:rsidRPr="00F35584">
        <w:tab/>
        <w:t>zp-CSI-RS-ResourceToReleaseList</w:t>
      </w:r>
      <w:r w:rsidRPr="00F35584">
        <w:tab/>
      </w:r>
      <w:r w:rsidRPr="00F35584">
        <w:tab/>
      </w:r>
      <w:r w:rsidRPr="00F35584">
        <w:tab/>
      </w:r>
      <w:ins w:id="9709" w:author="R2-1806200" w:date="2018-04-26T13:44:00Z">
        <w:r w:rsidR="009D16EA">
          <w:tab/>
        </w:r>
        <w:r w:rsidR="009D16EA">
          <w:tab/>
        </w:r>
      </w:ins>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ins w:id="9710" w:author="R2-1806200" w:date="2018-04-26T13:45:00Z">
        <w:r w:rsidR="00AF5B5E">
          <w:tab/>
        </w:r>
      </w:ins>
      <w:ins w:id="9711" w:author="R2-1806200" w:date="2018-04-26T13:47:00Z">
        <w:r w:rsidR="00AF5B5E">
          <w:t xml:space="preserve">  </w:t>
        </w:r>
      </w:ins>
      <w:r w:rsidRPr="00F35584">
        <w:rPr>
          <w:color w:val="993366"/>
        </w:rPr>
        <w:t>OPTIONAL</w:t>
      </w:r>
      <w:r w:rsidRPr="00F35584">
        <w:t>,</w:t>
      </w:r>
      <w:del w:id="9712" w:author="R2-1806200" w:date="2018-04-26T13:45:00Z">
        <w:r w:rsidRPr="00F35584" w:rsidDel="00AF5B5E">
          <w:tab/>
        </w:r>
      </w:del>
      <w:ins w:id="9713" w:author="R2-1806200" w:date="2018-04-26T13:46:00Z">
        <w:r w:rsidR="00AF5B5E">
          <w:t xml:space="preserve"> </w:t>
        </w:r>
      </w:ins>
      <w:r w:rsidRPr="00F35584">
        <w:rPr>
          <w:color w:val="808080"/>
        </w:rPr>
        <w:t xml:space="preserve">-- Need </w:t>
      </w:r>
      <w:del w:id="9714" w:author="Rapporteur Rev 3" w:date="2018-05-22T17:51:00Z">
        <w:r w:rsidRPr="00F35584" w:rsidDel="001B7BF0">
          <w:rPr>
            <w:color w:val="808080"/>
          </w:rPr>
          <w:delText>M</w:delText>
        </w:r>
      </w:del>
      <w:ins w:id="9715" w:author="Rapporteur Rev 3" w:date="2018-05-22T17:51:00Z">
        <w:r w:rsidR="001B7BF0">
          <w:rPr>
            <w:color w:val="808080"/>
          </w:rPr>
          <w:t>N</w:t>
        </w:r>
      </w:ins>
    </w:p>
    <w:p w14:paraId="302D3072" w14:textId="6E4E683C" w:rsidR="00BC015C" w:rsidRPr="00F35584" w:rsidRDefault="00BC015C" w:rsidP="00BC015C">
      <w:pPr>
        <w:pStyle w:val="PL"/>
        <w:rPr>
          <w:color w:val="808080"/>
        </w:rPr>
      </w:pPr>
      <w:r w:rsidRPr="00F35584">
        <w:tab/>
        <w:t>aperiodic-ZP-CSI-RS-ResourceSetsToAddModList</w:t>
      </w:r>
      <w:ins w:id="9716" w:author="R2-1806200" w:date="2018-04-26T13:43:00Z">
        <w:r w:rsidR="009D16EA">
          <w:t xml:space="preserve"> </w:t>
        </w:r>
      </w:ins>
      <w:ins w:id="9717" w:author="R2-1806200" w:date="2018-04-26T13:44:00Z">
        <w:r w:rsidR="009D16EA">
          <w:tab/>
        </w:r>
      </w:ins>
      <w:del w:id="9718" w:author="R2-1806200" w:date="2018-04-26T13:43:00Z">
        <w:r w:rsidRPr="00F35584" w:rsidDel="009D16EA">
          <w:tab/>
        </w:r>
      </w:del>
      <w:r w:rsidRPr="00F35584">
        <w:rPr>
          <w:color w:val="993366"/>
        </w:rPr>
        <w:t>SEQUENCE</w:t>
      </w:r>
      <w:r w:rsidRPr="00F35584">
        <w:t xml:space="preserve"> (</w:t>
      </w:r>
      <w:r w:rsidRPr="00F35584">
        <w:rPr>
          <w:color w:val="993366"/>
        </w:rPr>
        <w:t>SIZE</w:t>
      </w:r>
      <w:r w:rsidRPr="00F35584">
        <w:t xml:space="preserve"> (1..maxNrofZP-CSI-RS-</w:t>
      </w:r>
      <w:ins w:id="9719" w:author="R2-1806200" w:date="2018-04-26T13:28:00Z">
        <w:r w:rsidR="00580DFB" w:rsidRPr="00580DFB">
          <w:t>Resource</w:t>
        </w:r>
      </w:ins>
      <w:r w:rsidRPr="00F35584">
        <w:t>Sets))</w:t>
      </w:r>
      <w:r w:rsidRPr="00F35584">
        <w:rPr>
          <w:color w:val="993366"/>
        </w:rPr>
        <w:t xml:space="preserve"> OF</w:t>
      </w:r>
      <w:r w:rsidRPr="00F35584">
        <w:t xml:space="preserve"> ZP-CSI-RS-ResourceSet</w:t>
      </w:r>
      <w:ins w:id="9720" w:author="R2-1806200" w:date="2018-04-26T13:43:00Z">
        <w:r w:rsidR="009D16EA">
          <w:tab/>
        </w:r>
      </w:ins>
      <w:ins w:id="9721" w:author="R2-1806200" w:date="2018-04-26T13:47:00Z">
        <w:r w:rsidR="00AF5B5E">
          <w:t xml:space="preserve">  </w:t>
        </w:r>
      </w:ins>
      <w:del w:id="9722" w:author="R2-1806200" w:date="2018-04-26T13:43:00Z">
        <w:r w:rsidRPr="00F35584" w:rsidDel="009D16EA">
          <w:tab/>
        </w:r>
        <w:r w:rsidRPr="00F35584" w:rsidDel="009D16EA">
          <w:tab/>
        </w:r>
      </w:del>
      <w:r w:rsidRPr="00F35584">
        <w:rPr>
          <w:color w:val="993366"/>
        </w:rPr>
        <w:t>OPTIONAL</w:t>
      </w:r>
      <w:r w:rsidRPr="00F35584">
        <w:t>,</w:t>
      </w:r>
      <w:ins w:id="9723" w:author="R2-1806200" w:date="2018-04-26T13:46:00Z">
        <w:r w:rsidR="00AF5B5E">
          <w:t xml:space="preserve"> </w:t>
        </w:r>
      </w:ins>
      <w:del w:id="9724" w:author="R2-1806200" w:date="2018-04-26T13:44:00Z">
        <w:r w:rsidRPr="00F35584" w:rsidDel="009D16EA">
          <w:tab/>
        </w:r>
      </w:del>
      <w:r w:rsidRPr="00F35584">
        <w:rPr>
          <w:color w:val="808080"/>
        </w:rPr>
        <w:t>-- Need N</w:t>
      </w:r>
    </w:p>
    <w:p w14:paraId="39AE74FB" w14:textId="77777777" w:rsidR="00AF5B5E" w:rsidRDefault="00BC015C" w:rsidP="00BC015C">
      <w:pPr>
        <w:pStyle w:val="PL"/>
        <w:rPr>
          <w:ins w:id="9725" w:author="R2-1806200" w:date="2018-04-26T13:48:00Z"/>
        </w:rPr>
      </w:pPr>
      <w:r w:rsidRPr="00F35584">
        <w:tab/>
        <w:t>aperiodic-ZP-CSI-RS-ResourceSetsToReleaseList</w:t>
      </w:r>
      <w:ins w:id="9726" w:author="R2-1806200" w:date="2018-04-26T13:48:00Z">
        <w:r w:rsidR="00AF5B5E">
          <w:tab/>
        </w:r>
      </w:ins>
      <w:del w:id="9727" w:author="R2-1806200" w:date="2018-04-26T13:48:00Z">
        <w:r w:rsidRPr="00F35584" w:rsidDel="00AF5B5E">
          <w:tab/>
        </w:r>
      </w:del>
      <w:r w:rsidRPr="00F35584">
        <w:rPr>
          <w:color w:val="993366"/>
        </w:rPr>
        <w:t>SEQUENCE</w:t>
      </w:r>
      <w:r w:rsidRPr="00F35584">
        <w:t xml:space="preserve"> (</w:t>
      </w:r>
      <w:r w:rsidRPr="00F35584">
        <w:rPr>
          <w:color w:val="993366"/>
        </w:rPr>
        <w:t>SIZE</w:t>
      </w:r>
      <w:r w:rsidRPr="00F35584">
        <w:t xml:space="preserve"> (1..maxNrofZP-CSI-RS-</w:t>
      </w:r>
      <w:ins w:id="9728" w:author="R2-1806200" w:date="2018-04-26T13:29:00Z">
        <w:r w:rsidR="00580DFB" w:rsidRPr="00580DFB">
          <w:t>Resource</w:t>
        </w:r>
      </w:ins>
      <w:r w:rsidRPr="00F35584">
        <w:t>Sets))</w:t>
      </w:r>
      <w:r w:rsidRPr="00F35584">
        <w:rPr>
          <w:color w:val="993366"/>
        </w:rPr>
        <w:t xml:space="preserve"> OF</w:t>
      </w:r>
      <w:r w:rsidRPr="00F35584">
        <w:t xml:space="preserve"> ZP-CSI-RS-ResourceSetId</w:t>
      </w:r>
      <w:ins w:id="9729" w:author="R2-1806200" w:date="2018-04-26T13:45:00Z">
        <w:r w:rsidR="00AF5B5E">
          <w:t xml:space="preserve"> </w:t>
        </w:r>
      </w:ins>
      <w:del w:id="9730" w:author="R2-1806200" w:date="2018-04-26T13:44:00Z">
        <w:r w:rsidRPr="00F35584" w:rsidDel="00AF5B5E">
          <w:tab/>
        </w:r>
      </w:del>
      <w:r w:rsidRPr="00F35584">
        <w:rPr>
          <w:color w:val="993366"/>
        </w:rPr>
        <w:t>OPTIONAL</w:t>
      </w:r>
      <w:r w:rsidRPr="00F35584">
        <w:t>,</w:t>
      </w:r>
    </w:p>
    <w:p w14:paraId="50A8446E" w14:textId="27A61B9F" w:rsidR="00246796" w:rsidRPr="00F35584" w:rsidRDefault="00AF5B5E" w:rsidP="00BC015C">
      <w:pPr>
        <w:pStyle w:val="PL"/>
        <w:rPr>
          <w:color w:val="808080"/>
        </w:rPr>
      </w:pPr>
      <w:ins w:id="9731" w:author="R2-1806200" w:date="2018-04-26T13:4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9732" w:author="R2-1806200" w:date="2018-04-26T13:44:00Z">
        <w:r w:rsidR="00BC015C" w:rsidRPr="00F35584" w:rsidDel="00AF5B5E">
          <w:tab/>
        </w:r>
      </w:del>
      <w:r w:rsidR="00BC015C" w:rsidRPr="00F35584">
        <w:rPr>
          <w:color w:val="808080"/>
        </w:rPr>
        <w:t>-- Need</w:t>
      </w:r>
      <w:del w:id="9733" w:author="R2-1806200" w:date="2018-04-26T13:48:00Z">
        <w:r w:rsidR="00BC015C" w:rsidRPr="00F35584" w:rsidDel="00AF5B5E">
          <w:rPr>
            <w:color w:val="808080"/>
          </w:rPr>
          <w:delText xml:space="preserve"> </w:delText>
        </w:r>
      </w:del>
      <w:ins w:id="9734" w:author="R2-1806200" w:date="2018-04-26T13:48:00Z">
        <w:r>
          <w:rPr>
            <w:color w:val="808080"/>
          </w:rPr>
          <w:t xml:space="preserve"> </w:t>
        </w:r>
      </w:ins>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ins w:id="9735" w:author="R2-1806200" w:date="2018-04-26T13:40:00Z">
        <w:r w:rsidR="009D16EA" w:rsidRPr="009D16EA">
          <w:t>Resource</w:t>
        </w:r>
      </w:ins>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ins w:id="9736" w:author="R2-1806200" w:date="2018-04-26T13:47:00Z">
        <w:r w:rsidR="00AF5B5E">
          <w:tab/>
          <w:t xml:space="preserve">  </w:t>
        </w:r>
      </w:ins>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ins w:id="9737" w:author="R2-1806200" w:date="2018-04-26T13:40:00Z">
        <w:r w:rsidR="009D16EA" w:rsidRPr="009D16EA">
          <w:t>Resource</w:t>
        </w:r>
      </w:ins>
      <w:r w:rsidR="00246796" w:rsidRPr="00F35584">
        <w:t>Sets))</w:t>
      </w:r>
      <w:r w:rsidR="00246796" w:rsidRPr="00F35584">
        <w:rPr>
          <w:color w:val="993366"/>
        </w:rPr>
        <w:t xml:space="preserve"> OF</w:t>
      </w:r>
      <w:r w:rsidR="00246796" w:rsidRPr="00F35584">
        <w:t xml:space="preserve"> ZP-CSI-RS-ResourceSetId</w:t>
      </w:r>
      <w:r w:rsidR="00246796" w:rsidRPr="00F35584">
        <w:tab/>
      </w:r>
      <w:ins w:id="9738" w:author="R2-1806200" w:date="2018-04-26T13:47:00Z">
        <w:r w:rsidR="00AF5B5E">
          <w:tab/>
          <w:t xml:space="preserve">  </w:t>
        </w:r>
      </w:ins>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ins w:id="9739" w:author="R2-1806200" w:date="2018-04-26T13:41:00Z">
        <w:r>
          <w:tab/>
          <w:t>p-ZP-CSI-RS-ResourceSet</w:t>
        </w:r>
        <w:r>
          <w:tab/>
        </w:r>
        <w:r>
          <w:tab/>
        </w:r>
        <w:r>
          <w:tab/>
        </w:r>
        <w:r>
          <w:tab/>
        </w:r>
        <w:r>
          <w:tab/>
          <w:t>SetupRelease { ZP-CSI-RS-ResourceSet }</w:t>
        </w:r>
        <w:r>
          <w:tab/>
        </w:r>
        <w:r>
          <w:tab/>
        </w:r>
        <w:r>
          <w:tab/>
        </w:r>
        <w:r>
          <w:tab/>
        </w:r>
        <w:r>
          <w:tab/>
        </w:r>
        <w:r>
          <w:tab/>
        </w:r>
        <w:r>
          <w:tab/>
        </w:r>
        <w:r>
          <w:tab/>
        </w:r>
        <w:r>
          <w:tab/>
        </w:r>
      </w:ins>
      <w:ins w:id="9740" w:author="R2-1806200" w:date="2018-04-26T13:44:00Z">
        <w:r w:rsidR="00AF5B5E">
          <w:tab/>
        </w:r>
      </w:ins>
      <w:ins w:id="9741" w:author="R2-1806200" w:date="2018-04-26T13:47:00Z">
        <w:r w:rsidR="00AF5B5E">
          <w:tab/>
        </w:r>
        <w:r w:rsidR="00AF5B5E">
          <w:tab/>
          <w:t xml:space="preserve">  </w:t>
        </w:r>
      </w:ins>
      <w:ins w:id="9742" w:author="R2-1806200" w:date="2018-04-26T13:41:00Z">
        <w:r>
          <w:rPr>
            <w:color w:val="993366"/>
          </w:rPr>
          <w:t>OPTIONAL</w:t>
        </w:r>
        <w:r>
          <w:t>,</w:t>
        </w:r>
        <w:r>
          <w:tab/>
        </w:r>
        <w:r>
          <w:rPr>
            <w:color w:val="808080"/>
          </w:rPr>
          <w:t>-- Need M</w:t>
        </w:r>
      </w:ins>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03696E4D" w14:textId="0BCB838E" w:rsidR="00BC015C" w:rsidRPr="00F35584" w:rsidDel="00DF2CF1" w:rsidRDefault="00BC015C" w:rsidP="00BC015C">
      <w:pPr>
        <w:pStyle w:val="PL"/>
        <w:rPr>
          <w:del w:id="9743" w:author="Rapporteur" w:date="2018-04-24T09:08:00Z"/>
        </w:rPr>
      </w:pPr>
    </w:p>
    <w:p w14:paraId="7EB93A43" w14:textId="3B595801" w:rsidR="00A53464" w:rsidDel="00B5701F" w:rsidRDefault="00B5701F" w:rsidP="00BC015C">
      <w:pPr>
        <w:pStyle w:val="PL"/>
        <w:rPr>
          <w:del w:id="9744" w:author="Rapporteur" w:date="2018-04-24T09:08:00Z"/>
        </w:rPr>
      </w:pPr>
      <w:ins w:id="9745" w:author="Rapporteur Rev 3" w:date="2018-05-28T17:39:00Z">
        <w:r>
          <w:t>R</w:t>
        </w:r>
        <w:r w:rsidRPr="00B5701F">
          <w:t>ateMatchPatternGroup</w:t>
        </w:r>
        <w:r>
          <w:t xml:space="preserve"> </w:t>
        </w:r>
      </w:ins>
      <w:ins w:id="9746" w:author="Rapporteur Rev 3" w:date="2018-05-28T17:38:00Z">
        <w:r>
          <w:t>::=</w:t>
        </w:r>
        <w:r>
          <w:tab/>
        </w:r>
        <w:r>
          <w:tab/>
        </w:r>
      </w:ins>
      <w:ins w:id="9747" w:author="Rapporteur Rev 3" w:date="2018-05-28T17:45:00Z">
        <w:r w:rsidR="00E84155">
          <w:tab/>
        </w:r>
        <w:r w:rsidR="00E84155">
          <w:tab/>
        </w:r>
      </w:ins>
      <w:ins w:id="9748" w:author="Rapporteur Rev 3" w:date="2018-05-28T17:39:00Z">
        <w:r w:rsidRPr="00F35584">
          <w:rPr>
            <w:color w:val="993366"/>
          </w:rPr>
          <w:t>SEQUENCE</w:t>
        </w:r>
        <w:r w:rsidRPr="00F35584">
          <w:t xml:space="preserve"> (</w:t>
        </w:r>
        <w:r w:rsidRPr="00F35584">
          <w:rPr>
            <w:color w:val="993366"/>
          </w:rPr>
          <w:t>SIZE</w:t>
        </w:r>
        <w:r w:rsidRPr="00F35584">
          <w:t xml:space="preserve"> (1..maxNrofRateMatchPatterns</w:t>
        </w:r>
      </w:ins>
      <w:ins w:id="9749" w:author="Rapporteur Rev 3" w:date="2018-05-28T17:40:00Z">
        <w:r w:rsidR="005019E0">
          <w:t>PerGroup</w:t>
        </w:r>
      </w:ins>
      <w:ins w:id="9750" w:author="Rapporteur Rev 3" w:date="2018-05-28T17:39:00Z">
        <w:r w:rsidRPr="00F35584">
          <w:t>))</w:t>
        </w:r>
        <w:r w:rsidRPr="00F35584">
          <w:rPr>
            <w:color w:val="993366"/>
          </w:rPr>
          <w:t xml:space="preserve"> OF</w:t>
        </w:r>
        <w:r w:rsidRPr="00F35584">
          <w:t xml:space="preserve"> </w:t>
        </w:r>
      </w:ins>
      <w:ins w:id="9751" w:author="Rapporteur Rev 3" w:date="2018-05-28T17:38:00Z">
        <w:r>
          <w:t>CHOICE {</w:t>
        </w:r>
      </w:ins>
    </w:p>
    <w:p w14:paraId="14160DA9" w14:textId="3B78D572" w:rsidR="00B5701F" w:rsidRDefault="00B5701F" w:rsidP="00BC015C">
      <w:pPr>
        <w:pStyle w:val="PL"/>
        <w:rPr>
          <w:ins w:id="9752" w:author="Rapporteur Rev 3" w:date="2018-05-28T17:38:00Z"/>
        </w:rPr>
      </w:pPr>
      <w:ins w:id="9753" w:author="Rapporteur Rev 3" w:date="2018-05-28T17:38:00Z">
        <w:r>
          <w:tab/>
          <w:t>cellLevel</w:t>
        </w:r>
        <w:r>
          <w:tab/>
        </w:r>
        <w:r>
          <w:tab/>
        </w:r>
        <w:r>
          <w:tab/>
        </w:r>
        <w:r>
          <w:tab/>
        </w:r>
        <w:r>
          <w:tab/>
        </w:r>
        <w:r>
          <w:tab/>
        </w:r>
        <w:r>
          <w:tab/>
        </w:r>
      </w:ins>
      <w:ins w:id="9754" w:author="Rapporteur Rev 3" w:date="2018-05-28T17:45:00Z">
        <w:r w:rsidR="00E84155">
          <w:tab/>
        </w:r>
      </w:ins>
      <w:ins w:id="9755" w:author="Rapporteur Rev 3" w:date="2018-05-28T17:38:00Z">
        <w:r w:rsidRPr="00F35584">
          <w:t>RateMatchPatternId</w:t>
        </w:r>
        <w:r>
          <w:t>,</w:t>
        </w:r>
      </w:ins>
    </w:p>
    <w:p w14:paraId="6397BD87" w14:textId="6F02CE12" w:rsidR="00B5701F" w:rsidRDefault="00B5701F" w:rsidP="00BC015C">
      <w:pPr>
        <w:pStyle w:val="PL"/>
        <w:rPr>
          <w:ins w:id="9756" w:author="Rapporteur Rev 3" w:date="2018-05-28T17:38:00Z"/>
        </w:rPr>
      </w:pPr>
      <w:ins w:id="9757" w:author="Rapporteur Rev 3" w:date="2018-05-28T17:38:00Z">
        <w:r>
          <w:tab/>
          <w:t>bwpLevel</w:t>
        </w:r>
        <w:r>
          <w:tab/>
        </w:r>
        <w:r>
          <w:tab/>
        </w:r>
        <w:r>
          <w:tab/>
        </w:r>
        <w:r>
          <w:tab/>
        </w:r>
        <w:r>
          <w:tab/>
        </w:r>
      </w:ins>
      <w:ins w:id="9758" w:author="Rapporteur Rev 3" w:date="2018-05-28T17:45:00Z">
        <w:r w:rsidR="00E84155">
          <w:tab/>
        </w:r>
      </w:ins>
      <w:ins w:id="9759" w:author="Rapporteur Rev 3" w:date="2018-05-28T17:38:00Z">
        <w:r>
          <w:tab/>
        </w:r>
        <w:r>
          <w:tab/>
        </w:r>
        <w:r w:rsidRPr="00F35584">
          <w:t>RateMatchPatternId</w:t>
        </w:r>
      </w:ins>
    </w:p>
    <w:p w14:paraId="0692B0B9" w14:textId="43DE0D61" w:rsidR="00B5701F" w:rsidRPr="00F35584" w:rsidRDefault="00B5701F" w:rsidP="00BC015C">
      <w:pPr>
        <w:pStyle w:val="PL"/>
        <w:rPr>
          <w:ins w:id="9760" w:author="Rapporteur Rev 3" w:date="2018-05-28T17:38:00Z"/>
        </w:rPr>
      </w:pPr>
      <w:ins w:id="9761" w:author="Rapporteur Rev 3" w:date="2018-05-28T17:38:00Z">
        <w:r>
          <w:t>}</w:t>
        </w:r>
      </w:ins>
    </w:p>
    <w:p w14:paraId="22FD28AF" w14:textId="08067A2D" w:rsidR="00BC015C" w:rsidRPr="00F35584" w:rsidDel="00DF2CF1" w:rsidRDefault="00BC015C" w:rsidP="00BC015C">
      <w:pPr>
        <w:pStyle w:val="PL"/>
        <w:rPr>
          <w:del w:id="9762" w:author="Rapporteur" w:date="2018-04-24T09:08:00Z"/>
        </w:rPr>
      </w:pP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0F6CE6A3" w:rsidR="008379C9" w:rsidRPr="0040018C" w:rsidRDefault="008379C9" w:rsidP="005254FF">
            <w:pPr>
              <w:pStyle w:val="TAL"/>
              <w:rPr>
                <w:szCs w:val="22"/>
              </w:rPr>
            </w:pPr>
            <w:r w:rsidRPr="0040018C">
              <w:rPr>
                <w:szCs w:val="22"/>
              </w:rPr>
              <w:t>A</w:t>
            </w:r>
            <w:ins w:id="9763" w:author="R2-1806200" w:date="2018-04-26T05:10:00Z">
              <w:r w:rsidR="005254FF" w:rsidRPr="000F3441">
                <w:t>ddMod/Release</w:t>
              </w:r>
            </w:ins>
            <w:r w:rsidRPr="0040018C">
              <w:rPr>
                <w:szCs w:val="22"/>
              </w:rPr>
              <w:t xml:space="preserve"> list</w:t>
            </w:r>
            <w:ins w:id="9764" w:author="R2-1806200" w:date="2018-04-26T05:11:00Z">
              <w:r w:rsidR="005254FF" w:rsidRPr="0040018C">
                <w:rPr>
                  <w:szCs w:val="22"/>
                  <w:lang w:val="en-US"/>
                </w:rPr>
                <w:t>s</w:t>
              </w:r>
            </w:ins>
            <w:del w:id="9765" w:author="R2-1806200" w:date="2018-04-26T05:11:00Z">
              <w:r w:rsidRPr="0040018C" w:rsidDel="005254FF">
                <w:rPr>
                  <w:szCs w:val="22"/>
                </w:rPr>
                <w:delText xml:space="preserve"> of</w:delText>
              </w:r>
            </w:del>
            <w:r w:rsidRPr="0040018C">
              <w:rPr>
                <w:szCs w:val="22"/>
              </w:rPr>
              <w:t xml:space="preserve"> </w:t>
            </w:r>
            <w:ins w:id="9766" w:author="R2-1806200" w:date="2018-04-26T05:11:00Z">
              <w:r w:rsidR="005254FF" w:rsidRPr="000F3441">
                <w:t xml:space="preserve">for configuring aperiodically triggered zero-power CSI-RS resource </w:t>
              </w:r>
            </w:ins>
            <w:r w:rsidRPr="0040018C">
              <w:rPr>
                <w:szCs w:val="22"/>
              </w:rPr>
              <w:t xml:space="preserve">sets. Each set contains a </w:t>
            </w:r>
            <w:ins w:id="9767" w:author="R2-1806200" w:date="2018-04-26T05:12:00Z">
              <w:r w:rsidR="005254FF" w:rsidRPr="000F3441">
                <w:t>ZP-CSI-RS-ResourceSetId</w:t>
              </w:r>
            </w:ins>
            <w:del w:id="9768" w:author="R2-1806200" w:date="2018-04-26T05:12:00Z">
              <w:r w:rsidRPr="0040018C" w:rsidDel="005254FF">
                <w:rPr>
                  <w:szCs w:val="22"/>
                </w:rPr>
                <w:delText>set-ID</w:delText>
              </w:r>
            </w:del>
            <w:r w:rsidRPr="0040018C">
              <w:rPr>
                <w:szCs w:val="22"/>
              </w:rPr>
              <w:t xml:space="preserve"> and the IDs of one or more ZP-CSI-RS-Resources (the actual resources are defined in the zp-CSI-RS-ResourceToAddModList). </w:t>
            </w:r>
            <w:ins w:id="9769" w:author="R2-1806200" w:date="2018-04-26T05:13:00Z">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ins>
            <w:r w:rsidRPr="0040018C">
              <w:rPr>
                <w:szCs w:val="22"/>
              </w:rPr>
              <w:t xml:space="preserve">The network triggers a set by indicating its </w:t>
            </w:r>
            <w:del w:id="9770" w:author="R2-1806200" w:date="2018-04-26T05:14:00Z">
              <w:r w:rsidRPr="0040018C" w:rsidDel="005254FF">
                <w:rPr>
                  <w:szCs w:val="22"/>
                </w:rPr>
                <w:delText>set-ID (</w:delText>
              </w:r>
            </w:del>
            <w:r w:rsidRPr="0040018C">
              <w:rPr>
                <w:szCs w:val="22"/>
              </w:rPr>
              <w:t>ZP-CSI-RS-ResourceSetId</w:t>
            </w:r>
            <w:del w:id="9771" w:author="R2-1806200" w:date="2018-04-26T05:14:00Z">
              <w:r w:rsidRPr="0040018C" w:rsidDel="005254FF">
                <w:rPr>
                  <w:szCs w:val="22"/>
                </w:rPr>
                <w:delText>)</w:delText>
              </w:r>
            </w:del>
            <w:r w:rsidRPr="0040018C">
              <w:rPr>
                <w:szCs w:val="22"/>
              </w:rPr>
              <w:t xml:space="preserve"> in the DCI payload. </w:t>
            </w:r>
            <w:ins w:id="9772" w:author="R2-1806200" w:date="2018-04-26T05:15:00Z">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ins>
            <w:del w:id="9773" w:author="R2-1806200" w:date="2018-04-26T05:16:00Z">
              <w:r w:rsidRPr="0040018C" w:rsidDel="005254FF">
                <w:rPr>
                  <w:szCs w:val="22"/>
                </w:rPr>
                <w:delText>The resources referenced in these sets are confgiured with resourceType 'aperiodic'.</w:delText>
              </w:r>
            </w:del>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CC8800E" w:rsidR="008379C9" w:rsidRPr="0040018C" w:rsidRDefault="008379C9" w:rsidP="008379C9">
            <w:pPr>
              <w:pStyle w:val="TAL"/>
              <w:rPr>
                <w:szCs w:val="22"/>
              </w:rPr>
            </w:pPr>
            <w:r w:rsidRPr="0040018C">
              <w:rPr>
                <w:szCs w:val="22"/>
              </w:rPr>
              <w:t xml:space="preserve">Identifer used to initalite data scrambling (c_init) for </w:t>
            </w:r>
            <w:del w:id="9774" w:author="Rapporteur Rev 2" w:date="2018-05-10T21:08:00Z">
              <w:r w:rsidRPr="0040018C" w:rsidDel="00714621">
                <w:rPr>
                  <w:szCs w:val="22"/>
                </w:rPr>
                <w:delText xml:space="preserve">both </w:delText>
              </w:r>
            </w:del>
            <w:r w:rsidRPr="0040018C">
              <w:rPr>
                <w:szCs w:val="22"/>
              </w:rPr>
              <w:t>PDSCH. Corresponds to L1 parameter 'Data-scrambling-Identity' (see 38</w:t>
            </w:r>
            <w:ins w:id="9775" w:author="Rapporteur Rev 2" w:date="2018-05-10T15:59:00Z">
              <w:r w:rsidR="007A3E83">
                <w:rPr>
                  <w:szCs w:val="22"/>
                  <w:lang w:val="sv-SE"/>
                </w:rPr>
                <w:t>.</w:t>
              </w:r>
            </w:ins>
            <w:del w:id="9776" w:author="Rapporteur Rev 2" w:date="2018-05-10T15:59:00Z">
              <w:r w:rsidRPr="0040018C" w:rsidDel="007A3E83">
                <w:rPr>
                  <w:szCs w:val="22"/>
                </w:rPr>
                <w:delText>,</w:delText>
              </w:r>
            </w:del>
            <w:r w:rsidRPr="0040018C">
              <w:rPr>
                <w:szCs w:val="22"/>
              </w:rPr>
              <w:t>21</w:t>
            </w:r>
            <w:ins w:id="9777" w:author="Rapporteur Rev 2" w:date="2018-05-10T16:03:00Z">
              <w:r w:rsidR="007A3E83">
                <w:rPr>
                  <w:szCs w:val="22"/>
                  <w:lang w:val="sv-SE"/>
                </w:rPr>
                <w:t>1</w:t>
              </w:r>
            </w:ins>
            <w:del w:id="9778" w:author="Rapporteur Rev 2" w:date="2018-05-10T16:03:00Z">
              <w:r w:rsidRPr="0040018C" w:rsidDel="007A3E83">
                <w:rPr>
                  <w:szCs w:val="22"/>
                </w:rPr>
                <w:delText>4</w:delText>
              </w:r>
            </w:del>
            <w:r w:rsidRPr="0040018C">
              <w:rPr>
                <w:szCs w:val="22"/>
              </w:rPr>
              <w:t xml:space="preserve">, section </w:t>
            </w:r>
            <w:ins w:id="9779" w:author="Rapporteur Rev 2" w:date="2018-05-10T16:04:00Z">
              <w:r w:rsidR="007A3E83">
                <w:rPr>
                  <w:szCs w:val="22"/>
                  <w:lang w:val="sv-SE"/>
                </w:rPr>
                <w:t>7.3.1.1</w:t>
              </w:r>
            </w:ins>
            <w:del w:id="9780" w:author="Rapporteur Rev 2" w:date="2018-05-10T16:05:00Z">
              <w:r w:rsidRPr="0040018C" w:rsidDel="007A3E83">
                <w:rPr>
                  <w:szCs w:val="22"/>
                </w:rPr>
                <w:delText>FFS_Section)</w:delText>
              </w:r>
            </w:del>
            <w:del w:id="9781" w:author="Rapporteur Rev 2" w:date="2018-05-10T16:04:00Z">
              <w:r w:rsidRPr="0040018C" w:rsidDel="007A3E83">
                <w:rPr>
                  <w:szCs w:val="22"/>
                </w:rPr>
                <w:delText xml:space="preserve"> </w:delText>
              </w:r>
            </w:del>
            <w:del w:id="9782" w:author="Rapporteur Rev 2" w:date="2018-05-10T16:05:00Z">
              <w:r w:rsidRPr="0040018C" w:rsidDel="007A3E83">
                <w:rPr>
                  <w:szCs w:val="22"/>
                </w:rPr>
                <w:delText xml:space="preserve">FFS:_Replace by tye ScramblingId used in </w:delText>
              </w:r>
            </w:del>
            <w:ins w:id="9783" w:author="Rapporteur Rev 2" w:date="2018-05-10T16:06:00Z">
              <w:r w:rsidR="00FA0B57">
                <w:rPr>
                  <w:szCs w:val="22"/>
                  <w:lang w:val="sv-SE"/>
                </w:rPr>
                <w:t>).</w:t>
              </w:r>
            </w:ins>
            <w:del w:id="9784" w:author="Rapporteur Rev 2" w:date="2018-05-10T16:05:00Z">
              <w:r w:rsidRPr="0040018C" w:rsidDel="007A3E83">
                <w:rPr>
                  <w:szCs w:val="22"/>
                </w:rPr>
                <w:delText>other places?</w:delText>
              </w:r>
            </w:del>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D412D0" w:rsidRDefault="008379C9" w:rsidP="008379C9">
            <w:pPr>
              <w:pStyle w:val="TAL"/>
              <w:rPr>
                <w:szCs w:val="22"/>
                <w:lang w:val="en-US"/>
                <w:rPrChange w:id="9785" w:author="Rapporteur Rev 3" w:date="2018-06-05T09:24:00Z">
                  <w:rPr>
                    <w:szCs w:val="22"/>
                  </w:rPr>
                </w:rPrChange>
              </w:rPr>
            </w:pPr>
            <w:r w:rsidRPr="0040018C">
              <w:rPr>
                <w:szCs w:val="22"/>
              </w:rPr>
              <w:t>Indicates which MCS table the UE shall use for PDSCH. Corresponds to L1 parameter 'MCS-Table-PDSCH' (see 38.214, section 5.1.3.1).</w:t>
            </w:r>
            <w:ins w:id="9786" w:author="Rapporteur Rev 3" w:date="2018-06-05T09:24:00Z">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ins>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00A85C3" w:rsidR="008379C9" w:rsidRPr="0040018C" w:rsidRDefault="008379C9" w:rsidP="008379C9">
            <w:pPr>
              <w:pStyle w:val="TAL"/>
              <w:rPr>
                <w:szCs w:val="22"/>
              </w:rPr>
            </w:pPr>
            <w:r w:rsidRPr="0040018C">
              <w:rPr>
                <w:szCs w:val="22"/>
              </w:rPr>
              <w:t xml:space="preserve">Indicates the PRB bundle type and bundle size(s). </w:t>
            </w:r>
            <w:ins w:id="9787" w:author="Rapporteur" w:date="2018-04-24T09:07:00Z">
              <w:r w:rsidR="00DF2CF1" w:rsidRPr="0040018C">
                <w:rPr>
                  <w:szCs w:val="22"/>
                </w:rPr>
                <w:t>Corresponds to L1 parameter 'PRB_bundling' (see 38.214, section 5.1.2.3)</w:t>
              </w:r>
              <w:r w:rsidR="00DF2CF1" w:rsidRPr="0040018C">
                <w:rPr>
                  <w:szCs w:val="22"/>
                  <w:lang w:val="en-US"/>
                </w:rPr>
                <w:t xml:space="preserve">. </w:t>
              </w:r>
            </w:ins>
            <w:r w:rsidRPr="0040018C">
              <w:rPr>
                <w:szCs w:val="22"/>
              </w:rPr>
              <w:t xml:space="preserve">If </w:t>
            </w:r>
            <w:del w:id="9788" w:author="Rapporteur" w:date="2018-04-24T09:04:00Z">
              <w:r w:rsidRPr="0040018C" w:rsidDel="00DF2CF1">
                <w:rPr>
                  <w:szCs w:val="22"/>
                </w:rPr>
                <w:delText>"</w:delText>
              </w:r>
            </w:del>
            <w:r w:rsidRPr="0040018C">
              <w:rPr>
                <w:i/>
                <w:szCs w:val="22"/>
              </w:rPr>
              <w:t>dynamic</w:t>
            </w:r>
            <w:del w:id="9789" w:author="Rapporteur" w:date="2018-04-24T09:04:00Z">
              <w:r w:rsidRPr="0040018C" w:rsidDel="00DF2CF1">
                <w:rPr>
                  <w:szCs w:val="22"/>
                </w:rPr>
                <w:delText>"</w:delText>
              </w:r>
            </w:del>
            <w:r w:rsidRPr="0040018C">
              <w:rPr>
                <w:szCs w:val="22"/>
              </w:rPr>
              <w:t xml:space="preserve"> is chosen, the actual </w:t>
            </w:r>
            <w:del w:id="9790" w:author="Rapporteur" w:date="2018-04-24T09:05:00Z">
              <w:r w:rsidRPr="0040018C" w:rsidDel="00DF2CF1">
                <w:rPr>
                  <w:i/>
                  <w:szCs w:val="22"/>
                </w:rPr>
                <w:delText>B</w:delText>
              </w:r>
            </w:del>
            <w:ins w:id="9791" w:author="Rapporteur" w:date="2018-04-24T09:05:00Z">
              <w:r w:rsidR="00DF2CF1" w:rsidRPr="0040018C">
                <w:rPr>
                  <w:i/>
                  <w:szCs w:val="22"/>
                  <w:lang w:val="en-US"/>
                </w:rPr>
                <w:t>b</w:t>
              </w:r>
            </w:ins>
            <w:r w:rsidRPr="0040018C">
              <w:rPr>
                <w:i/>
                <w:szCs w:val="22"/>
              </w:rPr>
              <w:t>undleSizeSet</w:t>
            </w:r>
            <w:ins w:id="9792" w:author="Rapporteur" w:date="2018-04-24T09:05:00Z">
              <w:r w:rsidR="00DF2CF1" w:rsidRPr="0040018C">
                <w:rPr>
                  <w:i/>
                  <w:szCs w:val="22"/>
                  <w:lang w:val="en-US"/>
                </w:rPr>
                <w:t>1 or b</w:t>
              </w:r>
              <w:r w:rsidR="00DF2CF1" w:rsidRPr="0040018C">
                <w:rPr>
                  <w:i/>
                  <w:szCs w:val="22"/>
                </w:rPr>
                <w:t>undleSizeSet</w:t>
              </w:r>
            </w:ins>
            <w:ins w:id="9793" w:author="Rapporteur" w:date="2018-04-24T09:06:00Z">
              <w:r w:rsidR="00DF2CF1" w:rsidRPr="0040018C">
                <w:rPr>
                  <w:i/>
                  <w:szCs w:val="22"/>
                </w:rPr>
                <w:t>2</w:t>
              </w:r>
            </w:ins>
            <w:r w:rsidRPr="0040018C">
              <w:rPr>
                <w:szCs w:val="22"/>
              </w:rPr>
              <w:t xml:space="preserve"> to use is indicated via DCI. </w:t>
            </w:r>
            <w:ins w:id="9794" w:author="R2-1804384" w:date="2018-04-24T08:57:00Z">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ins>
            <w:ins w:id="9795" w:author="R2-1804384" w:date="2018-04-24T09:03:00Z">
              <w:r w:rsidR="00DF2CF1" w:rsidRPr="0040018C">
                <w:rPr>
                  <w:szCs w:val="22"/>
                  <w:lang w:val="en-US"/>
                </w:rPr>
                <w:t xml:space="preserve">TS </w:t>
              </w:r>
            </w:ins>
            <w:ins w:id="9796" w:author="R2-1804384" w:date="2018-04-24T08:57:00Z">
              <w:r w:rsidR="00AD4E5B" w:rsidRPr="0040018C">
                <w:rPr>
                  <w:szCs w:val="22"/>
                </w:rPr>
                <w:t xml:space="preserve">38.214 </w:t>
              </w:r>
            </w:ins>
            <w:ins w:id="9797" w:author="R2-1804384" w:date="2018-04-24T09:03:00Z">
              <w:r w:rsidR="00DF2CF1" w:rsidRPr="0040018C">
                <w:rPr>
                  <w:szCs w:val="22"/>
                  <w:lang w:val="en-US"/>
                </w:rPr>
                <w:t xml:space="preserve">([19], </w:t>
              </w:r>
            </w:ins>
            <w:ins w:id="9798" w:author="R2-1804384" w:date="2018-04-24T08:57:00Z">
              <w:r w:rsidR="00AD4E5B" w:rsidRPr="0040018C">
                <w:rPr>
                  <w:szCs w:val="22"/>
                </w:rPr>
                <w:t>section 5.1.2.3</w:t>
              </w:r>
            </w:ins>
            <w:ins w:id="9799" w:author="R2-1804384" w:date="2018-04-24T09:03:00Z">
              <w:r w:rsidR="00DF2CF1" w:rsidRPr="0040018C">
                <w:rPr>
                  <w:szCs w:val="22"/>
                  <w:lang w:val="en-US"/>
                </w:rPr>
                <w:t>)</w:t>
              </w:r>
            </w:ins>
            <w:ins w:id="9800" w:author="R2-1804384" w:date="2018-04-24T08:57:00Z">
              <w:r w:rsidR="00AD4E5B" w:rsidRPr="0040018C">
                <w:rPr>
                  <w:szCs w:val="22"/>
                </w:rPr>
                <w:t>.</w:t>
              </w:r>
            </w:ins>
            <w:ins w:id="9801" w:author="R2-1804384" w:date="2018-04-24T09:03:00Z">
              <w:r w:rsidR="00DF2CF1" w:rsidRPr="0040018C">
                <w:rPr>
                  <w:szCs w:val="22"/>
                  <w:lang w:val="en-US"/>
                </w:rPr>
                <w:t xml:space="preserve"> </w:t>
              </w:r>
            </w:ins>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del w:id="9802" w:author="Rapporteur" w:date="2018-04-24T09:07:00Z">
              <w:r w:rsidRPr="0040018C" w:rsidDel="00DF2CF1">
                <w:rPr>
                  <w:szCs w:val="22"/>
                </w:rPr>
                <w:delText>Corresponds to L1 parameter 'PRB_bundling' (see 38.214, section 5.1.2.3)</w:delText>
              </w:r>
            </w:del>
          </w:p>
        </w:tc>
      </w:tr>
      <w:tr w:rsidR="009D16EA" w14:paraId="08F9F71A" w14:textId="77777777" w:rsidTr="005614A3">
        <w:trPr>
          <w:ins w:id="9803" w:author="R2-1806200" w:date="2018-04-26T13:41:00Z"/>
        </w:trPr>
        <w:tc>
          <w:tcPr>
            <w:tcW w:w="14173" w:type="dxa"/>
            <w:shd w:val="clear" w:color="auto" w:fill="auto"/>
          </w:tcPr>
          <w:p w14:paraId="2BF5DC56" w14:textId="77777777" w:rsidR="009D16EA" w:rsidRPr="0040018C" w:rsidRDefault="009D16EA" w:rsidP="009D16EA">
            <w:pPr>
              <w:pStyle w:val="TAL"/>
              <w:rPr>
                <w:ins w:id="9804" w:author="R2-1806200" w:date="2018-04-26T13:43:00Z"/>
                <w:b/>
                <w:i/>
                <w:szCs w:val="22"/>
              </w:rPr>
            </w:pPr>
            <w:ins w:id="9805" w:author="R2-1806200" w:date="2018-04-26T13:43:00Z">
              <w:r w:rsidRPr="0040018C">
                <w:rPr>
                  <w:b/>
                  <w:i/>
                  <w:szCs w:val="22"/>
                </w:rPr>
                <w:t>p-ZP-CSI-RS-ResourceSet</w:t>
              </w:r>
            </w:ins>
          </w:p>
          <w:p w14:paraId="40EE1720" w14:textId="79A78DBF" w:rsidR="009D16EA" w:rsidRPr="0040018C" w:rsidRDefault="009D16EA" w:rsidP="009D16EA">
            <w:pPr>
              <w:pStyle w:val="TAL"/>
              <w:rPr>
                <w:ins w:id="9806" w:author="R2-1806200" w:date="2018-04-26T13:41:00Z"/>
                <w:b/>
                <w:i/>
                <w:szCs w:val="22"/>
              </w:rPr>
            </w:pPr>
            <w:ins w:id="9807" w:author="R2-1806200" w:date="2018-04-26T13:42:00Z">
              <w:r w:rsidRPr="0040018C">
                <w:rPr>
                  <w:szCs w:val="22"/>
                </w:rPr>
                <w:t>A set of periodically occurring ZP-CSI-RS-Resources (the actual resources are defined in the zp-CSI-RS-ResourceToAddModList). The network uses the ZP-CSI-RS-ResourceSetId=0 for this set.</w:t>
              </w:r>
            </w:ins>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316CBE9E" w:rsidR="008379C9" w:rsidRPr="0040018C" w:rsidRDefault="008379C9" w:rsidP="008379C9">
            <w:pPr>
              <w:pStyle w:val="TAL"/>
              <w:rPr>
                <w:szCs w:val="22"/>
              </w:rPr>
            </w:pPr>
            <w:r w:rsidRPr="0040018C">
              <w:rPr>
                <w:szCs w:val="22"/>
              </w:rPr>
              <w:t xml:space="preserve">The IDs of a first group of RateMatchPatterns defined in </w:t>
            </w:r>
            <w:del w:id="9808" w:author="Rapporteur Rev 3" w:date="2018-05-28T17:43:00Z">
              <w:r w:rsidRPr="0040018C" w:rsidDel="005019E0">
                <w:rPr>
                  <w:szCs w:val="22"/>
                </w:rPr>
                <w:delText xml:space="preserve">the </w:delText>
              </w:r>
            </w:del>
            <w:ins w:id="9809" w:author="Rapporteur Rev 3" w:date="2018-05-28T17:43:00Z">
              <w:r w:rsidR="005019E0" w:rsidRPr="00F35584">
                <w:t>PDSCH-Config</w:t>
              </w:r>
              <w:r w:rsidR="005019E0" w:rsidRPr="0040018C">
                <w:rPr>
                  <w:szCs w:val="22"/>
                </w:rPr>
                <w:t xml:space="preserve"> </w:t>
              </w:r>
              <w:r w:rsidR="005019E0">
                <w:rPr>
                  <w:szCs w:val="22"/>
                  <w:lang w:val="en-GB"/>
                </w:rPr>
                <w:t xml:space="preserve">-&gt; </w:t>
              </w:r>
            </w:ins>
            <w:r w:rsidRPr="0040018C">
              <w:rPr>
                <w:szCs w:val="22"/>
              </w:rPr>
              <w:t>rateMatchPatternToAddModList</w:t>
            </w:r>
            <w:ins w:id="9810" w:author="Rapporteur Rev 3" w:date="2018-05-28T17:42:00Z">
              <w:r w:rsidR="005019E0">
                <w:rPr>
                  <w:szCs w:val="22"/>
                  <w:lang w:val="en-GB"/>
                </w:rPr>
                <w:t xml:space="preserve"> </w:t>
              </w:r>
            </w:ins>
            <w:ins w:id="9811" w:author="Rapporteur Rev 3" w:date="2018-05-28T17:43:00Z">
              <w:r w:rsidR="005019E0">
                <w:rPr>
                  <w:szCs w:val="22"/>
                  <w:lang w:val="en-GB"/>
                </w:rPr>
                <w:t>(</w:t>
              </w:r>
            </w:ins>
            <w:ins w:id="9812" w:author="Rapporteur Rev 3" w:date="2018-05-28T17:42:00Z">
              <w:r w:rsidR="005019E0">
                <w:rPr>
                  <w:szCs w:val="22"/>
                  <w:lang w:val="en-GB"/>
                </w:rPr>
                <w:t xml:space="preserve">BWP </w:t>
              </w:r>
            </w:ins>
            <w:ins w:id="9813" w:author="Rapporteur Rev 3" w:date="2018-05-28T17:43:00Z">
              <w:r w:rsidR="005019E0">
                <w:rPr>
                  <w:szCs w:val="22"/>
                  <w:lang w:val="en-GB"/>
                </w:rPr>
                <w:t xml:space="preserve">level) </w:t>
              </w:r>
            </w:ins>
            <w:ins w:id="9814" w:author="Rapporteur Rev 3" w:date="2018-05-28T17:42:00Z">
              <w:r w:rsidR="005019E0">
                <w:rPr>
                  <w:szCs w:val="22"/>
                  <w:lang w:val="en-GB"/>
                </w:rPr>
                <w:t>or</w:t>
              </w:r>
            </w:ins>
            <w:ins w:id="9815" w:author="Rapporteur Rev 3" w:date="2018-05-28T17:44:00Z">
              <w:r w:rsidR="005019E0">
                <w:rPr>
                  <w:szCs w:val="22"/>
                  <w:lang w:val="en-GB"/>
                </w:rPr>
                <w:t xml:space="preserve"> in ServingCellConfig -&gt; </w:t>
              </w:r>
              <w:r w:rsidR="005019E0" w:rsidRPr="005019E0">
                <w:rPr>
                  <w:szCs w:val="22"/>
                  <w:lang w:val="en-GB"/>
                </w:rPr>
                <w:t>rateMatchPatternToAddModList</w:t>
              </w:r>
              <w:r w:rsidR="005019E0">
                <w:rPr>
                  <w:szCs w:val="22"/>
                  <w:lang w:val="en-GB"/>
                </w:rPr>
                <w:t xml:space="preserve"> (</w:t>
              </w:r>
            </w:ins>
            <w:ins w:id="9816" w:author="Rapporteur Rev 3" w:date="2018-05-28T17:42:00Z">
              <w:r w:rsidR="005019E0">
                <w:rPr>
                  <w:szCs w:val="22"/>
                  <w:lang w:val="en-GB"/>
                </w:rPr>
                <w:t>cell level</w:t>
              </w:r>
            </w:ins>
            <w:ins w:id="9817" w:author="Rapporteur Rev 3" w:date="2018-05-28T17:44:00Z">
              <w:r w:rsidR="005019E0">
                <w:rPr>
                  <w:szCs w:val="22"/>
                  <w:lang w:val="en-GB"/>
                </w:rPr>
                <w:t>)</w:t>
              </w:r>
            </w:ins>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7B3A02AC" w:rsidR="008379C9" w:rsidRPr="0040018C" w:rsidRDefault="008379C9" w:rsidP="008379C9">
            <w:pPr>
              <w:pStyle w:val="TAL"/>
              <w:rPr>
                <w:szCs w:val="22"/>
              </w:rPr>
            </w:pPr>
            <w:r w:rsidRPr="0040018C">
              <w:rPr>
                <w:szCs w:val="22"/>
              </w:rPr>
              <w:t xml:space="preserve">The IDs of a second group of RateMatchPatterns defined in </w:t>
            </w:r>
            <w:del w:id="9818" w:author="Rapporteur Rev 3" w:date="2018-05-28T17:44:00Z">
              <w:r w:rsidRPr="0040018C" w:rsidDel="005019E0">
                <w:rPr>
                  <w:szCs w:val="22"/>
                </w:rPr>
                <w:delText xml:space="preserve">the </w:delText>
              </w:r>
            </w:del>
            <w:ins w:id="9819" w:author="Rapporteur Rev 3" w:date="2018-05-28T17:44:00Z">
              <w:r w:rsidR="005019E0" w:rsidRPr="00F35584">
                <w:t>PDSCH-Config</w:t>
              </w:r>
              <w:r w:rsidR="005019E0" w:rsidRPr="0040018C">
                <w:rPr>
                  <w:szCs w:val="22"/>
                </w:rPr>
                <w:t xml:space="preserve"> </w:t>
              </w:r>
              <w:r w:rsidR="005019E0">
                <w:rPr>
                  <w:szCs w:val="22"/>
                  <w:lang w:val="en-GB"/>
                </w:rPr>
                <w:t xml:space="preserve">-&gt; </w:t>
              </w:r>
            </w:ins>
            <w:r w:rsidRPr="0040018C">
              <w:rPr>
                <w:szCs w:val="22"/>
              </w:rPr>
              <w:t>rateMatchPatternToAddModList</w:t>
            </w:r>
            <w:ins w:id="9820" w:author="Rapporteur Rev 3" w:date="2018-05-28T17:44:00Z">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ins>
            <w:ins w:id="9821" w:author="Rapporteur Rev 3" w:date="2018-05-28T17:45:00Z">
              <w:r w:rsidR="005019E0">
                <w:rPr>
                  <w:szCs w:val="22"/>
                  <w:lang w:val="en-GB"/>
                </w:rPr>
                <w:t>.</w:t>
              </w:r>
            </w:ins>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484A3E7" w:rsidR="005614A3" w:rsidRPr="0040018C" w:rsidRDefault="005614A3" w:rsidP="005614A3">
            <w:pPr>
              <w:pStyle w:val="TAL"/>
              <w:rPr>
                <w:b/>
                <w:i/>
                <w:szCs w:val="22"/>
              </w:rPr>
            </w:pPr>
            <w:r w:rsidRPr="000F3441">
              <w:t>A</w:t>
            </w:r>
            <w:ins w:id="9822" w:author="R2-1806200" w:date="2018-04-30T08:47:00Z">
              <w:r w:rsidRPr="000F3441">
                <w:t>ddMod/Release</w:t>
              </w:r>
            </w:ins>
            <w:r w:rsidRPr="000F3441">
              <w:t xml:space="preserve"> list</w:t>
            </w:r>
            <w:ins w:id="9823" w:author="R2-1806200" w:date="2018-04-30T08:49:00Z">
              <w:r w:rsidRPr="000F3441">
                <w:t>s</w:t>
              </w:r>
            </w:ins>
            <w:del w:id="9824" w:author="R2-1806200" w:date="2018-04-30T08:49:00Z">
              <w:r w:rsidRPr="000F3441" w:rsidDel="0026328E">
                <w:delText xml:space="preserve"> of</w:delText>
              </w:r>
            </w:del>
            <w:ins w:id="9825" w:author="R2-1806200" w:date="2018-04-30T08:49:00Z">
              <w:r w:rsidRPr="000F3441">
                <w:t xml:space="preserve"> for configuring aperiodically triggered zero-power CSI-RS resource</w:t>
              </w:r>
            </w:ins>
            <w:r w:rsidRPr="000F3441">
              <w:t xml:space="preserve"> sets. Each set contains a </w:t>
            </w:r>
            <w:ins w:id="9826" w:author="R2-1806200" w:date="2018-04-30T08:49:00Z">
              <w:r w:rsidRPr="000F3441">
                <w:rPr>
                  <w:i/>
                  <w:iCs/>
                </w:rPr>
                <w:t>ZP-CSI-RS-ResourceSetId</w:t>
              </w:r>
            </w:ins>
            <w:del w:id="9827" w:author="R2-1806200" w:date="2018-04-30T08:49:00Z">
              <w:r w:rsidRPr="000F3441" w:rsidDel="0026328E">
                <w:rPr>
                  <w:i/>
                  <w:iCs/>
                </w:rPr>
                <w:delText>set-ID</w:delText>
              </w:r>
            </w:del>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ins w:id="9828" w:author="R2-1806200" w:date="2018-04-30T08:50:00Z">
              <w:r w:rsidRPr="000F3441">
                <w:t xml:space="preserve">The network configures the UE with at most 3 aperiodic ZP-CSI-RS-ResourceSets and it uses only the ZP-CSI-RS-ResourceSetIds 1 to 3. </w:t>
              </w:r>
            </w:ins>
            <w:r w:rsidRPr="000F3441">
              <w:t xml:space="preserve">The network triggers a set by indicating its </w:t>
            </w:r>
            <w:del w:id="9829" w:author="R2-1806200" w:date="2018-04-30T08:51:00Z">
              <w:r w:rsidRPr="000F3441" w:rsidDel="0026328E">
                <w:rPr>
                  <w:i/>
                  <w:iCs/>
                </w:rPr>
                <w:delText>set-ID (</w:delText>
              </w:r>
            </w:del>
            <w:r w:rsidRPr="000F3441">
              <w:rPr>
                <w:i/>
                <w:iCs/>
              </w:rPr>
              <w:t>ZP-CSI-RS-ResourceSetId</w:t>
            </w:r>
            <w:del w:id="9830" w:author="R2-1806200" w:date="2018-04-30T08:51:00Z">
              <w:r w:rsidRPr="000F3441" w:rsidDel="0026328E">
                <w:rPr>
                  <w:i/>
                  <w:iCs/>
                </w:rPr>
                <w:delText>)</w:delText>
              </w:r>
            </w:del>
            <w:r w:rsidRPr="000F3441">
              <w:t xml:space="preserve"> in the DCI payload. </w:t>
            </w:r>
            <w:ins w:id="9831" w:author="R2-1806200" w:date="2018-04-30T08:52:00Z">
              <w:r w:rsidRPr="000F3441">
                <w:t xml:space="preserve">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w:t>
              </w:r>
            </w:ins>
            <w:del w:id="9832" w:author="R2-1806200" w:date="2018-04-30T08:53:00Z">
              <w:r w:rsidRPr="000F3441" w:rsidDel="0026328E">
                <w:delText>The resources referenced in these sets are confgiured with resourceType 'aperiodic'.</w:delText>
              </w:r>
            </w:del>
            <w:r w:rsidRPr="000F3441">
              <w:t xml:space="preserve">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104DCEE6" w:rsidR="005614A3" w:rsidRPr="003247C3" w:rsidRDefault="005614A3" w:rsidP="005614A3">
            <w:pPr>
              <w:pStyle w:val="TAL"/>
              <w:rPr>
                <w:szCs w:val="22"/>
              </w:rPr>
            </w:pPr>
            <w:r w:rsidRPr="0040018C">
              <w:rPr>
                <w:szCs w:val="22"/>
              </w:rPr>
              <w:t xml:space="preserve">A list of Transmission Configuration Indicator (TCI) states </w:t>
            </w:r>
            <w:del w:id="9833" w:author="Rapporteur Rev 3" w:date="2018-05-22T11:56:00Z">
              <w:r w:rsidRPr="0040018C" w:rsidDel="003037BE">
                <w:rPr>
                  <w:szCs w:val="22"/>
                </w:rPr>
                <w:delText xml:space="preserve">for dynamically </w:delText>
              </w:r>
            </w:del>
            <w:r w:rsidRPr="0040018C">
              <w:rPr>
                <w:szCs w:val="22"/>
              </w:rPr>
              <w:t xml:space="preserve">indicating </w:t>
            </w:r>
            <w:del w:id="9834" w:author="Rapporteur Rev 3" w:date="2018-05-22T11:56:00Z">
              <w:r w:rsidRPr="0040018C" w:rsidDel="003037BE">
                <w:rPr>
                  <w:szCs w:val="22"/>
                </w:rPr>
                <w:delText xml:space="preserve">(over DCI) </w:delText>
              </w:r>
            </w:del>
            <w:r w:rsidRPr="0040018C">
              <w:rPr>
                <w:szCs w:val="22"/>
              </w:rPr>
              <w:t>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3FB7EB36"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ins w:id="9835" w:author="R2-1806200" w:date="2018-04-25T15:40:00Z">
              <w:r w:rsidRPr="0040018C">
                <w:rPr>
                  <w:szCs w:val="22"/>
                  <w:lang w:val="en-US"/>
                </w:rPr>
                <w:t>7</w:t>
              </w:r>
            </w:ins>
            <w:del w:id="9836" w:author="R2-1806200" w:date="2018-04-25T15:40:00Z">
              <w:r w:rsidRPr="0040018C" w:rsidDel="00B7245F">
                <w:rPr>
                  <w:szCs w:val="22"/>
                </w:rPr>
                <w:delText>6</w:delText>
              </w:r>
            </w:del>
            <w:r w:rsidRPr="0040018C">
              <w:rPr>
                <w:szCs w:val="22"/>
              </w:rPr>
              <w:t>)</w:t>
            </w:r>
            <w:ins w:id="9837" w:author="R2-1806200" w:date="2018-04-25T15:40:00Z">
              <w:r w:rsidRPr="0040018C">
                <w:rPr>
                  <w:szCs w:val="22"/>
                  <w:lang w:val="en-US"/>
                </w:rPr>
                <w:t>.</w:t>
              </w:r>
              <w:r w:rsidRPr="0040018C">
                <w:rPr>
                  <w:szCs w:val="22"/>
                </w:rPr>
                <w:t xml:space="preserve"> </w:t>
              </w:r>
              <w:r w:rsidRPr="0040018C">
                <w:rPr>
                  <w:szCs w:val="22"/>
                  <w:lang w:val="en-US"/>
                </w:rPr>
                <w:t>When the field is absent</w:t>
              </w:r>
            </w:ins>
            <w:ins w:id="9838" w:author="R2-1806200" w:date="2018-04-25T15:41:00Z">
              <w:r w:rsidRPr="0040018C">
                <w:rPr>
                  <w:szCs w:val="22"/>
                  <w:lang w:val="en-US"/>
                </w:rPr>
                <w:t>,</w:t>
              </w:r>
            </w:ins>
            <w:ins w:id="9839" w:author="R2-1806200" w:date="2018-04-25T15:40:00Z">
              <w:r w:rsidRPr="0040018C">
                <w:rPr>
                  <w:szCs w:val="22"/>
                  <w:lang w:val="en-US"/>
                </w:rPr>
                <w:t xml:space="preserve"> the UE performs non-interleaved VRB-to-PRB mapping.</w:t>
              </w:r>
            </w:ins>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9840" w:name="_Toc510018644"/>
      <w:r w:rsidRPr="00F35584">
        <w:t>–</w:t>
      </w:r>
      <w:r w:rsidRPr="00F35584">
        <w:tab/>
      </w:r>
      <w:r w:rsidRPr="00F35584">
        <w:rPr>
          <w:i/>
        </w:rPr>
        <w:t>PDSCH-ConfigCommon</w:t>
      </w:r>
      <w:bookmarkEnd w:id="9840"/>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631499A" w:rsidR="007F78C2" w:rsidRPr="00F35584" w:rsidRDefault="007F78C2" w:rsidP="007F78C2">
      <w:pPr>
        <w:pStyle w:val="PL"/>
        <w:rPr>
          <w:color w:val="808080"/>
        </w:rPr>
      </w:pPr>
      <w:r w:rsidRPr="00F35584">
        <w:tab/>
        <w:t>pdsch-</w:t>
      </w:r>
      <w:ins w:id="9841" w:author="R2-1806200" w:date="2018-04-26T13:49:00Z">
        <w:r w:rsidR="00AF5B5E" w:rsidRPr="00AF5B5E">
          <w:t>TimeDomain</w:t>
        </w:r>
      </w:ins>
      <w:r w:rsidRPr="00F35584">
        <w:t>AllocationList</w:t>
      </w:r>
      <w:r w:rsidRPr="00F35584">
        <w:tab/>
      </w:r>
      <w:r w:rsidRPr="00F35584">
        <w:tab/>
      </w:r>
      <w:r w:rsidRPr="00F35584">
        <w:tab/>
      </w:r>
      <w:r w:rsidR="00A304EC">
        <w:tab/>
      </w:r>
      <w:r w:rsidR="00A304EC">
        <w:tab/>
      </w:r>
      <w:del w:id="9842" w:author="R2-1806200" w:date="2018-04-26T13:51:00Z">
        <w:r w:rsidRPr="00F35584" w:rsidDel="00AF5B5E">
          <w:rPr>
            <w:color w:val="993366"/>
          </w:rPr>
          <w:delText>SEQUENCE</w:delText>
        </w:r>
        <w:r w:rsidRPr="00F35584" w:rsidDel="00AF5B5E">
          <w:delText xml:space="preserve"> (</w:delText>
        </w:r>
        <w:r w:rsidRPr="00F35584" w:rsidDel="00AF5B5E">
          <w:rPr>
            <w:color w:val="993366"/>
          </w:rPr>
          <w:delText>SIZE</w:delText>
        </w:r>
        <w:r w:rsidRPr="00F35584" w:rsidDel="00AF5B5E">
          <w:delText>(1..maxNrofDL-Allocations))</w:delText>
        </w:r>
        <w:r w:rsidRPr="00F35584" w:rsidDel="00AF5B5E">
          <w:rPr>
            <w:color w:val="993366"/>
          </w:rPr>
          <w:delText xml:space="preserve"> OF</w:delText>
        </w:r>
        <w:r w:rsidRPr="00F35584" w:rsidDel="00AF5B5E">
          <w:delText xml:space="preserve"> </w:delText>
        </w:r>
      </w:del>
      <w:r w:rsidRPr="00F35584">
        <w:t>PDSCH-TimeDomainResourceAllocation</w:t>
      </w:r>
      <w:ins w:id="9843" w:author="R2-1806200" w:date="2018-04-26T13:51:00Z">
        <w:r w:rsidR="00AF5B5E">
          <w:t>List</w:t>
        </w:r>
      </w:ins>
      <w:r w:rsidRPr="00F35584">
        <w:tab/>
      </w:r>
      <w:ins w:id="9844" w:author="R2-1806200" w:date="2018-04-26T13:52:00Z">
        <w:r w:rsidR="00AF5B5E">
          <w:tab/>
        </w:r>
        <w:r w:rsidR="00AF5B5E">
          <w:tab/>
        </w:r>
      </w:ins>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9845" w:name="_Toc510018645"/>
      <w:r w:rsidRPr="00F35584">
        <w:t>–</w:t>
      </w:r>
      <w:r w:rsidRPr="00F35584">
        <w:tab/>
      </w:r>
      <w:r w:rsidRPr="00F35584">
        <w:rPr>
          <w:i/>
        </w:rPr>
        <w:t>PDSCH-ServingCellConfig</w:t>
      </w:r>
      <w:bookmarkEnd w:id="9845"/>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9846"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9846"/>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9847" w:name="_Hlk508012601"/>
    </w:p>
    <w:p w14:paraId="33685EDD" w14:textId="3AD6C928" w:rsidR="007F78C2" w:rsidRPr="00F35584" w:rsidRDefault="007F78C2" w:rsidP="007F78C2">
      <w:pPr>
        <w:pStyle w:val="Heading4"/>
      </w:pPr>
      <w:bookmarkStart w:id="9848" w:name="_Toc510018646"/>
      <w:r w:rsidRPr="00F35584">
        <w:t>–</w:t>
      </w:r>
      <w:r w:rsidRPr="00F35584">
        <w:tab/>
      </w:r>
      <w:r w:rsidRPr="00F35584">
        <w:rPr>
          <w:i/>
        </w:rPr>
        <w:t>PDSCH-TimeDomainResourceAllocation</w:t>
      </w:r>
      <w:bookmarkEnd w:id="9848"/>
      <w:ins w:id="9849" w:author="R2-1806200" w:date="2018-04-26T13:52:00Z">
        <w:r w:rsidR="00AF5B5E">
          <w:rPr>
            <w:i/>
          </w:rPr>
          <w:t>List</w:t>
        </w:r>
      </w:ins>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ins w:id="9850" w:author="R2-1806200" w:date="2018-04-26T13:53:00Z">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ins>
      <w:ins w:id="9851" w:author="R2-1806200" w:date="2018-04-26T14:50:00Z">
        <w:r w:rsidR="000B41E7">
          <w:t>,</w:t>
        </w:r>
      </w:ins>
      <w:ins w:id="9852" w:author="R2-1806200" w:date="2018-04-26T13:53:00Z">
        <w:r w:rsidR="00AF5B5E" w:rsidRPr="00AF5B5E">
          <w:t xml:space="preserve"> </w:t>
        </w:r>
      </w:ins>
      <w:ins w:id="9853" w:author="R2-1806200" w:date="2018-04-26T14:51:00Z">
        <w:r w:rsidR="000B41E7">
          <w:t>v</w:t>
        </w:r>
      </w:ins>
      <w:ins w:id="9854" w:author="R2-1806200" w:date="2018-04-26T13:53:00Z">
        <w:r w:rsidR="00AF5B5E" w:rsidRPr="00AF5B5E">
          <w:t>alue 1 in the DCI field refers to the second element in this list</w:t>
        </w:r>
      </w:ins>
      <w:ins w:id="9855" w:author="R2-1806200" w:date="2018-04-26T14:52:00Z">
        <w:r w:rsidR="000B41E7">
          <w:t>,</w:t>
        </w:r>
      </w:ins>
      <w:ins w:id="9856" w:author="R2-1806200" w:date="2018-04-26T13:53:00Z">
        <w:r w:rsidR="00AF5B5E" w:rsidRPr="00AF5B5E">
          <w:t xml:space="preserve"> and so on.</w:t>
        </w:r>
      </w:ins>
    </w:p>
    <w:p w14:paraId="58C190BF" w14:textId="6E4A21BC" w:rsidR="007F78C2" w:rsidRPr="00F35584" w:rsidRDefault="007F78C2" w:rsidP="007F78C2">
      <w:pPr>
        <w:pStyle w:val="TH"/>
        <w:rPr>
          <w:lang w:val="en-GB"/>
        </w:rPr>
      </w:pPr>
      <w:r w:rsidRPr="00F35584">
        <w:rPr>
          <w:i/>
          <w:lang w:val="en-GB"/>
        </w:rPr>
        <w:t>PDSCH-TimeDomainResourceAllocation</w:t>
      </w:r>
      <w:ins w:id="9857" w:author="R2-1806200" w:date="2018-04-26T13:53:00Z">
        <w:r w:rsidR="00AF5B5E">
          <w:rPr>
            <w:i/>
            <w:lang w:val="en-GB"/>
          </w:rPr>
          <w:t>List</w:t>
        </w:r>
      </w:ins>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ins w:id="9858" w:author="R2-1806200" w:date="2018-04-26T13:54:00Z">
        <w:r w:rsidR="00AF5B5E">
          <w:rPr>
            <w:color w:val="808080"/>
          </w:rPr>
          <w:t>LIST</w:t>
        </w:r>
      </w:ins>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rPr>
          <w:ins w:id="9859" w:author="R2-1806200" w:date="2018-04-26T13:55:00Z"/>
        </w:rPr>
      </w:pPr>
    </w:p>
    <w:p w14:paraId="1C4E2E69" w14:textId="77777777" w:rsidR="00AF5B5E" w:rsidRDefault="00AF5B5E" w:rsidP="00AF5B5E">
      <w:pPr>
        <w:pStyle w:val="PL"/>
        <w:rPr>
          <w:ins w:id="9860" w:author="R2-1806200" w:date="2018-04-26T13:55:00Z"/>
        </w:rPr>
      </w:pPr>
      <w:ins w:id="9861" w:author="R2-1806200" w:date="2018-04-26T13:55:00Z">
        <w:r>
          <w:t>PDSCH-TimeDomainResourceAllocationList  ::=</w:t>
        </w:r>
        <w:r>
          <w:tab/>
          <w:t>SEQUENCE (SIZE(1..maxNrofDL-Allocations)) OF PDSCH-TimeDomainResourceAllocation</w:t>
        </w:r>
      </w:ins>
    </w:p>
    <w:p w14:paraId="3F9E074B" w14:textId="77777777" w:rsidR="00AF5B5E" w:rsidRDefault="00AF5B5E" w:rsidP="00AF5B5E">
      <w:pPr>
        <w:pStyle w:val="PL"/>
        <w:rPr>
          <w:ins w:id="9862" w:author="R2-1806200" w:date="2018-04-26T13:55:00Z"/>
        </w:rPr>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6A40410E"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ins w:id="9863" w:author="Rapporteur Rev 3" w:date="2018-06-05T08:22:00Z">
        <w:r w:rsidR="00736AA2" w:rsidRPr="00F35584">
          <w:rPr>
            <w:color w:val="993366"/>
          </w:rPr>
          <w:t>INTEGER</w:t>
        </w:r>
        <w:r w:rsidR="00736AA2" w:rsidRPr="00F35584">
          <w:t>(</w:t>
        </w:r>
      </w:ins>
      <w:ins w:id="9864" w:author="Rapporteur Rev 3" w:date="2018-06-05T08:23:00Z">
        <w:r w:rsidR="00736AA2">
          <w:t>0</w:t>
        </w:r>
      </w:ins>
      <w:ins w:id="9865" w:author="Rapporteur Rev 3" w:date="2018-06-05T08:22:00Z">
        <w:r w:rsidR="00736AA2" w:rsidRPr="00F35584">
          <w:t>..3</w:t>
        </w:r>
        <w:r w:rsidR="00736AA2">
          <w:t>2</w:t>
        </w:r>
        <w:r w:rsidR="00736AA2" w:rsidRPr="00F35584">
          <w:t>)</w:t>
        </w:r>
      </w:ins>
      <w:ins w:id="9866" w:author="R2-1806200" w:date="2018-04-26T13:55:00Z">
        <w:del w:id="9867" w:author="Rapporteur Rev 3" w:date="2018-06-05T08:23:00Z">
          <w:r w:rsidR="00AF5B5E" w:rsidDel="00736AA2">
            <w:rPr>
              <w:color w:val="993366"/>
            </w:rPr>
            <w:delText>ENUMERATED</w:delText>
          </w:r>
          <w:r w:rsidR="00AF5B5E" w:rsidRPr="00F35584" w:rsidDel="00736AA2">
            <w:rPr>
              <w:color w:val="993366"/>
            </w:rPr>
            <w:delText xml:space="preserve"> </w:delText>
          </w:r>
        </w:del>
      </w:ins>
      <w:del w:id="9868" w:author="Rapporteur Rev 3" w:date="2018-06-05T08:23:00Z">
        <w:r w:rsidRPr="00F35584" w:rsidDel="00736AA2">
          <w:rPr>
            <w:color w:val="993366"/>
          </w:rPr>
          <w:delText>INTEGER</w:delText>
        </w:r>
        <w:r w:rsidRPr="00F35584" w:rsidDel="00736AA2">
          <w:delText xml:space="preserve"> </w:delText>
        </w:r>
      </w:del>
      <w:ins w:id="9869" w:author="R2-1806200" w:date="2018-04-26T13:56:00Z">
        <w:del w:id="9870" w:author="Rapporteur Rev 3" w:date="2018-06-05T08:23:00Z">
          <w:r w:rsidR="00AF5B5E" w:rsidRPr="00AF5B5E" w:rsidDel="00736AA2">
            <w:delText>{n1, n2, n3, n4, n5, n8, n10, n16, n20, n32}</w:delText>
          </w:r>
        </w:del>
      </w:ins>
      <w:del w:id="9871" w:author="R2-1806200" w:date="2018-04-26T13:56:00Z">
        <w:r w:rsidRPr="00F35584" w:rsidDel="00AF5B5E">
          <w:delText>(1..3)</w:delText>
        </w:r>
      </w:del>
      <w:r w:rsidRPr="00F35584">
        <w:tab/>
      </w:r>
      <w:r w:rsidRPr="00F35584">
        <w:tab/>
      </w:r>
      <w:del w:id="9872" w:author="R2-1806200" w:date="2018-04-26T13:59:00Z">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del>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779B88EC"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ins w:id="9873" w:author="Rapporteur Rev 3" w:date="2018-05-31T21:01:00Z">
        <w:r w:rsidR="000B549F">
          <w:t>INTEGER (0..127)</w:t>
        </w:r>
      </w:ins>
      <w:del w:id="9874" w:author="Rapporteur Rev 3" w:date="2018-05-31T21:01:00Z">
        <w:r w:rsidRPr="00F35584" w:rsidDel="000B549F">
          <w:rPr>
            <w:color w:val="993366"/>
          </w:rPr>
          <w:delText>BIT</w:delText>
        </w:r>
        <w:r w:rsidRPr="00F35584" w:rsidDel="000B549F">
          <w:delText xml:space="preserve"> </w:delText>
        </w:r>
        <w:r w:rsidRPr="00F35584" w:rsidDel="000B549F">
          <w:rPr>
            <w:color w:val="993366"/>
          </w:rPr>
          <w:delText>STRING</w:delText>
        </w:r>
        <w:r w:rsidRPr="00F35584" w:rsidDel="000B549F">
          <w:delText xml:space="preserve"> (</w:delText>
        </w:r>
        <w:r w:rsidRPr="00F35584" w:rsidDel="000B549F">
          <w:rPr>
            <w:color w:val="993366"/>
          </w:rPr>
          <w:delText>SIZE</w:delText>
        </w:r>
        <w:r w:rsidRPr="00F35584" w:rsidDel="000B549F">
          <w:delText xml:space="preserve"> (7))</w:delText>
        </w:r>
      </w:del>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ins w:id="9875" w:author="R2-1806200" w:date="2018-04-26T13:58:00Z">
        <w:r w:rsidR="00AF5B5E">
          <w:rPr>
            <w:color w:val="808080"/>
          </w:rPr>
          <w:t>LIST</w:t>
        </w:r>
      </w:ins>
      <w:r w:rsidRPr="00F35584">
        <w:rPr>
          <w:color w:val="808080"/>
        </w:rPr>
        <w:t>-STOP</w:t>
      </w:r>
    </w:p>
    <w:p w14:paraId="4827D5A0" w14:textId="77777777" w:rsidR="007F78C2" w:rsidRPr="00F35584" w:rsidRDefault="007F78C2" w:rsidP="00D224EC">
      <w:pPr>
        <w:pStyle w:val="PL"/>
      </w:pPr>
      <w:r w:rsidRPr="00F35584">
        <w:t>-- ASN1STOP</w:t>
      </w:r>
    </w:p>
    <w:bookmarkEnd w:id="9847"/>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ins w:id="9876" w:author="R2-1806200" w:date="2018-04-26T13:57:00Z">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ins>
            <w:r w:rsidR="008379C9" w:rsidRPr="0040018C">
              <w:rPr>
                <w:szCs w:val="22"/>
              </w:rPr>
              <w:t>Corresponds to L1 parameter 'K0' (see 38.214, section FFS_Section) When the field is absent the UE applies the value 0</w:t>
            </w:r>
            <w:ins w:id="9877" w:author="R2-1806200" w:date="2018-04-26T13:58:00Z">
              <w:r w:rsidRPr="0040018C">
                <w:rPr>
                  <w:szCs w:val="22"/>
                  <w:lang w:val="en-US"/>
                </w:rPr>
                <w:t>.</w:t>
              </w:r>
            </w:ins>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9878" w:name="_Toc510018647"/>
      <w:r w:rsidRPr="00F35584">
        <w:t>–</w:t>
      </w:r>
      <w:r w:rsidRPr="00F35584">
        <w:tab/>
      </w:r>
      <w:r w:rsidRPr="00F35584">
        <w:rPr>
          <w:i/>
        </w:rPr>
        <w:t>PhysCellId</w:t>
      </w:r>
      <w:bookmarkEnd w:id="9878"/>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9879"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9879"/>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Pr>
        <w:rPr>
          <w:ins w:id="9880" w:author="Rapporteur FieldDescriptionCleanup" w:date="2018-04-23T11:19:00Z"/>
        </w:rPr>
      </w:pPr>
    </w:p>
    <w:p w14:paraId="5C97C1B7" w14:textId="77777777" w:rsidR="00FB681B" w:rsidRDefault="00FB681B" w:rsidP="00FB681B">
      <w:pPr>
        <w:pStyle w:val="Heading4"/>
        <w:rPr>
          <w:ins w:id="9881" w:author="Rapporteur FieldDescriptionCleanup" w:date="2018-04-23T11:19:00Z"/>
        </w:rPr>
      </w:pPr>
      <w:ins w:id="9882" w:author="Rapporteur FieldDescriptionCleanup" w:date="2018-04-23T11:19:00Z">
        <w:r>
          <w:t>–</w:t>
        </w:r>
        <w:r>
          <w:tab/>
        </w:r>
        <w:r>
          <w:rPr>
            <w:i/>
          </w:rPr>
          <w:t>PhysicalCellGroupConfig</w:t>
        </w:r>
      </w:ins>
    </w:p>
    <w:p w14:paraId="44EF644B" w14:textId="77777777" w:rsidR="00FB681B" w:rsidRDefault="00FB681B" w:rsidP="00FB681B">
      <w:pPr>
        <w:rPr>
          <w:ins w:id="9883" w:author="Rapporteur FieldDescriptionCleanup" w:date="2018-04-23T11:19:00Z"/>
        </w:rPr>
      </w:pPr>
      <w:ins w:id="9884" w:author="Rapporteur FieldDescriptionCleanup" w:date="2018-04-23T11:19:00Z">
        <w:r>
          <w:t xml:space="preserve">The IE </w:t>
        </w:r>
        <w:r>
          <w:rPr>
            <w:i/>
          </w:rPr>
          <w:t>PhysicalCellGroupConfig</w:t>
        </w:r>
        <w:r>
          <w:t xml:space="preserve"> is used to configure </w:t>
        </w:r>
      </w:ins>
      <w:ins w:id="9885" w:author="Rapporteur FieldDescriptionCleanup" w:date="2018-04-23T11:20:00Z">
        <w:r>
          <w:t>c</w:t>
        </w:r>
        <w:r w:rsidRPr="00FB681B">
          <w:t>ell-</w:t>
        </w:r>
        <w:r>
          <w:t>g</w:t>
        </w:r>
        <w:r w:rsidRPr="00FB681B">
          <w:t>roup specific L1 parameters</w:t>
        </w:r>
        <w:r>
          <w:t>.</w:t>
        </w:r>
      </w:ins>
    </w:p>
    <w:p w14:paraId="2EE770C8" w14:textId="77777777" w:rsidR="00FB681B" w:rsidRDefault="00FB681B" w:rsidP="00FB681B">
      <w:pPr>
        <w:pStyle w:val="TH"/>
        <w:rPr>
          <w:ins w:id="9886" w:author="Rapporteur FieldDescriptionCleanup" w:date="2018-04-23T11:19:00Z"/>
        </w:rPr>
      </w:pPr>
      <w:ins w:id="9887" w:author="Rapporteur FieldDescriptionCleanup" w:date="2018-04-23T11:19:00Z">
        <w:r>
          <w:rPr>
            <w:i/>
          </w:rPr>
          <w:t>PhysicalCellGroupConfig</w:t>
        </w:r>
        <w:r>
          <w:t xml:space="preserve"> information element</w:t>
        </w:r>
      </w:ins>
    </w:p>
    <w:p w14:paraId="7FDE72D5" w14:textId="77777777" w:rsidR="00FB681B" w:rsidRDefault="00FB681B" w:rsidP="00FB681B">
      <w:pPr>
        <w:pStyle w:val="PL"/>
        <w:rPr>
          <w:ins w:id="9888" w:author="Rapporteur FieldDescriptionCleanup" w:date="2018-04-23T11:19:00Z"/>
        </w:rPr>
      </w:pPr>
      <w:ins w:id="9889" w:author="Rapporteur FieldDescriptionCleanup" w:date="2018-04-23T11:19:00Z">
        <w:r>
          <w:t>-- ASN1START</w:t>
        </w:r>
      </w:ins>
    </w:p>
    <w:p w14:paraId="13E84ED7" w14:textId="77777777" w:rsidR="00FB681B" w:rsidRDefault="00FB681B" w:rsidP="00FB681B">
      <w:pPr>
        <w:pStyle w:val="PL"/>
        <w:rPr>
          <w:ins w:id="9890" w:author="Rapporteur FieldDescriptionCleanup" w:date="2018-04-23T11:19:00Z"/>
        </w:rPr>
      </w:pPr>
      <w:ins w:id="9891" w:author="Rapporteur FieldDescriptionCleanup" w:date="2018-04-23T11:19:00Z">
        <w:r>
          <w:t>-- TAG-PHYSICALCELLGROUPCONFIG-START</w:t>
        </w:r>
      </w:ins>
    </w:p>
    <w:p w14:paraId="52255284" w14:textId="77777777" w:rsidR="00FB681B" w:rsidRDefault="00FB681B" w:rsidP="00FB681B">
      <w:pPr>
        <w:pStyle w:val="PL"/>
        <w:rPr>
          <w:ins w:id="9892" w:author="Rapporteur FieldDescriptionCleanup" w:date="2018-04-23T11:19:00Z"/>
        </w:rPr>
      </w:pPr>
    </w:p>
    <w:p w14:paraId="7CDB6592" w14:textId="73369176" w:rsidR="00FB681B" w:rsidRPr="00F35584" w:rsidRDefault="00FB681B" w:rsidP="00FB681B">
      <w:pPr>
        <w:pStyle w:val="PL"/>
        <w:rPr>
          <w:ins w:id="9893" w:author="Rapporteur FieldDescriptionCleanup" w:date="2018-04-23T11:20:00Z"/>
        </w:rPr>
      </w:pPr>
      <w:bookmarkStart w:id="9894" w:name="_Hlk515947660"/>
      <w:ins w:id="9895" w:author="Rapporteur FieldDescriptionCleanup" w:date="2018-04-23T11:20:00Z">
        <w:r w:rsidRPr="00F35584">
          <w:t>PhysicalCellGroupConfig ::=</w:t>
        </w:r>
        <w:r w:rsidRPr="00F35584">
          <w:tab/>
        </w:r>
        <w:r w:rsidRPr="00F35584">
          <w:tab/>
        </w:r>
        <w:r w:rsidRPr="00F35584">
          <w:tab/>
        </w:r>
        <w:r w:rsidRPr="00F35584">
          <w:rPr>
            <w:color w:val="993366"/>
          </w:rPr>
          <w:t>SEQUENCE</w:t>
        </w:r>
        <w:r w:rsidRPr="00F35584">
          <w:t xml:space="preserve"> {</w:t>
        </w:r>
      </w:ins>
    </w:p>
    <w:p w14:paraId="07D48728" w14:textId="6B18E79F" w:rsidR="00FB681B" w:rsidRPr="00F35584" w:rsidRDefault="00FB681B" w:rsidP="00FB681B">
      <w:pPr>
        <w:pStyle w:val="PL"/>
        <w:rPr>
          <w:ins w:id="9896" w:author="Rapporteur FieldDescriptionCleanup" w:date="2018-04-23T11:20:00Z"/>
          <w:color w:val="808080"/>
        </w:rPr>
      </w:pPr>
      <w:ins w:id="9897" w:author="Rapporteur FieldDescriptionCleanup" w:date="2018-04-23T11:20:00Z">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ins>
      <w:ins w:id="9898" w:author="Rapporteur FieldDescriptionCleanup" w:date="2018-04-23T15:59:00Z">
        <w:r w:rsidR="0088370F">
          <w:tab/>
        </w:r>
      </w:ins>
      <w:ins w:id="9899" w:author="Rapporteur FieldDescriptionCleanup" w:date="2018-04-23T11:20:00Z">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9900" w:author="Rapporteur Rev 3" w:date="2018-05-28T12:10:00Z">
          <w:r w:rsidRPr="00F35584" w:rsidDel="001A225A">
            <w:rPr>
              <w:color w:val="808080"/>
            </w:rPr>
            <w:delText>R</w:delText>
          </w:r>
        </w:del>
      </w:ins>
      <w:ins w:id="9901" w:author="Rapporteur Rev 3" w:date="2018-05-28T12:10:00Z">
        <w:r w:rsidR="001A225A">
          <w:rPr>
            <w:color w:val="808080"/>
          </w:rPr>
          <w:t>S</w:t>
        </w:r>
      </w:ins>
    </w:p>
    <w:p w14:paraId="7F51B968" w14:textId="7A3AF012" w:rsidR="00FB681B" w:rsidRPr="00F35584" w:rsidRDefault="00FB681B" w:rsidP="00FB681B">
      <w:pPr>
        <w:pStyle w:val="PL"/>
        <w:rPr>
          <w:ins w:id="9902" w:author="Rapporteur FieldDescriptionCleanup" w:date="2018-04-23T11:20:00Z"/>
          <w:color w:val="808080"/>
        </w:rPr>
      </w:pPr>
      <w:ins w:id="9903" w:author="Rapporteur FieldDescriptionCleanup" w:date="2018-04-23T11:20:00Z">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ins>
      <w:ins w:id="9904" w:author="Rapporteur FieldDescriptionCleanup" w:date="2018-04-23T15:59:00Z">
        <w:r w:rsidR="0088370F">
          <w:tab/>
        </w:r>
      </w:ins>
      <w:ins w:id="9905" w:author="Rapporteur FieldDescriptionCleanup" w:date="2018-04-23T11:20:00Z">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9906" w:author="Rapporteur Rev 3" w:date="2018-05-28T12:10:00Z">
          <w:r w:rsidRPr="00F35584" w:rsidDel="001A225A">
            <w:rPr>
              <w:color w:val="808080"/>
            </w:rPr>
            <w:delText>R</w:delText>
          </w:r>
        </w:del>
      </w:ins>
      <w:ins w:id="9907" w:author="Rapporteur Rev 3" w:date="2018-05-28T12:10:00Z">
        <w:r w:rsidR="001A225A">
          <w:rPr>
            <w:color w:val="808080"/>
          </w:rPr>
          <w:t>S</w:t>
        </w:r>
      </w:ins>
    </w:p>
    <w:p w14:paraId="7D42CD9A" w14:textId="25D3DEA1" w:rsidR="00FB681B" w:rsidRPr="00F35584" w:rsidRDefault="00FB681B" w:rsidP="00FB681B">
      <w:pPr>
        <w:pStyle w:val="PL"/>
        <w:rPr>
          <w:ins w:id="9908" w:author="Rapporteur FieldDescriptionCleanup" w:date="2018-04-23T11:20:00Z"/>
          <w:color w:val="808080"/>
        </w:rPr>
      </w:pPr>
      <w:ins w:id="9909" w:author="Rapporteur FieldDescriptionCleanup" w:date="2018-04-23T11:20:00Z">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9910" w:author="Rapporteur FieldDescriptionCleanup" w:date="2018-04-23T15:59:00Z">
        <w:r w:rsidR="0088370F">
          <w:tab/>
        </w:r>
      </w:ins>
      <w:ins w:id="9911" w:author="Rapporteur FieldDescriptionCleanup" w:date="2018-04-23T11:20:00Z">
        <w:r w:rsidRPr="00F35584">
          <w:tab/>
        </w:r>
        <w:r w:rsidRPr="00F35584">
          <w:tab/>
        </w:r>
        <w:r w:rsidRPr="00F35584">
          <w:rPr>
            <w:color w:val="993366"/>
          </w:rPr>
          <w:t>OPTIONAL</w:t>
        </w:r>
        <w:r w:rsidRPr="00F35584">
          <w:t>,</w:t>
        </w:r>
        <w:r w:rsidRPr="00F35584">
          <w:tab/>
        </w:r>
        <w:r w:rsidRPr="00F35584">
          <w:rPr>
            <w:color w:val="808080"/>
          </w:rPr>
          <w:t>-- Need R</w:t>
        </w:r>
      </w:ins>
    </w:p>
    <w:p w14:paraId="06D692D9" w14:textId="05CD36A5" w:rsidR="00FB681B" w:rsidRPr="00F35584" w:rsidRDefault="00FB681B" w:rsidP="00FB681B">
      <w:pPr>
        <w:pStyle w:val="PL"/>
        <w:rPr>
          <w:ins w:id="9912" w:author="Rapporteur FieldDescriptionCleanup" w:date="2018-04-23T11:20:00Z"/>
        </w:rPr>
      </w:pPr>
      <w:ins w:id="9913" w:author="Rapporteur FieldDescriptionCleanup" w:date="2018-04-23T11:20:00Z">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ins>
    </w:p>
    <w:p w14:paraId="70CC32B8" w14:textId="730DD9F2" w:rsidR="00FB681B" w:rsidRPr="00F35584" w:rsidRDefault="00FB681B" w:rsidP="00FB681B">
      <w:pPr>
        <w:pStyle w:val="PL"/>
        <w:rPr>
          <w:ins w:id="9914" w:author="Rapporteur FieldDescriptionCleanup" w:date="2018-04-23T11:20:00Z"/>
          <w:color w:val="808080"/>
        </w:rPr>
      </w:pPr>
      <w:ins w:id="9915" w:author="Rapporteur FieldDescriptionCleanup" w:date="2018-04-23T11:20:00Z">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9916" w:author="Rapporteur FieldDescriptionCleanup" w:date="2018-04-23T15:59:00Z">
        <w:r w:rsidR="0088370F">
          <w:tab/>
        </w:r>
      </w:ins>
      <w:ins w:id="9917" w:author="Rapporteur FieldDescriptionCleanup" w:date="2018-04-23T11:20:00Z">
        <w:r w:rsidRPr="00F35584">
          <w:tab/>
        </w:r>
        <w:r w:rsidRPr="00F35584">
          <w:rPr>
            <w:color w:val="993366"/>
          </w:rPr>
          <w:t>OPTIONAL</w:t>
        </w:r>
        <w:r w:rsidRPr="00F35584">
          <w:t>,</w:t>
        </w:r>
        <w:r w:rsidRPr="00F35584">
          <w:tab/>
        </w:r>
        <w:r w:rsidRPr="00F35584">
          <w:rPr>
            <w:color w:val="808080"/>
          </w:rPr>
          <w:t>-- Need R</w:t>
        </w:r>
      </w:ins>
    </w:p>
    <w:p w14:paraId="64C2BD45" w14:textId="37270101" w:rsidR="00FB681B" w:rsidRPr="00F35584" w:rsidRDefault="00FB681B" w:rsidP="00FB681B">
      <w:pPr>
        <w:pStyle w:val="PL"/>
        <w:rPr>
          <w:ins w:id="9918" w:author="Rapporteur FieldDescriptionCleanup" w:date="2018-04-23T11:20:00Z"/>
          <w:color w:val="808080"/>
        </w:rPr>
      </w:pPr>
      <w:ins w:id="9919" w:author="Rapporteur FieldDescriptionCleanup" w:date="2018-04-23T11:20:00Z">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ins>
      <w:ins w:id="9920" w:author="Rapporteur FieldDescriptionCleanup" w:date="2018-04-23T15:59:00Z">
        <w:r w:rsidR="0088370F">
          <w:tab/>
        </w:r>
      </w:ins>
      <w:ins w:id="9921" w:author="Rapporteur FieldDescriptionCleanup" w:date="2018-04-23T11:20:00Z">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ins>
    </w:p>
    <w:p w14:paraId="1DE3E6CC" w14:textId="3020215C" w:rsidR="00FB681B" w:rsidRPr="00F35584" w:rsidRDefault="00FB681B" w:rsidP="00FB681B">
      <w:pPr>
        <w:pStyle w:val="PL"/>
        <w:rPr>
          <w:ins w:id="9922" w:author="Rapporteur FieldDescriptionCleanup" w:date="2018-04-23T11:20:00Z"/>
          <w:color w:val="808080"/>
        </w:rPr>
      </w:pPr>
      <w:ins w:id="9923" w:author="Rapporteur FieldDescriptionCleanup" w:date="2018-04-23T11:20:00Z">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ins>
      <w:ins w:id="9924" w:author="Rapporteur FieldDescriptionCleanup" w:date="2018-04-23T15:59:00Z">
        <w:r w:rsidR="0088370F">
          <w:tab/>
        </w:r>
      </w:ins>
      <w:ins w:id="9925" w:author="Rapporteur FieldDescriptionCleanup" w:date="2018-04-23T11:20:00Z">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ins>
    </w:p>
    <w:p w14:paraId="0B93995D" w14:textId="5110424E" w:rsidR="00694BD0" w:rsidRDefault="00694BD0" w:rsidP="00694BD0">
      <w:pPr>
        <w:pStyle w:val="PL"/>
        <w:rPr>
          <w:ins w:id="9926" w:author="R2-1806228" w:date="2018-05-02T19:46:00Z"/>
        </w:rPr>
      </w:pPr>
      <w:ins w:id="9927" w:author="R2-1806228" w:date="2018-05-02T19:46:00Z">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ins>
    </w:p>
    <w:p w14:paraId="11DEBC15" w14:textId="0BE94581" w:rsidR="00AB6634" w:rsidRDefault="00AB6634" w:rsidP="00694BD0">
      <w:pPr>
        <w:pStyle w:val="PL"/>
        <w:rPr>
          <w:ins w:id="9928" w:author="Rapporteur Rev 3" w:date="2018-05-22T19:03:00Z"/>
        </w:rPr>
      </w:pPr>
      <w:ins w:id="9929" w:author="Rapporteur Rev 3" w:date="2018-05-22T19:02:00Z">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ins>
      <w:ins w:id="9930" w:author="Rapporteur Rev 3" w:date="2018-05-22T19:03:00Z">
        <w:r>
          <w:t>,</w:t>
        </w:r>
      </w:ins>
      <w:ins w:id="9931" w:author="Rapporteur Rev 3" w:date="2018-05-22T19:02:00Z">
        <w:r w:rsidRPr="00AB6634">
          <w:tab/>
          <w:t xml:space="preserve"> -- Need R</w:t>
        </w:r>
      </w:ins>
    </w:p>
    <w:p w14:paraId="4B19D4B5" w14:textId="1AAA49D2" w:rsidR="00FB681B" w:rsidRPr="00F35584" w:rsidRDefault="00FB681B" w:rsidP="00694BD0">
      <w:pPr>
        <w:pStyle w:val="PL"/>
        <w:rPr>
          <w:ins w:id="9932" w:author="Rapporteur FieldDescriptionCleanup" w:date="2018-04-23T11:20:00Z"/>
        </w:rPr>
      </w:pPr>
      <w:ins w:id="9933" w:author="Rapporteur FieldDescriptionCleanup" w:date="2018-04-23T11:20:00Z">
        <w:r w:rsidRPr="00F35584">
          <w:tab/>
          <w:t>...</w:t>
        </w:r>
      </w:ins>
    </w:p>
    <w:p w14:paraId="3902113A" w14:textId="77777777" w:rsidR="00FB681B" w:rsidRPr="00F35584" w:rsidRDefault="00FB681B" w:rsidP="00FB681B">
      <w:pPr>
        <w:pStyle w:val="PL"/>
        <w:rPr>
          <w:ins w:id="9934" w:author="Rapporteur FieldDescriptionCleanup" w:date="2018-04-23T11:20:00Z"/>
        </w:rPr>
      </w:pPr>
      <w:ins w:id="9935" w:author="Rapporteur FieldDescriptionCleanup" w:date="2018-04-23T11:20:00Z">
        <w:r w:rsidRPr="00F35584">
          <w:t>}</w:t>
        </w:r>
      </w:ins>
    </w:p>
    <w:bookmarkEnd w:id="9894"/>
    <w:p w14:paraId="1F5BA002" w14:textId="77777777" w:rsidR="00FB681B" w:rsidRDefault="00FB681B" w:rsidP="00FB681B">
      <w:pPr>
        <w:pStyle w:val="PL"/>
        <w:rPr>
          <w:ins w:id="9936" w:author="Rapporteur FieldDescriptionCleanup" w:date="2018-04-23T11:19:00Z"/>
        </w:rPr>
      </w:pPr>
    </w:p>
    <w:p w14:paraId="19164093" w14:textId="77777777" w:rsidR="00FB681B" w:rsidRDefault="00FB681B" w:rsidP="00FB681B">
      <w:pPr>
        <w:pStyle w:val="PL"/>
        <w:rPr>
          <w:ins w:id="9937" w:author="Rapporteur FieldDescriptionCleanup" w:date="2018-04-23T11:19:00Z"/>
        </w:rPr>
      </w:pPr>
      <w:ins w:id="9938" w:author="Rapporteur FieldDescriptionCleanup" w:date="2018-04-23T11:19:00Z">
        <w:r>
          <w:t>-- TAG-PHYSICALCELLGROUPCONFIG-STOP</w:t>
        </w:r>
      </w:ins>
    </w:p>
    <w:p w14:paraId="05B804B3" w14:textId="77777777" w:rsidR="00FB681B" w:rsidRPr="00FB681B" w:rsidRDefault="00FB681B" w:rsidP="00FB681B">
      <w:pPr>
        <w:pStyle w:val="PL"/>
      </w:pPr>
      <w:ins w:id="9939" w:author="Rapporteur FieldDescriptionCleanup" w:date="2018-04-23T11:19:00Z">
        <w:r>
          <w:t>-- ASN1STOP</w:t>
        </w:r>
      </w:ins>
    </w:p>
    <w:p w14:paraId="7F98EA77" w14:textId="77777777" w:rsidR="00FB681B" w:rsidRDefault="00FB681B" w:rsidP="00FB681B">
      <w:pPr>
        <w:rPr>
          <w:ins w:id="9940" w:author="Rapporteur FieldDescriptionCleanup" w:date="2018-04-23T11:21:00Z"/>
        </w:rPr>
      </w:pPr>
      <w:bookmarkStart w:id="994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942" w:author="R1-1807242" w:date="2018-05-31T21:2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9943">
          <w:tblGrid>
            <w:gridCol w:w="14173"/>
          </w:tblGrid>
        </w:tblGridChange>
      </w:tblGrid>
      <w:tr w:rsidR="00FB681B" w14:paraId="3244F48F" w14:textId="77777777" w:rsidTr="00A22DBC">
        <w:trPr>
          <w:ins w:id="9944" w:author="Rapporteur FieldDescriptionCleanup" w:date="2018-04-23T11:21:00Z"/>
        </w:trPr>
        <w:tc>
          <w:tcPr>
            <w:tcW w:w="14173" w:type="dxa"/>
            <w:shd w:val="clear" w:color="auto" w:fill="auto"/>
            <w:tcPrChange w:id="9945" w:author="R1-1807242" w:date="2018-05-31T21:23:00Z">
              <w:tcPr>
                <w:tcW w:w="14173" w:type="dxa"/>
                <w:shd w:val="clear" w:color="auto" w:fill="auto"/>
              </w:tcPr>
            </w:tcPrChange>
          </w:tcPr>
          <w:p w14:paraId="2867D436" w14:textId="77777777" w:rsidR="00FB681B" w:rsidRPr="0040018C" w:rsidRDefault="00FB681B" w:rsidP="00AB29A7">
            <w:pPr>
              <w:pStyle w:val="TAH"/>
              <w:rPr>
                <w:ins w:id="9946" w:author="Rapporteur FieldDescriptionCleanup" w:date="2018-04-23T11:21:00Z"/>
                <w:szCs w:val="22"/>
              </w:rPr>
            </w:pPr>
            <w:ins w:id="9947" w:author="Rapporteur FieldDescriptionCleanup" w:date="2018-04-23T11:21:00Z">
              <w:r w:rsidRPr="0040018C">
                <w:rPr>
                  <w:i/>
                  <w:szCs w:val="22"/>
                </w:rPr>
                <w:t>PhysicalCellGroupConfig field descriptions</w:t>
              </w:r>
            </w:ins>
          </w:p>
        </w:tc>
      </w:tr>
      <w:tr w:rsidR="00AB6634" w:rsidRPr="00282D6C" w14:paraId="412D1EA4" w14:textId="77777777" w:rsidTr="00A22DBC">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Change w:id="9948" w:author="R1-1807242" w:date="2018-05-31T21:23:00Z">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blPrExChange>
        </w:tblPrEx>
        <w:trPr>
          <w:cantSplit/>
          <w:trHeight w:val="52"/>
          <w:ins w:id="9949" w:author="Rapporteur Rev 3" w:date="2018-05-22T19:04:00Z"/>
          <w:trPrChange w:id="9950" w:author="R1-1807242" w:date="2018-05-31T21:23:00Z">
            <w:trPr>
              <w:cantSplit/>
              <w:trHeight w:val="52"/>
            </w:trPr>
          </w:trPrChange>
        </w:trPr>
        <w:tc>
          <w:tcPr>
            <w:tcW w:w="14173" w:type="dxa"/>
            <w:tcPrChange w:id="9951" w:author="R1-1807242" w:date="2018-05-31T21:23:00Z">
              <w:tcPr>
                <w:tcW w:w="14173" w:type="dxa"/>
              </w:tcPr>
            </w:tcPrChange>
          </w:tcPr>
          <w:p w14:paraId="43FAED41" w14:textId="77777777" w:rsidR="00AB6634" w:rsidRDefault="00AB6634" w:rsidP="004D1944">
            <w:pPr>
              <w:pStyle w:val="TAL"/>
              <w:rPr>
                <w:ins w:id="9952" w:author="Rapporteur Rev 3" w:date="2018-05-22T19:04:00Z"/>
                <w:lang w:val="en-GB" w:eastAsia="en-GB"/>
              </w:rPr>
            </w:pPr>
            <w:ins w:id="9953" w:author="Rapporteur Rev 3" w:date="2018-05-22T19:04:00Z">
              <w:r>
                <w:rPr>
                  <w:b/>
                  <w:i/>
                  <w:lang w:val="en-GB" w:eastAsia="en-GB"/>
                </w:rPr>
                <w:t>cs-RNTI</w:t>
              </w:r>
            </w:ins>
          </w:p>
          <w:p w14:paraId="0C6CB374" w14:textId="003600AA" w:rsidR="00AB6634" w:rsidRPr="00282D6C" w:rsidRDefault="00AB6634" w:rsidP="004D1944">
            <w:pPr>
              <w:pStyle w:val="TAL"/>
              <w:rPr>
                <w:ins w:id="9954" w:author="Rapporteur Rev 3" w:date="2018-05-22T19:04:00Z"/>
                <w:lang w:val="en-GB" w:eastAsia="en-GB"/>
              </w:rPr>
            </w:pPr>
            <w:ins w:id="9955" w:author="Rapporteur Rev 3" w:date="2018-05-22T19:04:00Z">
              <w:r>
                <w:rPr>
                  <w:lang w:val="en-GB" w:eastAsia="en-GB"/>
                </w:rPr>
                <w:t xml:space="preserve">RNTI value for downlink SPS (see SPS-config) and uplink configured </w:t>
              </w:r>
            </w:ins>
            <w:ins w:id="9956" w:author="Rapporteur Rev 3" w:date="2018-06-05T09:03:00Z">
              <w:r w:rsidR="00F931DB">
                <w:rPr>
                  <w:lang w:val="en-GB" w:eastAsia="en-GB"/>
                </w:rPr>
                <w:t>gr</w:t>
              </w:r>
            </w:ins>
            <w:ins w:id="9957" w:author="Rapporteur Rev 3" w:date="2018-06-05T09:04:00Z">
              <w:r w:rsidR="00F931DB">
                <w:rPr>
                  <w:lang w:val="en-GB" w:eastAsia="en-GB"/>
                </w:rPr>
                <w:t>ant</w:t>
              </w:r>
            </w:ins>
            <w:ins w:id="9958" w:author="Rapporteur Rev 3" w:date="2018-05-22T19:04:00Z">
              <w:r>
                <w:rPr>
                  <w:lang w:val="en-GB" w:eastAsia="en-GB"/>
                </w:rPr>
                <w:t xml:space="preserve"> (see Configured</w:t>
              </w:r>
            </w:ins>
            <w:ins w:id="9959" w:author="Rapporteur Rev 3" w:date="2018-06-05T09:04:00Z">
              <w:r w:rsidR="00F931DB">
                <w:rPr>
                  <w:lang w:val="en-GB" w:eastAsia="en-GB"/>
                </w:rPr>
                <w:t>Grant</w:t>
              </w:r>
            </w:ins>
            <w:ins w:id="9960" w:author="Rapporteur Rev 3" w:date="2018-05-22T19:04:00Z">
              <w:r>
                <w:rPr>
                  <w:lang w:val="en-GB" w:eastAsia="en-GB"/>
                </w:rPr>
                <w:t>Config).</w:t>
              </w:r>
            </w:ins>
          </w:p>
        </w:tc>
      </w:tr>
      <w:tr w:rsidR="00FB681B" w14:paraId="7AF8ADC9" w14:textId="77777777" w:rsidTr="00A22DBC">
        <w:trPr>
          <w:ins w:id="9961" w:author="Rapporteur FieldDescriptionCleanup" w:date="2018-04-23T11:21:00Z"/>
        </w:trPr>
        <w:tc>
          <w:tcPr>
            <w:tcW w:w="14173" w:type="dxa"/>
            <w:shd w:val="clear" w:color="auto" w:fill="auto"/>
            <w:tcPrChange w:id="9962" w:author="R1-1807242" w:date="2018-05-31T21:23:00Z">
              <w:tcPr>
                <w:tcW w:w="14173" w:type="dxa"/>
                <w:shd w:val="clear" w:color="auto" w:fill="auto"/>
              </w:tcPr>
            </w:tcPrChange>
          </w:tcPr>
          <w:p w14:paraId="1A66DCBB" w14:textId="77777777" w:rsidR="00FB681B" w:rsidRPr="0040018C" w:rsidRDefault="00FB681B" w:rsidP="00AB29A7">
            <w:pPr>
              <w:pStyle w:val="TAL"/>
              <w:rPr>
                <w:ins w:id="9963" w:author="Rapporteur FieldDescriptionCleanup" w:date="2018-04-23T11:21:00Z"/>
                <w:szCs w:val="22"/>
              </w:rPr>
            </w:pPr>
            <w:ins w:id="9964" w:author="Rapporteur FieldDescriptionCleanup" w:date="2018-04-23T11:21:00Z">
              <w:r w:rsidRPr="0040018C">
                <w:rPr>
                  <w:b/>
                  <w:i/>
                  <w:szCs w:val="22"/>
                </w:rPr>
                <w:t>harq-ACK-SpatialBundlingPUCCH</w:t>
              </w:r>
            </w:ins>
          </w:p>
          <w:p w14:paraId="772EB00C" w14:textId="7111B2CC" w:rsidR="00F454D4" w:rsidRPr="0040018C" w:rsidRDefault="00FB681B" w:rsidP="00AB29A7">
            <w:pPr>
              <w:pStyle w:val="TAL"/>
              <w:rPr>
                <w:ins w:id="9965" w:author="Rapporteur FieldDescriptionCleanup" w:date="2018-04-23T11:22:00Z"/>
                <w:szCs w:val="22"/>
                <w:lang w:val="en-GB"/>
              </w:rPr>
            </w:pPr>
            <w:ins w:id="9966" w:author="Rapporteur FieldDescriptionCleanup" w:date="2018-04-23T11:21:00Z">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ins>
            <w:ins w:id="9967" w:author="Rapporteur Rev 3" w:date="2018-05-28T12:11:00Z">
              <w:r w:rsidR="001A225A">
                <w:rPr>
                  <w:szCs w:val="22"/>
                  <w:lang w:val="en-US"/>
                </w:rPr>
                <w:t>When the fidld is absent</w:t>
              </w:r>
              <w:r w:rsidR="00B069D9">
                <w:rPr>
                  <w:szCs w:val="22"/>
                  <w:lang w:val="en-US"/>
                </w:rPr>
                <w:t xml:space="preserve">, </w:t>
              </w:r>
            </w:ins>
            <w:ins w:id="9968" w:author="Rapporteur FieldDescriptionCleanup" w:date="2018-04-23T11:22:00Z">
              <w:del w:id="9969" w:author="Rapporteur Rev 3" w:date="2018-05-28T12:11:00Z">
                <w:r w:rsidRPr="0040018C" w:rsidDel="00B069D9">
                  <w:rPr>
                    <w:szCs w:val="22"/>
                  </w:rPr>
                  <w:delText xml:space="preserve">Absence indicates </w:delText>
                </w:r>
              </w:del>
              <w:r w:rsidRPr="0040018C">
                <w:rPr>
                  <w:szCs w:val="22"/>
                </w:rPr>
                <w:t>th</w:t>
              </w:r>
            </w:ins>
            <w:ins w:id="9970" w:author="Rapporteur Rev 3" w:date="2018-05-28T12:11:00Z">
              <w:r w:rsidR="00B069D9">
                <w:rPr>
                  <w:szCs w:val="22"/>
                  <w:lang w:val="sv-SE"/>
                </w:rPr>
                <w:t>e</w:t>
              </w:r>
            </w:ins>
            <w:ins w:id="9971" w:author="Rapporteur FieldDescriptionCleanup" w:date="2018-04-23T11:22:00Z">
              <w:del w:id="9972" w:author="Rapporteur Rev 3" w:date="2018-05-28T12:12:00Z">
                <w:r w:rsidRPr="0040018C" w:rsidDel="00B069D9">
                  <w:rPr>
                    <w:szCs w:val="22"/>
                  </w:rPr>
                  <w:delText>at</w:delText>
                </w:r>
              </w:del>
              <w:r w:rsidRPr="0040018C">
                <w:rPr>
                  <w:szCs w:val="22"/>
                </w:rPr>
                <w:t xml:space="preserve"> spatial bundling is disabled.</w:t>
              </w:r>
              <w:r w:rsidRPr="0040018C">
                <w:rPr>
                  <w:szCs w:val="22"/>
                  <w:lang w:val="en-GB"/>
                </w:rPr>
                <w:t xml:space="preserve"> </w:t>
              </w:r>
            </w:ins>
          </w:p>
          <w:p w14:paraId="5524AC73" w14:textId="77777777" w:rsidR="00FB681B" w:rsidRPr="0040018C" w:rsidRDefault="00FB681B" w:rsidP="00AB29A7">
            <w:pPr>
              <w:pStyle w:val="TAL"/>
              <w:rPr>
                <w:ins w:id="9973" w:author="Rapporteur FieldDescriptionCleanup" w:date="2018-04-23T11:21:00Z"/>
                <w:szCs w:val="22"/>
              </w:rPr>
            </w:pPr>
            <w:ins w:id="9974" w:author="Rapporteur FieldDescriptionCleanup" w:date="2018-04-23T11:21:00Z">
              <w:r w:rsidRPr="0040018C">
                <w:rPr>
                  <w:szCs w:val="22"/>
                </w:rPr>
                <w:t xml:space="preserve">Corresponds to L1 parameter 'HARQ-ACK-spatial-bundling' (see 38.213, section FFS_Section) </w:t>
              </w:r>
            </w:ins>
          </w:p>
        </w:tc>
      </w:tr>
      <w:tr w:rsidR="00FB681B" w14:paraId="7362E936" w14:textId="77777777" w:rsidTr="00A22DBC">
        <w:trPr>
          <w:ins w:id="9975" w:author="Rapporteur FieldDescriptionCleanup" w:date="2018-04-23T11:21:00Z"/>
        </w:trPr>
        <w:tc>
          <w:tcPr>
            <w:tcW w:w="14173" w:type="dxa"/>
            <w:shd w:val="clear" w:color="auto" w:fill="auto"/>
            <w:tcPrChange w:id="9976" w:author="R1-1807242" w:date="2018-05-31T21:23:00Z">
              <w:tcPr>
                <w:tcW w:w="14173" w:type="dxa"/>
                <w:shd w:val="clear" w:color="auto" w:fill="auto"/>
              </w:tcPr>
            </w:tcPrChange>
          </w:tcPr>
          <w:p w14:paraId="312FFB72" w14:textId="77777777" w:rsidR="00FB681B" w:rsidRPr="0040018C" w:rsidRDefault="00FB681B" w:rsidP="00AB29A7">
            <w:pPr>
              <w:pStyle w:val="TAL"/>
              <w:rPr>
                <w:ins w:id="9977" w:author="Rapporteur FieldDescriptionCleanup" w:date="2018-04-23T11:21:00Z"/>
                <w:szCs w:val="22"/>
              </w:rPr>
            </w:pPr>
            <w:ins w:id="9978" w:author="Rapporteur FieldDescriptionCleanup" w:date="2018-04-23T11:21:00Z">
              <w:r w:rsidRPr="0040018C">
                <w:rPr>
                  <w:b/>
                  <w:i/>
                  <w:szCs w:val="22"/>
                </w:rPr>
                <w:t>harq-ACK-SpatialBundlingPUSCH</w:t>
              </w:r>
            </w:ins>
          </w:p>
          <w:p w14:paraId="18CE0EF8" w14:textId="5BEE9B60" w:rsidR="00F454D4" w:rsidRPr="0040018C" w:rsidRDefault="00FB681B" w:rsidP="00AB29A7">
            <w:pPr>
              <w:pStyle w:val="TAL"/>
              <w:rPr>
                <w:ins w:id="9979" w:author="Rapporteur FieldDescriptionCleanup" w:date="2018-04-23T11:22:00Z"/>
                <w:szCs w:val="22"/>
              </w:rPr>
            </w:pPr>
            <w:ins w:id="9980" w:author="Rapporteur FieldDescriptionCleanup" w:date="2018-04-23T11:21:00Z">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ins>
            <w:ins w:id="9981" w:author="Rapporteur Rev 3" w:date="2018-05-28T12:12:00Z">
              <w:r w:rsidR="00B069D9">
                <w:rPr>
                  <w:szCs w:val="22"/>
                  <w:lang w:val="en-US"/>
                </w:rPr>
                <w:t xml:space="preserve">When the fidld is absent, </w:t>
              </w:r>
            </w:ins>
            <w:ins w:id="9982" w:author="Rapporteur FieldDescriptionCleanup" w:date="2018-04-23T11:22:00Z">
              <w:del w:id="9983" w:author="Rapporteur Rev 3" w:date="2018-05-28T12:12:00Z">
                <w:r w:rsidR="00F454D4" w:rsidRPr="0040018C" w:rsidDel="00B069D9">
                  <w:rPr>
                    <w:szCs w:val="22"/>
                  </w:rPr>
                  <w:delText xml:space="preserve">Absence indicates </w:delText>
                </w:r>
              </w:del>
              <w:r w:rsidR="00F454D4" w:rsidRPr="0040018C">
                <w:rPr>
                  <w:szCs w:val="22"/>
                </w:rPr>
                <w:t>th</w:t>
              </w:r>
            </w:ins>
            <w:ins w:id="9984" w:author="Rapporteur Rev 3" w:date="2018-05-28T12:12:00Z">
              <w:r w:rsidR="00B069D9">
                <w:rPr>
                  <w:szCs w:val="22"/>
                  <w:lang w:val="sv-SE"/>
                </w:rPr>
                <w:t>e</w:t>
              </w:r>
            </w:ins>
            <w:ins w:id="9985" w:author="Rapporteur FieldDescriptionCleanup" w:date="2018-04-23T11:22:00Z">
              <w:del w:id="9986" w:author="Rapporteur Rev 3" w:date="2018-05-28T12:12:00Z">
                <w:r w:rsidR="00F454D4" w:rsidRPr="0040018C" w:rsidDel="00B069D9">
                  <w:rPr>
                    <w:szCs w:val="22"/>
                  </w:rPr>
                  <w:delText>at</w:delText>
                </w:r>
              </w:del>
              <w:r w:rsidR="00F454D4" w:rsidRPr="0040018C">
                <w:rPr>
                  <w:szCs w:val="22"/>
                </w:rPr>
                <w:t xml:space="preserve"> spatial bundling is disabled.</w:t>
              </w:r>
            </w:ins>
          </w:p>
          <w:p w14:paraId="34210FAB" w14:textId="77777777" w:rsidR="00FB681B" w:rsidRPr="0040018C" w:rsidRDefault="00FB681B" w:rsidP="00AB29A7">
            <w:pPr>
              <w:pStyle w:val="TAL"/>
              <w:rPr>
                <w:ins w:id="9987" w:author="Rapporteur FieldDescriptionCleanup" w:date="2018-04-23T11:21:00Z"/>
                <w:szCs w:val="22"/>
              </w:rPr>
            </w:pPr>
            <w:ins w:id="9988" w:author="Rapporteur FieldDescriptionCleanup" w:date="2018-04-23T11:21:00Z">
              <w:r w:rsidRPr="0040018C">
                <w:rPr>
                  <w:szCs w:val="22"/>
                </w:rPr>
                <w:t xml:space="preserve">Corresponds to L1 parameter 'HARQ-ACK-spatial-bundling' (see 38.213, section FFS_Section) </w:t>
              </w:r>
            </w:ins>
          </w:p>
        </w:tc>
      </w:tr>
      <w:tr w:rsidR="00FB681B" w14:paraId="12166245" w14:textId="77777777" w:rsidTr="00A22DBC">
        <w:trPr>
          <w:ins w:id="9989" w:author="Rapporteur FieldDescriptionCleanup" w:date="2018-04-23T11:21:00Z"/>
        </w:trPr>
        <w:tc>
          <w:tcPr>
            <w:tcW w:w="14173" w:type="dxa"/>
            <w:shd w:val="clear" w:color="auto" w:fill="auto"/>
            <w:tcPrChange w:id="9990" w:author="R1-1807242" w:date="2018-05-31T21:23:00Z">
              <w:tcPr>
                <w:tcW w:w="14173" w:type="dxa"/>
                <w:shd w:val="clear" w:color="auto" w:fill="auto"/>
              </w:tcPr>
            </w:tcPrChange>
          </w:tcPr>
          <w:p w14:paraId="3499B182" w14:textId="77777777" w:rsidR="00FB681B" w:rsidRPr="0040018C" w:rsidRDefault="00FB681B" w:rsidP="00AB29A7">
            <w:pPr>
              <w:pStyle w:val="TAL"/>
              <w:rPr>
                <w:ins w:id="9991" w:author="Rapporteur FieldDescriptionCleanup" w:date="2018-04-23T11:21:00Z"/>
                <w:szCs w:val="22"/>
              </w:rPr>
            </w:pPr>
            <w:ins w:id="9992" w:author="Rapporteur FieldDescriptionCleanup" w:date="2018-04-23T11:21:00Z">
              <w:r w:rsidRPr="0040018C">
                <w:rPr>
                  <w:b/>
                  <w:i/>
                  <w:szCs w:val="22"/>
                </w:rPr>
                <w:t>p-NR</w:t>
              </w:r>
            </w:ins>
          </w:p>
          <w:p w14:paraId="073B897E" w14:textId="77777777" w:rsidR="00FB681B" w:rsidRPr="0040018C" w:rsidRDefault="00FB681B" w:rsidP="00AB29A7">
            <w:pPr>
              <w:pStyle w:val="TAL"/>
              <w:rPr>
                <w:ins w:id="9993" w:author="Rapporteur FieldDescriptionCleanup" w:date="2018-04-23T11:21:00Z"/>
                <w:szCs w:val="22"/>
              </w:rPr>
            </w:pPr>
            <w:ins w:id="9994" w:author="Rapporteur FieldDescriptionCleanup" w:date="2018-04-23T11:21:00Z">
              <w:r w:rsidRPr="0040018C">
                <w:rPr>
                  <w:szCs w:val="22"/>
                </w:rPr>
                <w:t>The maximum transmit power to be used by the UE in this NR cell group.</w:t>
              </w:r>
            </w:ins>
          </w:p>
        </w:tc>
      </w:tr>
      <w:tr w:rsidR="00FB681B" w14:paraId="101DC16F" w14:textId="77777777" w:rsidTr="00A22DBC">
        <w:trPr>
          <w:ins w:id="9995" w:author="Rapporteur FieldDescriptionCleanup" w:date="2018-04-23T11:21:00Z"/>
        </w:trPr>
        <w:tc>
          <w:tcPr>
            <w:tcW w:w="14173" w:type="dxa"/>
            <w:shd w:val="clear" w:color="auto" w:fill="auto"/>
            <w:tcPrChange w:id="9996" w:author="R1-1807242" w:date="2018-05-31T21:23:00Z">
              <w:tcPr>
                <w:tcW w:w="14173" w:type="dxa"/>
                <w:shd w:val="clear" w:color="auto" w:fill="auto"/>
              </w:tcPr>
            </w:tcPrChange>
          </w:tcPr>
          <w:p w14:paraId="7FC4AD15" w14:textId="77777777" w:rsidR="00FB681B" w:rsidRPr="0040018C" w:rsidRDefault="00FB681B" w:rsidP="00AB29A7">
            <w:pPr>
              <w:pStyle w:val="TAL"/>
              <w:rPr>
                <w:ins w:id="9997" w:author="Rapporteur FieldDescriptionCleanup" w:date="2018-04-23T11:21:00Z"/>
                <w:szCs w:val="22"/>
              </w:rPr>
            </w:pPr>
            <w:ins w:id="9998" w:author="Rapporteur FieldDescriptionCleanup" w:date="2018-04-23T11:21:00Z">
              <w:r w:rsidRPr="0040018C">
                <w:rPr>
                  <w:b/>
                  <w:i/>
                  <w:szCs w:val="22"/>
                </w:rPr>
                <w:t>pdsch-HARQ-ACK-Codebook</w:t>
              </w:r>
            </w:ins>
          </w:p>
          <w:p w14:paraId="3730EB6D" w14:textId="77777777" w:rsidR="00F454D4" w:rsidRPr="0040018C" w:rsidRDefault="00FB681B" w:rsidP="00AB29A7">
            <w:pPr>
              <w:pStyle w:val="TAL"/>
              <w:rPr>
                <w:ins w:id="9999" w:author="Rapporteur FieldDescriptionCleanup" w:date="2018-04-23T11:23:00Z"/>
                <w:szCs w:val="22"/>
              </w:rPr>
            </w:pPr>
            <w:ins w:id="10000" w:author="Rapporteur FieldDescriptionCleanup" w:date="2018-04-23T11:21:00Z">
              <w:r w:rsidRPr="0040018C">
                <w:rPr>
                  <w:szCs w:val="22"/>
                </w:rPr>
                <w:t>The PDSCH HARQ-ACK codebook is either semi-static o</w:t>
              </w:r>
            </w:ins>
            <w:ins w:id="10001" w:author="Rapporteur FieldDescriptionCleanup" w:date="2018-04-23T11:23:00Z">
              <w:r w:rsidR="00F454D4" w:rsidRPr="0040018C">
                <w:rPr>
                  <w:szCs w:val="22"/>
                  <w:lang w:val="en-GB"/>
                </w:rPr>
                <w:t>r</w:t>
              </w:r>
            </w:ins>
            <w:ins w:id="10002" w:author="Rapporteur FieldDescriptionCleanup" w:date="2018-04-23T11:21:00Z">
              <w:r w:rsidRPr="0040018C">
                <w:rPr>
                  <w:szCs w:val="22"/>
                </w:rPr>
                <w:t xml:space="preserve"> dynamic. This is applicable to both CA and none CA operation. </w:t>
              </w:r>
            </w:ins>
          </w:p>
          <w:p w14:paraId="6AC4848B" w14:textId="77777777" w:rsidR="00FB681B" w:rsidRPr="0040018C" w:rsidRDefault="00FB681B" w:rsidP="00AB29A7">
            <w:pPr>
              <w:pStyle w:val="TAL"/>
              <w:rPr>
                <w:ins w:id="10003" w:author="Rapporteur FieldDescriptionCleanup" w:date="2018-04-23T11:21:00Z"/>
                <w:szCs w:val="22"/>
              </w:rPr>
            </w:pPr>
            <w:ins w:id="10004" w:author="Rapporteur FieldDescriptionCleanup" w:date="2018-04-23T11:21:00Z">
              <w:r w:rsidRPr="0040018C">
                <w:rPr>
                  <w:szCs w:val="22"/>
                </w:rPr>
                <w:t>Corresponds to L1 parameter 'HARQ-ACK-codebook' (see 38.213, section FFS_Section)</w:t>
              </w:r>
            </w:ins>
          </w:p>
        </w:tc>
      </w:tr>
      <w:tr w:rsidR="00694BD0" w14:paraId="3E055DF8" w14:textId="77777777" w:rsidTr="00A22DBC">
        <w:trPr>
          <w:ins w:id="10005" w:author="R2-1806228" w:date="2018-05-02T19:47:00Z"/>
        </w:trPr>
        <w:tc>
          <w:tcPr>
            <w:tcW w:w="14173" w:type="dxa"/>
            <w:shd w:val="clear" w:color="auto" w:fill="auto"/>
            <w:tcPrChange w:id="10006" w:author="R1-1807242" w:date="2018-05-31T21:23:00Z">
              <w:tcPr>
                <w:tcW w:w="14173" w:type="dxa"/>
                <w:shd w:val="clear" w:color="auto" w:fill="auto"/>
              </w:tcPr>
            </w:tcPrChange>
          </w:tcPr>
          <w:p w14:paraId="1DD77728" w14:textId="77777777" w:rsidR="00694BD0" w:rsidRDefault="00694BD0" w:rsidP="00694BD0">
            <w:pPr>
              <w:pStyle w:val="TAL"/>
              <w:rPr>
                <w:ins w:id="10007" w:author="R2-1806228" w:date="2018-05-02T19:47:00Z"/>
                <w:b/>
                <w:i/>
                <w:szCs w:val="22"/>
              </w:rPr>
            </w:pPr>
            <w:bookmarkStart w:id="10008" w:name="_Hlk515565132"/>
            <w:ins w:id="10009" w:author="R2-1806228" w:date="2018-05-02T19:47:00Z">
              <w:r w:rsidRPr="00694BD0">
                <w:rPr>
                  <w:b/>
                  <w:i/>
                  <w:szCs w:val="22"/>
                </w:rPr>
                <w:t xml:space="preserve">sp-CSI-RNTI </w:t>
              </w:r>
            </w:ins>
          </w:p>
          <w:p w14:paraId="51622A80" w14:textId="48764E45" w:rsidR="00694BD0" w:rsidRPr="0040018C" w:rsidRDefault="00694BD0" w:rsidP="00694BD0">
            <w:pPr>
              <w:pStyle w:val="TAL"/>
              <w:rPr>
                <w:ins w:id="10010" w:author="R2-1806228" w:date="2018-05-02T19:47:00Z"/>
                <w:b/>
                <w:i/>
                <w:szCs w:val="22"/>
              </w:rPr>
            </w:pPr>
            <w:ins w:id="10011" w:author="R2-1806228" w:date="2018-05-02T19:48:00Z">
              <w:r w:rsidRPr="00694BD0">
                <w:rPr>
                  <w:szCs w:val="22"/>
                </w:rPr>
                <w:t>RNTI for Semi-Persistent CSI reporting on PUSCH (see CSI-ReportConfig). Corresponds to L1 parameter 'SPCSI-RNTI' (see 38.214, section 5.2.1.5.2)</w:t>
              </w:r>
            </w:ins>
          </w:p>
        </w:tc>
      </w:tr>
      <w:bookmarkEnd w:id="10008"/>
      <w:tr w:rsidR="00FB681B" w14:paraId="7B2C9B6D" w14:textId="77777777" w:rsidTr="00A22DBC">
        <w:trPr>
          <w:ins w:id="10012" w:author="Rapporteur FieldDescriptionCleanup" w:date="2018-04-23T11:21:00Z"/>
        </w:trPr>
        <w:tc>
          <w:tcPr>
            <w:tcW w:w="14173" w:type="dxa"/>
            <w:shd w:val="clear" w:color="auto" w:fill="auto"/>
            <w:tcPrChange w:id="10013" w:author="R1-1807242" w:date="2018-05-31T21:23:00Z">
              <w:tcPr>
                <w:tcW w:w="14173" w:type="dxa"/>
                <w:shd w:val="clear" w:color="auto" w:fill="auto"/>
              </w:tcPr>
            </w:tcPrChange>
          </w:tcPr>
          <w:p w14:paraId="6092793E" w14:textId="77777777" w:rsidR="00FB681B" w:rsidRPr="0040018C" w:rsidRDefault="00FB681B" w:rsidP="00AB29A7">
            <w:pPr>
              <w:pStyle w:val="TAL"/>
              <w:rPr>
                <w:ins w:id="10014" w:author="Rapporteur FieldDescriptionCleanup" w:date="2018-04-23T11:21:00Z"/>
                <w:szCs w:val="22"/>
              </w:rPr>
            </w:pPr>
            <w:ins w:id="10015" w:author="Rapporteur FieldDescriptionCleanup" w:date="2018-04-23T11:21:00Z">
              <w:r w:rsidRPr="0040018C">
                <w:rPr>
                  <w:b/>
                  <w:i/>
                  <w:szCs w:val="22"/>
                </w:rPr>
                <w:t>tpc-PUCCH-RNTI</w:t>
              </w:r>
            </w:ins>
          </w:p>
          <w:p w14:paraId="6E422905" w14:textId="77777777" w:rsidR="00FB681B" w:rsidRPr="0040018C" w:rsidRDefault="00FB681B" w:rsidP="00AB29A7">
            <w:pPr>
              <w:pStyle w:val="TAL"/>
              <w:rPr>
                <w:ins w:id="10016" w:author="Rapporteur FieldDescriptionCleanup" w:date="2018-04-23T11:21:00Z"/>
                <w:szCs w:val="22"/>
              </w:rPr>
            </w:pPr>
            <w:ins w:id="10017" w:author="Rapporteur FieldDescriptionCleanup" w:date="2018-04-23T11:21:00Z">
              <w:r w:rsidRPr="0040018C">
                <w:rPr>
                  <w:szCs w:val="22"/>
                </w:rPr>
                <w:t>RNTI used for PUCCH TPC commands on DCI. Corresponds to L1 parameter 'TPC-PUCCH-RNTI' (see 38.213, section 10).</w:t>
              </w:r>
            </w:ins>
          </w:p>
        </w:tc>
      </w:tr>
      <w:tr w:rsidR="00FB681B" w14:paraId="26388C95" w14:textId="77777777" w:rsidTr="00A22DBC">
        <w:trPr>
          <w:ins w:id="10018" w:author="Rapporteur FieldDescriptionCleanup" w:date="2018-04-23T11:21:00Z"/>
        </w:trPr>
        <w:tc>
          <w:tcPr>
            <w:tcW w:w="14173" w:type="dxa"/>
            <w:shd w:val="clear" w:color="auto" w:fill="auto"/>
            <w:tcPrChange w:id="10019" w:author="R1-1807242" w:date="2018-05-31T21:23:00Z">
              <w:tcPr>
                <w:tcW w:w="14173" w:type="dxa"/>
                <w:shd w:val="clear" w:color="auto" w:fill="auto"/>
              </w:tcPr>
            </w:tcPrChange>
          </w:tcPr>
          <w:p w14:paraId="7953931D" w14:textId="77777777" w:rsidR="00FB681B" w:rsidRPr="0040018C" w:rsidRDefault="00FB681B" w:rsidP="00AB29A7">
            <w:pPr>
              <w:pStyle w:val="TAL"/>
              <w:rPr>
                <w:ins w:id="10020" w:author="Rapporteur FieldDescriptionCleanup" w:date="2018-04-23T11:21:00Z"/>
                <w:szCs w:val="22"/>
              </w:rPr>
            </w:pPr>
            <w:ins w:id="10021" w:author="Rapporteur FieldDescriptionCleanup" w:date="2018-04-23T11:21:00Z">
              <w:r w:rsidRPr="0040018C">
                <w:rPr>
                  <w:b/>
                  <w:i/>
                  <w:szCs w:val="22"/>
                </w:rPr>
                <w:t>tpc-PUSCH-RNTI</w:t>
              </w:r>
            </w:ins>
          </w:p>
          <w:p w14:paraId="163FBCBE" w14:textId="77777777" w:rsidR="00FB681B" w:rsidRPr="0040018C" w:rsidRDefault="00FB681B" w:rsidP="00AB29A7">
            <w:pPr>
              <w:pStyle w:val="TAL"/>
              <w:rPr>
                <w:ins w:id="10022" w:author="Rapporteur FieldDescriptionCleanup" w:date="2018-04-23T11:21:00Z"/>
                <w:szCs w:val="22"/>
              </w:rPr>
            </w:pPr>
            <w:ins w:id="10023" w:author="Rapporteur FieldDescriptionCleanup" w:date="2018-04-23T11:21:00Z">
              <w:r w:rsidRPr="0040018C">
                <w:rPr>
                  <w:szCs w:val="22"/>
                </w:rPr>
                <w:t>RNTI used for PUSCH TPC commands on DCI. Corresponds to L1 parameter 'TPC-PUSCH-RNTI' (see 38.213, section 10)</w:t>
              </w:r>
            </w:ins>
          </w:p>
        </w:tc>
      </w:tr>
      <w:tr w:rsidR="00FB681B" w14:paraId="78CF8C70" w14:textId="77777777" w:rsidTr="00A22DBC">
        <w:trPr>
          <w:ins w:id="10024" w:author="Rapporteur FieldDescriptionCleanup" w:date="2018-04-23T11:21:00Z"/>
        </w:trPr>
        <w:tc>
          <w:tcPr>
            <w:tcW w:w="14173" w:type="dxa"/>
            <w:shd w:val="clear" w:color="auto" w:fill="auto"/>
            <w:tcPrChange w:id="10025" w:author="R1-1807242" w:date="2018-05-31T21:23:00Z">
              <w:tcPr>
                <w:tcW w:w="14173" w:type="dxa"/>
                <w:shd w:val="clear" w:color="auto" w:fill="auto"/>
              </w:tcPr>
            </w:tcPrChange>
          </w:tcPr>
          <w:p w14:paraId="6275F583" w14:textId="77777777" w:rsidR="00FB681B" w:rsidRPr="0040018C" w:rsidRDefault="00FB681B" w:rsidP="00AB29A7">
            <w:pPr>
              <w:pStyle w:val="TAL"/>
              <w:rPr>
                <w:ins w:id="10026" w:author="Rapporteur FieldDescriptionCleanup" w:date="2018-04-23T11:21:00Z"/>
                <w:szCs w:val="22"/>
              </w:rPr>
            </w:pPr>
            <w:ins w:id="10027" w:author="Rapporteur FieldDescriptionCleanup" w:date="2018-04-23T11:21:00Z">
              <w:r w:rsidRPr="0040018C">
                <w:rPr>
                  <w:b/>
                  <w:i/>
                  <w:szCs w:val="22"/>
                </w:rPr>
                <w:t>tpc-SRS-RNTI</w:t>
              </w:r>
            </w:ins>
          </w:p>
          <w:p w14:paraId="62588412" w14:textId="77777777" w:rsidR="00FB681B" w:rsidRPr="0040018C" w:rsidRDefault="00FB681B" w:rsidP="00AB29A7">
            <w:pPr>
              <w:pStyle w:val="TAL"/>
              <w:rPr>
                <w:ins w:id="10028" w:author="Rapporteur FieldDescriptionCleanup" w:date="2018-04-23T11:21:00Z"/>
                <w:szCs w:val="22"/>
              </w:rPr>
            </w:pPr>
            <w:ins w:id="10029" w:author="Rapporteur FieldDescriptionCleanup" w:date="2018-04-23T11:21:00Z">
              <w:r w:rsidRPr="0040018C">
                <w:rPr>
                  <w:szCs w:val="22"/>
                </w:rPr>
                <w:t>RNTI used for SRS TPC commands on DCI. Corresponds to L1 parameter 'TPC-SRS-RNTI' (see 38.213, section 10)</w:t>
              </w:r>
            </w:ins>
          </w:p>
        </w:tc>
      </w:tr>
    </w:tbl>
    <w:p w14:paraId="4D4BA617" w14:textId="1959AFD8" w:rsidR="00FB681B" w:rsidRDefault="00FB681B" w:rsidP="00FB681B">
      <w:pPr>
        <w:rPr>
          <w:ins w:id="10030" w:author="R2-1806228" w:date="2018-05-02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rPr>
          <w:ins w:id="10031" w:author="R2-1806228" w:date="2018-05-02T19:49:00Z"/>
        </w:trPr>
        <w:tc>
          <w:tcPr>
            <w:tcW w:w="4027" w:type="dxa"/>
          </w:tcPr>
          <w:p w14:paraId="24BB4788" w14:textId="77777777" w:rsidR="00694BD0" w:rsidRPr="00F35584" w:rsidRDefault="00694BD0" w:rsidP="005F3420">
            <w:pPr>
              <w:pStyle w:val="TAH"/>
              <w:rPr>
                <w:ins w:id="10032" w:author="R2-1806228" w:date="2018-05-02T19:49:00Z"/>
                <w:lang w:val="en-GB"/>
              </w:rPr>
            </w:pPr>
            <w:bookmarkStart w:id="10033" w:name="_Hlk515565141"/>
            <w:ins w:id="10034" w:author="R2-1806228" w:date="2018-05-02T19:49:00Z">
              <w:r w:rsidRPr="00F35584">
                <w:rPr>
                  <w:lang w:val="en-GB"/>
                </w:rPr>
                <w:t>Conditional Presence</w:t>
              </w:r>
            </w:ins>
          </w:p>
        </w:tc>
        <w:tc>
          <w:tcPr>
            <w:tcW w:w="10146" w:type="dxa"/>
          </w:tcPr>
          <w:p w14:paraId="3FB3F6CF" w14:textId="77777777" w:rsidR="00694BD0" w:rsidRPr="00F35584" w:rsidRDefault="00694BD0" w:rsidP="005F3420">
            <w:pPr>
              <w:pStyle w:val="TAH"/>
              <w:rPr>
                <w:ins w:id="10035" w:author="R2-1806228" w:date="2018-05-02T19:49:00Z"/>
                <w:lang w:val="en-GB"/>
              </w:rPr>
            </w:pPr>
            <w:ins w:id="10036" w:author="R2-1806228" w:date="2018-05-02T19:49:00Z">
              <w:r w:rsidRPr="00F35584">
                <w:rPr>
                  <w:lang w:val="en-GB"/>
                </w:rPr>
                <w:t>Explanation</w:t>
              </w:r>
            </w:ins>
          </w:p>
        </w:tc>
      </w:tr>
      <w:tr w:rsidR="00694BD0" w:rsidRPr="00F35584" w14:paraId="0AC652FE" w14:textId="77777777" w:rsidTr="00694BD0">
        <w:trPr>
          <w:ins w:id="10037" w:author="R2-1806228" w:date="2018-05-02T19:49:00Z"/>
        </w:trPr>
        <w:tc>
          <w:tcPr>
            <w:tcW w:w="4027" w:type="dxa"/>
          </w:tcPr>
          <w:p w14:paraId="6A21C1DC" w14:textId="7224EE78" w:rsidR="00694BD0" w:rsidRPr="00F35584" w:rsidRDefault="00694BD0" w:rsidP="005F3420">
            <w:pPr>
              <w:pStyle w:val="TAL"/>
              <w:rPr>
                <w:ins w:id="10038" w:author="R2-1806228" w:date="2018-05-02T19:49:00Z"/>
                <w:i/>
                <w:lang w:val="en-GB"/>
              </w:rPr>
            </w:pPr>
            <w:ins w:id="10039" w:author="R2-1806228" w:date="2018-05-02T19:50:00Z">
              <w:r w:rsidRPr="00694BD0">
                <w:rPr>
                  <w:i/>
                  <w:lang w:val="en-GB"/>
                </w:rPr>
                <w:t>SP-CSI-Report</w:t>
              </w:r>
            </w:ins>
          </w:p>
        </w:tc>
        <w:tc>
          <w:tcPr>
            <w:tcW w:w="10146" w:type="dxa"/>
          </w:tcPr>
          <w:p w14:paraId="2C170923" w14:textId="22BDB818" w:rsidR="00694BD0" w:rsidRPr="00694BD0" w:rsidRDefault="000F540B" w:rsidP="00694BD0">
            <w:pPr>
              <w:pStyle w:val="TAL"/>
              <w:rPr>
                <w:ins w:id="10040" w:author="R2-1806228" w:date="2018-05-02T19:49:00Z"/>
              </w:rPr>
            </w:pPr>
            <w:ins w:id="10041" w:author="R2-1806228" w:date="2018-06-01T15:49:00Z">
              <w:r w:rsidRPr="000F540B">
                <w:t>The field is mandatory present</w:t>
              </w:r>
            </w:ins>
            <w:ins w:id="10042" w:author="Rapporteur Rev 3" w:date="2018-06-01T15:50:00Z">
              <w:r w:rsidR="002D3453">
                <w:rPr>
                  <w:lang w:val="en-GB"/>
                </w:rPr>
                <w:t>, Need M,</w:t>
              </w:r>
            </w:ins>
            <w:ins w:id="10043" w:author="R2-1806228" w:date="2018-06-01T15:49:00Z">
              <w:r w:rsidRPr="000F540B">
                <w:t xml:space="preserve"> </w:t>
              </w:r>
              <w:del w:id="10044" w:author="Rapporteur Rev 3" w:date="2018-06-01T15:50:00Z">
                <w:r w:rsidRPr="000F540B" w:rsidDel="002D3453">
                  <w:delText xml:space="preserve">upon configuring a </w:delText>
                </w:r>
              </w:del>
            </w:ins>
            <w:ins w:id="10045" w:author="Rapporteur Rev 3" w:date="2018-06-01T15:50:00Z">
              <w:r w:rsidR="002D3453">
                <w:rPr>
                  <w:lang w:val="en-GB"/>
                </w:rPr>
                <w:t xml:space="preserve">when at least one </w:t>
              </w:r>
            </w:ins>
            <w:ins w:id="10046" w:author="R2-1806228" w:date="2018-06-01T15:49:00Z">
              <w:r w:rsidRPr="000F540B">
                <w:rPr>
                  <w:i/>
                </w:rPr>
                <w:t>CSI-ReportConfig</w:t>
              </w:r>
              <w:r w:rsidRPr="000F540B">
                <w:t xml:space="preserve"> </w:t>
              </w:r>
              <w:del w:id="10047" w:author="Rapporteur Rev 3" w:date="2018-06-01T15:50:00Z">
                <w:r w:rsidRPr="000F540B" w:rsidDel="002D3453">
                  <w:delText xml:space="preserve">which has a </w:delText>
                </w:r>
              </w:del>
            </w:ins>
            <w:ins w:id="10048" w:author="Rapporteur Rev 3" w:date="2018-06-01T15:50:00Z">
              <w:r w:rsidR="002D3453">
                <w:rPr>
                  <w:lang w:val="en-GB"/>
                </w:rPr>
                <w:t xml:space="preserve">with </w:t>
              </w:r>
            </w:ins>
            <w:ins w:id="10049" w:author="R2-1806228" w:date="2018-06-01T15:49:00Z">
              <w:r w:rsidRPr="000F540B">
                <w:rPr>
                  <w:i/>
                </w:rPr>
                <w:t>reportConfigType</w:t>
              </w:r>
              <w:r w:rsidRPr="000F540B">
                <w:t xml:space="preserve"> set to </w:t>
              </w:r>
              <w:r w:rsidRPr="000F540B">
                <w:rPr>
                  <w:i/>
                </w:rPr>
                <w:t>semiPersistentOnPUSCH</w:t>
              </w:r>
              <w:r w:rsidRPr="000F540B">
                <w:t xml:space="preserve"> </w:t>
              </w:r>
              <w:del w:id="10050" w:author="Rapporteur Rev 3" w:date="2018-06-01T15:51:00Z">
                <w:r w:rsidRPr="000F540B" w:rsidDel="002D3453">
                  <w:delText xml:space="preserve">while this field was not part of the UE </w:delText>
                </w:r>
              </w:del>
            </w:ins>
            <w:ins w:id="10051" w:author="Rapporteur Rev 3" w:date="2018-06-01T15:51:00Z">
              <w:r w:rsidR="002D3453">
                <w:rPr>
                  <w:lang w:val="en-GB"/>
                </w:rPr>
                <w:t xml:space="preserve">is </w:t>
              </w:r>
            </w:ins>
            <w:ins w:id="10052" w:author="R2-1806228" w:date="2018-06-01T15:49:00Z">
              <w:r w:rsidRPr="000F540B">
                <w:t>configur</w:t>
              </w:r>
            </w:ins>
            <w:ins w:id="10053" w:author="Rapporteur Rev 3" w:date="2018-06-01T15:51:00Z">
              <w:r w:rsidR="002D3453">
                <w:rPr>
                  <w:lang w:val="en-GB"/>
                </w:rPr>
                <w:t>ed</w:t>
              </w:r>
            </w:ins>
            <w:ins w:id="10054" w:author="R2-1806228" w:date="2018-06-01T15:49:00Z">
              <w:del w:id="10055" w:author="Rapporteur Rev 3" w:date="2018-06-01T15:51:00Z">
                <w:r w:rsidRPr="000F540B" w:rsidDel="002D3453">
                  <w:delText>ation</w:delText>
                </w:r>
              </w:del>
              <w:r w:rsidRPr="000F540B">
                <w:t>; otherwise it is optionally present, need M.</w:t>
              </w:r>
            </w:ins>
          </w:p>
        </w:tc>
      </w:tr>
      <w:bookmarkEnd w:id="10033"/>
    </w:tbl>
    <w:p w14:paraId="20BBB402" w14:textId="77777777" w:rsidR="00694BD0" w:rsidRDefault="00694BD0" w:rsidP="00FB681B">
      <w:pPr>
        <w:rPr>
          <w:ins w:id="10056" w:author="Rapporteur FieldDescriptionCleanup" w:date="2018-04-23T11:21:00Z"/>
        </w:rPr>
      </w:pPr>
    </w:p>
    <w:p w14:paraId="60A7D992" w14:textId="77777777" w:rsidR="005D3FF0" w:rsidRPr="004E1F03" w:rsidRDefault="005D3FF0" w:rsidP="005D3FF0">
      <w:pPr>
        <w:pStyle w:val="Heading4"/>
        <w:rPr>
          <w:ins w:id="10057" w:author="SA R2 -1807910" w:date="2018-05-15T10:03:00Z"/>
        </w:rPr>
      </w:pPr>
      <w:bookmarkStart w:id="10058" w:name="_Toc503260479"/>
      <w:ins w:id="10059"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10060" w:author="SA R2 -1807910" w:date="2018-05-15T10:03:00Z"/>
        </w:rPr>
      </w:pPr>
      <w:ins w:id="1006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10062" w:author="SA R2 -1807910" w:date="2018-05-15T10:03:00Z"/>
        </w:rPr>
      </w:pPr>
      <w:ins w:id="1006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10064" w:author="SA R2 -1807910" w:date="2018-05-15T10:03:00Z"/>
        </w:rPr>
      </w:pPr>
      <w:ins w:id="10065"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10066" w:author="SA R2 -1807910" w:date="2018-05-15T10:03:00Z"/>
        </w:rPr>
      </w:pPr>
    </w:p>
    <w:p w14:paraId="60C408D2" w14:textId="77777777" w:rsidR="005D3FF0" w:rsidRPr="004E1F03" w:rsidRDefault="005D3FF0" w:rsidP="005D3FF0">
      <w:pPr>
        <w:pStyle w:val="PL"/>
        <w:rPr>
          <w:ins w:id="10067" w:author="SA R2 -1807910" w:date="2018-05-15T10:03:00Z"/>
        </w:rPr>
      </w:pPr>
      <w:ins w:id="10068"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10069" w:author="SA R2 -1807910" w:date="2018-05-15T10:03:00Z"/>
        </w:rPr>
      </w:pPr>
      <w:ins w:id="10070"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10071" w:author="SA R2 -1807910" w:date="2018-05-15T10:03:00Z"/>
        </w:rPr>
      </w:pPr>
      <w:ins w:id="10072"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10073" w:author="SA R2 -1807910" w:date="2018-05-15T10:03:00Z"/>
        </w:rPr>
      </w:pPr>
      <w:ins w:id="10074" w:author="SA R2 -1807910" w:date="2018-05-15T10:03:00Z">
        <w:r w:rsidRPr="004E1F03">
          <w:t>}</w:t>
        </w:r>
      </w:ins>
    </w:p>
    <w:p w14:paraId="2DA896E4" w14:textId="77777777" w:rsidR="005D3FF0" w:rsidRPr="004E1F03" w:rsidRDefault="005D3FF0" w:rsidP="005D3FF0">
      <w:pPr>
        <w:pStyle w:val="PL"/>
        <w:rPr>
          <w:ins w:id="10075" w:author="SA R2 -1807910" w:date="2018-05-15T10:03:00Z"/>
        </w:rPr>
      </w:pPr>
    </w:p>
    <w:p w14:paraId="2F17157E" w14:textId="4E599815" w:rsidR="005D3FF0" w:rsidRPr="004E1F03" w:rsidRDefault="005D3FF0" w:rsidP="005D3FF0">
      <w:pPr>
        <w:pStyle w:val="PL"/>
        <w:rPr>
          <w:ins w:id="10076" w:author="SA R2 -1807910" w:date="2018-05-15T10:03:00Z"/>
        </w:rPr>
      </w:pPr>
      <w:ins w:id="10077"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10078" w:author="SA R2 -1807910" w:date="2018-05-15T10:03:00Z"/>
        </w:rPr>
      </w:pPr>
    </w:p>
    <w:p w14:paraId="4593B0A1" w14:textId="5CC7BA3B" w:rsidR="005D3FF0" w:rsidRPr="004E1F03" w:rsidRDefault="005D3FF0" w:rsidP="005D3FF0">
      <w:pPr>
        <w:pStyle w:val="PL"/>
        <w:rPr>
          <w:ins w:id="10079" w:author="SA R2 -1807910" w:date="2018-05-15T10:03:00Z"/>
        </w:rPr>
      </w:pPr>
      <w:ins w:id="10080"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10081" w:author="SA R2 -1807910" w:date="2018-05-15T10:03:00Z"/>
        </w:rPr>
      </w:pPr>
    </w:p>
    <w:p w14:paraId="6E166F5C" w14:textId="77777777" w:rsidR="005D3FF0" w:rsidRPr="004E1F03" w:rsidRDefault="005D3FF0" w:rsidP="005D3FF0">
      <w:pPr>
        <w:pStyle w:val="PL"/>
        <w:rPr>
          <w:ins w:id="10082" w:author="SA R2 -1807910" w:date="2018-05-15T10:03:00Z"/>
        </w:rPr>
      </w:pPr>
      <w:ins w:id="10083"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10084" w:author="SA R2 -1807910" w:date="2018-05-15T10:03:00Z"/>
        </w:rPr>
      </w:pPr>
    </w:p>
    <w:p w14:paraId="3A29E735" w14:textId="77777777" w:rsidR="005D3FF0" w:rsidRPr="004E1F03" w:rsidRDefault="005D3FF0" w:rsidP="005D3FF0">
      <w:pPr>
        <w:pStyle w:val="PL"/>
        <w:rPr>
          <w:ins w:id="10085" w:author="SA R2 -1807910" w:date="2018-05-15T10:03:00Z"/>
        </w:rPr>
      </w:pPr>
    </w:p>
    <w:p w14:paraId="7497A275" w14:textId="77777777" w:rsidR="005D3FF0" w:rsidRPr="004E1F03" w:rsidRDefault="005D3FF0" w:rsidP="005D3FF0">
      <w:pPr>
        <w:pStyle w:val="PL"/>
        <w:rPr>
          <w:ins w:id="10086" w:author="SA R2 -1807910" w:date="2018-05-15T10:03:00Z"/>
        </w:rPr>
      </w:pPr>
      <w:ins w:id="10087" w:author="SA R2 -1807910" w:date="2018-05-15T10:03:00Z">
        <w:r w:rsidRPr="004E1F03">
          <w:t>-- ASN1STOP</w:t>
        </w:r>
      </w:ins>
    </w:p>
    <w:p w14:paraId="03C1FDA9" w14:textId="74ED3AB7" w:rsidR="005D3FF0" w:rsidRDefault="005D3FF0" w:rsidP="005D3FF0">
      <w:pPr>
        <w:rPr>
          <w:ins w:id="1008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08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0090">
          <w:tblGrid>
            <w:gridCol w:w="14173"/>
          </w:tblGrid>
        </w:tblGridChange>
      </w:tblGrid>
      <w:tr w:rsidR="00442575" w14:paraId="33D88FEE" w14:textId="77777777" w:rsidTr="00442575">
        <w:trPr>
          <w:ins w:id="10091" w:author="SA R2 -1807910" w:date="2018-05-15T10:17:00Z"/>
        </w:trPr>
        <w:tc>
          <w:tcPr>
            <w:tcW w:w="14291" w:type="dxa"/>
            <w:shd w:val="clear" w:color="auto" w:fill="auto"/>
            <w:tcPrChange w:id="10092" w:author="SA R2 -1807910" w:date="2018-05-15T10:19:00Z">
              <w:tcPr>
                <w:tcW w:w="14507" w:type="dxa"/>
                <w:shd w:val="clear" w:color="auto" w:fill="auto"/>
              </w:tcPr>
            </w:tcPrChange>
          </w:tcPr>
          <w:p w14:paraId="7A6FF35F" w14:textId="638A98F1" w:rsidR="00442575" w:rsidRPr="0040018C" w:rsidRDefault="00442575" w:rsidP="00442575">
            <w:pPr>
              <w:pStyle w:val="TAH"/>
              <w:rPr>
                <w:ins w:id="10093" w:author="SA R2 -1807910" w:date="2018-05-15T10:17:00Z"/>
                <w:szCs w:val="22"/>
              </w:rPr>
            </w:pPr>
            <w:ins w:id="10094"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10095" w:author="SA R2 -1807910" w:date="2018-05-15T10:17:00Z"/>
        </w:trPr>
        <w:tc>
          <w:tcPr>
            <w:tcW w:w="14291" w:type="dxa"/>
            <w:shd w:val="clear" w:color="auto" w:fill="auto"/>
            <w:tcPrChange w:id="10096" w:author="SA R2 -1807910" w:date="2018-05-15T10:19:00Z">
              <w:tcPr>
                <w:tcW w:w="14507" w:type="dxa"/>
                <w:shd w:val="clear" w:color="auto" w:fill="auto"/>
              </w:tcPr>
            </w:tcPrChange>
          </w:tcPr>
          <w:p w14:paraId="2BDAF261" w14:textId="77777777" w:rsidR="00613DA9" w:rsidRPr="004436B9" w:rsidRDefault="00613DA9" w:rsidP="00613DA9">
            <w:pPr>
              <w:pStyle w:val="TAL"/>
              <w:rPr>
                <w:ins w:id="10097" w:author="SA R2 -1807910" w:date="2018-05-15T10:17:00Z"/>
                <w:b/>
                <w:bCs/>
                <w:i/>
                <w:noProof/>
                <w:lang w:val="en-GB" w:eastAsia="en-GB"/>
              </w:rPr>
            </w:pPr>
            <w:ins w:id="10098"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10099" w:author="SA R2 -1807910" w:date="2018-05-15T10:17:00Z"/>
                <w:szCs w:val="22"/>
              </w:rPr>
            </w:pPr>
            <w:ins w:id="10100"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10101" w:author="SA R2 -1807910" w:date="2018-05-15T10:17:00Z"/>
        </w:trPr>
        <w:tc>
          <w:tcPr>
            <w:tcW w:w="14291" w:type="dxa"/>
            <w:shd w:val="clear" w:color="auto" w:fill="auto"/>
            <w:tcPrChange w:id="10102" w:author="SA R2 -1807910" w:date="2018-05-15T10:19:00Z">
              <w:tcPr>
                <w:tcW w:w="14507" w:type="dxa"/>
                <w:shd w:val="clear" w:color="auto" w:fill="auto"/>
              </w:tcPr>
            </w:tcPrChange>
          </w:tcPr>
          <w:p w14:paraId="13ECB396" w14:textId="77777777" w:rsidR="00613DA9" w:rsidRPr="004436B9" w:rsidRDefault="00613DA9" w:rsidP="00613DA9">
            <w:pPr>
              <w:pStyle w:val="TAL"/>
              <w:rPr>
                <w:ins w:id="10103" w:author="SA R2 -1807910" w:date="2018-05-15T10:18:00Z"/>
                <w:b/>
                <w:bCs/>
                <w:i/>
                <w:noProof/>
                <w:lang w:val="en-GB" w:eastAsia="en-GB"/>
              </w:rPr>
            </w:pPr>
            <w:ins w:id="10104"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10105" w:author="SA R2 -1807910" w:date="2018-05-15T10:17:00Z"/>
                <w:szCs w:val="22"/>
              </w:rPr>
            </w:pPr>
            <w:ins w:id="10106"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10107" w:author="SA R2 -1807910" w:date="2018-05-15T10:03:00Z"/>
        </w:rPr>
      </w:pPr>
    </w:p>
    <w:p w14:paraId="42BBA8BB" w14:textId="77777777" w:rsidR="005D3FF0" w:rsidRPr="00A21C0F" w:rsidRDefault="005D3FF0" w:rsidP="005D3FF0">
      <w:pPr>
        <w:pStyle w:val="EditorsNote"/>
        <w:rPr>
          <w:ins w:id="10108" w:author="SA R2 -1807910" w:date="2018-05-15T10:03:00Z"/>
          <w:rFonts w:eastAsia="MS Mincho"/>
        </w:rPr>
      </w:pPr>
      <w:ins w:id="10109" w:author="SA R2 -1807910" w:date="2018-05-15T10:03:00Z">
        <w:r w:rsidRPr="00A21C0F">
          <w:t xml:space="preserve">Editor’s Note: </w:t>
        </w:r>
        <w:r w:rsidRPr="00EC136D">
          <w:rPr>
            <w:lang w:val="sv-SE"/>
          </w:rPr>
          <w:t>FFS Whether there is a conditional presence in the case of MCC e.g. whne PLMN identity is included in the Cell Global Id NR</w:t>
        </w:r>
        <w:r w:rsidRPr="00A21C0F">
          <w:t xml:space="preserve">. </w:t>
        </w:r>
      </w:ins>
    </w:p>
    <w:bookmarkEnd w:id="10058"/>
    <w:p w14:paraId="1F06EE52" w14:textId="77777777" w:rsidR="005D3FF0" w:rsidRDefault="005D3FF0" w:rsidP="005D3FF0">
      <w:pPr>
        <w:rPr>
          <w:ins w:id="10110" w:author="SA R2 -1807910" w:date="2018-05-15T10:03:00Z"/>
        </w:rPr>
      </w:pPr>
    </w:p>
    <w:p w14:paraId="3BCF3426" w14:textId="77777777" w:rsidR="00C92FA8" w:rsidRDefault="00C92FA8" w:rsidP="00C92FA8">
      <w:pPr>
        <w:pStyle w:val="Heading4"/>
        <w:rPr>
          <w:ins w:id="10111" w:author="SA R2-1809108" w:date="2018-05-30T01:01:00Z"/>
          <w:rFonts w:eastAsia="SimSun"/>
        </w:rPr>
      </w:pPr>
      <w:ins w:id="10112"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10113" w:author="SA R2-1809108" w:date="2018-05-30T01:01:00Z"/>
          <w:rFonts w:eastAsia="SimSun"/>
        </w:rPr>
      </w:pPr>
      <w:ins w:id="10114" w:author="SA R2-1809108" w:date="2018-05-30T01:01:00Z">
        <w:r>
          <w:t>Includes a list of PLMN identity information.</w:t>
        </w:r>
      </w:ins>
    </w:p>
    <w:p w14:paraId="6C7DFFC6" w14:textId="77777777" w:rsidR="00C92FA8" w:rsidRDefault="00C92FA8" w:rsidP="00C92FA8">
      <w:pPr>
        <w:pStyle w:val="TH"/>
        <w:rPr>
          <w:ins w:id="10115" w:author="SA R2-1809108" w:date="2018-05-30T01:01:00Z"/>
        </w:rPr>
      </w:pPr>
      <w:ins w:id="10116"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10117" w:author="SA R2-1809108" w:date="2018-05-30T01:01:00Z"/>
          <w:color w:val="808080"/>
        </w:rPr>
      </w:pPr>
      <w:ins w:id="10118" w:author="SA R2-1809108" w:date="2018-05-30T01:01:00Z">
        <w:r>
          <w:rPr>
            <w:color w:val="808080"/>
          </w:rPr>
          <w:t>-- ASN1START</w:t>
        </w:r>
      </w:ins>
    </w:p>
    <w:p w14:paraId="44087FFF" w14:textId="77777777" w:rsidR="00C92FA8" w:rsidRDefault="00C92FA8" w:rsidP="008C4961">
      <w:pPr>
        <w:pStyle w:val="PL"/>
        <w:rPr>
          <w:ins w:id="10119" w:author="SA R2-1809108" w:date="2018-05-30T01:01:00Z"/>
        </w:rPr>
      </w:pPr>
      <w:ins w:id="10120" w:author="SA R2-1809108" w:date="2018-05-30T01:01:00Z">
        <w:r>
          <w:t>-- TAG-PLMN-IDENTITY-LIST-START</w:t>
        </w:r>
      </w:ins>
    </w:p>
    <w:p w14:paraId="15234516" w14:textId="77777777" w:rsidR="00C92FA8" w:rsidRDefault="00C92FA8" w:rsidP="00C92FA8">
      <w:pPr>
        <w:pStyle w:val="PL"/>
        <w:rPr>
          <w:ins w:id="10121" w:author="SA R2-1809108" w:date="2018-05-30T01:01:00Z"/>
          <w:rFonts w:eastAsia="SimSun"/>
          <w:lang w:eastAsia="en-GB"/>
        </w:rPr>
      </w:pPr>
    </w:p>
    <w:p w14:paraId="051E229B" w14:textId="06A2CC71" w:rsidR="00C92FA8" w:rsidRDefault="00C92FA8" w:rsidP="00C92FA8">
      <w:pPr>
        <w:pStyle w:val="PL"/>
        <w:rPr>
          <w:ins w:id="10122" w:author="SA R2-1809108" w:date="2018-05-30T01:01:00Z"/>
        </w:rPr>
      </w:pPr>
      <w:ins w:id="1012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0124" w:author="SA Rapporteur Rev 1" w:date="2018-06-02T00:52:00Z">
        <w:r w:rsidR="00A8210C">
          <w:t>-</w:t>
        </w:r>
      </w:ins>
      <w:ins w:id="10125"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10126" w:author="SA R2-1809108" w:date="2018-05-30T01:01:00Z"/>
        </w:rPr>
      </w:pPr>
    </w:p>
    <w:p w14:paraId="6CB02CA1" w14:textId="77777777" w:rsidR="00C92FA8" w:rsidRDefault="00C92FA8" w:rsidP="00C92FA8">
      <w:pPr>
        <w:pStyle w:val="PL"/>
        <w:rPr>
          <w:ins w:id="10127" w:author="SA R2-1809108" w:date="2018-05-30T01:01:00Z"/>
        </w:rPr>
      </w:pPr>
      <w:ins w:id="10128" w:author="SA R2-1809108" w:date="2018-05-30T01:01:00Z">
        <w:r>
          <w:t>PLMN-IdentityInfo ::=</w:t>
        </w:r>
        <w:r>
          <w:tab/>
        </w:r>
        <w:r>
          <w:tab/>
        </w:r>
        <w:r>
          <w:tab/>
        </w:r>
        <w:r>
          <w:tab/>
        </w:r>
        <w:r>
          <w:tab/>
          <w:t>SEQUENCE {</w:t>
        </w:r>
      </w:ins>
    </w:p>
    <w:p w14:paraId="3DAD1F17" w14:textId="77777777" w:rsidR="00C92FA8" w:rsidRDefault="00C92FA8" w:rsidP="00C92FA8">
      <w:pPr>
        <w:pStyle w:val="PL"/>
        <w:rPr>
          <w:ins w:id="10129" w:author="SA R2-1809108" w:date="2018-05-30T01:01:00Z"/>
        </w:rPr>
      </w:pPr>
      <w:ins w:id="10130"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10131" w:author="SA R2-1809108" w:date="2018-05-30T01:01:00Z"/>
        </w:rPr>
      </w:pPr>
      <w:ins w:id="10132"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10133" w:author="SA R2-1809108" w:date="2018-05-30T01:01:00Z"/>
        </w:rPr>
      </w:pPr>
      <w:ins w:id="10134"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10135" w:author="SA R2-1809108" w:date="2018-05-30T01:01:00Z"/>
          <w:color w:val="808080"/>
        </w:rPr>
      </w:pPr>
      <w:ins w:id="1013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10137" w:author="SA R2-1809108" w:date="2018-05-30T01:01:00Z"/>
        </w:rPr>
      </w:pPr>
      <w:ins w:id="10138" w:author="SA R2-1809108" w:date="2018-05-30T01:01:00Z">
        <w:r>
          <w:tab/>
          <w:t>...</w:t>
        </w:r>
      </w:ins>
    </w:p>
    <w:p w14:paraId="1C68B53F" w14:textId="77777777" w:rsidR="00C92FA8" w:rsidRDefault="00C92FA8" w:rsidP="00C92FA8">
      <w:pPr>
        <w:pStyle w:val="PL"/>
        <w:rPr>
          <w:ins w:id="10139" w:author="SA R2-1809108" w:date="2018-05-30T01:01:00Z"/>
        </w:rPr>
      </w:pPr>
      <w:ins w:id="10140" w:author="SA R2-1809108" w:date="2018-05-30T01:01:00Z">
        <w:r>
          <w:t>}</w:t>
        </w:r>
      </w:ins>
    </w:p>
    <w:p w14:paraId="77FDED74" w14:textId="77777777" w:rsidR="00C92FA8" w:rsidRDefault="00C92FA8" w:rsidP="008C4961">
      <w:pPr>
        <w:pStyle w:val="PL"/>
        <w:rPr>
          <w:ins w:id="10141" w:author="SA R2-1809108" w:date="2018-05-30T01:01:00Z"/>
        </w:rPr>
      </w:pPr>
      <w:ins w:id="10142" w:author="SA R2-1809108" w:date="2018-05-30T01:01:00Z">
        <w:r>
          <w:t>-- TAG-PLMN-IDENTITY-LIST-STOP</w:t>
        </w:r>
      </w:ins>
    </w:p>
    <w:p w14:paraId="638B647D" w14:textId="77777777" w:rsidR="00C92FA8" w:rsidRDefault="00C92FA8" w:rsidP="00C92FA8">
      <w:pPr>
        <w:pStyle w:val="PL"/>
        <w:rPr>
          <w:ins w:id="10143" w:author="SA R2-1809108" w:date="2018-05-30T01:01:00Z"/>
          <w:rFonts w:eastAsia="SimSun"/>
          <w:color w:val="808080"/>
          <w:lang w:eastAsia="en-GB"/>
        </w:rPr>
      </w:pPr>
      <w:ins w:id="10144"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9941"/>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10145" w:name="_Toc510018649"/>
      <w:r w:rsidRPr="00F35584">
        <w:t>–</w:t>
      </w:r>
      <w:r w:rsidRPr="00F35584">
        <w:tab/>
      </w:r>
      <w:r w:rsidRPr="00F35584">
        <w:rPr>
          <w:i/>
        </w:rPr>
        <w:t>PTRS-DownlinkConfig</w:t>
      </w:r>
      <w:bookmarkEnd w:id="10145"/>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10146" w:name="_Hlk508630466"/>
      <w:r w:rsidRPr="00F35584">
        <w:t xml:space="preserve">PTRS-DownlinkConfig </w:t>
      </w:r>
      <w:bookmarkEnd w:id="10146"/>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10147" w:name="_Hlk508630477"/>
      <w:r w:rsidRPr="00F35584">
        <w:t>frequencyDensity</w:t>
      </w:r>
      <w:bookmarkEnd w:id="1014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10148" w:name="_Hlk508630483"/>
      <w:r w:rsidRPr="00F35584">
        <w:t>timeDensity</w:t>
      </w:r>
      <w:bookmarkEnd w:id="1014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26C8A3B4" w:rsidR="007173B7" w:rsidRPr="00F35584" w:rsidRDefault="007173B7" w:rsidP="007173B7">
      <w:pPr>
        <w:pStyle w:val="PL"/>
        <w:rPr>
          <w:color w:val="808080"/>
        </w:rPr>
      </w:pPr>
      <w:r w:rsidRPr="00F35584">
        <w:tab/>
        <w:t>epre-Ratio</w:t>
      </w:r>
      <w:del w:id="10149" w:author="R1-1807242" w:date="2018-05-31T21:19:00Z">
        <w:r w:rsidRPr="0014332E" w:rsidDel="00821398">
          <w:rPr>
            <w:highlight w:val="yellow"/>
          </w:rPr>
          <w:delText>Port1</w:delText>
        </w:r>
      </w:del>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5CD455F" w14:textId="276FD65F" w:rsidR="007173B7" w:rsidRPr="0014332E" w:rsidDel="00821398" w:rsidRDefault="007173B7" w:rsidP="007173B7">
      <w:pPr>
        <w:pStyle w:val="PL"/>
        <w:rPr>
          <w:del w:id="10150" w:author="R1-1807242" w:date="2018-05-31T21:17:00Z"/>
          <w:color w:val="808080"/>
          <w:highlight w:val="yellow"/>
        </w:rPr>
      </w:pPr>
      <w:del w:id="10151" w:author="R1-1807242" w:date="2018-05-31T21:17:00Z">
        <w:r w:rsidRPr="0014332E" w:rsidDel="00821398">
          <w:rPr>
            <w:highlight w:val="yellow"/>
          </w:rPr>
          <w:tab/>
          <w:delText>epre-RatioPort2</w:delText>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color w:val="993366"/>
            <w:highlight w:val="yellow"/>
          </w:rPr>
          <w:delText>SEQUENCE</w:delText>
        </w:r>
        <w:r w:rsidRPr="0014332E" w:rsidDel="00821398">
          <w:rPr>
            <w:highlight w:val="yellow"/>
          </w:rPr>
          <w:delText xml:space="preserve"> (</w:delText>
        </w:r>
        <w:r w:rsidRPr="0014332E" w:rsidDel="00821398">
          <w:rPr>
            <w:color w:val="993366"/>
            <w:highlight w:val="yellow"/>
          </w:rPr>
          <w:delText>SIZE</w:delText>
        </w:r>
        <w:r w:rsidRPr="0014332E" w:rsidDel="00821398">
          <w:rPr>
            <w:highlight w:val="yellow"/>
          </w:rPr>
          <w:delText xml:space="preserve"> (1..2))</w:delText>
        </w:r>
        <w:r w:rsidRPr="0014332E" w:rsidDel="00821398">
          <w:rPr>
            <w:color w:val="993366"/>
            <w:highlight w:val="yellow"/>
          </w:rPr>
          <w:delText xml:space="preserve"> OF</w:delText>
        </w:r>
        <w:r w:rsidRPr="0014332E" w:rsidDel="00821398">
          <w:rPr>
            <w:highlight w:val="yellow"/>
          </w:rPr>
          <w:delText xml:space="preserve"> </w:delText>
        </w:r>
        <w:r w:rsidRPr="0014332E" w:rsidDel="00821398">
          <w:rPr>
            <w:color w:val="993366"/>
            <w:highlight w:val="yellow"/>
          </w:rPr>
          <w:delText>INTEGER</w:delText>
        </w:r>
        <w:r w:rsidRPr="0014332E" w:rsidDel="00821398">
          <w:rPr>
            <w:highlight w:val="yellow"/>
          </w:rPr>
          <w:delText xml:space="preserve"> (0..3)</w:delText>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color w:val="993366"/>
            <w:highlight w:val="yellow"/>
          </w:rPr>
          <w:delText>OPTIONAL</w:delText>
        </w:r>
        <w:r w:rsidRPr="0014332E" w:rsidDel="00821398">
          <w:rPr>
            <w:highlight w:val="yellow"/>
          </w:rPr>
          <w:delText>,</w:delText>
        </w:r>
        <w:r w:rsidRPr="0014332E" w:rsidDel="00821398">
          <w:rPr>
            <w:highlight w:val="yellow"/>
          </w:rPr>
          <w:tab/>
        </w:r>
        <w:r w:rsidRPr="0014332E" w:rsidDel="00821398">
          <w:rPr>
            <w:color w:val="808080"/>
            <w:highlight w:val="yellow"/>
          </w:rPr>
          <w:delText>-- Cond TwoPorts</w:delText>
        </w:r>
      </w:del>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t>PTRS-DownlinkConfig field descriptions</w:t>
            </w:r>
          </w:p>
        </w:tc>
      </w:tr>
      <w:tr w:rsidR="008379C9" w14:paraId="291CDF95" w14:textId="77777777" w:rsidTr="0040018C">
        <w:tc>
          <w:tcPr>
            <w:tcW w:w="14507" w:type="dxa"/>
            <w:shd w:val="clear" w:color="auto" w:fill="auto"/>
          </w:tcPr>
          <w:p w14:paraId="17B31A5E" w14:textId="0D13A8B0" w:rsidR="008379C9" w:rsidRPr="0040018C" w:rsidRDefault="008379C9" w:rsidP="008379C9">
            <w:pPr>
              <w:pStyle w:val="TAL"/>
              <w:rPr>
                <w:szCs w:val="22"/>
              </w:rPr>
            </w:pPr>
            <w:r w:rsidRPr="0040018C">
              <w:rPr>
                <w:b/>
                <w:i/>
                <w:szCs w:val="22"/>
              </w:rPr>
              <w:t>epre-Ratio</w:t>
            </w:r>
            <w:del w:id="10152" w:author="R1-1807242" w:date="2018-06-01T15:57:00Z">
              <w:r w:rsidRPr="0014332E" w:rsidDel="0014332E">
                <w:rPr>
                  <w:b/>
                  <w:i/>
                  <w:szCs w:val="22"/>
                  <w:highlight w:val="yellow"/>
                </w:rPr>
                <w:delText>Port1</w:delText>
              </w:r>
            </w:del>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53BA2F8B" w14:textId="6B321565" w:rsidR="008379C9" w:rsidRPr="0014332E" w:rsidDel="00821398" w:rsidRDefault="008379C9" w:rsidP="008379C9">
            <w:pPr>
              <w:pStyle w:val="TAL"/>
              <w:rPr>
                <w:del w:id="10153" w:author="R1-1807242" w:date="2018-05-31T21:20:00Z"/>
                <w:szCs w:val="22"/>
                <w:highlight w:val="yellow"/>
              </w:rPr>
            </w:pPr>
            <w:del w:id="10154" w:author="R1-1807242" w:date="2018-05-31T21:20:00Z">
              <w:r w:rsidRPr="0014332E" w:rsidDel="00821398">
                <w:rPr>
                  <w:b/>
                  <w:i/>
                  <w:szCs w:val="22"/>
                  <w:highlight w:val="yellow"/>
                </w:rPr>
                <w:delText>epre-RatioPort2</w:delText>
              </w:r>
            </w:del>
          </w:p>
          <w:p w14:paraId="28BECE39" w14:textId="6CFCBFE7" w:rsidR="008379C9" w:rsidRPr="0014332E" w:rsidRDefault="008379C9" w:rsidP="008379C9">
            <w:pPr>
              <w:pStyle w:val="TAL"/>
              <w:rPr>
                <w:szCs w:val="22"/>
                <w:highlight w:val="yellow"/>
              </w:rPr>
            </w:pPr>
            <w:del w:id="10155" w:author="R1-1807242" w:date="2018-05-31T21:20:00Z">
              <w:r w:rsidRPr="0014332E" w:rsidDel="00821398">
                <w:rPr>
                  <w:szCs w:val="22"/>
                  <w:highlight w:val="yellow"/>
                </w:rPr>
                <w:delText>EPRE ratio between PTRS and PDSCH. Value 0 correspond to the codepoint ”00” in table 4.1-2. Value 1 corresponds to codepoint ”01”. If the field is not provided, the UE applies value 0. Corresponds to L1 parameter 'DL-PTRS-EPRE-ratio' (see 38.214, section 4.1)</w:delText>
              </w:r>
            </w:del>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29086C50" w:rsidR="007173B7" w:rsidRPr="00F35584" w:rsidRDefault="007173B7" w:rsidP="004B5177">
            <w:pPr>
              <w:pStyle w:val="TAH"/>
              <w:rPr>
                <w:lang w:val="en-GB"/>
              </w:rPr>
            </w:pPr>
            <w:del w:id="10156" w:author="R1-1807242" w:date="2018-05-31T21:18:00Z">
              <w:r w:rsidRPr="00F35584" w:rsidDel="00821398">
                <w:rPr>
                  <w:lang w:val="en-GB"/>
                </w:rPr>
                <w:delText>Conditional Presence</w:delText>
              </w:r>
            </w:del>
          </w:p>
        </w:tc>
        <w:tc>
          <w:tcPr>
            <w:tcW w:w="7141" w:type="dxa"/>
          </w:tcPr>
          <w:p w14:paraId="0FD14B40" w14:textId="51223998" w:rsidR="007173B7" w:rsidRPr="00F35584" w:rsidRDefault="007173B7" w:rsidP="004B5177">
            <w:pPr>
              <w:pStyle w:val="TAH"/>
              <w:rPr>
                <w:lang w:val="en-GB"/>
              </w:rPr>
            </w:pPr>
            <w:del w:id="10157" w:author="R1-1807242" w:date="2018-05-31T21:18:00Z">
              <w:r w:rsidRPr="00F35584" w:rsidDel="00821398">
                <w:rPr>
                  <w:lang w:val="en-GB"/>
                </w:rPr>
                <w:delText>Explanation</w:delText>
              </w:r>
            </w:del>
          </w:p>
        </w:tc>
      </w:tr>
      <w:tr w:rsidR="007173B7" w:rsidRPr="00F35584" w14:paraId="09F44BDE" w14:textId="77777777" w:rsidTr="00E01771">
        <w:tc>
          <w:tcPr>
            <w:tcW w:w="2834" w:type="dxa"/>
          </w:tcPr>
          <w:p w14:paraId="24276ACF" w14:textId="451C441B" w:rsidR="007173B7" w:rsidRPr="0014332E" w:rsidRDefault="007173B7" w:rsidP="004B5177">
            <w:pPr>
              <w:pStyle w:val="TAL"/>
              <w:rPr>
                <w:i/>
                <w:highlight w:val="yellow"/>
                <w:lang w:val="en-GB"/>
              </w:rPr>
            </w:pPr>
            <w:del w:id="10158" w:author="R1-1807242" w:date="2018-05-31T21:18:00Z">
              <w:r w:rsidRPr="0014332E" w:rsidDel="00821398">
                <w:rPr>
                  <w:i/>
                  <w:highlight w:val="yellow"/>
                  <w:lang w:val="en-GB"/>
                </w:rPr>
                <w:delText>TwoPorts</w:delText>
              </w:r>
            </w:del>
          </w:p>
        </w:tc>
        <w:tc>
          <w:tcPr>
            <w:tcW w:w="7141" w:type="dxa"/>
          </w:tcPr>
          <w:p w14:paraId="17393D60" w14:textId="5CBC7689" w:rsidR="007173B7" w:rsidRPr="0014332E" w:rsidRDefault="007173B7" w:rsidP="004B5177">
            <w:pPr>
              <w:pStyle w:val="TAL"/>
              <w:rPr>
                <w:highlight w:val="yellow"/>
                <w:lang w:val="en-GB"/>
              </w:rPr>
            </w:pPr>
            <w:del w:id="10159" w:author="R1-1807242" w:date="2018-05-31T21:18:00Z">
              <w:r w:rsidRPr="0014332E" w:rsidDel="00821398">
                <w:rPr>
                  <w:highlight w:val="yellow"/>
                  <w:lang w:val="en-GB"/>
                </w:rPr>
                <w:delText xml:space="preserve">The field is optionally present, Need S, when the field </w:delText>
              </w:r>
              <w:r w:rsidR="006474A9" w:rsidRPr="0014332E" w:rsidDel="00821398">
                <w:rPr>
                  <w:i/>
                  <w:highlight w:val="yellow"/>
                  <w:lang w:val="en-GB"/>
                </w:rPr>
                <w:delText>nrofPTRS-Ports</w:delText>
              </w:r>
              <w:r w:rsidR="006474A9" w:rsidRPr="0014332E" w:rsidDel="00821398">
                <w:rPr>
                  <w:highlight w:val="yellow"/>
                  <w:lang w:val="en-GB"/>
                </w:rPr>
                <w:delText xml:space="preserve"> in at least one TCI-State (see PDSCH-Config) </w:delText>
              </w:r>
              <w:r w:rsidRPr="0014332E" w:rsidDel="00821398">
                <w:rPr>
                  <w:highlight w:val="yellow"/>
                  <w:lang w:val="en-GB"/>
                </w:rPr>
                <w:delText xml:space="preserve">is set to n2. Otherwise the field is absent. </w:delText>
              </w:r>
            </w:del>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10160" w:name="_Toc510018650"/>
      <w:r w:rsidRPr="00F35584">
        <w:t>–</w:t>
      </w:r>
      <w:r w:rsidRPr="00F35584">
        <w:tab/>
      </w:r>
      <w:r w:rsidRPr="00F35584">
        <w:rPr>
          <w:i/>
        </w:rPr>
        <w:t>PTRS-UplinkConfig</w:t>
      </w:r>
      <w:bookmarkEnd w:id="10160"/>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r w:rsidRPr="00F35584">
        <w:rPr>
          <w:color w:val="993366"/>
        </w:rPr>
        <w:t>CHOICE</w:t>
      </w:r>
      <w:r w:rsidRPr="00F35584">
        <w:t xml:space="preserve"> {</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ins w:id="10161" w:author="Rapporteur FieldDescriptionCleanup" w:date="2018-04-23T16:02:00Z">
        <w:r w:rsidR="00955ED7">
          <w:t>TransformPrecoding</w:t>
        </w:r>
      </w:ins>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40ACC65F"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10162" w:author="Rapporteur" w:date="2018-04-30T16:04:00Z">
        <w:r w:rsidRPr="00F35584" w:rsidDel="006A0AD1">
          <w:rPr>
            <w:color w:val="808080"/>
          </w:rPr>
          <w:delText xml:space="preserve">Cond </w:delText>
        </w:r>
      </w:del>
      <w:ins w:id="10163" w:author="Rapporteur" w:date="2018-04-30T16:04:00Z">
        <w:r w:rsidR="006A0AD1">
          <w:rPr>
            <w:color w:val="808080"/>
          </w:rPr>
          <w:t>Need</w:t>
        </w:r>
        <w:r w:rsidR="006A0AD1" w:rsidRPr="00F35584">
          <w:rPr>
            <w:color w:val="808080"/>
          </w:rPr>
          <w:t xml:space="preserve"> </w:t>
        </w:r>
      </w:ins>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5E70A8D" w:rsidR="00955ED7" w:rsidRPr="0040018C" w:rsidRDefault="00955ED7" w:rsidP="008379C9">
            <w:pPr>
              <w:pStyle w:val="TAL"/>
              <w:rPr>
                <w:szCs w:val="22"/>
              </w:rPr>
            </w:pPr>
            <w:r w:rsidRPr="0040018C">
              <w:rPr>
                <w:szCs w:val="22"/>
              </w:rPr>
              <w:t xml:space="preserve">Time density (OFDM symbol level) of PT-RS for DFT-s-OFDM. If the </w:t>
            </w:r>
            <w:del w:id="10164" w:author="Rapporteur Rev 3" w:date="2018-05-28T12:13:00Z">
              <w:r w:rsidRPr="0040018C" w:rsidDel="00B069D9">
                <w:rPr>
                  <w:szCs w:val="22"/>
                </w:rPr>
                <w:delText xml:space="preserve">value </w:delText>
              </w:r>
            </w:del>
            <w:ins w:id="10165" w:author="Rapporteur Rev 3" w:date="2018-05-28T12:13:00Z">
              <w:r w:rsidR="00B069D9">
                <w:rPr>
                  <w:szCs w:val="22"/>
                  <w:lang w:val="sv-SE"/>
                </w:rPr>
                <w:t>field</w:t>
              </w:r>
              <w:r w:rsidR="00B069D9" w:rsidRPr="0040018C">
                <w:rPr>
                  <w:szCs w:val="22"/>
                </w:rPr>
                <w:t xml:space="preserve"> </w:t>
              </w:r>
            </w:ins>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10166" w:name="_Toc510018651"/>
      <w:r w:rsidRPr="00F35584">
        <w:t>–</w:t>
      </w:r>
      <w:r w:rsidRPr="00F35584">
        <w:tab/>
      </w:r>
      <w:r w:rsidRPr="00F35584">
        <w:rPr>
          <w:i/>
        </w:rPr>
        <w:t>PUCCH-Config</w:t>
      </w:r>
      <w:bookmarkEnd w:id="10166"/>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1016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168" w:name="_Hlk508696855"/>
      <w:r w:rsidRPr="00F35584">
        <w:t>maxNrofPUCCH-Resources</w:t>
      </w:r>
      <w:bookmarkEnd w:id="10168"/>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63C112FB"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del w:id="10169" w:author="Rapporteur Rev 3" w:date="2018-05-28T12:15:00Z">
        <w:r w:rsidRPr="00F35584" w:rsidDel="00B069D9">
          <w:rPr>
            <w:color w:val="808080"/>
          </w:rPr>
          <w:delText>M</w:delText>
        </w:r>
      </w:del>
      <w:ins w:id="10170" w:author="Rapporteur Rev 3" w:date="2018-05-28T12:15:00Z">
        <w:r w:rsidR="00B069D9">
          <w:rPr>
            <w:color w:val="808080"/>
          </w:rPr>
          <w:t>N</w:t>
        </w:r>
      </w:ins>
    </w:p>
    <w:p w14:paraId="5924548F" w14:textId="56F71AF2"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del w:id="10171" w:author="Rapporteur Rev 3" w:date="2018-05-28T12:15:00Z">
        <w:r w:rsidRPr="00F35584" w:rsidDel="00B069D9">
          <w:rPr>
            <w:color w:val="808080"/>
          </w:rPr>
          <w:delText>M</w:delText>
        </w:r>
      </w:del>
      <w:ins w:id="10172" w:author="Rapporteur Rev 3" w:date="2018-05-28T12:15:00Z">
        <w:r w:rsidR="00B069D9">
          <w:rPr>
            <w:color w:val="808080"/>
          </w:rPr>
          <w:t>N</w:t>
        </w:r>
      </w:ins>
    </w:p>
    <w:p w14:paraId="61CCCF15" w14:textId="77777777" w:rsidR="003A2BA8" w:rsidRPr="00F35584" w:rsidRDefault="003A2BA8" w:rsidP="00C06796">
      <w:pPr>
        <w:pStyle w:val="PL"/>
      </w:pPr>
    </w:p>
    <w:bookmarkEnd w:id="10167"/>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10173" w:name="_Hlk508697304"/>
      <w:r w:rsidRPr="00F35584">
        <w:t>dl-DataToUL-ACK</w:t>
      </w:r>
      <w:bookmarkEnd w:id="1017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ins w:id="10174" w:author="R2-1806200" w:date="2018-04-26T14:22:00Z">
        <w:r w:rsidR="001A1E75">
          <w:t>1..</w:t>
        </w:r>
      </w:ins>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10175" w:name="_Hlk514769254"/>
      <w:r w:rsidRPr="00F35584">
        <w:t>PUCCH-FormatConfig</w:t>
      </w:r>
      <w:bookmarkEnd w:id="1017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4233D5D5" w:rsidR="00B16B78" w:rsidRPr="00F35584" w:rsidRDefault="00B16B78" w:rsidP="00B16B78">
      <w:pPr>
        <w:pStyle w:val="PL"/>
        <w:rPr>
          <w:color w:val="808080"/>
        </w:rPr>
      </w:pPr>
      <w:r w:rsidRPr="00F35584">
        <w:tab/>
        <w:t>pi2</w:t>
      </w:r>
      <w:del w:id="10176" w:author="Rapporteur Rev 3" w:date="2018-05-22T11:23:00Z">
        <w:r w:rsidRPr="00F35584" w:rsidDel="00084150">
          <w:delText>P</w:delText>
        </w:r>
      </w:del>
      <w:r w:rsidRPr="00F35584">
        <w:t>B</w:t>
      </w:r>
      <w:ins w:id="10177" w:author="Rapporteur Rev 3" w:date="2018-05-22T11:23:00Z">
        <w:r w:rsidR="00084150">
          <w:t>P</w:t>
        </w:r>
      </w:ins>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1017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0178"/>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rPr>
          <w:ins w:id="10179" w:author="Rapporteur Rev 3" w:date="2018-05-22T20:00:00Z"/>
        </w:rPr>
      </w:pPr>
      <w:ins w:id="10180" w:author="Rapporteur Rev 3" w:date="2018-05-22T20:00: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ins>
      <w:ins w:id="10181" w:author="Rapporteur Rev 3" w:date="2018-05-22T20:02:00Z">
        <w:r>
          <w:tab/>
        </w:r>
        <w:r>
          <w:tab/>
        </w:r>
        <w:r>
          <w:tab/>
        </w:r>
        <w:r>
          <w:tab/>
        </w:r>
        <w:r>
          <w:tab/>
        </w:r>
        <w:r>
          <w:tab/>
        </w:r>
        <w:r>
          <w:tab/>
        </w:r>
        <w:r>
          <w:tab/>
        </w:r>
        <w:r>
          <w:tab/>
        </w:r>
        <w:r>
          <w:tab/>
          <w:t>OPTIONAL,</w:t>
        </w:r>
      </w:ins>
      <w:ins w:id="10182" w:author="Rapporteur Rev 3" w:date="2018-05-22T20:03:00Z">
        <w:r>
          <w:tab/>
          <w:t>-- Need S</w:t>
        </w:r>
      </w:ins>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ins w:id="10183" w:author="Rapporteur Rev 3" w:date="2018-05-22T20:16:00Z">
        <w:r w:rsidR="006D14CD">
          <w:tab/>
        </w:r>
      </w:ins>
      <w:r w:rsidRPr="00F35584">
        <w:t>NZP-CSI-RS-ResourceId,</w:t>
      </w:r>
    </w:p>
    <w:p w14:paraId="265AC3BA" w14:textId="6289E859" w:rsidR="00BD2BE5" w:rsidRDefault="003A2BA8" w:rsidP="003A2BA8">
      <w:pPr>
        <w:pStyle w:val="PL"/>
        <w:rPr>
          <w:ins w:id="10184" w:author="Rapporteur Rev 3" w:date="2018-05-22T20:04:00Z"/>
        </w:rPr>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d="10185" w:author="Rapporteur Rev 3" w:date="2018-05-22T20:04:00Z">
        <w:r w:rsidR="00BD2BE5">
          <w:t>SEQ</w:t>
        </w:r>
      </w:ins>
      <w:ins w:id="10186" w:author="Rapporteur Rev 3" w:date="2018-05-22T20:07:00Z">
        <w:r w:rsidR="006D14CD">
          <w:t>UEN</w:t>
        </w:r>
      </w:ins>
      <w:ins w:id="10187" w:author="Rapporteur Rev 3" w:date="2018-05-22T20:04:00Z">
        <w:r w:rsidR="00BD2BE5">
          <w:t>CE {</w:t>
        </w:r>
      </w:ins>
    </w:p>
    <w:p w14:paraId="4E50257D" w14:textId="59798BB4" w:rsidR="003A2BA8" w:rsidRDefault="00BD2BE5" w:rsidP="003A2BA8">
      <w:pPr>
        <w:pStyle w:val="PL"/>
        <w:rPr>
          <w:ins w:id="10188" w:author="Rapporteur Rev 3" w:date="2018-05-22T20:04:00Z"/>
        </w:rPr>
      </w:pPr>
      <w:ins w:id="10189" w:author="Rapporteur Rev 3" w:date="2018-05-22T20:04:00Z">
        <w:r>
          <w:tab/>
        </w:r>
        <w:r>
          <w:tab/>
        </w:r>
        <w:r>
          <w:tab/>
        </w:r>
        <w:r>
          <w:tab/>
        </w:r>
        <w:r>
          <w:tab/>
        </w:r>
        <w:r>
          <w:tab/>
        </w:r>
        <w:r>
          <w:tab/>
        </w:r>
        <w:r>
          <w:tab/>
        </w:r>
        <w:r>
          <w:tab/>
        </w:r>
        <w:r>
          <w:tab/>
        </w:r>
        <w:r>
          <w:tab/>
        </w:r>
        <w:r>
          <w:tab/>
        </w:r>
        <w:r>
          <w:tab/>
        </w:r>
      </w:ins>
      <w:ins w:id="10190" w:author="Rapporteur Rev 3" w:date="2018-05-28T17:52:00Z">
        <w:r w:rsidR="005C3F84">
          <w:t>r</w:t>
        </w:r>
      </w:ins>
      <w:ins w:id="10191" w:author="Rapporteur Rev 3" w:date="2018-05-22T20:06:00Z">
        <w:r>
          <w:t>esource</w:t>
        </w:r>
        <w:r>
          <w:tab/>
        </w:r>
        <w:r>
          <w:tab/>
        </w:r>
        <w:r>
          <w:tab/>
        </w:r>
        <w:r>
          <w:tab/>
        </w:r>
        <w:r>
          <w:tab/>
        </w:r>
        <w:r>
          <w:tab/>
        </w:r>
        <w:r>
          <w:tab/>
        </w:r>
      </w:ins>
      <w:r w:rsidR="003A2BA8" w:rsidRPr="00F35584">
        <w:t>SRS-ResourceId</w:t>
      </w:r>
      <w:ins w:id="10192" w:author="Rapporteur Rev 3" w:date="2018-05-22T20:04:00Z">
        <w:r>
          <w:t>,</w:t>
        </w:r>
      </w:ins>
    </w:p>
    <w:p w14:paraId="3783D01F" w14:textId="4E0AF977" w:rsidR="00BD2BE5" w:rsidRDefault="00BD2BE5" w:rsidP="00BD2BE5">
      <w:pPr>
        <w:pStyle w:val="PL"/>
        <w:rPr>
          <w:ins w:id="10193" w:author="Rapporteur Rev 3" w:date="2018-05-22T20:05:00Z"/>
          <w:lang w:eastAsia="ko-KR"/>
        </w:rPr>
      </w:pPr>
      <w:ins w:id="10194" w:author="Rapporteur Rev 3" w:date="2018-05-22T20:05: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ins>
      <w:ins w:id="10195" w:author="Rapporteur Rev 3" w:date="2018-05-28T17:52:00Z">
        <w:r w:rsidR="00986762">
          <w:rPr>
            <w:lang w:eastAsia="ko-KR"/>
          </w:rPr>
          <w:t>uplinkBWP</w:t>
        </w:r>
        <w:r w:rsidR="00986762">
          <w:rPr>
            <w:lang w:eastAsia="ko-KR"/>
          </w:rPr>
          <w:tab/>
        </w:r>
        <w:r w:rsidR="00986762">
          <w:rPr>
            <w:lang w:eastAsia="ko-KR"/>
          </w:rPr>
          <w:tab/>
        </w:r>
      </w:ins>
      <w:ins w:id="10196" w:author="Rapporteur Rev 3" w:date="2018-05-22T20:05:00Z">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169596E1" w14:textId="0E86CC0F" w:rsidR="00BD2BE5" w:rsidRPr="00F35584" w:rsidRDefault="006D14CD" w:rsidP="003A2BA8">
      <w:pPr>
        <w:pStyle w:val="PL"/>
      </w:pPr>
      <w:ins w:id="10197" w:author="Rapporteur Rev 3" w:date="2018-05-22T20:06:00Z">
        <w:r>
          <w:tab/>
        </w:r>
        <w:r>
          <w:tab/>
        </w:r>
        <w:r>
          <w:tab/>
        </w:r>
        <w:r>
          <w:tab/>
        </w:r>
        <w:r>
          <w:tab/>
        </w:r>
        <w:r>
          <w:tab/>
        </w:r>
        <w:r>
          <w:tab/>
        </w:r>
        <w:r>
          <w:tab/>
        </w:r>
        <w:r>
          <w:tab/>
        </w:r>
        <w:r>
          <w:tab/>
        </w:r>
        <w:r>
          <w:tab/>
        </w:r>
        <w:r>
          <w:tab/>
          <w:t>}</w:t>
        </w:r>
      </w:ins>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48761569" w:rsidR="003A2BA8" w:rsidRPr="00F35584" w:rsidRDefault="003A2BA8" w:rsidP="003A2BA8">
      <w:pPr>
        <w:pStyle w:val="PL"/>
      </w:pPr>
      <w:r w:rsidRPr="00F35584">
        <w:tab/>
        <w:t>resource</w:t>
      </w:r>
      <w:ins w:id="10198" w:author="R2-1806200" w:date="2018-04-26T14:23:00Z">
        <w:r w:rsidR="001A1E75">
          <w:t>Li</w:t>
        </w:r>
      </w:ins>
      <w:r w:rsidRPr="00F35584">
        <w:t>s</w:t>
      </w:r>
      <w:ins w:id="10199" w:author="R2-1806200" w:date="2018-04-26T14:24:00Z">
        <w:r w:rsidR="001A1E75">
          <w:t>t</w:t>
        </w:r>
      </w:ins>
      <w:del w:id="10200" w:author="R2-1806200" w:date="2018-04-26T14:24:00Z">
        <w:r w:rsidRPr="00F35584" w:rsidDel="001A1E75">
          <w:tab/>
        </w:r>
        <w:r w:rsidRPr="00F35584" w:rsidDel="001A1E75">
          <w:tab/>
        </w:r>
        <w:r w:rsidRPr="00F35584" w:rsidDel="001A1E75">
          <w:tab/>
        </w:r>
      </w:del>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ins w:id="10201" w:author="Rapporteur Rev 3" w:date="2018-05-22T11:49:00Z">
        <w:r w:rsidR="003037BE">
          <w:t>1</w:t>
        </w:r>
      </w:ins>
      <w:del w:id="10202" w:author="Rapporteur Rev 3" w:date="2018-05-22T11:49:00Z">
        <w:r w:rsidR="00A43BB1" w:rsidRPr="00F35584" w:rsidDel="003037BE">
          <w:delText>8</w:delText>
        </w:r>
      </w:del>
      <w:r w:rsidRPr="00F35584">
        <w:t>..</w:t>
      </w:r>
      <w:bookmarkStart w:id="10203" w:name="_Hlk508190728"/>
      <w:r w:rsidRPr="00F35584">
        <w:t>maxNrofPUCCH-ResourcesPerSet</w:t>
      </w:r>
      <w:bookmarkEnd w:id="10203"/>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3E986B36" w14:textId="512F3656" w:rsidR="003A2BA8" w:rsidRPr="00F35584" w:rsidDel="00955ED7" w:rsidRDefault="003A2BA8" w:rsidP="00C06796">
      <w:pPr>
        <w:pStyle w:val="PL"/>
        <w:rPr>
          <w:del w:id="10204" w:author="Rapporteur FieldDescriptionCleanup" w:date="2018-04-23T16:09:00Z"/>
          <w:color w:val="808080"/>
        </w:rPr>
      </w:pPr>
      <w:del w:id="10205" w:author="Rapporteur FieldDescriptionCleanup" w:date="2018-04-23T16:09:00Z">
        <w:r w:rsidRPr="00F35584" w:rsidDel="00955ED7">
          <w:rPr>
            <w:color w:val="808080"/>
          </w:rPr>
          <w:delText>-- A PUCCH Format 0 resource configuration (see 38.213, section 9.2)</w:delText>
        </w:r>
      </w:del>
    </w:p>
    <w:p w14:paraId="7855D0C1" w14:textId="1B445550" w:rsidR="003A2BA8" w:rsidRPr="00F35584" w:rsidDel="00955ED7" w:rsidRDefault="003A2BA8" w:rsidP="00C06796">
      <w:pPr>
        <w:pStyle w:val="PL"/>
        <w:rPr>
          <w:del w:id="10206" w:author="Rapporteur FieldDescriptionCleanup" w:date="2018-04-23T16:09:00Z"/>
          <w:color w:val="808080"/>
        </w:rPr>
      </w:pPr>
      <w:del w:id="10207" w:author="Rapporteur FieldDescriptionCleanup" w:date="2018-04-23T16:09:00Z">
        <w:r w:rsidRPr="00F35584" w:rsidDel="00955ED7">
          <w:rPr>
            <w:color w:val="808080"/>
          </w:rPr>
          <w:delText>-- Corresponds to L1 parameter 'PUCCH-format0' (see 38.213, section 9.2.1)</w:delText>
        </w:r>
      </w:del>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8D99B82" w14:textId="0AE8BC9B" w:rsidR="003A2BA8" w:rsidRPr="00F35584" w:rsidDel="00955ED7" w:rsidRDefault="003A2BA8" w:rsidP="00C06796">
      <w:pPr>
        <w:pStyle w:val="PL"/>
        <w:rPr>
          <w:del w:id="10208" w:author="Rapporteur FieldDescriptionCleanup" w:date="2018-04-23T16:09:00Z"/>
          <w:color w:val="808080"/>
        </w:rPr>
      </w:pPr>
      <w:del w:id="10209" w:author="Rapporteur FieldDescriptionCleanup" w:date="2018-04-23T16:09:00Z">
        <w:r w:rsidRPr="00F35584" w:rsidDel="00955ED7">
          <w:rPr>
            <w:color w:val="808080"/>
          </w:rPr>
          <w:delText>-- A PUCCH Format 1 resource configuration (see 38.213, section 9.2)</w:delText>
        </w:r>
      </w:del>
    </w:p>
    <w:p w14:paraId="7F2FAD81" w14:textId="7221BA61" w:rsidR="003A2BA8" w:rsidRPr="00F35584" w:rsidDel="00955ED7" w:rsidRDefault="003A2BA8" w:rsidP="00C06796">
      <w:pPr>
        <w:pStyle w:val="PL"/>
        <w:rPr>
          <w:del w:id="10210" w:author="Rapporteur FieldDescriptionCleanup" w:date="2018-04-23T16:09:00Z"/>
          <w:color w:val="808080"/>
        </w:rPr>
      </w:pPr>
      <w:del w:id="10211" w:author="Rapporteur FieldDescriptionCleanup" w:date="2018-04-23T16:09:00Z">
        <w:r w:rsidRPr="00F35584" w:rsidDel="00955ED7">
          <w:rPr>
            <w:color w:val="808080"/>
          </w:rPr>
          <w:delText>-- Corresponds to L1 parameter 'PUCCH-format1' (see 38.213, section 9.2.1)</w:delText>
        </w:r>
      </w:del>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341165A5" w14:textId="27AFF29F" w:rsidR="003A2BA8" w:rsidRPr="00F35584" w:rsidDel="00955ED7" w:rsidRDefault="003A2BA8" w:rsidP="00C06796">
      <w:pPr>
        <w:pStyle w:val="PL"/>
        <w:rPr>
          <w:del w:id="10212" w:author="Rapporteur FieldDescriptionCleanup" w:date="2018-04-23T16:09:00Z"/>
          <w:color w:val="808080"/>
        </w:rPr>
      </w:pPr>
      <w:del w:id="10213" w:author="Rapporteur FieldDescriptionCleanup" w:date="2018-04-23T16:09:00Z">
        <w:r w:rsidRPr="00F35584" w:rsidDel="00955ED7">
          <w:rPr>
            <w:color w:val="808080"/>
          </w:rPr>
          <w:delText>-- A PUCCH Format 2 resource configuration (see 38.213, section 9.2)</w:delText>
        </w:r>
      </w:del>
    </w:p>
    <w:p w14:paraId="1A752CE2" w14:textId="23FB8E50" w:rsidR="003A2BA8" w:rsidRPr="00F35584" w:rsidDel="00955ED7" w:rsidRDefault="003A2BA8" w:rsidP="00C06796">
      <w:pPr>
        <w:pStyle w:val="PL"/>
        <w:rPr>
          <w:del w:id="10214" w:author="Rapporteur FieldDescriptionCleanup" w:date="2018-04-23T16:09:00Z"/>
          <w:color w:val="808080"/>
        </w:rPr>
      </w:pPr>
      <w:del w:id="10215" w:author="Rapporteur FieldDescriptionCleanup" w:date="2018-04-23T16:09:00Z">
        <w:r w:rsidRPr="00F35584" w:rsidDel="00955ED7">
          <w:rPr>
            <w:color w:val="808080"/>
          </w:rPr>
          <w:delText>-- Corresponds to L1 parameter 'PUCCH-format2onfig' (see 38.213, section 9.2.1)</w:delText>
        </w:r>
      </w:del>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0AD2C970" w14:textId="1A8A6115" w:rsidR="003A2BA8" w:rsidRPr="00F35584" w:rsidDel="00955ED7" w:rsidRDefault="003A2BA8" w:rsidP="00C06796">
      <w:pPr>
        <w:pStyle w:val="PL"/>
        <w:rPr>
          <w:del w:id="10216" w:author="Rapporteur FieldDescriptionCleanup" w:date="2018-04-23T16:09:00Z"/>
          <w:color w:val="808080"/>
        </w:rPr>
      </w:pPr>
      <w:del w:id="10217" w:author="Rapporteur FieldDescriptionCleanup" w:date="2018-04-23T16:09:00Z">
        <w:r w:rsidRPr="00F35584" w:rsidDel="00955ED7">
          <w:rPr>
            <w:color w:val="808080"/>
          </w:rPr>
          <w:delText>-- A PUCCH Format 3 resource configuration(see 38.213, section 9.2)</w:delText>
        </w:r>
      </w:del>
    </w:p>
    <w:p w14:paraId="53869445" w14:textId="49BB1B6D" w:rsidR="003A2BA8" w:rsidRPr="00F35584" w:rsidDel="00955ED7" w:rsidRDefault="003A2BA8" w:rsidP="00C06796">
      <w:pPr>
        <w:pStyle w:val="PL"/>
        <w:rPr>
          <w:del w:id="10218" w:author="Rapporteur FieldDescriptionCleanup" w:date="2018-04-23T16:09:00Z"/>
          <w:color w:val="808080"/>
        </w:rPr>
      </w:pPr>
      <w:del w:id="10219" w:author="Rapporteur FieldDescriptionCleanup" w:date="2018-04-23T16:09:00Z">
        <w:r w:rsidRPr="00F35584" w:rsidDel="00955ED7">
          <w:rPr>
            <w:color w:val="808080"/>
          </w:rPr>
          <w:delText>-- Corresponds to L1 parameter 'PUCCH-format3' (see 38.213, section 9.2.1)</w:delText>
        </w:r>
      </w:del>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4971FB3E" w14:textId="5F6A4458" w:rsidR="003A2BA8" w:rsidRPr="00F35584" w:rsidDel="00955ED7" w:rsidRDefault="003A2BA8" w:rsidP="00C06796">
      <w:pPr>
        <w:pStyle w:val="PL"/>
        <w:rPr>
          <w:del w:id="10220" w:author="Rapporteur FieldDescriptionCleanup" w:date="2018-04-23T16:09:00Z"/>
          <w:color w:val="808080"/>
        </w:rPr>
      </w:pPr>
      <w:del w:id="10221" w:author="Rapporteur FieldDescriptionCleanup" w:date="2018-04-23T16:09:00Z">
        <w:r w:rsidRPr="00F35584" w:rsidDel="00955ED7">
          <w:rPr>
            <w:color w:val="808080"/>
          </w:rPr>
          <w:delText>-- A PUCCH Format 4 resource configuration (see 38.213, section 9.2)</w:delText>
        </w:r>
      </w:del>
    </w:p>
    <w:p w14:paraId="34C05649" w14:textId="0ACCBE1C" w:rsidR="003A2BA8" w:rsidRPr="00F35584" w:rsidDel="00955ED7" w:rsidRDefault="003A2BA8" w:rsidP="00C06796">
      <w:pPr>
        <w:pStyle w:val="PL"/>
        <w:rPr>
          <w:del w:id="10222" w:author="Rapporteur FieldDescriptionCleanup" w:date="2018-04-23T16:09:00Z"/>
          <w:color w:val="808080"/>
        </w:rPr>
      </w:pPr>
      <w:del w:id="10223" w:author="Rapporteur FieldDescriptionCleanup" w:date="2018-04-23T16:09:00Z">
        <w:r w:rsidRPr="00F35584" w:rsidDel="00955ED7">
          <w:rPr>
            <w:color w:val="808080"/>
          </w:rPr>
          <w:delText>-- Corresponds to L1 parameter 'PUCCH-format4' (see 38.213, section 9.2.1)</w:delText>
        </w:r>
      </w:del>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5D0BE805" w:rsidR="00955ED7" w:rsidRPr="00D72FCC" w:rsidRDefault="00955ED7" w:rsidP="006B5BCE">
            <w:pPr>
              <w:pStyle w:val="TAL"/>
              <w:rPr>
                <w:szCs w:val="22"/>
              </w:rPr>
            </w:pPr>
            <w:r w:rsidRPr="0040018C">
              <w:rPr>
                <w:szCs w:val="22"/>
              </w:rPr>
              <w:t>List of tim</w:t>
            </w:r>
            <w:del w:id="10224" w:author="R2-1806200" w:date="2018-04-26T14:21:00Z">
              <w:r w:rsidRPr="0040018C" w:rsidDel="001A1E75">
                <w:rPr>
                  <w:szCs w:val="22"/>
                </w:rPr>
                <w:delText>i</w:delText>
              </w:r>
            </w:del>
            <w:r w:rsidRPr="0040018C">
              <w:rPr>
                <w:szCs w:val="22"/>
              </w:rPr>
              <w:t>ing for given PDSCH to the DL ACK. In this version of the specification only the values [0..8] are applicable. Corresponds to L1 parameter 'Slot-timing-value-K1' (see</w:t>
            </w:r>
            <w:ins w:id="10225" w:author="Rapporteur Rev 2" w:date="2018-05-10T21:18:00Z">
              <w:r w:rsidR="00D72FCC">
                <w:rPr>
                  <w:szCs w:val="22"/>
                  <w:lang w:val="sv-SE"/>
                </w:rPr>
                <w:t xml:space="preserve"> TS</w:t>
              </w:r>
            </w:ins>
            <w:r w:rsidRPr="0040018C">
              <w:rPr>
                <w:szCs w:val="22"/>
              </w:rPr>
              <w:t xml:space="preserve"> 38.213, section FFS_Section)</w:t>
            </w:r>
            <w:ins w:id="10226" w:author="Rapporteur Rev 2" w:date="2018-05-10T21:19:00Z">
              <w:r w:rsidR="00D72FCC">
                <w:rPr>
                  <w:szCs w:val="22"/>
                  <w:lang w:val="sv-SE"/>
                </w:rPr>
                <w:t>.</w:t>
              </w:r>
            </w:ins>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ins w:id="10227" w:author="Rapporteur Rev 2" w:date="2018-05-10T21:19:00Z">
              <w:r w:rsidR="00D72FCC">
                <w:rPr>
                  <w:szCs w:val="22"/>
                  <w:lang w:val="sv-SE"/>
                </w:rPr>
                <w:t>.</w:t>
              </w:r>
            </w:ins>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ins w:id="10228" w:author="Rapporteur Rev 2" w:date="2018-05-10T21:19:00Z">
              <w:r w:rsidR="00D72FCC">
                <w:rPr>
                  <w:szCs w:val="22"/>
                  <w:lang w:val="sv-SE"/>
                </w:rPr>
                <w:t>.</w:t>
              </w:r>
            </w:ins>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ins w:id="10229" w:author="Rapporteur Rev 2" w:date="2018-05-10T21:19:00Z">
              <w:r w:rsidR="00D72FCC">
                <w:rPr>
                  <w:szCs w:val="22"/>
                  <w:lang w:val="sv-SE"/>
                </w:rPr>
                <w:t>.</w:t>
              </w:r>
            </w:ins>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ins w:id="10230" w:author="Rapporteur Rev 2" w:date="2018-05-10T21:20:00Z">
              <w:r w:rsidR="00D72FCC">
                <w:rPr>
                  <w:b/>
                  <w:i/>
                  <w:szCs w:val="22"/>
                  <w:lang w:val="sv-SE"/>
                </w:rPr>
                <w:t>.</w:t>
              </w:r>
            </w:ins>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ins w:id="10231" w:author="Rapporteur Rev 2" w:date="2018-05-10T21:18:00Z">
              <w:r w:rsidR="00D72FCC">
                <w:rPr>
                  <w:szCs w:val="22"/>
                  <w:lang w:val="sv-SE"/>
                </w:rPr>
                <w:t xml:space="preserve">TS </w:t>
              </w:r>
            </w:ins>
            <w:r w:rsidRPr="0040018C">
              <w:rPr>
                <w:szCs w:val="22"/>
              </w:rPr>
              <w:t>38.213, section 9.2)</w:t>
            </w:r>
            <w:ins w:id="10232" w:author="Rapporteur Rev 2" w:date="2018-05-10T21:20:00Z">
              <w:r w:rsidR="00D72FCC">
                <w:rPr>
                  <w:szCs w:val="22"/>
                  <w:lang w:val="sv-SE"/>
                </w:rPr>
                <w:t>.</w:t>
              </w:r>
            </w:ins>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6454A011"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ins w:id="10233" w:author="Rapporteur Rev 2" w:date="2018-05-10T21:18:00Z">
              <w:r w:rsidR="00D72FCC">
                <w:rPr>
                  <w:szCs w:val="22"/>
                  <w:lang w:val="sv-SE"/>
                </w:rPr>
                <w:t xml:space="preserve">TS </w:t>
              </w:r>
            </w:ins>
            <w:r w:rsidRPr="0040018C">
              <w:rPr>
                <w:szCs w:val="22"/>
              </w:rPr>
              <w:t>38.321, section FFS_Section</w:t>
            </w:r>
            <w:del w:id="10234" w:author="Rapporteur Rev 2" w:date="2018-05-10T21:19:00Z">
              <w:r w:rsidRPr="0040018C" w:rsidDel="00D72FCC">
                <w:rPr>
                  <w:szCs w:val="22"/>
                </w:rPr>
                <w:delText>). Corresponds to L1 parameter 'PUCCH-SpatialRelationInfo' (see</w:delText>
              </w:r>
            </w:del>
            <w:ins w:id="10235" w:author="Rapporteur Rev 2" w:date="2018-05-10T21:19:00Z">
              <w:r w:rsidR="00D72FCC">
                <w:rPr>
                  <w:szCs w:val="22"/>
                  <w:lang w:val="sv-SE"/>
                </w:rPr>
                <w:t xml:space="preserve"> and TS</w:t>
              </w:r>
            </w:ins>
            <w:r w:rsidRPr="0040018C">
              <w:rPr>
                <w:szCs w:val="22"/>
              </w:rPr>
              <w:t xml:space="preserve"> 38.213, section </w:t>
            </w:r>
            <w:ins w:id="10236" w:author="Rapporteur Rev 2" w:date="2018-05-10T21:18:00Z">
              <w:r w:rsidR="00D72FCC" w:rsidRPr="00D72FCC">
                <w:rPr>
                  <w:szCs w:val="22"/>
                </w:rPr>
                <w:t>9.2.2</w:t>
              </w:r>
            </w:ins>
            <w:del w:id="10237" w:author="Rapporteur Rev 2" w:date="2018-05-10T21:18:00Z">
              <w:r w:rsidRPr="0040018C" w:rsidDel="00D72FCC">
                <w:rPr>
                  <w:szCs w:val="22"/>
                </w:rPr>
                <w:delText>FFS_Section</w:delText>
              </w:r>
            </w:del>
            <w:r w:rsidRPr="0040018C">
              <w:rPr>
                <w:szCs w:val="22"/>
              </w:rPr>
              <w:t>)</w:t>
            </w:r>
            <w:ins w:id="10238" w:author="Rapporteur Rev 2" w:date="2018-05-10T21:21:00Z">
              <w:r w:rsidR="00D72FCC">
                <w:rPr>
                  <w:szCs w:val="22"/>
                  <w:lang w:val="sv-SE"/>
                </w:rPr>
                <w:t>.</w:t>
              </w:r>
            </w:ins>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ins w:id="10239" w:author="Rapporteur Rev 2" w:date="2018-05-10T21:19:00Z">
              <w:r w:rsidR="00D72FCC">
                <w:rPr>
                  <w:szCs w:val="22"/>
                  <w:lang w:val="sv-SE"/>
                </w:rPr>
                <w:t>.</w:t>
              </w:r>
            </w:ins>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34F8D8A2" w:rsidR="00955ED7" w:rsidRPr="00C10717" w:rsidRDefault="00955ED7" w:rsidP="006B5BCE">
            <w:pPr>
              <w:pStyle w:val="TAL"/>
              <w:rPr>
                <w:szCs w:val="22"/>
                <w:lang w:val="sv-SE"/>
                <w:rPrChange w:id="10240" w:author="Rapporteur Rev 2" w:date="2018-05-10T21:25:00Z">
                  <w:rPr>
                    <w:szCs w:val="22"/>
                  </w:rPr>
                </w:rPrChange>
              </w:rPr>
            </w:pPr>
            <w:r w:rsidRPr="0040018C">
              <w:rPr>
                <w:szCs w:val="22"/>
              </w:rPr>
              <w:t xml:space="preserve">Enabling 2 DMRS symbols per hop of a PUCCH Format 3 or 4 if both hops are more than X symbols when FH is enabled (X=4). Enabling 4 DMRS sybmols for a PUCCH Format 3 or 4 with more than 2X+1 symbols when FH is disabled (X=4). </w:t>
            </w:r>
            <w:del w:id="10241" w:author="Rapporteur Rev 2" w:date="2018-05-10T21:25:00Z">
              <w:r w:rsidRPr="0040018C" w:rsidDel="00D72FCC">
                <w:rPr>
                  <w:szCs w:val="22"/>
                </w:rPr>
                <w:delText xml:space="preserve">Corresponds to L1 parameter 'PUCCH-F3-F4-additional-DMRS' (see 38.213, section 9.2.1) </w:delText>
              </w:r>
            </w:del>
            <w:r w:rsidRPr="0040018C">
              <w:rPr>
                <w:szCs w:val="22"/>
              </w:rPr>
              <w:t>The field is not applicable for format 1 and 2.</w:t>
            </w:r>
            <w:ins w:id="10242" w:author="Rapporteur Rev 2" w:date="2018-05-10T21:25:00Z">
              <w:r w:rsidR="00C10717">
                <w:rPr>
                  <w:szCs w:val="22"/>
                  <w:lang w:val="sv-SE"/>
                </w:rPr>
                <w:t xml:space="preserve"> </w:t>
              </w:r>
            </w:ins>
            <w:ins w:id="10243" w:author="Rapporteur Rev 2" w:date="2018-05-10T21:26:00Z">
              <w:r w:rsidR="00C10717">
                <w:rPr>
                  <w:szCs w:val="22"/>
                  <w:lang w:val="sv-SE"/>
                </w:rPr>
                <w:t>S</w:t>
              </w:r>
            </w:ins>
            <w:ins w:id="10244" w:author="Rapporteur Rev 2" w:date="2018-05-10T21:25:00Z">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ins>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C10717" w:rsidRDefault="00955ED7" w:rsidP="006B5BCE">
            <w:pPr>
              <w:pStyle w:val="TAL"/>
              <w:rPr>
                <w:szCs w:val="22"/>
                <w:lang w:val="sv-SE"/>
                <w:rPrChange w:id="10245" w:author="Rapporteur Rev 2" w:date="2018-05-10T21:26:00Z">
                  <w:rPr>
                    <w:szCs w:val="22"/>
                  </w:rPr>
                </w:rPrChange>
              </w:rPr>
            </w:pPr>
            <w:r w:rsidRPr="0040018C">
              <w:rPr>
                <w:szCs w:val="22"/>
              </w:rPr>
              <w:t>Enabling inter-slot frequency hopping when PUCCH Format 1, 3 or 4 is repetead over multiple slots. The field is not applicable for format 2.</w:t>
            </w:r>
            <w:ins w:id="10246" w:author="Rapporteur Rev 2" w:date="2018-05-10T21:27:00Z">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ins>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9DC6162" w:rsidR="00955ED7" w:rsidRPr="00C10717" w:rsidRDefault="00955ED7" w:rsidP="006B5BCE">
            <w:pPr>
              <w:pStyle w:val="TAL"/>
              <w:rPr>
                <w:szCs w:val="22"/>
                <w:lang w:val="sv-SE"/>
                <w:rPrChange w:id="10247" w:author="Rapporteur Rev 2" w:date="2018-05-10T21:29:00Z">
                  <w:rPr>
                    <w:szCs w:val="22"/>
                  </w:rPr>
                </w:rPrChange>
              </w:rPr>
            </w:pPr>
            <w:r w:rsidRPr="0040018C">
              <w:rPr>
                <w:szCs w:val="22"/>
              </w:rPr>
              <w:t>Max coding rate to determine how to feedback UCI on PUCCH for format 2, 3 or 4</w:t>
            </w:r>
            <w:ins w:id="10248" w:author="Rapporteur Rev 2" w:date="2018-05-10T21:28:00Z">
              <w:r w:rsidR="00C10717">
                <w:rPr>
                  <w:szCs w:val="22"/>
                  <w:lang w:val="sv-SE"/>
                </w:rPr>
                <w:t>.</w:t>
              </w:r>
            </w:ins>
            <w:r w:rsidRPr="0040018C">
              <w:rPr>
                <w:szCs w:val="22"/>
              </w:rPr>
              <w:t xml:space="preserve"> </w:t>
            </w:r>
            <w:del w:id="10249" w:author="Rapporteur Rev 2" w:date="2018-05-10T21:28:00Z">
              <w:r w:rsidRPr="0040018C" w:rsidDel="00C10717">
                <w:rPr>
                  <w:szCs w:val="22"/>
                </w:rPr>
                <w:delText xml:space="preserve">Corresponds to L1 parameter 'PUCCH-F2-maximum-coderate', 'PUCCH-F3-maximum-coderate' and 'PUCCH-F4-maximum-coderate' (see 38.213, section 9.2.5) </w:delText>
              </w:r>
            </w:del>
            <w:r w:rsidRPr="0040018C">
              <w:rPr>
                <w:szCs w:val="22"/>
              </w:rPr>
              <w:t>The field is not applicable for format 1.</w:t>
            </w:r>
            <w:ins w:id="10250" w:author="Rapporteur Rev 2" w:date="2018-05-10T21:29:00Z">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ins>
            <w:ins w:id="10251" w:author="Rapporteur Rev 2" w:date="2018-05-10T21:30:00Z">
              <w:r w:rsidR="00C10717" w:rsidRPr="00C10717">
                <w:rPr>
                  <w:szCs w:val="22"/>
                  <w:lang w:val="sv-SE"/>
                </w:rPr>
                <w:t>38.213</w:t>
              </w:r>
            </w:ins>
            <w:ins w:id="10252" w:author="Rapporteur Rev 2" w:date="2018-05-10T21:29:00Z">
              <w:r w:rsidR="00C10717" w:rsidRPr="0040018C">
                <w:rPr>
                  <w:szCs w:val="22"/>
                </w:rPr>
                <w:t>, section 9.2.5</w:t>
              </w:r>
              <w:r w:rsidR="00C10717">
                <w:rPr>
                  <w:szCs w:val="22"/>
                  <w:lang w:val="sv-SE"/>
                </w:rPr>
                <w:t>.</w:t>
              </w:r>
            </w:ins>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416A6953" w:rsidR="00955ED7" w:rsidRPr="00C10717" w:rsidRDefault="00955ED7" w:rsidP="006B5BCE">
            <w:pPr>
              <w:pStyle w:val="TAL"/>
              <w:rPr>
                <w:szCs w:val="22"/>
                <w:lang w:val="sv-SE"/>
                <w:rPrChange w:id="10253" w:author="Rapporteur Rev 2" w:date="2018-05-10T21:32:00Z">
                  <w:rPr>
                    <w:szCs w:val="22"/>
                  </w:rPr>
                </w:rPrChange>
              </w:rPr>
            </w:pPr>
            <w:r w:rsidRPr="0040018C">
              <w:rPr>
                <w:szCs w:val="22"/>
              </w:rPr>
              <w:t xml:space="preserve">Number of slots with the same PUCCH F1, F3 or F4. When the field is absent the UE applies the value n1. </w:t>
            </w:r>
            <w:del w:id="10254" w:author="Rapporteur Rev 2" w:date="2018-05-10T21:31:00Z">
              <w:r w:rsidRPr="0040018C" w:rsidDel="00C10717">
                <w:rPr>
                  <w:szCs w:val="22"/>
                </w:rPr>
                <w:delText xml:space="preserve">Corresponds to L1 parameter 'PUCCH-F1-number-of-slots', 'PUCCH-F3-number-of-slots' and 'PUCCH-F4-number-of-slots' (see 38.213, section 9.2.6) </w:delText>
              </w:r>
            </w:del>
            <w:r w:rsidRPr="0040018C">
              <w:rPr>
                <w:szCs w:val="22"/>
              </w:rPr>
              <w:t>The field is not applicable for format 2.</w:t>
            </w:r>
            <w:ins w:id="10255" w:author="Rapporteur Rev 2" w:date="2018-05-10T21:31:00Z">
              <w:r w:rsidR="00C10717" w:rsidRPr="0040018C">
                <w:rPr>
                  <w:szCs w:val="22"/>
                </w:rPr>
                <w:t xml:space="preserve"> </w:t>
              </w:r>
            </w:ins>
            <w:ins w:id="10256" w:author="Rapporteur Rev 2" w:date="2018-05-10T21:32:00Z">
              <w:r w:rsidR="00C10717">
                <w:rPr>
                  <w:szCs w:val="22"/>
                  <w:lang w:val="sv-SE"/>
                </w:rPr>
                <w:t>S</w:t>
              </w:r>
            </w:ins>
            <w:ins w:id="10257" w:author="Rapporteur Rev 2" w:date="2018-05-10T21:31:00Z">
              <w:r w:rsidR="00C10717" w:rsidRPr="0040018C">
                <w:rPr>
                  <w:szCs w:val="22"/>
                </w:rPr>
                <w:t xml:space="preserve">ee </w:t>
              </w:r>
            </w:ins>
            <w:ins w:id="10258" w:author="Rapporteur Rev 2" w:date="2018-05-10T21:43:00Z">
              <w:r w:rsidR="00D97C45">
                <w:rPr>
                  <w:szCs w:val="22"/>
                  <w:lang w:val="sv-SE"/>
                </w:rPr>
                <w:t xml:space="preserve">TS </w:t>
              </w:r>
            </w:ins>
            <w:ins w:id="10259" w:author="Rapporteur Rev 2" w:date="2018-05-10T21:31:00Z">
              <w:r w:rsidR="00C10717" w:rsidRPr="0040018C">
                <w:rPr>
                  <w:szCs w:val="22"/>
                </w:rPr>
                <w:t>38.213, section 9.2.6</w:t>
              </w:r>
            </w:ins>
            <w:ins w:id="10260" w:author="Rapporteur Rev 2" w:date="2018-05-10T21:32:00Z">
              <w:r w:rsidR="00C10717">
                <w:rPr>
                  <w:szCs w:val="22"/>
                  <w:lang w:val="sv-SE"/>
                </w:rPr>
                <w:t>.</w:t>
              </w:r>
            </w:ins>
          </w:p>
        </w:tc>
      </w:tr>
      <w:tr w:rsidR="00955ED7" w14:paraId="0FB5477F" w14:textId="77777777" w:rsidTr="0040018C">
        <w:tc>
          <w:tcPr>
            <w:tcW w:w="14507" w:type="dxa"/>
            <w:shd w:val="clear" w:color="auto" w:fill="auto"/>
          </w:tcPr>
          <w:p w14:paraId="74A4AA0A" w14:textId="1AC52F12" w:rsidR="00955ED7" w:rsidRPr="0040018C" w:rsidRDefault="00955ED7" w:rsidP="006B5BCE">
            <w:pPr>
              <w:pStyle w:val="TAL"/>
              <w:rPr>
                <w:szCs w:val="22"/>
              </w:rPr>
            </w:pPr>
            <w:bookmarkStart w:id="10261" w:name="_Hlk514751577"/>
            <w:r w:rsidRPr="0040018C">
              <w:rPr>
                <w:b/>
                <w:i/>
                <w:szCs w:val="22"/>
              </w:rPr>
              <w:t>pi2</w:t>
            </w:r>
            <w:del w:id="10262" w:author="Rapporteur Rev 3" w:date="2018-05-22T11:23:00Z">
              <w:r w:rsidRPr="0040018C" w:rsidDel="00084150">
                <w:rPr>
                  <w:b/>
                  <w:i/>
                  <w:szCs w:val="22"/>
                </w:rPr>
                <w:delText>P</w:delText>
              </w:r>
            </w:del>
            <w:r w:rsidRPr="0040018C">
              <w:rPr>
                <w:b/>
                <w:i/>
                <w:szCs w:val="22"/>
              </w:rPr>
              <w:t>B</w:t>
            </w:r>
            <w:ins w:id="10263" w:author="Rapporteur Rev 3" w:date="2018-05-22T11:23:00Z">
              <w:r w:rsidR="00084150">
                <w:rPr>
                  <w:b/>
                  <w:i/>
                  <w:szCs w:val="22"/>
                  <w:lang w:val="sv-SE"/>
                </w:rPr>
                <w:t>P</w:t>
              </w:r>
            </w:ins>
            <w:r w:rsidRPr="0040018C">
              <w:rPr>
                <w:b/>
                <w:i/>
                <w:szCs w:val="22"/>
              </w:rPr>
              <w:t>SK</w:t>
            </w:r>
          </w:p>
          <w:bookmarkEnd w:id="10261"/>
          <w:p w14:paraId="6C1C2B48" w14:textId="4CD835CB" w:rsidR="00955ED7" w:rsidRPr="00C10717" w:rsidRDefault="00955ED7" w:rsidP="006B5BCE">
            <w:pPr>
              <w:pStyle w:val="TAL"/>
              <w:rPr>
                <w:szCs w:val="22"/>
                <w:lang w:val="sv-SE"/>
                <w:rPrChange w:id="10264" w:author="Rapporteur Rev 2" w:date="2018-05-10T21:33:00Z">
                  <w:rPr>
                    <w:szCs w:val="22"/>
                  </w:rPr>
                </w:rPrChange>
              </w:rPr>
            </w:pPr>
            <w:r w:rsidRPr="0040018C">
              <w:rPr>
                <w:szCs w:val="22"/>
              </w:rPr>
              <w:t xml:space="preserve">Enabling pi/2 BPSK for UCI symbols instead of QPSK for PUCCH. </w:t>
            </w:r>
            <w:del w:id="10265" w:author="Rapporteur Rev 2" w:date="2018-05-10T21:33:00Z">
              <w:r w:rsidRPr="0040018C" w:rsidDel="00C10717">
                <w:rPr>
                  <w:szCs w:val="22"/>
                </w:rPr>
                <w:delText xml:space="preserve">Corresponds to L1 parameter 'PUCCH-PF3-PF4-pi/2PBSK' (see 38.213, section 9.2.5) </w:delText>
              </w:r>
            </w:del>
            <w:r w:rsidRPr="0040018C">
              <w:rPr>
                <w:szCs w:val="22"/>
              </w:rPr>
              <w:t>The field is not applicable for format 1 and 2.</w:t>
            </w:r>
            <w:ins w:id="10266" w:author="Rapporteur Rev 2" w:date="2018-05-10T21:33:00Z">
              <w:r w:rsidR="00C10717" w:rsidRPr="0040018C">
                <w:rPr>
                  <w:szCs w:val="22"/>
                </w:rPr>
                <w:t xml:space="preserve"> </w:t>
              </w:r>
              <w:r w:rsidR="00C10717">
                <w:rPr>
                  <w:szCs w:val="22"/>
                  <w:lang w:val="sv-SE"/>
                </w:rPr>
                <w:t>S</w:t>
              </w:r>
              <w:r w:rsidR="00C10717" w:rsidRPr="0040018C">
                <w:rPr>
                  <w:szCs w:val="22"/>
                </w:rPr>
                <w:t xml:space="preserve">ee </w:t>
              </w:r>
            </w:ins>
            <w:ins w:id="10267" w:author="Rapporteur Rev 2" w:date="2018-05-10T21:43:00Z">
              <w:r w:rsidR="00D97C45">
                <w:rPr>
                  <w:szCs w:val="22"/>
                  <w:lang w:val="sv-SE"/>
                </w:rPr>
                <w:t xml:space="preserve">TS </w:t>
              </w:r>
            </w:ins>
            <w:ins w:id="10268" w:author="Rapporteur Rev 2" w:date="2018-05-10T21:33:00Z">
              <w:r w:rsidR="00C10717" w:rsidRPr="0040018C">
                <w:rPr>
                  <w:szCs w:val="22"/>
                </w:rPr>
                <w:t>38.213, section 9.2.5</w:t>
              </w:r>
              <w:r w:rsidR="00C10717">
                <w:rPr>
                  <w:szCs w:val="22"/>
                  <w:lang w:val="sv-SE"/>
                </w:rPr>
                <w:t>.</w:t>
              </w:r>
            </w:ins>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7A4D8336" w:rsidR="00955ED7" w:rsidRPr="0040018C" w:rsidRDefault="00955ED7" w:rsidP="006B5BCE">
            <w:pPr>
              <w:pStyle w:val="TAL"/>
              <w:rPr>
                <w:szCs w:val="22"/>
              </w:rPr>
            </w:pPr>
            <w:r w:rsidRPr="0040018C">
              <w:rPr>
                <w:szCs w:val="22"/>
              </w:rPr>
              <w:t>Enabling simultaneous transmission of CSI and HARQ-ACK feedback with or without SR with PUCCH Format 2, 3 or 4</w:t>
            </w:r>
            <w:ins w:id="10269" w:author="Rapporteur Rev 2" w:date="2018-05-10T21:33:00Z">
              <w:r w:rsidR="00C10717">
                <w:rPr>
                  <w:szCs w:val="22"/>
                  <w:lang w:val="sv-SE"/>
                </w:rPr>
                <w:t>.</w:t>
              </w:r>
            </w:ins>
            <w:r w:rsidRPr="0040018C">
              <w:rPr>
                <w:szCs w:val="22"/>
              </w:rPr>
              <w:t xml:space="preserve"> </w:t>
            </w:r>
            <w:del w:id="10270" w:author="Rapporteur Rev 2" w:date="2018-05-10T21:34:00Z">
              <w:r w:rsidRPr="0040018C" w:rsidDel="00C10717">
                <w:rPr>
                  <w:szCs w:val="22"/>
                </w:rPr>
                <w:delText>Corresponds to L1 parameter 'PUCCH-F2-Simultaneous-HARQ-ACK-CSI', 'PUCCH-F3-Simultaneous-HARQ-ACK-CSI' and 'PUCCH-F4-Simultaneous-HARQ-ACK-CSI' (s</w:delText>
              </w:r>
            </w:del>
            <w:ins w:id="10271" w:author="Rapporteur Rev 2" w:date="2018-05-10T21:34:00Z">
              <w:r w:rsidR="00C10717">
                <w:rPr>
                  <w:szCs w:val="22"/>
                  <w:lang w:val="sv-SE"/>
                </w:rPr>
                <w:t>S</w:t>
              </w:r>
            </w:ins>
            <w:r w:rsidRPr="0040018C">
              <w:rPr>
                <w:szCs w:val="22"/>
              </w:rPr>
              <w:t xml:space="preserve">ee </w:t>
            </w:r>
            <w:ins w:id="10272" w:author="Rapporteur Rev 2" w:date="2018-05-10T21:43:00Z">
              <w:r w:rsidR="00D97C45">
                <w:rPr>
                  <w:szCs w:val="22"/>
                  <w:lang w:val="sv-SE"/>
                </w:rPr>
                <w:t xml:space="preserve">TS </w:t>
              </w:r>
            </w:ins>
            <w:r w:rsidRPr="0040018C">
              <w:rPr>
                <w:szCs w:val="22"/>
              </w:rPr>
              <w:t>38.213, section 9.2.5</w:t>
            </w:r>
            <w:ins w:id="10273" w:author="Rapporteur Rev 2" w:date="2018-05-10T21:34:00Z">
              <w:r w:rsidR="00C10717">
                <w:rPr>
                  <w:szCs w:val="22"/>
                  <w:lang w:val="sv-SE"/>
                </w:rPr>
                <w:t>.</w:t>
              </w:r>
            </w:ins>
            <w:del w:id="10274" w:author="Rapporteur Rev 2" w:date="2018-05-10T21:34:00Z">
              <w:r w:rsidRPr="0040018C" w:rsidDel="00C10717">
                <w:rPr>
                  <w:szCs w:val="22"/>
                </w:rPr>
                <w:delText>)</w:delText>
              </w:r>
            </w:del>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1577325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ins w:id="10275" w:author="Rapporteur Rev 2" w:date="2018-05-10T21:35:00Z">
              <w:r w:rsidR="00D97C45">
                <w:rPr>
                  <w:szCs w:val="22"/>
                  <w:lang w:val="en-GB"/>
                </w:rPr>
                <w:t>0</w:t>
              </w:r>
            </w:ins>
            <w:del w:id="10276" w:author="Rapporteur Rev 2" w:date="2018-05-10T21:35:00Z">
              <w:r w:rsidR="00955ED7" w:rsidRPr="0040018C" w:rsidDel="00D97C45">
                <w:rPr>
                  <w:szCs w:val="22"/>
                  <w:lang w:val="en-GB"/>
                </w:rPr>
                <w:delText>1</w:delText>
              </w:r>
            </w:del>
            <w:r w:rsidR="00955ED7" w:rsidRPr="0040018C">
              <w:rPr>
                <w:szCs w:val="22"/>
                <w:lang w:val="en-GB"/>
              </w:rPr>
              <w:t xml:space="preserve"> - 4) </w:t>
            </w:r>
            <w:r w:rsidRPr="0040018C">
              <w:rPr>
                <w:szCs w:val="22"/>
              </w:rPr>
              <w:t>and format-specific parameters</w:t>
            </w:r>
            <w:ins w:id="10277" w:author="Rapporteur Rev 2" w:date="2018-05-10T21:38:00Z">
              <w:r w:rsidR="00D97C45">
                <w:rPr>
                  <w:szCs w:val="22"/>
                  <w:lang w:val="en-GB"/>
                </w:rPr>
                <w:t xml:space="preserve">, </w:t>
              </w:r>
            </w:ins>
            <w:del w:id="10278" w:author="Rapporteur Rev 2" w:date="2018-05-10T21:38:00Z">
              <w:r w:rsidR="00955ED7" w:rsidRPr="0040018C" w:rsidDel="00D97C45">
                <w:rPr>
                  <w:szCs w:val="22"/>
                  <w:lang w:val="en-GB"/>
                </w:rPr>
                <w:delText>. (</w:delText>
              </w:r>
            </w:del>
            <w:r w:rsidR="00955ED7" w:rsidRPr="0040018C">
              <w:rPr>
                <w:szCs w:val="22"/>
                <w:lang w:val="en-GB"/>
              </w:rPr>
              <w:t xml:space="preserve">see </w:t>
            </w:r>
            <w:ins w:id="10279" w:author="Rapporteur Rev 2" w:date="2018-05-10T21:36:00Z">
              <w:r w:rsidR="00D97C45">
                <w:rPr>
                  <w:szCs w:val="22"/>
                  <w:lang w:val="en-GB"/>
                </w:rPr>
                <w:t xml:space="preserve">TS </w:t>
              </w:r>
            </w:ins>
            <w:r w:rsidR="00955ED7" w:rsidRPr="0040018C">
              <w:rPr>
                <w:szCs w:val="22"/>
                <w:lang w:val="en-GB"/>
              </w:rPr>
              <w:t>38.213, section 9.2</w:t>
            </w:r>
            <w:ins w:id="10280" w:author="Rapporteur Rev 2" w:date="2018-05-10T21:38:00Z">
              <w:r w:rsidR="00D97C45">
                <w:rPr>
                  <w:szCs w:val="22"/>
                  <w:lang w:val="en-GB"/>
                </w:rPr>
                <w:t>.</w:t>
              </w:r>
            </w:ins>
            <w:del w:id="10281" w:author="Rapporteur Rev 2" w:date="2018-05-10T21:38:00Z">
              <w:r w:rsidR="00955ED7" w:rsidRPr="0040018C" w:rsidDel="00D97C45">
                <w:rPr>
                  <w:szCs w:val="22"/>
                  <w:lang w:val="en-GB"/>
                </w:rPr>
                <w:delText>)</w:delText>
              </w:r>
            </w:del>
          </w:p>
        </w:tc>
      </w:tr>
      <w:tr w:rsidR="008379C9" w14:paraId="1EF9BD0D" w14:textId="77777777" w:rsidTr="0040018C">
        <w:tc>
          <w:tcPr>
            <w:tcW w:w="14507" w:type="dxa"/>
            <w:shd w:val="clear" w:color="auto" w:fill="auto"/>
          </w:tcPr>
          <w:p w14:paraId="7A1F0164" w14:textId="77777777" w:rsidR="008379C9" w:rsidRPr="000F3441" w:rsidRDefault="008379C9" w:rsidP="000F3441">
            <w:pPr>
              <w:pStyle w:val="TAL"/>
              <w:rPr>
                <w:b/>
                <w:bCs/>
                <w:i/>
                <w:iCs/>
                <w:rPrChange w:id="10282" w:author="Rapporteur Rev 2" w:date="2018-05-10T21:36:00Z">
                  <w:rPr>
                    <w:szCs w:val="22"/>
                  </w:rPr>
                </w:rPrChange>
              </w:rPr>
            </w:pPr>
            <w:r w:rsidRPr="000F3441">
              <w:rPr>
                <w:b/>
                <w:bCs/>
                <w:i/>
                <w:iCs/>
              </w:rPr>
              <w:t>intraSlotFrequencyHopping</w:t>
            </w:r>
          </w:p>
          <w:p w14:paraId="12854D78" w14:textId="59B4F141" w:rsidR="008379C9" w:rsidRPr="000F3441" w:rsidRDefault="008379C9" w:rsidP="000F3441">
            <w:pPr>
              <w:pStyle w:val="TAL"/>
            </w:pPr>
            <w:del w:id="10283" w:author="Rapporteur Rev 2" w:date="2018-05-10T21:37:00Z">
              <w:r w:rsidRPr="000F3441" w:rsidDel="00D97C45">
                <w:delText>Corresponds to the L1 parameter 'PUCCH-frequency-hopping' (s</w:delText>
              </w:r>
            </w:del>
            <w:ins w:id="10284" w:author="Rapporteur Rev 2" w:date="2018-05-10T21:37:00Z">
              <w:r w:rsidR="00D97C45" w:rsidRPr="000F3441">
                <w:t>S</w:t>
              </w:r>
            </w:ins>
            <w:r w:rsidRPr="000F3441">
              <w:t xml:space="preserve">ee </w:t>
            </w:r>
            <w:ins w:id="10285" w:author="Rapporteur Rev 2" w:date="2018-05-10T21:36:00Z">
              <w:r w:rsidR="00D97C45" w:rsidRPr="000F3441">
                <w:t xml:space="preserve">TS </w:t>
              </w:r>
            </w:ins>
            <w:r w:rsidRPr="000F3441">
              <w:t>38.213, section 9.2</w:t>
            </w:r>
            <w:ins w:id="10286" w:author="Rapporteur Rev 2" w:date="2018-05-10T21:36:00Z">
              <w:r w:rsidR="00D97C45" w:rsidRPr="000F3441">
                <w:rPr>
                  <w:rPrChange w:id="10287" w:author="Rapporteur Rev 2" w:date="2018-05-10T21:36:00Z">
                    <w:rPr>
                      <w:szCs w:val="22"/>
                      <w:lang w:val="sv-SE"/>
                    </w:rPr>
                  </w:rPrChange>
                </w:rPr>
                <w:t>.1</w:t>
              </w:r>
            </w:ins>
            <w:del w:id="10288" w:author="Rapporteur Rev 2" w:date="2018-05-10T21:38:00Z">
              <w:r w:rsidRPr="000F3441" w:rsidDel="00D97C45">
                <w:delText>)</w:delText>
              </w:r>
            </w:del>
            <w:ins w:id="10289" w:author="Rapporteur Rev 2" w:date="2018-05-10T21:36:00Z">
              <w:r w:rsidR="00D97C45" w:rsidRPr="000F3441">
                <w:rPr>
                  <w:rPrChange w:id="10290" w:author="Rapporteur Rev 2" w:date="2018-05-10T21:36:00Z">
                    <w:rPr>
                      <w:szCs w:val="22"/>
                      <w:lang w:val="sv-SE"/>
                    </w:rPr>
                  </w:rPrChange>
                </w:rPr>
                <w:t>.</w:t>
              </w:r>
            </w:ins>
          </w:p>
        </w:tc>
      </w:tr>
      <w:tr w:rsidR="008379C9" w14:paraId="76A94CCC" w14:textId="77777777" w:rsidTr="0040018C">
        <w:tc>
          <w:tcPr>
            <w:tcW w:w="14507" w:type="dxa"/>
            <w:shd w:val="clear" w:color="auto" w:fill="auto"/>
          </w:tcPr>
          <w:p w14:paraId="6DD667FF" w14:textId="77777777" w:rsidR="008379C9" w:rsidRPr="000F3441" w:rsidRDefault="008379C9" w:rsidP="000F3441">
            <w:pPr>
              <w:pStyle w:val="TAL"/>
              <w:rPr>
                <w:b/>
                <w:bCs/>
                <w:i/>
                <w:iCs/>
                <w:rPrChange w:id="10291" w:author="Rapporteur Rev 2" w:date="2018-05-10T21:36:00Z">
                  <w:rPr>
                    <w:szCs w:val="22"/>
                  </w:rPr>
                </w:rPrChange>
              </w:rPr>
            </w:pPr>
            <w:r w:rsidRPr="000F3441">
              <w:rPr>
                <w:b/>
                <w:bCs/>
                <w:i/>
                <w:iCs/>
              </w:rPr>
              <w:t>secondHopPRB</w:t>
            </w:r>
          </w:p>
          <w:p w14:paraId="55609E64" w14:textId="45FF3AC9"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del w:id="10292" w:author="Rapporteur Rev 2" w:date="2018-05-10T21:37:00Z">
              <w:r w:rsidRPr="008A64EB" w:rsidDel="00D97C45">
                <w:delText xml:space="preserve">Corresponds to L1 parameter 'PUCCH-2nd-hop-PRB' </w:delText>
              </w:r>
            </w:del>
            <w:del w:id="10293" w:author="Rapporteur Rev 2" w:date="2018-05-10T21:38:00Z">
              <w:r w:rsidRPr="008F4E2A" w:rsidDel="00D97C45">
                <w:delText>(</w:delText>
              </w:r>
            </w:del>
            <w:ins w:id="10294" w:author="Rapporteur Rev 2" w:date="2018-05-10T21:38:00Z">
              <w:r w:rsidR="00D97C45" w:rsidRPr="000F3441">
                <w:t>S</w:t>
              </w:r>
            </w:ins>
            <w:r w:rsidRPr="000F3441">
              <w:t xml:space="preserve">see </w:t>
            </w:r>
            <w:ins w:id="10295" w:author="Rapporteur Rev 2" w:date="2018-05-10T21:36:00Z">
              <w:r w:rsidR="00D97C45" w:rsidRPr="000F3441">
                <w:t xml:space="preserve">TS </w:t>
              </w:r>
            </w:ins>
            <w:r w:rsidRPr="000F3441">
              <w:t>38.213, section 9.2</w:t>
            </w:r>
            <w:ins w:id="10296" w:author="Rapporteur Rev 2" w:date="2018-05-10T21:36:00Z">
              <w:r w:rsidR="00D97C45" w:rsidRPr="000F3441">
                <w:t>.1</w:t>
              </w:r>
            </w:ins>
            <w:del w:id="10297" w:author="Rapporteur Rev 2" w:date="2018-05-10T21:39:00Z">
              <w:r w:rsidRPr="000F3441" w:rsidDel="00D97C45">
                <w:delText>)</w:delText>
              </w:r>
            </w:del>
            <w:ins w:id="10298" w:author="Rapporteur Rev 2" w:date="2018-05-10T21:37:00Z">
              <w:r w:rsidR="00D97C45" w:rsidRPr="000F3441">
                <w:t>.</w:t>
              </w:r>
            </w:ins>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D97C45" w:rsidRDefault="008379C9" w:rsidP="008379C9">
            <w:pPr>
              <w:pStyle w:val="TAL"/>
              <w:rPr>
                <w:szCs w:val="22"/>
                <w:lang w:val="sv-SE"/>
                <w:rPrChange w:id="10299" w:author="Rapporteur Rev 2" w:date="2018-05-10T21:42:00Z">
                  <w:rPr>
                    <w:szCs w:val="22"/>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ins w:id="10300" w:author="Rapporteur Rev 2" w:date="2018-05-10T21:44:00Z">
              <w:r w:rsidR="00D97C45">
                <w:rPr>
                  <w:szCs w:val="22"/>
                  <w:lang w:val="sv-SE"/>
                </w:rPr>
                <w:t xml:space="preserve">TS </w:t>
              </w:r>
            </w:ins>
            <w:r w:rsidRPr="0040018C">
              <w:rPr>
                <w:szCs w:val="22"/>
              </w:rPr>
              <w:t>38.213, section 9.2)</w:t>
            </w:r>
            <w:ins w:id="10301" w:author="Rapporteur Rev 2" w:date="2018-05-10T21:42:00Z">
              <w:r w:rsidR="00D97C45">
                <w:rPr>
                  <w:szCs w:val="22"/>
                  <w:lang w:val="sv-SE"/>
                </w:rPr>
                <w:t>.</w:t>
              </w:r>
            </w:ins>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ins w:id="10302" w:author="R2-1806200" w:date="2018-04-26T14:25:00Z">
              <w:r w:rsidR="001A1E75" w:rsidRPr="0040018C">
                <w:rPr>
                  <w:b/>
                  <w:i/>
                  <w:szCs w:val="22"/>
                  <w:lang w:val="en-US"/>
                </w:rPr>
                <w:t>Li</w:t>
              </w:r>
            </w:ins>
            <w:r w:rsidRPr="0040018C">
              <w:rPr>
                <w:b/>
                <w:i/>
                <w:szCs w:val="22"/>
              </w:rPr>
              <w:t>s</w:t>
            </w:r>
            <w:ins w:id="10303" w:author="R2-1806200" w:date="2018-04-26T14:25:00Z">
              <w:r w:rsidR="001A1E75" w:rsidRPr="0040018C">
                <w:rPr>
                  <w:b/>
                  <w:i/>
                  <w:szCs w:val="22"/>
                  <w:lang w:val="en-US"/>
                </w:rPr>
                <w:t>t</w:t>
              </w:r>
            </w:ins>
          </w:p>
          <w:p w14:paraId="19C02A96" w14:textId="4450D56A" w:rsidR="008379C9" w:rsidRPr="0040018C" w:rsidRDefault="008379C9" w:rsidP="008379C9">
            <w:pPr>
              <w:pStyle w:val="TAL"/>
              <w:rPr>
                <w:szCs w:val="22"/>
              </w:rPr>
            </w:pPr>
            <w:r w:rsidRPr="0040018C">
              <w:rPr>
                <w:szCs w:val="22"/>
              </w:rPr>
              <w:t>PUCCH resources of format0 and format1 are only allowed in the first PUCCH re</w:t>
            </w:r>
            <w:ins w:id="10304" w:author="Rapporteur" w:date="2018-04-30T16:01:00Z">
              <w:r w:rsidR="006A0AD1">
                <w:rPr>
                  <w:szCs w:val="22"/>
                  <w:lang w:val="sv-SE"/>
                </w:rPr>
                <w:t>s</w:t>
              </w:r>
            </w:ins>
            <w:r w:rsidRPr="0040018C">
              <w:rPr>
                <w:szCs w:val="22"/>
              </w:rPr>
              <w:t>o</w:t>
            </w:r>
            <w:del w:id="10305" w:author="Rapporteur" w:date="2018-04-30T16:01:00Z">
              <w:r w:rsidRPr="0040018C" w:rsidDel="006A0AD1">
                <w:rPr>
                  <w:szCs w:val="22"/>
                </w:rPr>
                <w:delText>s</w:delText>
              </w:r>
            </w:del>
            <w:r w:rsidRPr="0040018C">
              <w:rPr>
                <w:szCs w:val="22"/>
              </w:rPr>
              <w:t xml:space="preserve">urce set, i.e., in a PUCCH-ResourceSet with pucch-ResourceSetId = 0. This set may contain between </w:t>
            </w:r>
            <w:ins w:id="10306" w:author="R2-1806200" w:date="2018-04-26T14:25:00Z">
              <w:r w:rsidR="001A1E75" w:rsidRPr="0040018C">
                <w:rPr>
                  <w:szCs w:val="22"/>
                  <w:lang w:val="en-US"/>
                </w:rPr>
                <w:t>1</w:t>
              </w:r>
            </w:ins>
            <w:del w:id="10307" w:author="R2-1806200" w:date="2018-04-26T14:25:00Z">
              <w:r w:rsidRPr="0040018C" w:rsidDel="001A1E75">
                <w:rPr>
                  <w:szCs w:val="22"/>
                </w:rPr>
                <w:delText>8</w:delText>
              </w:r>
            </w:del>
            <w:r w:rsidRPr="0040018C">
              <w:rPr>
                <w:szCs w:val="22"/>
              </w:rPr>
              <w:t xml:space="preserve"> and 32 </w:t>
            </w:r>
            <w:r w:rsidRPr="000F3441">
              <w:t>resources. PUCCH resources of format2, format3 and format4 are only allowed  in a PUCCH-Re</w:t>
            </w:r>
            <w:ins w:id="10308" w:author="Rapporteur" w:date="2018-04-30T16:01:00Z">
              <w:r w:rsidR="006A0AD1" w:rsidRPr="000F3441">
                <w:t>s</w:t>
              </w:r>
            </w:ins>
            <w:r w:rsidRPr="000F3441">
              <w:t>o</w:t>
            </w:r>
            <w:del w:id="10309" w:author="Rapporteur" w:date="2018-04-30T16:01:00Z">
              <w:r w:rsidRPr="000F3441" w:rsidDel="006A0AD1">
                <w:delText>s</w:delText>
              </w:r>
            </w:del>
            <w:r w:rsidRPr="000F3441">
              <w:t xml:space="preserve">urceSet with pucch-ResourceSetId &gt; 0. If present, these sets </w:t>
            </w:r>
            <w:del w:id="10310" w:author="R2-1806200" w:date="2018-04-26T14:26:00Z">
              <w:r w:rsidRPr="000F3441" w:rsidDel="001A1E75">
                <w:delText xml:space="preserve">must </w:delText>
              </w:r>
            </w:del>
            <w:r w:rsidRPr="000F3441">
              <w:t xml:space="preserve">contain </w:t>
            </w:r>
            <w:ins w:id="10311" w:author="R2-1806200" w:date="2018-04-26T14:26:00Z">
              <w:r w:rsidR="001A1E75" w:rsidRPr="000F3441">
                <w:t xml:space="preserve">between 1 and </w:t>
              </w:r>
            </w:ins>
            <w:r w:rsidRPr="0040018C">
              <w:rPr>
                <w:szCs w:val="22"/>
              </w:rPr>
              <w:t xml:space="preserve">8 resources each. The UE chooses a PUCCH-Resource from this list </w:t>
            </w:r>
            <w:del w:id="10312" w:author="Rapporteur Rev 2" w:date="2018-05-10T21:40:00Z">
              <w:r w:rsidRPr="0040018C" w:rsidDel="00D97C45">
                <w:rPr>
                  <w:szCs w:val="22"/>
                </w:rPr>
                <w:delText xml:space="preserve">based on the 3-bit PUCCH resource indicator field in DCI </w:delText>
              </w:r>
            </w:del>
            <w:r w:rsidRPr="0040018C">
              <w:rPr>
                <w:szCs w:val="22"/>
              </w:rPr>
              <w:t xml:space="preserve">as speciied in </w:t>
            </w:r>
            <w:ins w:id="10313" w:author="Rapporteur Rev 2" w:date="2018-05-10T21:44:00Z">
              <w:r w:rsidR="00D97C45">
                <w:rPr>
                  <w:szCs w:val="22"/>
                  <w:lang w:val="sv-SE"/>
                </w:rPr>
                <w:t xml:space="preserve">TS </w:t>
              </w:r>
            </w:ins>
            <w:r w:rsidRPr="0040018C">
              <w:rPr>
                <w:szCs w:val="22"/>
              </w:rPr>
              <w:t xml:space="preserve">38.213, </w:t>
            </w:r>
            <w:del w:id="10314" w:author="Rapporteur Rev 2" w:date="2018-05-10T21:40:00Z">
              <w:r w:rsidRPr="0040018C" w:rsidDel="00D97C45">
                <w:rPr>
                  <w:szCs w:val="22"/>
                </w:rPr>
                <w:delText>FFS_</w:delText>
              </w:r>
            </w:del>
            <w:r w:rsidRPr="0040018C">
              <w:rPr>
                <w:szCs w:val="22"/>
              </w:rPr>
              <w:t>section</w:t>
            </w:r>
            <w:ins w:id="10315" w:author="Rapporteur Rev 2" w:date="2018-05-10T21:40:00Z">
              <w:r w:rsidR="00D97C45">
                <w:rPr>
                  <w:szCs w:val="22"/>
                  <w:lang w:val="sv-SE"/>
                </w:rPr>
                <w:t xml:space="preserve"> 9.2.3</w:t>
              </w:r>
            </w:ins>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10316" w:name="_Toc510018652"/>
      <w:r w:rsidRPr="00F35584">
        <w:t>–</w:t>
      </w:r>
      <w:r w:rsidRPr="00F35584">
        <w:tab/>
      </w:r>
      <w:r w:rsidRPr="00F35584">
        <w:rPr>
          <w:i/>
        </w:rPr>
        <w:t>PUCCH-ConfigCommon</w:t>
      </w:r>
      <w:bookmarkEnd w:id="10316"/>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2DA69AC1"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ins w:id="10317" w:author="Rapporteur Rev 3" w:date="2018-05-22T11:58:00Z">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ins>
      <w:del w:id="10318" w:author="Rapporteur Rev 3" w:date="2018-05-22T11:58:00Z">
        <w:r w:rsidRPr="00F35584" w:rsidDel="00536DE7">
          <w:rPr>
            <w:color w:val="993366"/>
          </w:rPr>
          <w:delText>BIT</w:delText>
        </w:r>
        <w:r w:rsidRPr="00F35584" w:rsidDel="00536DE7">
          <w:delText xml:space="preserve"> </w:delText>
        </w:r>
        <w:r w:rsidRPr="00F35584" w:rsidDel="00536DE7">
          <w:rPr>
            <w:color w:val="993366"/>
          </w:rPr>
          <w:delText>STRING</w:delText>
        </w:r>
        <w:r w:rsidRPr="00F35584" w:rsidDel="00536DE7">
          <w:delText xml:space="preserve"> (</w:delText>
        </w:r>
        <w:r w:rsidRPr="00F35584" w:rsidDel="00536DE7">
          <w:rPr>
            <w:color w:val="993366"/>
          </w:rPr>
          <w:delText>SIZE</w:delText>
        </w:r>
        <w:r w:rsidRPr="00F35584" w:rsidDel="00536DE7">
          <w:delText xml:space="preserve"> (4))</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0DD2B0B2"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ins w:id="10319" w:author="Rapporteur Rev 3" w:date="2018-05-22T11:59:00Z">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ins>
      <w:del w:id="10320" w:author="Rapporteur Rev 3" w:date="2018-05-22T11:59:00Z">
        <w:r w:rsidRPr="00F35584" w:rsidDel="00536DE7">
          <w:rPr>
            <w:color w:val="993366"/>
          </w:rPr>
          <w:delText>BIT</w:delText>
        </w:r>
        <w:r w:rsidRPr="00F35584" w:rsidDel="00536DE7">
          <w:delText xml:space="preserve"> </w:delText>
        </w:r>
        <w:r w:rsidRPr="00F35584" w:rsidDel="00536DE7">
          <w:rPr>
            <w:color w:val="993366"/>
          </w:rPr>
          <w:delText>STRING</w:delText>
        </w:r>
        <w:r w:rsidRPr="00F35584" w:rsidDel="00536DE7">
          <w:delText xml:space="preserve"> (</w:delText>
        </w:r>
        <w:r w:rsidRPr="00F35584" w:rsidDel="00536DE7">
          <w:rPr>
            <w:color w:val="993366"/>
          </w:rPr>
          <w:delText>SIZE</w:delText>
        </w:r>
        <w:r w:rsidRPr="00F35584" w:rsidDel="00536DE7">
          <w:delText xml:space="preserve"> (10))</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Pr>
        <w:rPr>
          <w:ins w:id="10321" w:author="Rapporteur FieldDescriptionCleanup" w:date="2018-04-23T16:16:00Z"/>
        </w:rPr>
      </w:pPr>
    </w:p>
    <w:p w14:paraId="07A6110B" w14:textId="77777777" w:rsidR="003D4B7B" w:rsidRDefault="003D4B7B" w:rsidP="003D4B7B">
      <w:pPr>
        <w:pStyle w:val="Heading4"/>
        <w:rPr>
          <w:ins w:id="10322" w:author="Rapporteur FieldDescriptionCleanup" w:date="2018-04-23T16:16:00Z"/>
        </w:rPr>
      </w:pPr>
      <w:ins w:id="10323" w:author="Rapporteur FieldDescriptionCleanup" w:date="2018-04-23T16:16:00Z">
        <w:r>
          <w:t>–</w:t>
        </w:r>
        <w:r>
          <w:tab/>
        </w:r>
        <w:r>
          <w:rPr>
            <w:i/>
          </w:rPr>
          <w:t>PUCCH-PathlossReferenceRS-Id</w:t>
        </w:r>
      </w:ins>
    </w:p>
    <w:p w14:paraId="29BE2A99" w14:textId="378132A6" w:rsidR="003D4B7B" w:rsidRDefault="003D4B7B" w:rsidP="003D4B7B">
      <w:pPr>
        <w:rPr>
          <w:ins w:id="10324" w:author="Rapporteur FieldDescriptionCleanup" w:date="2018-04-23T16:16:00Z"/>
        </w:rPr>
      </w:pPr>
      <w:ins w:id="10325" w:author="Rapporteur FieldDescriptionCleanup" w:date="2018-04-23T16:16:00Z">
        <w:r>
          <w:t xml:space="preserve">The IE </w:t>
        </w:r>
        <w:r>
          <w:rPr>
            <w:i/>
          </w:rPr>
          <w:t>PUCCH-PathlossReferenceRS-Id</w:t>
        </w:r>
        <w:r>
          <w:t xml:space="preserve"> is </w:t>
        </w:r>
      </w:ins>
      <w:ins w:id="10326" w:author="Rapporteur FieldDescriptionCleanup" w:date="2018-04-23T16:17:00Z">
        <w:r>
          <w:t xml:space="preserve">an </w:t>
        </w:r>
        <w:r w:rsidRPr="003D4B7B">
          <w:t>ID for a referemce signal (RS) configured as PUCCH pathloss reference</w:t>
        </w:r>
        <w:r>
          <w:t>. It c</w:t>
        </w:r>
        <w:r w:rsidRPr="003D4B7B">
          <w:t>orresponds to L1 parameter 'pucch-pathlossreference-index' (see 38.213, section 7.2)</w:t>
        </w:r>
        <w:r>
          <w:t>.</w:t>
        </w:r>
      </w:ins>
    </w:p>
    <w:p w14:paraId="245011CD" w14:textId="77777777" w:rsidR="003D4B7B" w:rsidRDefault="003D4B7B" w:rsidP="003D4B7B">
      <w:pPr>
        <w:pStyle w:val="TH"/>
        <w:rPr>
          <w:ins w:id="10327" w:author="Rapporteur FieldDescriptionCleanup" w:date="2018-04-23T16:16:00Z"/>
        </w:rPr>
      </w:pPr>
      <w:ins w:id="10328" w:author="Rapporteur FieldDescriptionCleanup" w:date="2018-04-23T16:16:00Z">
        <w:r>
          <w:rPr>
            <w:i/>
          </w:rPr>
          <w:t>PUCCH-PathlossReferenceRS-Id</w:t>
        </w:r>
        <w:r>
          <w:t xml:space="preserve"> information element</w:t>
        </w:r>
      </w:ins>
    </w:p>
    <w:p w14:paraId="5773076E" w14:textId="77777777" w:rsidR="003D4B7B" w:rsidRDefault="003D4B7B" w:rsidP="003D4B7B">
      <w:pPr>
        <w:pStyle w:val="PL"/>
        <w:rPr>
          <w:ins w:id="10329" w:author="Rapporteur FieldDescriptionCleanup" w:date="2018-04-23T16:16:00Z"/>
        </w:rPr>
      </w:pPr>
      <w:ins w:id="10330" w:author="Rapporteur FieldDescriptionCleanup" w:date="2018-04-23T16:16:00Z">
        <w:r>
          <w:t>-- ASN1START</w:t>
        </w:r>
      </w:ins>
    </w:p>
    <w:p w14:paraId="58528772" w14:textId="77777777" w:rsidR="003D4B7B" w:rsidRDefault="003D4B7B" w:rsidP="003D4B7B">
      <w:pPr>
        <w:pStyle w:val="PL"/>
        <w:rPr>
          <w:ins w:id="10331" w:author="Rapporteur FieldDescriptionCleanup" w:date="2018-04-23T16:16:00Z"/>
        </w:rPr>
      </w:pPr>
      <w:ins w:id="10332" w:author="Rapporteur FieldDescriptionCleanup" w:date="2018-04-23T16:16:00Z">
        <w:r>
          <w:t>-- TAG-PUCCH-PATHLOSSREFERENCERS-ID-START</w:t>
        </w:r>
      </w:ins>
    </w:p>
    <w:p w14:paraId="0F4D2B9A" w14:textId="4A3249C6" w:rsidR="003D4B7B" w:rsidRDefault="003D4B7B" w:rsidP="003D4B7B">
      <w:pPr>
        <w:pStyle w:val="PL"/>
        <w:rPr>
          <w:ins w:id="10333" w:author="Rapporteur FieldDescriptionCleanup" w:date="2018-04-23T16:17:00Z"/>
        </w:rPr>
      </w:pPr>
    </w:p>
    <w:p w14:paraId="6AB48FC8" w14:textId="77777777" w:rsidR="003D4B7B" w:rsidRPr="00F35584" w:rsidRDefault="003D4B7B" w:rsidP="003D4B7B">
      <w:pPr>
        <w:pStyle w:val="PL"/>
        <w:rPr>
          <w:ins w:id="10334" w:author="Rapporteur FieldDescriptionCleanup" w:date="2018-04-23T16:17:00Z"/>
        </w:rPr>
      </w:pPr>
      <w:ins w:id="10335" w:author="Rapporteur FieldDescriptionCleanup" w:date="2018-04-23T16:17:00Z">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ins>
    </w:p>
    <w:p w14:paraId="0E81E948" w14:textId="77777777" w:rsidR="003D4B7B" w:rsidRDefault="003D4B7B" w:rsidP="003D4B7B">
      <w:pPr>
        <w:pStyle w:val="PL"/>
        <w:rPr>
          <w:ins w:id="10336" w:author="Rapporteur FieldDescriptionCleanup" w:date="2018-04-23T16:16:00Z"/>
        </w:rPr>
      </w:pPr>
    </w:p>
    <w:p w14:paraId="0E30A5D5" w14:textId="77777777" w:rsidR="003D4B7B" w:rsidRDefault="003D4B7B" w:rsidP="003D4B7B">
      <w:pPr>
        <w:pStyle w:val="PL"/>
        <w:rPr>
          <w:ins w:id="10337" w:author="Rapporteur FieldDescriptionCleanup" w:date="2018-04-23T16:16:00Z"/>
        </w:rPr>
      </w:pPr>
      <w:ins w:id="10338" w:author="Rapporteur FieldDescriptionCleanup" w:date="2018-04-23T16:16:00Z">
        <w:r>
          <w:t>-- TAG-PUCCH-PATHLOSSREFERENCERS-ID-STOP</w:t>
        </w:r>
      </w:ins>
    </w:p>
    <w:p w14:paraId="600FD7B0" w14:textId="442416EA" w:rsidR="003D4B7B" w:rsidRPr="003D4B7B" w:rsidRDefault="003D4B7B" w:rsidP="003D4B7B">
      <w:pPr>
        <w:pStyle w:val="PL"/>
      </w:pPr>
      <w:ins w:id="10339" w:author="Rapporteur FieldDescriptionCleanup" w:date="2018-04-23T16:16:00Z">
        <w:r>
          <w:t>-- ASN1STOP</w:t>
        </w:r>
      </w:ins>
    </w:p>
    <w:p w14:paraId="63F047B6" w14:textId="77777777" w:rsidR="003A2BA8" w:rsidRPr="00F35584" w:rsidRDefault="003A2BA8" w:rsidP="003A2BA8">
      <w:pPr>
        <w:pStyle w:val="Heading4"/>
      </w:pPr>
      <w:bookmarkStart w:id="10340" w:name="_Toc510018653"/>
      <w:bookmarkStart w:id="10341" w:name="_Hlk512407020"/>
      <w:r w:rsidRPr="00F35584">
        <w:t>–</w:t>
      </w:r>
      <w:r w:rsidRPr="00F35584">
        <w:tab/>
      </w:r>
      <w:r w:rsidRPr="00F35584">
        <w:rPr>
          <w:i/>
        </w:rPr>
        <w:t>PUCCH-PowerControl</w:t>
      </w:r>
      <w:bookmarkEnd w:id="10340"/>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57069D8D"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del w:id="10342" w:author="Rapporteur Rev 3" w:date="2018-05-28T12:15:00Z">
        <w:r w:rsidRPr="00F35584" w:rsidDel="00B069D9">
          <w:rPr>
            <w:color w:val="808080"/>
          </w:rPr>
          <w:delText>R</w:delText>
        </w:r>
      </w:del>
      <w:ins w:id="10343" w:author="Rapporteur Rev 3" w:date="2018-05-28T12:15:00Z">
        <w:r w:rsidR="00B069D9">
          <w:rPr>
            <w:color w:val="808080"/>
          </w:rPr>
          <w:t>S</w:t>
        </w:r>
      </w:ins>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2E2F6ABC" w14:textId="548AE8B5" w:rsidR="003A2BA8" w:rsidRPr="00F35584" w:rsidDel="004C23F1" w:rsidRDefault="003A2BA8" w:rsidP="00C06796">
      <w:pPr>
        <w:pStyle w:val="PL"/>
        <w:rPr>
          <w:del w:id="10344" w:author="Rapporteur" w:date="2018-04-26T18:04:00Z"/>
          <w:color w:val="808080"/>
        </w:rPr>
      </w:pPr>
      <w:del w:id="10345" w:author="Rapporteur" w:date="2018-04-26T18:04:00Z">
        <w:r w:rsidRPr="00F35584" w:rsidDel="004C23F1">
          <w:rPr>
            <w:color w:val="808080"/>
          </w:rPr>
          <w:delText>-- P0 value for PUCCH. Corresponds to L1 parameter 'p0-pucch' (see 3,213, section 7.2)</w:delText>
        </w:r>
      </w:del>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13D7B657" w14:textId="3241B6E8" w:rsidR="003A2BA8" w:rsidRPr="00F35584" w:rsidDel="004C23F1" w:rsidRDefault="003A2BA8" w:rsidP="00C06796">
      <w:pPr>
        <w:pStyle w:val="PL"/>
        <w:rPr>
          <w:del w:id="10346" w:author="Rapporteur" w:date="2018-04-26T18:04:00Z"/>
          <w:color w:val="808080"/>
        </w:rPr>
      </w:pPr>
      <w:del w:id="10347" w:author="Rapporteur" w:date="2018-04-26T18:04:00Z">
        <w:r w:rsidRPr="00F35584" w:rsidDel="004C23F1">
          <w:rPr>
            <w:color w:val="808080"/>
          </w:rPr>
          <w:delText>-- A reference signal (RS) configured as pathloss reference signal for PUCCH power control</w:delText>
        </w:r>
      </w:del>
    </w:p>
    <w:p w14:paraId="557ADCE1" w14:textId="1923F63B" w:rsidR="003A2BA8" w:rsidRPr="00F35584" w:rsidDel="004C23F1" w:rsidRDefault="003A2BA8" w:rsidP="00C06796">
      <w:pPr>
        <w:pStyle w:val="PL"/>
        <w:rPr>
          <w:del w:id="10348" w:author="Rapporteur" w:date="2018-04-26T18:04:00Z"/>
          <w:color w:val="808080"/>
        </w:rPr>
      </w:pPr>
      <w:del w:id="10349" w:author="Rapporteur" w:date="2018-04-26T18:04:00Z">
        <w:r w:rsidRPr="00F35584" w:rsidDel="004C23F1">
          <w:rPr>
            <w:color w:val="808080"/>
          </w:rPr>
          <w:delText>-- Corresponds to L1 parameter 'pucch-pathlossReference-rs' (see 38.213, section 7.2)</w:delText>
        </w:r>
      </w:del>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72ACFC7" w14:textId="05AE949A" w:rsidR="003A2BA8" w:rsidRPr="00F35584" w:rsidDel="003D4B7B" w:rsidRDefault="003A2BA8" w:rsidP="003A2BA8">
      <w:pPr>
        <w:pStyle w:val="PL"/>
        <w:rPr>
          <w:del w:id="10350" w:author="Rapporteur FieldDescriptionCleanup" w:date="2018-04-23T16:17:00Z"/>
        </w:rPr>
      </w:pPr>
    </w:p>
    <w:p w14:paraId="2071F158" w14:textId="0C8F1950" w:rsidR="003A2BA8" w:rsidRPr="00F35584" w:rsidDel="003D4B7B" w:rsidRDefault="003A2BA8" w:rsidP="00C06796">
      <w:pPr>
        <w:pStyle w:val="PL"/>
        <w:rPr>
          <w:del w:id="10351" w:author="Rapporteur FieldDescriptionCleanup" w:date="2018-04-23T16:17:00Z"/>
          <w:color w:val="808080"/>
        </w:rPr>
      </w:pPr>
      <w:del w:id="10352" w:author="Rapporteur FieldDescriptionCleanup" w:date="2018-04-23T16:17:00Z">
        <w:r w:rsidRPr="00F35584" w:rsidDel="003D4B7B">
          <w:rPr>
            <w:color w:val="808080"/>
          </w:rPr>
          <w:delText xml:space="preserve">-- ID for a referemce signal (RS) configured as PUCCH pathloss reference </w:delText>
        </w:r>
      </w:del>
    </w:p>
    <w:p w14:paraId="4E446D99" w14:textId="68CAD918" w:rsidR="003A2BA8" w:rsidRPr="00F35584" w:rsidDel="003D4B7B" w:rsidRDefault="003A2BA8" w:rsidP="00C06796">
      <w:pPr>
        <w:pStyle w:val="PL"/>
        <w:rPr>
          <w:del w:id="10353" w:author="Rapporteur FieldDescriptionCleanup" w:date="2018-04-23T16:17:00Z"/>
          <w:color w:val="808080"/>
        </w:rPr>
      </w:pPr>
      <w:del w:id="10354" w:author="Rapporteur FieldDescriptionCleanup" w:date="2018-04-23T16:17:00Z">
        <w:r w:rsidRPr="00F35584" w:rsidDel="003D4B7B">
          <w:rPr>
            <w:color w:val="808080"/>
          </w:rPr>
          <w:delText>-- Corresponds to L1 parameter 'pucch-pathlossreference-index' (see 38.213, section 7.2)</w:delText>
        </w:r>
      </w:del>
    </w:p>
    <w:p w14:paraId="322D5C00" w14:textId="48F74F0D" w:rsidR="003A2BA8" w:rsidRPr="00F35584" w:rsidDel="003D4B7B" w:rsidRDefault="003A2BA8" w:rsidP="00C06796">
      <w:pPr>
        <w:pStyle w:val="PL"/>
        <w:rPr>
          <w:del w:id="10355" w:author="Rapporteur FieldDescriptionCleanup" w:date="2018-04-23T16:17:00Z"/>
          <w:color w:val="808080"/>
        </w:rPr>
      </w:pPr>
      <w:del w:id="10356" w:author="Rapporteur FieldDescriptionCleanup" w:date="2018-04-23T16:17:00Z">
        <w:r w:rsidRPr="00F35584" w:rsidDel="003D4B7B">
          <w:rPr>
            <w:color w:val="808080"/>
          </w:rPr>
          <w:delText>-- FFS_CHECK: Is this ID used anywhere except inside the PUCCH-PathlossReference-RS</w:delText>
        </w:r>
        <w:r w:rsidRPr="00F35584" w:rsidDel="003D4B7B">
          <w:rPr>
            <w:color w:val="808080"/>
          </w:rPr>
          <w:tab/>
          <w:delText>itself? If not, remove.</w:delText>
        </w:r>
      </w:del>
    </w:p>
    <w:p w14:paraId="112F488A" w14:textId="68346457" w:rsidR="003A2BA8" w:rsidRPr="00F35584" w:rsidDel="003D4B7B" w:rsidRDefault="003A2BA8" w:rsidP="003A2BA8">
      <w:pPr>
        <w:pStyle w:val="PL"/>
        <w:rPr>
          <w:del w:id="10357" w:author="Rapporteur FieldDescriptionCleanup" w:date="2018-04-23T16:17:00Z"/>
        </w:rPr>
      </w:pPr>
      <w:del w:id="10358" w:author="Rapporteur FieldDescriptionCleanup" w:date="2018-04-23T16:17:00Z">
        <w:r w:rsidRPr="00F35584" w:rsidDel="003D4B7B">
          <w:delText>PUCCH-PathlossReferenceRS-Id ::=</w:delText>
        </w:r>
        <w:r w:rsidRPr="00F35584" w:rsidDel="003D4B7B">
          <w:tab/>
        </w:r>
        <w:r w:rsidRPr="00F35584" w:rsidDel="003D4B7B">
          <w:tab/>
        </w:r>
        <w:r w:rsidRPr="00F35584" w:rsidDel="003D4B7B">
          <w:tab/>
        </w:r>
        <w:r w:rsidRPr="00F35584" w:rsidDel="003D4B7B">
          <w:rPr>
            <w:color w:val="993366"/>
          </w:rPr>
          <w:delText>INTEGER</w:delText>
        </w:r>
        <w:r w:rsidRPr="00F35584" w:rsidDel="003D4B7B">
          <w:delText xml:space="preserve"> (0..maxNrofPUCCH-PathlossReferenceRSs-1)</w:delText>
        </w:r>
      </w:del>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1EC27CD1"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ins w:id="10359" w:author="Rapporteur Rev 3" w:date="2018-05-28T12:56:00Z">
              <w:r w:rsidR="001B2A1B">
                <w:rPr>
                  <w:szCs w:val="22"/>
                  <w:lang w:val="en-US"/>
                </w:rPr>
                <w:t>If the field is absent</w:t>
              </w:r>
            </w:ins>
            <w:del w:id="10360" w:author="Rapporteur Rev 3" w:date="2018-05-28T12:56:00Z">
              <w:r w:rsidRPr="0040018C" w:rsidDel="001B2A1B">
                <w:rPr>
                  <w:szCs w:val="22"/>
                </w:rPr>
                <w:delText>Otherwise</w:delText>
              </w:r>
            </w:del>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10361" w:name="_Toc510018654"/>
      <w:bookmarkEnd w:id="10341"/>
      <w:r w:rsidRPr="00F35584">
        <w:t>–</w:t>
      </w:r>
      <w:r w:rsidRPr="00F35584">
        <w:tab/>
      </w:r>
      <w:r w:rsidRPr="00F35584">
        <w:rPr>
          <w:i/>
        </w:rPr>
        <w:t>PUCCH-TPC-CommandConfig</w:t>
      </w:r>
      <w:bookmarkEnd w:id="10361"/>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3EDC06D9"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del w:id="10362" w:author="R2-1805568" w:date="2018-05-02T18:27:00Z">
        <w:r w:rsidR="00A54938" w:rsidRPr="00F35584" w:rsidDel="00F14774">
          <w:tab/>
        </w:r>
        <w:r w:rsidR="00A54938" w:rsidRPr="00F35584" w:rsidDel="00F14774">
          <w:tab/>
        </w:r>
        <w:r w:rsidR="00A54938" w:rsidRPr="00F35584" w:rsidDel="00F14774">
          <w:tab/>
        </w:r>
      </w:del>
      <w:r w:rsidR="00A54938" w:rsidRPr="00F35584">
        <w:rPr>
          <w:color w:val="993366"/>
        </w:rPr>
        <w:t>OPTIONAL</w:t>
      </w:r>
      <w:r w:rsidR="00A54938" w:rsidRPr="00F35584">
        <w:t>,</w:t>
      </w:r>
      <w:r w:rsidR="00A54938" w:rsidRPr="00F35584">
        <w:tab/>
      </w:r>
      <w:r w:rsidR="00A54938" w:rsidRPr="00F35584">
        <w:rPr>
          <w:color w:val="808080"/>
        </w:rPr>
        <w:t xml:space="preserve">-- Cond </w:t>
      </w:r>
      <w:ins w:id="10363" w:author="R2-1805568" w:date="2018-05-02T18:23:00Z">
        <w:r w:rsidR="00F14774" w:rsidRPr="00F14774">
          <w:rPr>
            <w:color w:val="808080"/>
          </w:rPr>
          <w:t>PDCCH-OfSpcell</w:t>
        </w:r>
      </w:ins>
      <w:del w:id="10364" w:author="R2-1805568" w:date="2018-05-02T18:23:00Z">
        <w:r w:rsidR="00A54938" w:rsidRPr="00F35584" w:rsidDel="00F14774">
          <w:rPr>
            <w:color w:val="808080"/>
          </w:rPr>
          <w:delText>PUCCH-SCell</w:delText>
        </w:r>
      </w:del>
    </w:p>
    <w:p w14:paraId="0C212A89" w14:textId="2C4D55D0"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10365" w:author="R2-1805568" w:date="2018-05-02T18:27:00Z">
        <w:r w:rsidRPr="00F35584" w:rsidDel="00F14774">
          <w:tab/>
        </w:r>
        <w:r w:rsidRPr="00F35584" w:rsidDel="00F14774">
          <w:tab/>
        </w:r>
        <w:r w:rsidR="00A54938" w:rsidRPr="00F35584" w:rsidDel="00F14774">
          <w:tab/>
        </w:r>
      </w:del>
      <w:r w:rsidRPr="00F35584">
        <w:rPr>
          <w:color w:val="993366"/>
        </w:rPr>
        <w:t>OPTIONAL</w:t>
      </w:r>
      <w:r w:rsidRPr="00F35584">
        <w:t>,</w:t>
      </w:r>
      <w:r w:rsidR="00A54938" w:rsidRPr="00F35584">
        <w:tab/>
      </w:r>
      <w:r w:rsidRPr="00F35584">
        <w:rPr>
          <w:color w:val="808080"/>
        </w:rPr>
        <w:t xml:space="preserve">-- Cond </w:t>
      </w:r>
      <w:ins w:id="10366" w:author="R2-1805568" w:date="2018-05-02T18:26:00Z">
        <w:r w:rsidR="00F14774" w:rsidRPr="00F14774">
          <w:rPr>
            <w:color w:val="808080"/>
          </w:rPr>
          <w:t>PDCCH-ofSpCellOrPUCCH-Scell</w:t>
        </w:r>
      </w:ins>
      <w:del w:id="10367" w:author="R2-1805568" w:date="2018-05-02T18:26:00Z">
        <w:r w:rsidRPr="00F35584" w:rsidDel="00F14774">
          <w:rPr>
            <w:color w:val="808080"/>
          </w:rPr>
          <w:delText>PUCCH-SCell</w:delText>
        </w:r>
        <w:r w:rsidR="00A54938" w:rsidRPr="00F35584" w:rsidDel="00F14774">
          <w:rPr>
            <w:color w:val="808080"/>
          </w:rPr>
          <w:delText>Only</w:delText>
        </w:r>
      </w:del>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571DB645" w:rsidR="008379C9" w:rsidRPr="0040018C" w:rsidRDefault="008379C9" w:rsidP="008379C9">
            <w:pPr>
              <w:pStyle w:val="TAL"/>
              <w:rPr>
                <w:szCs w:val="22"/>
              </w:rPr>
            </w:pPr>
            <w:r w:rsidRPr="0040018C">
              <w:rPr>
                <w:szCs w:val="22"/>
              </w:rPr>
              <w:t>An index determining the position of the first bit of TPC command (applicable to the PUCCH</w:t>
            </w:r>
            <w:del w:id="10368" w:author="R2-1805568" w:date="2018-04-26T15:57:00Z">
              <w:r w:rsidRPr="0040018C" w:rsidDel="00E05846">
                <w:rPr>
                  <w:szCs w:val="22"/>
                </w:rPr>
                <w:delText>-</w:delText>
              </w:r>
            </w:del>
            <w:ins w:id="10369" w:author="R2-1805568" w:date="2018-04-26T15:57:00Z">
              <w:r w:rsidR="00E05846" w:rsidRPr="0040018C">
                <w:rPr>
                  <w:szCs w:val="22"/>
                  <w:lang w:val="en-US"/>
                </w:rPr>
                <w:t xml:space="preserve"> </w:t>
              </w:r>
            </w:ins>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370" w:author="R2-1805568" w:date="2018-05-02T18:2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371">
          <w:tblGrid>
            <w:gridCol w:w="4027"/>
            <w:gridCol w:w="10146"/>
          </w:tblGrid>
        </w:tblGridChange>
      </w:tblGrid>
      <w:tr w:rsidR="001A2671" w:rsidRPr="00F35584" w14:paraId="4F493F63" w14:textId="77777777" w:rsidTr="00F14774">
        <w:tc>
          <w:tcPr>
            <w:tcW w:w="4027" w:type="dxa"/>
            <w:tcPrChange w:id="10372" w:author="R2-1805568" w:date="2018-05-02T18:24:00Z">
              <w:tcPr>
                <w:tcW w:w="2834" w:type="dxa"/>
              </w:tcPr>
            </w:tcPrChange>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Change w:id="10373" w:author="R2-1805568" w:date="2018-05-02T18:24:00Z">
              <w:tcPr>
                <w:tcW w:w="7141" w:type="dxa"/>
              </w:tcPr>
            </w:tcPrChange>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rPr>
          <w:ins w:id="10374" w:author="R2-1805568" w:date="2018-05-02T18:25:00Z"/>
        </w:trPr>
        <w:tc>
          <w:tcPr>
            <w:tcW w:w="4027" w:type="dxa"/>
          </w:tcPr>
          <w:p w14:paraId="484911AA" w14:textId="300A245F" w:rsidR="00F14774" w:rsidRPr="00F35584" w:rsidRDefault="00F14774" w:rsidP="001A2671">
            <w:pPr>
              <w:pStyle w:val="TAL"/>
              <w:rPr>
                <w:ins w:id="10375" w:author="R2-1805568" w:date="2018-05-02T18:25:00Z"/>
                <w:i/>
                <w:lang w:val="en-GB"/>
              </w:rPr>
            </w:pPr>
            <w:ins w:id="10376" w:author="R2-1805568" w:date="2018-05-02T18:28:00Z">
              <w:r w:rsidRPr="00F14774">
                <w:rPr>
                  <w:i/>
                  <w:lang w:val="en-GB"/>
                </w:rPr>
                <w:t>PDCCH-OfSpcell</w:t>
              </w:r>
            </w:ins>
          </w:p>
        </w:tc>
        <w:tc>
          <w:tcPr>
            <w:tcW w:w="10146" w:type="dxa"/>
          </w:tcPr>
          <w:p w14:paraId="36377968" w14:textId="6DAD6161" w:rsidR="00F14774" w:rsidRPr="00F35584" w:rsidRDefault="00F14774" w:rsidP="001A2671">
            <w:pPr>
              <w:pStyle w:val="TAL"/>
              <w:rPr>
                <w:ins w:id="10377" w:author="R2-1805568" w:date="2018-05-02T18:25:00Z"/>
                <w:lang w:val="en-GB"/>
              </w:rPr>
            </w:pPr>
            <w:ins w:id="10378" w:author="R2-1805568" w:date="2018-05-02T18:26:00Z">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ins>
          </w:p>
        </w:tc>
      </w:tr>
      <w:tr w:rsidR="001A2671" w:rsidRPr="00F35584" w14:paraId="5940A325" w14:textId="77777777" w:rsidTr="00F14774">
        <w:tc>
          <w:tcPr>
            <w:tcW w:w="4027" w:type="dxa"/>
            <w:tcPrChange w:id="10379" w:author="R2-1805568" w:date="2018-05-02T18:24:00Z">
              <w:tcPr>
                <w:tcW w:w="2834" w:type="dxa"/>
              </w:tcPr>
            </w:tcPrChange>
          </w:tcPr>
          <w:p w14:paraId="48118CF6" w14:textId="43C8ED39" w:rsidR="001A2671" w:rsidRPr="00F35584" w:rsidRDefault="00F14774" w:rsidP="001A2671">
            <w:pPr>
              <w:pStyle w:val="TAL"/>
              <w:rPr>
                <w:i/>
                <w:lang w:val="en-GB"/>
              </w:rPr>
            </w:pPr>
            <w:ins w:id="10380" w:author="R2-1805568" w:date="2018-05-02T18:28:00Z">
              <w:r w:rsidRPr="00F14774">
                <w:rPr>
                  <w:i/>
                  <w:lang w:val="en-GB"/>
                </w:rPr>
                <w:t>PDCCH-ofSpCellOrPUCCH-Scell</w:t>
              </w:r>
            </w:ins>
            <w:del w:id="10381" w:author="R2-1805568" w:date="2018-05-02T18:28:00Z">
              <w:r w:rsidR="001A2671" w:rsidRPr="00F35584" w:rsidDel="00F14774">
                <w:rPr>
                  <w:i/>
                  <w:lang w:val="en-GB"/>
                </w:rPr>
                <w:delText>PUCCH-SCell</w:delText>
              </w:r>
              <w:r w:rsidR="00A54938" w:rsidRPr="00F35584" w:rsidDel="00F14774">
                <w:rPr>
                  <w:i/>
                  <w:lang w:val="en-GB"/>
                </w:rPr>
                <w:delText>Only</w:delText>
              </w:r>
            </w:del>
          </w:p>
        </w:tc>
        <w:tc>
          <w:tcPr>
            <w:tcW w:w="10146" w:type="dxa"/>
            <w:tcPrChange w:id="10382" w:author="R2-1805568" w:date="2018-05-02T18:24:00Z">
              <w:tcPr>
                <w:tcW w:w="7141" w:type="dxa"/>
              </w:tcPr>
            </w:tcPrChange>
          </w:tcPr>
          <w:p w14:paraId="59C77370" w14:textId="77777777" w:rsidR="00F14774" w:rsidRPr="00F14774" w:rsidRDefault="00F14774" w:rsidP="00F14774">
            <w:pPr>
              <w:pStyle w:val="TAL"/>
              <w:rPr>
                <w:ins w:id="10383" w:author="R2-1805568" w:date="2018-05-02T18:29:00Z"/>
                <w:lang w:val="en-GB"/>
              </w:rPr>
            </w:pPr>
            <w:ins w:id="10384" w:author="R2-1805568" w:date="2018-05-02T18:29:00Z">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ins>
          </w:p>
          <w:p w14:paraId="53A47537" w14:textId="77777777" w:rsidR="00F14774" w:rsidRPr="00F14774" w:rsidRDefault="00F14774" w:rsidP="00F14774">
            <w:pPr>
              <w:pStyle w:val="TAL"/>
              <w:rPr>
                <w:ins w:id="10385" w:author="R2-1805568" w:date="2018-05-02T18:29:00Z"/>
                <w:lang w:val="en-GB"/>
              </w:rPr>
            </w:pPr>
            <w:ins w:id="10386" w:author="R2-1805568" w:date="2018-05-02T18:29:00Z">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ins>
          </w:p>
          <w:p w14:paraId="64598498" w14:textId="43C5FCDB" w:rsidR="001A2671" w:rsidRPr="00F35584" w:rsidRDefault="001A2671" w:rsidP="00F14774">
            <w:pPr>
              <w:pStyle w:val="TAL"/>
              <w:rPr>
                <w:lang w:val="en-GB"/>
              </w:rPr>
            </w:pPr>
            <w:del w:id="10387" w:author="R2-1805568" w:date="2018-05-02T18:29:00Z">
              <w:r w:rsidRPr="00F35584" w:rsidDel="00F14774">
                <w:rPr>
                  <w:lang w:val="en-GB"/>
                </w:rPr>
                <w:delText xml:space="preserve">The field is optionally present, need </w:delText>
              </w:r>
              <w:r w:rsidR="00576C57" w:rsidRPr="00F35584" w:rsidDel="00F14774">
                <w:rPr>
                  <w:lang w:val="en-GB"/>
                </w:rPr>
                <w:delText>R</w:delText>
              </w:r>
              <w:r w:rsidRPr="00F35584" w:rsidDel="00F14774">
                <w:rPr>
                  <w:lang w:val="en-GB"/>
                </w:rPr>
                <w:delText xml:space="preserve">, when the UE is configured with a PUCCH-SCell in this cell group. </w:delText>
              </w:r>
            </w:del>
            <w:r w:rsidRPr="00F35584">
              <w:rPr>
                <w:lang w:val="en-GB"/>
              </w:rPr>
              <w:t xml:space="preserve">Otherwise, the field is absent. </w:t>
            </w:r>
          </w:p>
        </w:tc>
      </w:tr>
      <w:tr w:rsidR="00A54938" w:rsidRPr="00F35584" w:rsidDel="00F14774" w14:paraId="044BC304" w14:textId="6FAE93F5" w:rsidTr="00F14774">
        <w:trPr>
          <w:del w:id="10388" w:author="R2-1805568" w:date="2018-05-02T18:24:00Z"/>
        </w:trPr>
        <w:tc>
          <w:tcPr>
            <w:tcW w:w="4027" w:type="dxa"/>
            <w:tcPrChange w:id="10389" w:author="R2-1805568" w:date="2018-05-02T18:24:00Z">
              <w:tcPr>
                <w:tcW w:w="2834" w:type="dxa"/>
              </w:tcPr>
            </w:tcPrChange>
          </w:tcPr>
          <w:p w14:paraId="1FBF99CF" w14:textId="333E2937" w:rsidR="00A54938" w:rsidRPr="00F35584" w:rsidDel="00F14774" w:rsidRDefault="00A54938" w:rsidP="001A2671">
            <w:pPr>
              <w:pStyle w:val="TAL"/>
              <w:rPr>
                <w:del w:id="10390" w:author="R2-1805568" w:date="2018-05-02T18:24:00Z"/>
                <w:i/>
                <w:lang w:val="en-GB"/>
              </w:rPr>
            </w:pPr>
            <w:del w:id="10391" w:author="R2-1805568" w:date="2018-05-02T18:24:00Z">
              <w:r w:rsidRPr="00F35584" w:rsidDel="00F14774">
                <w:rPr>
                  <w:i/>
                  <w:lang w:val="en-GB"/>
                </w:rPr>
                <w:delText>PUCCH-SCell</w:delText>
              </w:r>
            </w:del>
          </w:p>
        </w:tc>
        <w:tc>
          <w:tcPr>
            <w:tcW w:w="10146" w:type="dxa"/>
            <w:tcPrChange w:id="10392" w:author="R2-1805568" w:date="2018-05-02T18:24:00Z">
              <w:tcPr>
                <w:tcW w:w="7141" w:type="dxa"/>
              </w:tcPr>
            </w:tcPrChange>
          </w:tcPr>
          <w:p w14:paraId="147C6C19" w14:textId="49D0F0B1" w:rsidR="00A54938" w:rsidRPr="00F35584" w:rsidDel="00F14774" w:rsidRDefault="00A54938" w:rsidP="001A2671">
            <w:pPr>
              <w:pStyle w:val="TAL"/>
              <w:rPr>
                <w:del w:id="10393" w:author="R2-1805568" w:date="2018-05-02T18:24:00Z"/>
                <w:lang w:val="en-GB"/>
              </w:rPr>
            </w:pPr>
            <w:del w:id="10394" w:author="R2-1805568" w:date="2018-05-02T18:24:00Z">
              <w:r w:rsidRPr="00F35584" w:rsidDel="00F14774">
                <w:rPr>
                  <w:lang w:val="en-GB"/>
                </w:rPr>
                <w:delText>The field is mandatory present if the UE is configured without PUCCH-SCell in this cell group. Otherwise, the field is optionally present, Need R.</w:delText>
              </w:r>
            </w:del>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10395" w:name="_Toc510018655"/>
      <w:r w:rsidRPr="00F35584">
        <w:t>–</w:t>
      </w:r>
      <w:r w:rsidRPr="00F35584">
        <w:tab/>
      </w:r>
      <w:r w:rsidRPr="00F35584">
        <w:rPr>
          <w:i/>
        </w:rPr>
        <w:t>PUSCH-Config</w:t>
      </w:r>
      <w:bookmarkEnd w:id="10395"/>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17B3DB4C"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ins w:id="10396" w:author="Rapporteur Rev 2" w:date="2018-05-10T16:09:00Z">
        <w:r w:rsidR="00FA0B57">
          <w:t>23</w:t>
        </w:r>
      </w:ins>
      <w:del w:id="10397" w:author="Rapporteur Rev 2" w:date="2018-05-10T16:09:00Z">
        <w:r w:rsidRPr="00F35584" w:rsidDel="00FA0B57">
          <w:delText>07</w:delText>
        </w:r>
      </w:del>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ins w:id="10398" w:author="Rapporteur Rev1" w:date="2018-05-07T05:22:00Z">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ins>
      <w:r w:rsidRPr="00F35584">
        <w:t>,</w:t>
      </w:r>
      <w:ins w:id="10399" w:author="Rapporteur Rev1" w:date="2018-05-07T05:22:00Z">
        <w:r w:rsidR="00C8472B" w:rsidRPr="00C8472B">
          <w:t xml:space="preserve"> </w:t>
        </w:r>
        <w:r w:rsidR="00C8472B" w:rsidRPr="00F35584">
          <w:tab/>
        </w:r>
        <w:r w:rsidR="00C8472B" w:rsidRPr="00F35584">
          <w:rPr>
            <w:color w:val="808080"/>
          </w:rPr>
          <w:t xml:space="preserve">-- Need </w:t>
        </w:r>
        <w:r w:rsidR="00C8472B">
          <w:rPr>
            <w:color w:val="808080"/>
          </w:rPr>
          <w:t>S</w:t>
        </w:r>
      </w:ins>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8FF71E6" w14:textId="557AA350" w:rsidR="007D3FDD" w:rsidDel="00E760E9" w:rsidRDefault="00E66CC2" w:rsidP="00E66CC2">
      <w:pPr>
        <w:pStyle w:val="PL"/>
        <w:rPr>
          <w:del w:id="10400" w:author="R2-1806200" w:date="2018-04-26T14:36:00Z"/>
        </w:rPr>
      </w:pPr>
      <w:r w:rsidRPr="00F35584">
        <w:tab/>
        <w:t>pusch-</w:t>
      </w:r>
      <w:ins w:id="10401" w:author="R2-1806200" w:date="2018-04-26T14:33:00Z">
        <w:r w:rsidR="00E760E9">
          <w:t>TimeDomain</w:t>
        </w:r>
      </w:ins>
      <w:r w:rsidRPr="00F35584">
        <w:t>AllocationList</w:t>
      </w:r>
      <w:r w:rsidRPr="00F35584">
        <w:tab/>
      </w:r>
      <w:r w:rsidRPr="00F35584">
        <w:tab/>
      </w:r>
      <w:r w:rsidRPr="00F35584">
        <w:tab/>
      </w:r>
      <w:del w:id="10402" w:author="R2-1806200" w:date="2018-04-26T14:34:00Z">
        <w:r w:rsidRPr="00F35584" w:rsidDel="00E760E9">
          <w:tab/>
        </w:r>
        <w:r w:rsidRPr="00F35584" w:rsidDel="00E760E9">
          <w:tab/>
        </w:r>
      </w:del>
      <w:ins w:id="10403" w:author="R2-1806200" w:date="2018-04-26T14:34:00Z">
        <w:r w:rsidR="00E760E9">
          <w:t xml:space="preserve">SetupRelease { </w:t>
        </w:r>
      </w:ins>
      <w:del w:id="10404" w:author="R2-1806200" w:date="2018-04-26T14:34:00Z">
        <w:r w:rsidRPr="00F35584" w:rsidDel="00E760E9">
          <w:rPr>
            <w:color w:val="993366"/>
          </w:rPr>
          <w:delText>SEQUENCE</w:delText>
        </w:r>
        <w:r w:rsidRPr="00F35584" w:rsidDel="00E760E9">
          <w:delText xml:space="preserve"> (</w:delText>
        </w:r>
        <w:r w:rsidRPr="00F35584" w:rsidDel="00E760E9">
          <w:rPr>
            <w:color w:val="993366"/>
          </w:rPr>
          <w:delText>SIZE</w:delText>
        </w:r>
        <w:r w:rsidRPr="00F35584" w:rsidDel="00E760E9">
          <w:delText>(1..maxNrofUL-Allocations))</w:delText>
        </w:r>
        <w:r w:rsidRPr="00F35584" w:rsidDel="00E760E9">
          <w:rPr>
            <w:color w:val="993366"/>
          </w:rPr>
          <w:delText xml:space="preserve"> OF</w:delText>
        </w:r>
        <w:r w:rsidRPr="00F35584" w:rsidDel="00E760E9">
          <w:delText xml:space="preserve"> </w:delText>
        </w:r>
      </w:del>
      <w:r w:rsidRPr="00F35584">
        <w:t>PUSCH-TimeDomainResourceAllocation</w:t>
      </w:r>
      <w:ins w:id="10405" w:author="R2-1806200" w:date="2018-04-26T14:36:00Z">
        <w:r w:rsidR="00E760E9">
          <w:t>List }</w:t>
        </w:r>
      </w:ins>
      <w:r w:rsidR="00586BD5" w:rsidRPr="00F35584">
        <w:tab/>
      </w:r>
    </w:p>
    <w:p w14:paraId="5D1E0EBF" w14:textId="43829B55" w:rsidR="00E66CC2" w:rsidRPr="00F35584" w:rsidRDefault="007D3FDD" w:rsidP="00E66CC2">
      <w:pPr>
        <w:pStyle w:val="PL"/>
        <w:rPr>
          <w:color w:val="808080"/>
        </w:rPr>
      </w:pPr>
      <w:del w:id="10406" w:author="R2-1806200" w:date="2018-04-26T14:36:00Z">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del>
      <w:r>
        <w:rPr>
          <w:color w:val="993366"/>
        </w:rPr>
        <w:tab/>
      </w:r>
      <w:r>
        <w:rPr>
          <w:color w:val="993366"/>
        </w:rPr>
        <w:tab/>
      </w:r>
      <w:r>
        <w:rPr>
          <w:color w:val="993366"/>
        </w:rPr>
        <w:tab/>
      </w:r>
      <w:r>
        <w:rPr>
          <w:color w:val="993366"/>
        </w:rPr>
        <w:tab/>
      </w:r>
      <w:r>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del w:id="10407" w:author="R2-1806200" w:date="2018-04-26T14:35:00Z">
        <w:r w:rsidR="00586BD5" w:rsidRPr="00F35584" w:rsidDel="00E760E9">
          <w:rPr>
            <w:color w:val="808080"/>
          </w:rPr>
          <w:delText>R</w:delText>
        </w:r>
      </w:del>
      <w:ins w:id="10408" w:author="R2-1806200" w:date="2018-04-26T14:35:00Z">
        <w:r w:rsidR="00E760E9">
          <w:rPr>
            <w:color w:val="808080"/>
          </w:rPr>
          <w:t>M</w:t>
        </w:r>
      </w:ins>
      <w:del w:id="10409" w:author="R2-1806200" w:date="2018-04-26T14:36:00Z">
        <w:r w:rsidR="00E66CC2" w:rsidRPr="00F35584" w:rsidDel="00E760E9">
          <w:rPr>
            <w:color w:val="808080"/>
          </w:rPr>
          <w:delText>,</w:delText>
        </w:r>
      </w:del>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36E1FA7B"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ins w:id="10410" w:author="Rapporteur Rev 3" w:date="2018-06-05T09:22:00Z">
        <w:r w:rsidR="00D412D0">
          <w:t>, spare1</w:t>
        </w:r>
      </w:ins>
      <w:r w:rsidRPr="00F35584">
        <w:t>}</w:t>
      </w:r>
      <w:r w:rsidRPr="00F35584">
        <w:tab/>
      </w:r>
      <w:r w:rsidRPr="00F35584">
        <w:tab/>
      </w:r>
      <w:r w:rsidRPr="00F35584">
        <w:tab/>
      </w:r>
      <w:del w:id="10411" w:author="Rapporteur Rev 3" w:date="2018-06-05T09:22:00Z">
        <w:r w:rsidRPr="00F35584" w:rsidDel="00D412D0">
          <w:tab/>
        </w:r>
      </w:del>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1B762464"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w:t>
      </w:r>
      <w:del w:id="10412" w:author="Rapporteur Rev 3" w:date="2018-06-05T09:22:00Z">
        <w:r w:rsidRPr="00F35584" w:rsidDel="00D412D0">
          <w:delText xml:space="preserve"> </w:delText>
        </w:r>
      </w:del>
      <w:r w:rsidRPr="00F35584">
        <w:t>qam256</w:t>
      </w:r>
      <w:ins w:id="10413" w:author="Rapporteur Rev 3" w:date="2018-06-05T09:22:00Z">
        <w:r w:rsidR="00D412D0">
          <w:t>, spare1</w:t>
        </w:r>
      </w:ins>
      <w:r w:rsidRPr="00F35584">
        <w:t>}</w:t>
      </w:r>
      <w:r w:rsidRPr="00F35584">
        <w:tab/>
      </w:r>
      <w:r w:rsidRPr="00F35584">
        <w:tab/>
      </w:r>
      <w:del w:id="10414" w:author="Rapporteur Rev 3" w:date="2018-06-05T09:22:00Z">
        <w:r w:rsidRPr="00F35584" w:rsidDel="00D412D0">
          <w:tab/>
        </w:r>
      </w:del>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rPr>
          <w:ins w:id="10415" w:author="Rapporteur Rev 3" w:date="2018-05-22T12:28:00Z"/>
        </w:rPr>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ins w:id="10416" w:author="Rapporteur Rev 3" w:date="2018-05-22T12:28:00Z">
        <w:r>
          <w:tab/>
        </w:r>
        <w:r>
          <w:tab/>
        </w:r>
        <w:r>
          <w:tab/>
        </w:r>
        <w:r>
          <w:tab/>
        </w:r>
        <w:r>
          <w:tab/>
        </w:r>
        <w:r>
          <w:tab/>
        </w:r>
        <w:r>
          <w:tab/>
        </w:r>
        <w:r>
          <w:tab/>
        </w:r>
        <w:r>
          <w:tab/>
        </w:r>
        <w:r>
          <w:tab/>
        </w:r>
        <w:r>
          <w:tab/>
        </w:r>
        <w:r>
          <w:tab/>
        </w:r>
        <w:r>
          <w:tab/>
        </w:r>
        <w:r>
          <w:tab/>
        </w:r>
        <w:r>
          <w:tab/>
        </w:r>
      </w:ins>
      <w:r w:rsidR="00A32082" w:rsidRPr="00F35584">
        <w:t>nonCoherent}</w:t>
      </w:r>
      <w:ins w:id="10417" w:author="Rapporteur Rev 3" w:date="2018-05-22T12:28:00Z">
        <w:r>
          <w:tab/>
        </w:r>
        <w:r>
          <w:tab/>
        </w:r>
        <w:r>
          <w:tab/>
        </w:r>
        <w:r>
          <w:tab/>
        </w:r>
        <w:r>
          <w:tab/>
        </w:r>
        <w:r>
          <w:tab/>
        </w:r>
        <w:r>
          <w:tab/>
        </w:r>
        <w:r>
          <w:tab/>
        </w:r>
        <w:r>
          <w:tab/>
        </w:r>
        <w:r>
          <w:tab/>
          <w:t>OPTIONAL</w:t>
        </w:r>
      </w:ins>
      <w:r w:rsidR="00A32082" w:rsidRPr="00F35584">
        <w:t>,</w:t>
      </w:r>
      <w:ins w:id="10418" w:author="Rapporteur Rev 3" w:date="2018-05-22T12:44:00Z">
        <w:r w:rsidR="009731E3">
          <w:tab/>
          <w:t xml:space="preserve">-- Cond </w:t>
        </w:r>
        <w:bookmarkStart w:id="10419" w:name="_Hlk514755503"/>
        <w:r w:rsidR="009731E3" w:rsidRPr="006374F8">
          <w:rPr>
            <w:lang w:val="de-DE"/>
          </w:rPr>
          <w:t>codebookBased</w:t>
        </w:r>
      </w:ins>
      <w:bookmarkEnd w:id="10419"/>
      <w:ins w:id="10420" w:author="Rapporteur Rev 3" w:date="2018-05-22T12:29:00Z">
        <w:r>
          <w:t xml:space="preserve"> </w:t>
        </w:r>
      </w:ins>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ins w:id="10421" w:author="Rapporteur Rev 3" w:date="2018-05-22T12:45:00Z">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ins>
      <w:r w:rsidRPr="00F35584">
        <w:t>,</w:t>
      </w:r>
      <w:ins w:id="10422" w:author="Rapporteur Rev 3" w:date="2018-05-22T12:45:00Z">
        <w:r w:rsidR="009731E3" w:rsidRPr="009731E3">
          <w:t xml:space="preserve"> </w:t>
        </w:r>
        <w:r w:rsidR="009731E3">
          <w:tab/>
          <w:t xml:space="preserve">-- Cond </w:t>
        </w:r>
        <w:r w:rsidR="009731E3" w:rsidRPr="006374F8">
          <w:rPr>
            <w:lang w:val="de-DE"/>
          </w:rPr>
          <w:t>codebookBased</w:t>
        </w:r>
      </w:ins>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38C8F504" w14:textId="500F313E" w:rsidR="00A32082" w:rsidRPr="00F35584" w:rsidDel="00104A87" w:rsidRDefault="00A32082" w:rsidP="00A32082">
      <w:pPr>
        <w:pStyle w:val="PL"/>
        <w:rPr>
          <w:del w:id="10423" w:author="R1-1805766 L1 with RAN1 agreements" w:date="2018-04-26T09:47:00Z"/>
        </w:rPr>
      </w:pPr>
      <w:del w:id="10424" w:author="R1-1805766 L1 with RAN1 agreements" w:date="2018-04-26T09:47:00Z">
        <w:r w:rsidRPr="00F35584" w:rsidDel="00104A87">
          <w:tab/>
          <w:delText>vrb-ToPRB-Interleaver</w:delText>
        </w:r>
        <w:r w:rsidRPr="00F35584" w:rsidDel="00104A87">
          <w:tab/>
        </w:r>
        <w:r w:rsidRPr="00F35584" w:rsidDel="00104A87">
          <w:tab/>
        </w:r>
        <w:r w:rsidRPr="00F35584" w:rsidDel="00104A87">
          <w:tab/>
        </w:r>
        <w:r w:rsidRPr="00F35584" w:rsidDel="00104A87">
          <w:tab/>
        </w:r>
        <w:r w:rsidRPr="00F35584" w:rsidDel="00104A87">
          <w:tab/>
        </w:r>
        <w:r w:rsidRPr="00F35584" w:rsidDel="00104A87">
          <w:rPr>
            <w:color w:val="993366"/>
          </w:rPr>
          <w:delText>ENUMERATED</w:delText>
        </w:r>
        <w:r w:rsidRPr="00F35584" w:rsidDel="00104A87">
          <w:delText xml:space="preserve"> {n2, n4},</w:delText>
        </w:r>
      </w:del>
    </w:p>
    <w:p w14:paraId="087F1CDF" w14:textId="53D28B54" w:rsidR="009A04E0" w:rsidRDefault="009A04E0" w:rsidP="00A32082">
      <w:pPr>
        <w:pStyle w:val="PL"/>
        <w:rPr>
          <w:ins w:id="10425" w:author="R2-1809151 LS from RAN1" w:date="2018-05-30T17:29:00Z"/>
        </w:rPr>
      </w:pPr>
      <w:ins w:id="10426" w:author="R2-1809151 LS from RAN1" w:date="2018-05-30T17:29:00Z">
        <w:r>
          <w:tab/>
          <w:t>tp-</w:t>
        </w:r>
        <w:r w:rsidRPr="009A04E0">
          <w:t>pi2B</w:t>
        </w:r>
      </w:ins>
      <w:ins w:id="10427" w:author="R2-1809151 LS from RAN1" w:date="2018-06-04T21:44:00Z">
        <w:r w:rsidR="00644055">
          <w:t>P</w:t>
        </w:r>
      </w:ins>
      <w:ins w:id="10428" w:author="R2-1809151 LS from RAN1" w:date="2018-05-30T17:29:00Z">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ins>
      <w:ins w:id="10429" w:author="R2-1809151 LS from RAN1" w:date="2018-05-30T17:30:00Z">
        <w:r>
          <w:tab/>
        </w:r>
        <w:r>
          <w:tab/>
        </w:r>
      </w:ins>
      <w:ins w:id="10430" w:author="R2-1809151 LS from RAN1" w:date="2018-05-30T17:29:00Z">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ins>
    </w:p>
    <w:p w14:paraId="106C6F6D" w14:textId="470E3E76" w:rsidR="00A32082" w:rsidRPr="00F35584" w:rsidRDefault="00A32082" w:rsidP="00A32082">
      <w:pPr>
        <w:pStyle w:val="PL"/>
      </w:pPr>
      <w:r w:rsidRPr="00F35584">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10431" w:name="_Hlk514756726"/>
            <w:r w:rsidRPr="0040018C">
              <w:rPr>
                <w:i/>
                <w:szCs w:val="22"/>
              </w:rPr>
              <w:t>PUSCH-Config</w:t>
            </w:r>
            <w:bookmarkEnd w:id="10431"/>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ins w:id="10432" w:author="R2-1806200" w:date="2018-04-26T14:30:00Z">
              <w:r w:rsidR="001A1E75" w:rsidRPr="0040018C">
                <w:rPr>
                  <w:szCs w:val="22"/>
                  <w:lang w:val="en-US"/>
                </w:rPr>
                <w:t>.</w:t>
              </w:r>
            </w:ins>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1EE60CC1"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ins w:id="10433" w:author="Rapporteur Rev 2" w:date="2018-05-10T16:09:00Z">
              <w:r w:rsidR="00FA0B57">
                <w:rPr>
                  <w:szCs w:val="22"/>
                  <w:lang w:val="sv-SE"/>
                </w:rPr>
                <w:t>.</w:t>
              </w:r>
            </w:ins>
            <w:del w:id="10434" w:author="Rapporteur Rev 2" w:date="2018-05-10T16:09:00Z">
              <w:r w:rsidRPr="0040018C" w:rsidDel="00FA0B57">
                <w:rPr>
                  <w:szCs w:val="22"/>
                </w:rPr>
                <w:delText>,</w:delText>
              </w:r>
            </w:del>
            <w:r w:rsidRPr="0040018C">
              <w:rPr>
                <w:szCs w:val="22"/>
              </w:rPr>
              <w:t>21</w:t>
            </w:r>
            <w:ins w:id="10435" w:author="Rapporteur Rev 2" w:date="2018-05-10T16:09:00Z">
              <w:r w:rsidR="00FA0B57">
                <w:rPr>
                  <w:szCs w:val="22"/>
                  <w:lang w:val="sv-SE"/>
                </w:rPr>
                <w:t>1</w:t>
              </w:r>
            </w:ins>
            <w:del w:id="10436" w:author="Rapporteur Rev 2" w:date="2018-05-10T16:09:00Z">
              <w:r w:rsidRPr="0040018C" w:rsidDel="00FA0B57">
                <w:rPr>
                  <w:szCs w:val="22"/>
                </w:rPr>
                <w:delText>4</w:delText>
              </w:r>
            </w:del>
            <w:r w:rsidRPr="0040018C">
              <w:rPr>
                <w:szCs w:val="22"/>
              </w:rPr>
              <w:t xml:space="preserve">, section </w:t>
            </w:r>
            <w:del w:id="10437" w:author="Rapporteur Rev 2" w:date="2018-05-10T16:10:00Z">
              <w:r w:rsidRPr="0040018C" w:rsidDel="00FA0B57">
                <w:rPr>
                  <w:szCs w:val="22"/>
                </w:rPr>
                <w:delText>FFS_Section</w:delText>
              </w:r>
            </w:del>
            <w:ins w:id="10438" w:author="Rapporteur Rev 2" w:date="2018-05-10T16:10:00Z">
              <w:r w:rsidR="00FA0B57">
                <w:rPr>
                  <w:szCs w:val="22"/>
                  <w:lang w:val="sv-SE"/>
                </w:rPr>
                <w:t>6.3.1.1</w:t>
              </w:r>
            </w:ins>
            <w:r w:rsidRPr="0040018C">
              <w:rPr>
                <w:szCs w:val="22"/>
              </w:rPr>
              <w:t>)</w:t>
            </w:r>
            <w:ins w:id="10439" w:author="R2-1806200" w:date="2018-04-26T14:30:00Z">
              <w:r w:rsidR="001A1E75" w:rsidRPr="0040018C">
                <w:rPr>
                  <w:szCs w:val="22"/>
                  <w:lang w:val="en-US"/>
                </w:rPr>
                <w:t>.</w:t>
              </w:r>
            </w:ins>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r w:rsidRPr="0040018C">
              <w:rPr>
                <w:b/>
                <w:i/>
                <w:szCs w:val="22"/>
              </w:rPr>
              <w:t>dmrs-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ins w:id="10440" w:author="R2-1806200" w:date="2018-04-26T14:29:00Z">
              <w:r w:rsidR="001A1E75" w:rsidRPr="0040018C">
                <w:rPr>
                  <w:szCs w:val="22"/>
                  <w:lang w:val="en-US"/>
                </w:rPr>
                <w:t>.</w:t>
              </w:r>
            </w:ins>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7736B2AF" w:rsidR="008379C9" w:rsidRPr="0040018C" w:rsidRDefault="008379C9" w:rsidP="008379C9">
            <w:pPr>
              <w:pStyle w:val="TAL"/>
              <w:rPr>
                <w:szCs w:val="22"/>
              </w:rPr>
            </w:pPr>
            <w:r w:rsidRPr="0040018C">
              <w:rPr>
                <w:szCs w:val="22"/>
              </w:rPr>
              <w:t>Configure</w:t>
            </w:r>
            <w:ins w:id="10441" w:author="R2-1806200" w:date="2018-04-26T14:29:00Z">
              <w:r w:rsidR="001A1E75" w:rsidRPr="0040018C">
                <w:rPr>
                  <w:szCs w:val="22"/>
                  <w:lang w:val="en-US"/>
                </w:rPr>
                <w:t>s</w:t>
              </w:r>
            </w:ins>
            <w:del w:id="10442" w:author="R2-1806200" w:date="2018-04-26T14:29:00Z">
              <w:r w:rsidRPr="0040018C" w:rsidDel="001A1E75">
                <w:rPr>
                  <w:szCs w:val="22"/>
                </w:rPr>
                <w:delText>d</w:delText>
              </w:r>
            </w:del>
            <w:r w:rsidRPr="0040018C">
              <w:rPr>
                <w:szCs w:val="22"/>
              </w:rPr>
              <w:t xml:space="preserve"> one of two supported frequency hopping mode. If not configured</w:t>
            </w:r>
            <w:ins w:id="10443" w:author="R2-1806200" w:date="2018-04-26T14:29:00Z">
              <w:r w:rsidR="001A1E75" w:rsidRPr="0040018C">
                <w:rPr>
                  <w:szCs w:val="22"/>
                  <w:lang w:val="en-US"/>
                </w:rPr>
                <w:t>,</w:t>
              </w:r>
            </w:ins>
            <w:r w:rsidRPr="0040018C">
              <w:rPr>
                <w:szCs w:val="22"/>
              </w:rPr>
              <w:t xml:space="preserve"> frequency hopping is not configured</w:t>
            </w:r>
            <w:ins w:id="10444" w:author="R2-1806200" w:date="2018-04-26T14:29:00Z">
              <w:r w:rsidR="001A1E75" w:rsidRPr="0040018C">
                <w:rPr>
                  <w:szCs w:val="22"/>
                  <w:lang w:val="en-US"/>
                </w:rPr>
                <w:t>.</w:t>
              </w:r>
            </w:ins>
            <w:r w:rsidRPr="0040018C">
              <w:rPr>
                <w:szCs w:val="22"/>
              </w:rPr>
              <w:t xml:space="preserve"> Corresponds to L1 parameter 'Frequency-hopping-PUSCH' (see 38.214, section 6)</w:t>
            </w:r>
            <w:ins w:id="10445" w:author="R2-1806200" w:date="2018-04-26T14:28:00Z">
              <w:r w:rsidR="001A1E75" w:rsidRPr="0040018C">
                <w:rPr>
                  <w:szCs w:val="22"/>
                  <w:lang w:val="sv-SE"/>
                </w:rPr>
                <w:t>.</w:t>
              </w:r>
            </w:ins>
            <w:del w:id="10446" w:author="R2-1806200" w:date="2018-04-26T14:28:00Z">
              <w:r w:rsidRPr="0040018C" w:rsidDel="001A1E75">
                <w:rPr>
                  <w:szCs w:val="22"/>
                </w:rPr>
                <w:delText xml:space="preserve"> When the field is absent the UE applies the value Not configured</w:delText>
              </w:r>
            </w:del>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ins w:id="10447" w:author="R2-1806200" w:date="2018-04-26T14:31:00Z">
              <w:r w:rsidR="00E760E9" w:rsidRPr="0040018C">
                <w:rPr>
                  <w:szCs w:val="22"/>
                  <w:lang w:val="en-US"/>
                </w:rPr>
                <w:t>.</w:t>
              </w:r>
            </w:ins>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ins w:id="10448" w:author="R2-1806200" w:date="2018-04-26T14:31:00Z">
              <w:r w:rsidR="00E760E9" w:rsidRPr="0040018C">
                <w:rPr>
                  <w:szCs w:val="22"/>
                  <w:lang w:val="en-US"/>
                </w:rPr>
                <w:t>.</w:t>
              </w:r>
            </w:ins>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273BABDD"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del w:id="10449" w:author="Rapporteur Rev 3" w:date="2018-06-05T09:21:00Z">
              <w:r w:rsidRPr="0040018C" w:rsidDel="00D412D0">
                <w:rPr>
                  <w:szCs w:val="22"/>
                </w:rPr>
                <w:delText xml:space="preserve">When </w:delText>
              </w:r>
            </w:del>
            <w:ins w:id="10450" w:author="Rapporteur Rev 3" w:date="2018-06-05T09:21:00Z">
              <w:r w:rsidR="00D412D0">
                <w:rPr>
                  <w:szCs w:val="22"/>
                  <w:lang w:val="en-US"/>
                </w:rPr>
                <w:t>If</w:t>
              </w:r>
              <w:r w:rsidR="00D412D0" w:rsidRPr="0040018C">
                <w:rPr>
                  <w:szCs w:val="22"/>
                </w:rPr>
                <w:t xml:space="preserve"> </w:t>
              </w:r>
            </w:ins>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16E4F578"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del w:id="10451" w:author="Rapporteur Rev 3" w:date="2018-06-05T09:21:00Z">
              <w:r w:rsidRPr="0040018C" w:rsidDel="00D412D0">
                <w:rPr>
                  <w:szCs w:val="22"/>
                </w:rPr>
                <w:delText xml:space="preserve">When </w:delText>
              </w:r>
            </w:del>
            <w:ins w:id="10452" w:author="Rapporteur Rev 3" w:date="2018-06-05T09:21:00Z">
              <w:r w:rsidR="00D412D0">
                <w:rPr>
                  <w:szCs w:val="22"/>
                  <w:lang w:val="en-US"/>
                </w:rPr>
                <w:t>If</w:t>
              </w:r>
              <w:r w:rsidR="00D412D0" w:rsidRPr="0040018C">
                <w:rPr>
                  <w:szCs w:val="22"/>
                </w:rPr>
                <w:t xml:space="preserve"> </w:t>
              </w:r>
            </w:ins>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373AFAD4" w:rsidR="008379C9" w:rsidRPr="0040018C" w:rsidRDefault="008379C9" w:rsidP="008379C9">
            <w:pPr>
              <w:pStyle w:val="TAL"/>
              <w:rPr>
                <w:szCs w:val="22"/>
              </w:rPr>
            </w:pPr>
            <w:r w:rsidRPr="0040018C">
              <w:rPr>
                <w:szCs w:val="22"/>
              </w:rPr>
              <w:t>Number of repetitions for data. Corresponds to L1 parameter 'aggregation-factor-UL' (see 38.214, section FFS_Section)</w:t>
            </w:r>
            <w:ins w:id="10453" w:author="Rapporteur Rev 3" w:date="2018-06-05T09:27:00Z">
              <w:r w:rsidR="00354993">
                <w:rPr>
                  <w:szCs w:val="22"/>
                  <w:lang w:val="en-US"/>
                </w:rPr>
                <w:t>.</w:t>
              </w:r>
            </w:ins>
            <w:r w:rsidRPr="0040018C">
              <w:rPr>
                <w:szCs w:val="22"/>
              </w:rPr>
              <w:t xml:space="preserve"> </w:t>
            </w:r>
            <w:del w:id="10454" w:author="Rapporteur Rev 3" w:date="2018-06-05T09:27:00Z">
              <w:r w:rsidRPr="0040018C" w:rsidDel="00354993">
                <w:rPr>
                  <w:szCs w:val="22"/>
                </w:rPr>
                <w:delText xml:space="preserve">When </w:delText>
              </w:r>
            </w:del>
            <w:ins w:id="10455" w:author="Rapporteur Rev 3" w:date="2018-06-05T09:27:00Z">
              <w:r w:rsidR="00354993">
                <w:rPr>
                  <w:szCs w:val="22"/>
                  <w:lang w:val="en-US"/>
                </w:rPr>
                <w:t xml:space="preserve">If </w:t>
              </w:r>
            </w:ins>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ins w:id="10456" w:author="R2-1806200" w:date="2018-04-26T14:31:00Z">
              <w:r w:rsidR="00E760E9" w:rsidRPr="0040018C">
                <w:rPr>
                  <w:szCs w:val="22"/>
                  <w:lang w:val="sv-SE"/>
                </w:rPr>
                <w:t>.</w:t>
              </w:r>
            </w:ins>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ins w:id="10457" w:author="R2-1806200" w:date="2018-04-26T14:31:00Z">
              <w:r w:rsidR="00E760E9" w:rsidRPr="0040018C">
                <w:rPr>
                  <w:szCs w:val="22"/>
                  <w:lang w:val="en-US"/>
                </w:rPr>
                <w:t>.</w:t>
              </w:r>
            </w:ins>
          </w:p>
        </w:tc>
      </w:tr>
      <w:tr w:rsidR="009A04E0" w14:paraId="45B5D398" w14:textId="77777777" w:rsidTr="0040018C">
        <w:trPr>
          <w:ins w:id="10458" w:author="R2-1809151 LS from RAN1" w:date="2018-05-30T17:34:00Z"/>
        </w:trPr>
        <w:tc>
          <w:tcPr>
            <w:tcW w:w="14173" w:type="dxa"/>
            <w:shd w:val="clear" w:color="auto" w:fill="auto"/>
          </w:tcPr>
          <w:p w14:paraId="5041E7B2" w14:textId="77777777" w:rsidR="009A04E0" w:rsidRDefault="009A04E0" w:rsidP="008379C9">
            <w:pPr>
              <w:pStyle w:val="TAL"/>
              <w:rPr>
                <w:ins w:id="10459" w:author="R2-1809151 LS from RAN1" w:date="2018-05-30T17:34:00Z"/>
                <w:szCs w:val="22"/>
              </w:rPr>
            </w:pPr>
            <w:ins w:id="10460" w:author="R2-1809151 LS from RAN1" w:date="2018-05-30T17:34:00Z">
              <w:r>
                <w:rPr>
                  <w:b/>
                  <w:i/>
                  <w:szCs w:val="22"/>
                </w:rPr>
                <w:t>tp-pi2PBSK</w:t>
              </w:r>
            </w:ins>
          </w:p>
          <w:p w14:paraId="2D057713" w14:textId="3869420E" w:rsidR="009A04E0" w:rsidRPr="009A04E0" w:rsidRDefault="009A04E0" w:rsidP="008379C9">
            <w:pPr>
              <w:pStyle w:val="TAL"/>
              <w:rPr>
                <w:ins w:id="10461" w:author="R2-1809151 LS from RAN1" w:date="2018-05-30T17:34:00Z"/>
                <w:szCs w:val="22"/>
                <w:rPrChange w:id="10462" w:author="R2-1809151 LS from RAN1" w:date="2018-05-30T17:34:00Z">
                  <w:rPr>
                    <w:ins w:id="10463" w:author="R2-1809151 LS from RAN1" w:date="2018-05-30T17:34:00Z"/>
                    <w:b/>
                    <w:i/>
                    <w:szCs w:val="22"/>
                  </w:rPr>
                </w:rPrChange>
              </w:rPr>
            </w:pPr>
            <w:ins w:id="10464" w:author="R2-1809151 LS from RAN1" w:date="2018-05-30T17:34:00Z">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ins>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ins w:id="10465" w:author="R2-1806200" w:date="2018-04-26T14:32:00Z">
              <w:r w:rsidR="00E760E9" w:rsidRPr="0040018C">
                <w:rPr>
                  <w:szCs w:val="22"/>
                  <w:lang w:val="sv-SE"/>
                </w:rPr>
                <w:t>.</w:t>
              </w:r>
            </w:ins>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ins w:id="10466" w:author="R2-1806200" w:date="2018-04-26T14:32:00Z">
              <w:r w:rsidR="00E760E9" w:rsidRPr="0040018C">
                <w:rPr>
                  <w:szCs w:val="22"/>
                  <w:lang w:val="sv-SE"/>
                </w:rPr>
                <w:t>.</w:t>
              </w:r>
            </w:ins>
            <w:r w:rsidR="00502D8E">
              <w:rPr>
                <w:szCs w:val="22"/>
                <w:lang w:val="sv-SE"/>
              </w:rPr>
              <w:t xml:space="preserve"> </w:t>
            </w:r>
            <w:ins w:id="10467" w:author="Rapporteur Rev 3" w:date="2018-05-22T11:16:00Z">
              <w:r w:rsidR="00811BE7" w:rsidRPr="00811BE7">
                <w:rPr>
                  <w:szCs w:val="22"/>
                  <w:lang w:val="sv-SE"/>
                </w:rPr>
                <w:t>If the field is absent, the UE transmits PUSCH on one antenna port, see 38.214, section 6.1.1</w:t>
              </w:r>
            </w:ins>
            <w:ins w:id="10468" w:author="Rapporteur Rev 3" w:date="2018-05-22T11:18:00Z">
              <w:r w:rsidR="00811BE7">
                <w:rPr>
                  <w:szCs w:val="22"/>
                  <w:lang w:val="sv-SE"/>
                </w:rPr>
                <w:t>.</w:t>
              </w:r>
            </w:ins>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id="10469" w:author="R2-1806200" w:date="2018-04-26T14:32:00Z">
              <w:r w:rsidR="00E760E9" w:rsidRPr="0040018C">
                <w:rPr>
                  <w:szCs w:val="22"/>
                  <w:lang w:val="sv-SE"/>
                </w:rPr>
                <w:t>.</w:t>
              </w:r>
            </w:ins>
          </w:p>
        </w:tc>
      </w:tr>
      <w:tr w:rsidR="008379C9" w14:paraId="2D6FD3DB" w14:textId="77777777" w:rsidTr="0040018C">
        <w:tc>
          <w:tcPr>
            <w:tcW w:w="14173" w:type="dxa"/>
            <w:shd w:val="clear" w:color="auto" w:fill="auto"/>
          </w:tcPr>
          <w:p w14:paraId="0BDFD45E" w14:textId="1013303A" w:rsidR="008379C9" w:rsidRPr="0040018C" w:rsidDel="00104A87" w:rsidRDefault="008379C9" w:rsidP="008379C9">
            <w:pPr>
              <w:pStyle w:val="TAL"/>
              <w:rPr>
                <w:del w:id="10470" w:author="R1-1805766 L1 with RAN1 agreements" w:date="2018-04-26T09:47:00Z"/>
                <w:szCs w:val="22"/>
              </w:rPr>
            </w:pPr>
            <w:del w:id="10471" w:author="R1-1805766 L1 with RAN1 agreements" w:date="2018-04-26T09:47:00Z">
              <w:r w:rsidRPr="0040018C" w:rsidDel="00104A87">
                <w:rPr>
                  <w:b/>
                  <w:i/>
                  <w:szCs w:val="22"/>
                </w:rPr>
                <w:delText>vrb-ToPRB-Interleaver</w:delText>
              </w:r>
            </w:del>
          </w:p>
          <w:p w14:paraId="24E2D771" w14:textId="381D5215" w:rsidR="008379C9" w:rsidRPr="0040018C" w:rsidRDefault="008379C9" w:rsidP="008379C9">
            <w:pPr>
              <w:pStyle w:val="TAL"/>
              <w:rPr>
                <w:szCs w:val="22"/>
              </w:rPr>
            </w:pPr>
            <w:del w:id="10472" w:author="R1-1805766 L1 with RAN1 agreements" w:date="2018-04-26T09:47:00Z">
              <w:r w:rsidRPr="0040018C" w:rsidDel="00104A87">
                <w:rPr>
                  <w:szCs w:val="22"/>
                </w:rPr>
                <w:delText>Interleaving unit configurable between 2 and 4 PRBs Corresponds to L1 parameter 'VRB-to-PRB-interleaver' (see 38.211, section 6.3.1.6)</w:delText>
              </w:r>
            </w:del>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473" w:author="Rapporteur Rev 3" w:date="2018-05-28T18:03: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474">
          <w:tblGrid>
            <w:gridCol w:w="14173"/>
          </w:tblGrid>
        </w:tblGridChange>
      </w:tblGrid>
      <w:tr w:rsidR="00D07F2C" w14:paraId="2EB4B5D7" w14:textId="77777777" w:rsidTr="00C80DA8">
        <w:tc>
          <w:tcPr>
            <w:tcW w:w="14173" w:type="dxa"/>
            <w:shd w:val="clear" w:color="auto" w:fill="auto"/>
            <w:tcPrChange w:id="10475" w:author="Rapporteur Rev 3" w:date="2018-05-28T18:03:00Z">
              <w:tcPr>
                <w:tcW w:w="14173" w:type="dxa"/>
                <w:shd w:val="clear" w:color="auto" w:fill="auto"/>
              </w:tcPr>
            </w:tcPrChange>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C80DA8">
        <w:tc>
          <w:tcPr>
            <w:tcW w:w="14173" w:type="dxa"/>
            <w:shd w:val="clear" w:color="auto" w:fill="auto"/>
            <w:tcPrChange w:id="10476" w:author="Rapporteur Rev 3" w:date="2018-05-28T18:03:00Z">
              <w:tcPr>
                <w:tcW w:w="14173" w:type="dxa"/>
                <w:shd w:val="clear" w:color="auto" w:fill="auto"/>
              </w:tcPr>
            </w:tcPrChange>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ins w:id="10477" w:author="R2-1806200" w:date="2018-04-26T14:32:00Z">
              <w:r w:rsidR="00E760E9" w:rsidRPr="0040018C">
                <w:rPr>
                  <w:szCs w:val="22"/>
                  <w:lang w:val="en-US"/>
                </w:rPr>
                <w:t>.</w:t>
              </w:r>
            </w:ins>
          </w:p>
        </w:tc>
      </w:tr>
    </w:tbl>
    <w:p w14:paraId="715620BE" w14:textId="77777777" w:rsidR="009731E3" w:rsidRPr="00F35584" w:rsidRDefault="009731E3" w:rsidP="009731E3">
      <w:pPr>
        <w:rPr>
          <w:ins w:id="10478" w:author="Rapporteur Rev 3" w:date="2018-05-22T12: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rPr>
          <w:ins w:id="10479" w:author="Rapporteur Rev 3" w:date="2018-05-22T12:48:00Z"/>
        </w:trPr>
        <w:tc>
          <w:tcPr>
            <w:tcW w:w="2834" w:type="dxa"/>
          </w:tcPr>
          <w:p w14:paraId="103300F4" w14:textId="77777777" w:rsidR="009731E3" w:rsidRPr="00F35584" w:rsidRDefault="009731E3" w:rsidP="00031CD5">
            <w:pPr>
              <w:pStyle w:val="TAH"/>
              <w:rPr>
                <w:ins w:id="10480" w:author="Rapporteur Rev 3" w:date="2018-05-22T12:48:00Z"/>
                <w:lang w:val="en-GB"/>
              </w:rPr>
            </w:pPr>
            <w:ins w:id="10481" w:author="Rapporteur Rev 3" w:date="2018-05-22T12:48:00Z">
              <w:r w:rsidRPr="00F35584">
                <w:rPr>
                  <w:lang w:val="en-GB"/>
                </w:rPr>
                <w:t>Conditional Presence</w:t>
              </w:r>
            </w:ins>
          </w:p>
        </w:tc>
        <w:tc>
          <w:tcPr>
            <w:tcW w:w="7141" w:type="dxa"/>
          </w:tcPr>
          <w:p w14:paraId="0FB841B9" w14:textId="77777777" w:rsidR="009731E3" w:rsidRPr="00F35584" w:rsidRDefault="009731E3" w:rsidP="00031CD5">
            <w:pPr>
              <w:pStyle w:val="TAH"/>
              <w:rPr>
                <w:ins w:id="10482" w:author="Rapporteur Rev 3" w:date="2018-05-22T12:48:00Z"/>
                <w:lang w:val="en-GB"/>
              </w:rPr>
            </w:pPr>
            <w:ins w:id="10483" w:author="Rapporteur Rev 3" w:date="2018-05-22T12:48:00Z">
              <w:r w:rsidRPr="00F35584">
                <w:rPr>
                  <w:lang w:val="en-GB"/>
                </w:rPr>
                <w:t>Explanation</w:t>
              </w:r>
            </w:ins>
          </w:p>
        </w:tc>
      </w:tr>
      <w:tr w:rsidR="009731E3" w:rsidRPr="00F35584" w14:paraId="27D11162" w14:textId="77777777" w:rsidTr="00031CD5">
        <w:trPr>
          <w:ins w:id="10484" w:author="Rapporteur Rev 3" w:date="2018-05-22T12:48:00Z"/>
        </w:trPr>
        <w:tc>
          <w:tcPr>
            <w:tcW w:w="2834" w:type="dxa"/>
          </w:tcPr>
          <w:p w14:paraId="5760F1ED" w14:textId="719A6D04" w:rsidR="009731E3" w:rsidRPr="00F35584" w:rsidRDefault="009731E3" w:rsidP="00031CD5">
            <w:pPr>
              <w:pStyle w:val="TAL"/>
              <w:rPr>
                <w:ins w:id="10485" w:author="Rapporteur Rev 3" w:date="2018-05-22T12:48:00Z"/>
                <w:i/>
                <w:lang w:val="en-GB"/>
              </w:rPr>
            </w:pPr>
            <w:ins w:id="10486" w:author="Rapporteur Rev 3" w:date="2018-05-22T12:48:00Z">
              <w:r w:rsidRPr="006374F8">
                <w:rPr>
                  <w:lang w:val="de-DE"/>
                </w:rPr>
                <w:t>codebookBased</w:t>
              </w:r>
            </w:ins>
          </w:p>
        </w:tc>
        <w:tc>
          <w:tcPr>
            <w:tcW w:w="7141" w:type="dxa"/>
          </w:tcPr>
          <w:p w14:paraId="3D2DF9B3" w14:textId="4B792A68" w:rsidR="009731E3" w:rsidRPr="00F35584" w:rsidRDefault="009731E3" w:rsidP="00031CD5">
            <w:pPr>
              <w:pStyle w:val="TAL"/>
              <w:rPr>
                <w:ins w:id="10487" w:author="Rapporteur Rev 3" w:date="2018-05-22T12:48:00Z"/>
                <w:lang w:val="en-GB"/>
              </w:rPr>
            </w:pPr>
            <w:ins w:id="10488" w:author="Rapporteur Rev 3" w:date="2018-05-22T12:49:00Z">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ins>
          </w:p>
        </w:tc>
      </w:tr>
    </w:tbl>
    <w:p w14:paraId="1A94AFC6" w14:textId="77777777" w:rsidR="009731E3" w:rsidRPr="00F35584" w:rsidRDefault="009731E3" w:rsidP="009731E3">
      <w:pPr>
        <w:rPr>
          <w:ins w:id="10489" w:author="Rapporteur Rev 3" w:date="2018-05-22T12:48:00Z"/>
        </w:rPr>
      </w:pPr>
    </w:p>
    <w:p w14:paraId="221D6898" w14:textId="77777777" w:rsidR="00D07F2C" w:rsidRPr="00F35584" w:rsidRDefault="00D07F2C" w:rsidP="008379C9"/>
    <w:p w14:paraId="6A2D4A49" w14:textId="77777777" w:rsidR="002C77C4" w:rsidRPr="00F35584" w:rsidRDefault="002C77C4" w:rsidP="002C77C4">
      <w:pPr>
        <w:pStyle w:val="Heading4"/>
      </w:pPr>
      <w:bookmarkStart w:id="10490" w:name="_Toc510018656"/>
      <w:r w:rsidRPr="00F35584">
        <w:t>–</w:t>
      </w:r>
      <w:r w:rsidRPr="00F35584">
        <w:tab/>
      </w:r>
      <w:r w:rsidRPr="00F35584">
        <w:rPr>
          <w:i/>
        </w:rPr>
        <w:t>PUSCH-ConfigCommon</w:t>
      </w:r>
      <w:bookmarkEnd w:id="10490"/>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10491" w:author="R2-1806200" w:date="2018-04-26T14:48:00Z">
        <w:r w:rsidRPr="00F35584" w:rsidDel="000B41E7">
          <w:tab/>
        </w:r>
        <w:r w:rsidRPr="00F35584" w:rsidDel="000B41E7">
          <w:tab/>
        </w:r>
      </w:del>
      <w:r w:rsidRPr="00F35584">
        <w:rPr>
          <w:color w:val="993366"/>
        </w:rPr>
        <w:t>OPTIONAL</w:t>
      </w:r>
      <w:r w:rsidRPr="00F35584">
        <w:t>,</w:t>
      </w:r>
      <w:r w:rsidRPr="00F35584">
        <w:tab/>
      </w:r>
      <w:r w:rsidRPr="00F35584">
        <w:rPr>
          <w:color w:val="808080"/>
        </w:rPr>
        <w:t>-- Need R</w:t>
      </w:r>
    </w:p>
    <w:p w14:paraId="33E8B710" w14:textId="24A923CE" w:rsidR="002C77C4" w:rsidRPr="00F35584" w:rsidRDefault="002C77C4" w:rsidP="002C77C4">
      <w:pPr>
        <w:pStyle w:val="PL"/>
        <w:rPr>
          <w:color w:val="808080"/>
        </w:rPr>
      </w:pPr>
      <w:r w:rsidRPr="00F35584">
        <w:tab/>
        <w:t>pusch-</w:t>
      </w:r>
      <w:ins w:id="10492" w:author="R2-1806200" w:date="2018-04-26T14:46:00Z">
        <w:r w:rsidR="000B41E7" w:rsidRPr="000B41E7">
          <w:t>TimeDomain</w:t>
        </w:r>
      </w:ins>
      <w:r w:rsidRPr="00F35584">
        <w:t>AllocationList</w:t>
      </w:r>
      <w:r w:rsidRPr="00F35584">
        <w:tab/>
      </w:r>
      <w:r w:rsidRPr="00F35584">
        <w:tab/>
      </w:r>
      <w:r w:rsidRPr="00F35584">
        <w:tab/>
      </w:r>
      <w:del w:id="10493" w:author="R2-1806200" w:date="2018-04-26T14:48:00Z">
        <w:r w:rsidRPr="00F35584" w:rsidDel="000B41E7">
          <w:tab/>
        </w:r>
        <w:r w:rsidRPr="00F35584" w:rsidDel="000B41E7">
          <w:tab/>
        </w:r>
      </w:del>
      <w:del w:id="10494" w:author="R2-1806200" w:date="2018-04-26T14:46:00Z">
        <w:r w:rsidRPr="00F35584" w:rsidDel="000B41E7">
          <w:rPr>
            <w:color w:val="993366"/>
          </w:rPr>
          <w:delText>SEQUENCE</w:delText>
        </w:r>
        <w:r w:rsidRPr="00F35584" w:rsidDel="000B41E7">
          <w:delText xml:space="preserve"> (</w:delText>
        </w:r>
        <w:r w:rsidRPr="00F35584" w:rsidDel="000B41E7">
          <w:rPr>
            <w:color w:val="993366"/>
          </w:rPr>
          <w:delText>SIZE</w:delText>
        </w:r>
        <w:r w:rsidRPr="00F35584" w:rsidDel="000B41E7">
          <w:delText>(1..maxNrofUL-Allocations))</w:delText>
        </w:r>
        <w:r w:rsidRPr="00F35584" w:rsidDel="000B41E7">
          <w:rPr>
            <w:color w:val="993366"/>
          </w:rPr>
          <w:delText xml:space="preserve"> OF</w:delText>
        </w:r>
        <w:r w:rsidRPr="00F35584" w:rsidDel="000B41E7">
          <w:delText xml:space="preserve"> </w:delText>
        </w:r>
      </w:del>
      <w:r w:rsidRPr="00F35584">
        <w:t>PUSCH-TimeDomainResourceAllocation</w:t>
      </w:r>
      <w:ins w:id="10495" w:author="R2-1806200" w:date="2018-04-26T14:47:00Z">
        <w:r w:rsidR="000B41E7" w:rsidRPr="00F35584">
          <w:t>List</w:t>
        </w:r>
      </w:ins>
      <w:r w:rsidRPr="00F35584">
        <w:tab/>
      </w:r>
      <w:r w:rsidRPr="00F35584">
        <w:rPr>
          <w:color w:val="993366"/>
        </w:rPr>
        <w:t>OPTIONAL</w:t>
      </w:r>
      <w:r w:rsidRPr="00F35584">
        <w:t>,</w:t>
      </w:r>
      <w:r w:rsidRPr="00F35584">
        <w:tab/>
      </w:r>
      <w:r w:rsidRPr="00F35584">
        <w:rPr>
          <w:color w:val="808080"/>
        </w:rPr>
        <w:t>-- Need R</w:t>
      </w:r>
    </w:p>
    <w:p w14:paraId="01C3ACDE" w14:textId="3761C770" w:rsidR="002C77C4" w:rsidRPr="00F35584" w:rsidDel="00FB3F12" w:rsidRDefault="002C77C4" w:rsidP="002C77C4">
      <w:pPr>
        <w:pStyle w:val="PL"/>
        <w:rPr>
          <w:del w:id="10496" w:author="Rapporteur FieldDescriptionCleanup" w:date="2018-04-23T16:21:00Z"/>
        </w:rPr>
      </w:pPr>
    </w:p>
    <w:p w14:paraId="4ACB8223" w14:textId="4A6F8ED1" w:rsidR="002C77C4" w:rsidRPr="00F35584" w:rsidDel="00FB3F12" w:rsidRDefault="002C77C4" w:rsidP="00C06796">
      <w:pPr>
        <w:pStyle w:val="PL"/>
        <w:rPr>
          <w:del w:id="10497" w:author="Rapporteur FieldDescriptionCleanup" w:date="2018-04-23T16:21:00Z"/>
          <w:color w:val="808080"/>
        </w:rPr>
      </w:pPr>
      <w:del w:id="10498" w:author="Rapporteur FieldDescriptionCleanup" w:date="2018-04-23T16:21:00Z">
        <w:r w:rsidRPr="00F35584" w:rsidDel="00FB3F12">
          <w:tab/>
        </w:r>
        <w:r w:rsidRPr="00F35584" w:rsidDel="00FB3F12">
          <w:rPr>
            <w:color w:val="808080"/>
          </w:rPr>
          <w:delText>-- ------------------------</w:delText>
        </w:r>
      </w:del>
    </w:p>
    <w:p w14:paraId="7C4C491D" w14:textId="4601C506" w:rsidR="002C77C4" w:rsidRPr="00F35584" w:rsidDel="00FB3F12" w:rsidRDefault="002C77C4" w:rsidP="00C06796">
      <w:pPr>
        <w:pStyle w:val="PL"/>
        <w:rPr>
          <w:del w:id="10499" w:author="Rapporteur FieldDescriptionCleanup" w:date="2018-04-23T16:21:00Z"/>
          <w:color w:val="808080"/>
        </w:rPr>
      </w:pPr>
      <w:del w:id="10500" w:author="Rapporteur FieldDescriptionCleanup" w:date="2018-04-23T16:21:00Z">
        <w:r w:rsidRPr="00F35584" w:rsidDel="00FB3F12">
          <w:tab/>
        </w:r>
        <w:r w:rsidRPr="00F35584" w:rsidDel="00FB3F12">
          <w:rPr>
            <w:color w:val="808080"/>
          </w:rPr>
          <w:delText>-- Power control parameters</w:delText>
        </w:r>
      </w:del>
    </w:p>
    <w:p w14:paraId="159DCA8F" w14:textId="1E01320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del w:id="10501" w:author="R2-1806200" w:date="2018-04-26T14:48:00Z">
        <w:r w:rsidRPr="00F35584" w:rsidDel="000B41E7">
          <w:tab/>
        </w:r>
      </w:del>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del w:id="10502" w:author="R2-1806200" w:date="2018-04-26T14:47:00Z">
        <w:r w:rsidRPr="00F35584" w:rsidDel="000B41E7">
          <w:tab/>
        </w:r>
      </w:del>
      <w:r w:rsidRPr="00F35584">
        <w:rPr>
          <w:color w:val="993366"/>
        </w:rPr>
        <w:t>OPTIONAL</w:t>
      </w:r>
      <w:r w:rsidRPr="00F35584">
        <w:t>,</w:t>
      </w:r>
      <w:r w:rsidRPr="00F35584">
        <w:tab/>
      </w:r>
      <w:r w:rsidRPr="00F35584">
        <w:rPr>
          <w:color w:val="808080"/>
        </w:rPr>
        <w:t>-- Need R</w:t>
      </w:r>
    </w:p>
    <w:p w14:paraId="61708E83" w14:textId="6D268149"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10503" w:author="R2-1806200" w:date="2018-04-26T14:47:00Z">
        <w:r w:rsidRPr="00F35584" w:rsidDel="000B41E7">
          <w:tab/>
        </w:r>
        <w:r w:rsidRPr="00F35584" w:rsidDel="000B41E7">
          <w:tab/>
        </w:r>
      </w:del>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77777777" w:rsidR="008379C9" w:rsidRPr="0040018C" w:rsidRDefault="008379C9" w:rsidP="008379C9">
            <w:pPr>
              <w:pStyle w:val="TAL"/>
              <w:rPr>
                <w:szCs w:val="22"/>
              </w:rPr>
            </w:pPr>
            <w:r w:rsidRPr="0040018C">
              <w:rPr>
                <w:szCs w:val="22"/>
              </w:rPr>
              <w:t>Power offset between msg3 and RACH preamble transmission in steps of 1dB. 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10504" w:name="_Toc510018657"/>
      <w:r w:rsidRPr="00F35584">
        <w:t>–</w:t>
      </w:r>
      <w:r w:rsidRPr="00F35584">
        <w:tab/>
      </w:r>
      <w:r w:rsidRPr="00F35584">
        <w:rPr>
          <w:i/>
        </w:rPr>
        <w:t>PUSCH-PowerControl</w:t>
      </w:r>
      <w:bookmarkEnd w:id="10504"/>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90FBB8B"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del w:id="10505" w:author="Rapporteur Rev 3" w:date="2018-05-28T12:58:00Z">
        <w:r w:rsidRPr="00F35584" w:rsidDel="00443C89">
          <w:rPr>
            <w:color w:val="808080"/>
          </w:rPr>
          <w:delText>R</w:delText>
        </w:r>
      </w:del>
      <w:ins w:id="10506" w:author="Rapporteur Rev 3" w:date="2018-05-28T12:58:00Z">
        <w:r w:rsidR="00443C89">
          <w:rPr>
            <w:color w:val="808080"/>
          </w:rPr>
          <w:t>S</w:t>
        </w:r>
      </w:ins>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554C5E8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del w:id="10507" w:author="Rapporteur Rev 3" w:date="2018-05-28T12:58:00Z">
        <w:r w:rsidRPr="00F35584" w:rsidDel="00443C89">
          <w:rPr>
            <w:color w:val="808080"/>
          </w:rPr>
          <w:delText>M</w:delText>
        </w:r>
      </w:del>
      <w:ins w:id="10508" w:author="Rapporteur Rev 3" w:date="2018-05-28T12:58:00Z">
        <w:r w:rsidR="00443C89">
          <w:rPr>
            <w:color w:val="808080"/>
          </w:rPr>
          <w:t>N</w:t>
        </w:r>
      </w:ins>
    </w:p>
    <w:p w14:paraId="6AC5D8D6" w14:textId="5F2DE73A"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del w:id="10509" w:author="Rapporteur Rev 3" w:date="2018-05-28T12:58:00Z">
        <w:r w:rsidRPr="00F35584" w:rsidDel="00443C89">
          <w:rPr>
            <w:color w:val="808080"/>
          </w:rPr>
          <w:delText xml:space="preserve">M </w:delText>
        </w:r>
      </w:del>
      <w:ins w:id="10510" w:author="Rapporteur Rev 3" w:date="2018-05-28T12:58:00Z">
        <w:r w:rsidR="00443C89">
          <w:rPr>
            <w:color w:val="808080"/>
          </w:rPr>
          <w:t>N</w:t>
        </w:r>
        <w:r w:rsidR="00443C89" w:rsidRPr="00F35584">
          <w:rPr>
            <w:color w:val="808080"/>
          </w:rPr>
          <w:t xml:space="preserve"> </w:t>
        </w:r>
      </w:ins>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8DA085F" w14:textId="4EB8DED4" w:rsidR="00A32082" w:rsidRPr="00DF6110" w:rsidRDefault="00A32082" w:rsidP="00A32082">
      <w:pPr>
        <w:pStyle w:val="PL"/>
      </w:pPr>
      <w:r w:rsidRPr="00DF6110">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ins w:id="10511" w:author="Rapporteur Rev 3" w:date="2018-05-28T13:02:00Z">
              <w:r w:rsidR="00443C89">
                <w:rPr>
                  <w:szCs w:val="22"/>
                  <w:lang w:val="en-US"/>
                </w:rPr>
                <w:t>the field is</w:t>
              </w:r>
              <w:r w:rsidR="00443C89" w:rsidRPr="0040018C">
                <w:rPr>
                  <w:szCs w:val="22"/>
                </w:rPr>
                <w:t xml:space="preserve"> </w:t>
              </w:r>
            </w:ins>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3A65E78F"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ins w:id="10512" w:author="Rapporteur Rev 3" w:date="2018-05-28T13:02:00Z">
              <w:r w:rsidR="00443C89">
                <w:rPr>
                  <w:szCs w:val="22"/>
                  <w:lang w:val="en-US"/>
                </w:rPr>
                <w:t>If the field is absent</w:t>
              </w:r>
            </w:ins>
            <w:del w:id="10513" w:author="Rapporteur Rev 3" w:date="2018-05-28T13:02:00Z">
              <w:r w:rsidRPr="0040018C" w:rsidDel="00443C89">
                <w:rPr>
                  <w:szCs w:val="22"/>
                </w:rPr>
                <w:delText>Otherwise</w:delText>
              </w:r>
            </w:del>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10514" w:name="_Toc510018658"/>
      <w:r w:rsidRPr="00F35584">
        <w:t>–</w:t>
      </w:r>
      <w:r w:rsidRPr="00F35584">
        <w:tab/>
      </w:r>
      <w:r w:rsidRPr="00F35584">
        <w:rPr>
          <w:i/>
        </w:rPr>
        <w:t>PUSCH-ServingCellConfig</w:t>
      </w:r>
      <w:bookmarkEnd w:id="10514"/>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6F243B3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ins w:id="10515" w:author="R2-1805402" w:date="2018-04-24T07:59:00Z">
        <w:r w:rsidR="00D42C32">
          <w:t>T</w:t>
        </w:r>
      </w:ins>
      <w:del w:id="10516" w:author="R2-1805402" w:date="2018-04-24T07:59:00Z">
        <w:r w:rsidR="00123E0B" w:rsidRPr="00F35584" w:rsidDel="00D42C32">
          <w:delText>G</w:delText>
        </w:r>
      </w:del>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51707500" w:rsidR="001B2E87" w:rsidRPr="00F35584" w:rsidRDefault="001B2E87" w:rsidP="001B2E87">
      <w:pPr>
        <w:pStyle w:val="PL"/>
      </w:pPr>
      <w:r w:rsidRPr="00F35584">
        <w:t>PUSCH-CodeBlockGroup</w:t>
      </w:r>
      <w:ins w:id="10517" w:author="R2-1805402" w:date="2018-04-24T08:00:00Z">
        <w:r w:rsidR="00D42C32">
          <w:t>T</w:t>
        </w:r>
      </w:ins>
      <w:del w:id="10518" w:author="R2-1805402" w:date="2018-04-24T08:00:00Z">
        <w:r w:rsidRPr="00F35584" w:rsidDel="00D42C32">
          <w:delText>G</w:delText>
        </w:r>
      </w:del>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61B13577" w:rsidR="008379C9" w:rsidRPr="0040018C" w:rsidRDefault="008379C9" w:rsidP="008379C9">
            <w:pPr>
              <w:pStyle w:val="TAH"/>
              <w:rPr>
                <w:szCs w:val="22"/>
              </w:rPr>
            </w:pPr>
            <w:r w:rsidRPr="0040018C">
              <w:rPr>
                <w:i/>
                <w:szCs w:val="22"/>
              </w:rPr>
              <w:t>PUSCH-CodeBlockGroup</w:t>
            </w:r>
            <w:del w:id="10519" w:author="R2-1805402" w:date="2018-04-24T08:01:00Z">
              <w:r w:rsidRPr="0040018C" w:rsidDel="00D42C32">
                <w:rPr>
                  <w:i/>
                  <w:szCs w:val="22"/>
                </w:rPr>
                <w:delText>G</w:delText>
              </w:r>
            </w:del>
            <w:ins w:id="10520" w:author="R2-1805402" w:date="2018-04-24T08:01:00Z">
              <w:r w:rsidR="00D42C32" w:rsidRPr="0040018C">
                <w:rPr>
                  <w:i/>
                  <w:szCs w:val="22"/>
                  <w:lang w:val="sv-SE"/>
                </w:rPr>
                <w:t>T</w:t>
              </w:r>
            </w:ins>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10521" w:name="_Toc510018659"/>
      <w:r w:rsidRPr="00F35584">
        <w:t>–</w:t>
      </w:r>
      <w:r w:rsidRPr="00F35584">
        <w:tab/>
      </w:r>
      <w:r w:rsidRPr="00F35584">
        <w:rPr>
          <w:i/>
        </w:rPr>
        <w:t>PUSCH-TimeDomainResourceAllocation</w:t>
      </w:r>
      <w:bookmarkEnd w:id="10521"/>
      <w:ins w:id="10522" w:author="R2-1806200" w:date="2018-04-26T14:49:00Z">
        <w:r w:rsidR="000B41E7">
          <w:rPr>
            <w:i/>
          </w:rPr>
          <w:t>List</w:t>
        </w:r>
      </w:ins>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ins w:id="10523" w:author="R2-1806200" w:date="2018-04-26T14:49:00Z">
        <w:r w:rsidR="000B41E7">
          <w:t xml:space="preserve"> </w:t>
        </w:r>
        <w:r w:rsidR="000B41E7" w:rsidRPr="000B41E7">
          <w:t>PUSCH-TimeDomainResourceAllocationList contains one or more of such PUSCH-TimeDomainResourceAllocations.</w:t>
        </w:r>
      </w:ins>
      <w:ins w:id="10524" w:author="R2-1806200" w:date="2018-04-26T14:52:00Z">
        <w:r w:rsidR="000B41E7">
          <w:t xml:space="preserve"> </w:t>
        </w:r>
      </w:ins>
      <w:ins w:id="10525" w:author="R2-1806200" w:date="2018-04-26T14:49:00Z">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ins>
      <w:ins w:id="10526" w:author="R2-1806200" w:date="2018-04-26T14:52:00Z">
        <w:r w:rsidR="000B41E7">
          <w:t>,</w:t>
        </w:r>
      </w:ins>
      <w:ins w:id="10527" w:author="R2-1806200" w:date="2018-04-26T14:49:00Z">
        <w:r w:rsidR="000B41E7" w:rsidRPr="000B41E7">
          <w:t xml:space="preserve"> </w:t>
        </w:r>
      </w:ins>
      <w:ins w:id="10528" w:author="R2-1806200" w:date="2018-04-26T14:52:00Z">
        <w:r w:rsidR="000B41E7">
          <w:t>v</w:t>
        </w:r>
      </w:ins>
      <w:ins w:id="10529" w:author="R2-1806200" w:date="2018-04-26T14:49:00Z">
        <w:r w:rsidR="000B41E7" w:rsidRPr="000B41E7">
          <w:t>alue 1 in the DCI field refers to the second element in this list</w:t>
        </w:r>
      </w:ins>
      <w:ins w:id="10530" w:author="R2-1806200" w:date="2018-04-26T14:50:00Z">
        <w:r w:rsidR="000B41E7">
          <w:t>,</w:t>
        </w:r>
      </w:ins>
      <w:ins w:id="10531" w:author="R2-1806200" w:date="2018-04-26T14:49:00Z">
        <w:r w:rsidR="000B41E7" w:rsidRPr="000B41E7">
          <w:t xml:space="preserve"> and so on.</w:t>
        </w:r>
      </w:ins>
    </w:p>
    <w:p w14:paraId="365B0BDB" w14:textId="77777777" w:rsidR="002C77C4" w:rsidRPr="00F35584" w:rsidRDefault="002C77C4" w:rsidP="002C77C4">
      <w:pPr>
        <w:pStyle w:val="TH"/>
        <w:rPr>
          <w:lang w:val="en-GB"/>
        </w:rPr>
      </w:pPr>
      <w:r w:rsidRPr="00F35584">
        <w:rPr>
          <w:i/>
          <w:lang w:val="en-GB"/>
        </w:rPr>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ins w:id="10532" w:author="R2-1806200" w:date="2018-04-26T14:53:00Z">
        <w:r w:rsidR="000B41E7">
          <w:rPr>
            <w:color w:val="808080"/>
          </w:rPr>
          <w:t>LIST</w:t>
        </w:r>
      </w:ins>
      <w:r w:rsidRPr="00F35584">
        <w:rPr>
          <w:color w:val="808080"/>
        </w:rPr>
        <w:t>-START</w:t>
      </w:r>
    </w:p>
    <w:p w14:paraId="775B823E" w14:textId="77777777" w:rsidR="00720770" w:rsidRDefault="00720770" w:rsidP="00720770">
      <w:pPr>
        <w:pStyle w:val="PL"/>
        <w:rPr>
          <w:ins w:id="10533" w:author="R2-1806200" w:date="2018-04-26T14:53:00Z"/>
        </w:rPr>
      </w:pPr>
    </w:p>
    <w:p w14:paraId="0CA08E2C" w14:textId="77777777" w:rsidR="00720770" w:rsidRDefault="00720770" w:rsidP="00720770">
      <w:pPr>
        <w:pStyle w:val="PL"/>
        <w:rPr>
          <w:ins w:id="10534" w:author="R2-1806200" w:date="2018-04-26T14:53:00Z"/>
        </w:rPr>
      </w:pPr>
      <w:ins w:id="10535" w:author="R2-1806200" w:date="2018-04-26T14:53:00Z">
        <w:r>
          <w:t xml:space="preserve">PUSCH-TimeDomainResourceAllocationList ::= </w:t>
        </w:r>
        <w:r>
          <w:tab/>
          <w:t>SEQUENCE (SIZE(1..maxNrofUL-Allocations)) OF PUSCH-TimeDomainResourceAllocation</w:t>
        </w:r>
      </w:ins>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0CDA8359"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ins w:id="10536" w:author="Rapporteur Rev 3" w:date="2018-06-05T08:23:00Z">
        <w:r w:rsidR="00736AA2" w:rsidRPr="00F35584">
          <w:rPr>
            <w:color w:val="993366"/>
          </w:rPr>
          <w:t>INTEGER</w:t>
        </w:r>
        <w:r w:rsidR="00736AA2" w:rsidRPr="00F35584">
          <w:t>(0..3</w:t>
        </w:r>
        <w:r w:rsidR="00736AA2">
          <w:t>2</w:t>
        </w:r>
        <w:r w:rsidR="00736AA2" w:rsidRPr="00F35584">
          <w:t>)</w:t>
        </w:r>
      </w:ins>
      <w:ins w:id="10537" w:author="R2-1806200" w:date="2018-04-26T14:55:00Z">
        <w:del w:id="10538" w:author="Rapporteur Rev 3" w:date="2018-06-05T08:24:00Z">
          <w:r w:rsidR="00720770" w:rsidRPr="00720770" w:rsidDel="00736AA2">
            <w:rPr>
              <w:color w:val="993366"/>
            </w:rPr>
            <w:delText xml:space="preserve">ENUMERATED </w:delText>
          </w:r>
        </w:del>
      </w:ins>
      <w:del w:id="10539" w:author="Rapporteur Rev 3" w:date="2018-06-05T08:24:00Z">
        <w:r w:rsidRPr="00F35584" w:rsidDel="00736AA2">
          <w:rPr>
            <w:color w:val="993366"/>
          </w:rPr>
          <w:delText>INTEGER</w:delText>
        </w:r>
        <w:r w:rsidRPr="00F35584" w:rsidDel="00736AA2">
          <w:delText xml:space="preserve"> </w:delText>
        </w:r>
      </w:del>
      <w:ins w:id="10540" w:author="R2-1806200" w:date="2018-04-26T14:55:00Z">
        <w:del w:id="10541" w:author="Rapporteur Rev 3" w:date="2018-06-05T08:24:00Z">
          <w:r w:rsidR="00720770" w:rsidRPr="00720770" w:rsidDel="00736AA2">
            <w:delText>{n0, n1, n2, n3, n4, n5, n6, n7, n8, n10, n16, n20, n32}</w:delText>
          </w:r>
        </w:del>
      </w:ins>
      <w:del w:id="10542" w:author="R2-1806200" w:date="2018-04-26T14:55:00Z">
        <w:r w:rsidRPr="00F35584" w:rsidDel="00720770">
          <w:delText>(0..7)</w:delText>
        </w:r>
      </w:del>
      <w:del w:id="10543" w:author="R2-1806200" w:date="2018-04-26T14:56:00Z">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del>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1118E5EE"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ins w:id="10544" w:author="Rapporteur Rev 3" w:date="2018-05-31T21:02:00Z">
        <w:r w:rsidR="000B549F" w:rsidRPr="000B549F">
          <w:t>INTEGER (0..127)</w:t>
        </w:r>
      </w:ins>
      <w:del w:id="10545" w:author="Rapporteur Rev 3" w:date="2018-05-31T21:02:00Z">
        <w:r w:rsidRPr="00F35584" w:rsidDel="000B549F">
          <w:rPr>
            <w:color w:val="993366"/>
          </w:rPr>
          <w:delText>BIT</w:delText>
        </w:r>
        <w:r w:rsidRPr="00F35584" w:rsidDel="000B549F">
          <w:delText xml:space="preserve"> </w:delText>
        </w:r>
        <w:r w:rsidRPr="00F35584" w:rsidDel="000B549F">
          <w:rPr>
            <w:color w:val="993366"/>
          </w:rPr>
          <w:delText>STRING</w:delText>
        </w:r>
        <w:r w:rsidRPr="00F35584" w:rsidDel="000B549F">
          <w:delText xml:space="preserve"> (</w:delText>
        </w:r>
        <w:r w:rsidRPr="00F35584" w:rsidDel="000B549F">
          <w:rPr>
            <w:color w:val="993366"/>
          </w:rPr>
          <w:delText>SIZE</w:delText>
        </w:r>
        <w:r w:rsidRPr="00F35584" w:rsidDel="000B549F">
          <w:delText xml:space="preserve"> (7))</w:delText>
        </w:r>
      </w:del>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ins w:id="10546" w:author="R2-1806200" w:date="2018-04-26T14:53:00Z">
        <w:r w:rsidR="000B41E7">
          <w:rPr>
            <w:color w:val="808080"/>
          </w:rPr>
          <w:t>LIST</w:t>
        </w:r>
      </w:ins>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ins w:id="10547" w:author="R2-1806200" w:date="2018-04-26T14:53:00Z">
              <w:r w:rsidR="000B41E7" w:rsidRPr="0040018C">
                <w:rPr>
                  <w:i/>
                  <w:szCs w:val="22"/>
                </w:rPr>
                <w:t>List</w:t>
              </w:r>
            </w:ins>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77777777" w:rsidR="008379C9" w:rsidRPr="0040018C" w:rsidRDefault="008379C9" w:rsidP="008379C9">
            <w:pPr>
              <w:pStyle w:val="TAL"/>
              <w:rPr>
                <w:szCs w:val="22"/>
              </w:rPr>
            </w:pPr>
            <w:r w:rsidRPr="0040018C">
              <w:rPr>
                <w:szCs w:val="22"/>
              </w:rPr>
              <w:t xml:space="preserve">Corresponds to L1 parameter 'K2' (see 38.214, section FFS_Section) When the field is absent the UE applies the value </w:t>
            </w:r>
            <w:del w:id="10548" w:author="R2-1806200" w:date="2018-04-26T14:54:00Z">
              <w:r w:rsidRPr="0040018C" w:rsidDel="00720770">
                <w:rPr>
                  <w:szCs w:val="22"/>
                </w:rPr>
                <w:delText>0</w:delText>
              </w:r>
            </w:del>
            <w:r w:rsidRPr="0040018C">
              <w:rPr>
                <w:szCs w:val="22"/>
              </w:rPr>
              <w:t>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10549" w:name="_Toc510018660"/>
      <w:r w:rsidRPr="00F35584">
        <w:t>–</w:t>
      </w:r>
      <w:r w:rsidRPr="00F35584">
        <w:tab/>
      </w:r>
      <w:r w:rsidRPr="00F35584">
        <w:rPr>
          <w:i/>
        </w:rPr>
        <w:t>PUSCH-TPC-CommandConfig</w:t>
      </w:r>
      <w:bookmarkEnd w:id="10549"/>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10550" w:name="_Toc510018661"/>
      <w:r w:rsidRPr="00F35584">
        <w:rPr>
          <w:rFonts w:eastAsia="MS Mincho"/>
          <w:i/>
          <w:iCs/>
        </w:rPr>
        <w:t>–</w:t>
      </w:r>
      <w:r w:rsidRPr="00F35584">
        <w:rPr>
          <w:rFonts w:eastAsia="MS Mincho"/>
          <w:i/>
          <w:iCs/>
        </w:rPr>
        <w:tab/>
        <w:t>Q-OffsetRange</w:t>
      </w:r>
      <w:bookmarkEnd w:id="10550"/>
    </w:p>
    <w:p w14:paraId="098251C7" w14:textId="6F9C441A"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del w:id="10551" w:author="R2-1809002" w:date="2018-05-30T23:34:00Z">
        <w:r w:rsidRPr="00F35584" w:rsidDel="00893601">
          <w:delText xml:space="preserve">frequency </w:delText>
        </w:r>
      </w:del>
      <w:ins w:id="10552" w:author="R2-1809002" w:date="2018-05-30T23:34:00Z">
        <w:r w:rsidR="00893601">
          <w:t>measurement object</w:t>
        </w:r>
        <w:r w:rsidR="00893601" w:rsidRPr="00F35584">
          <w:t xml:space="preserve"> </w:t>
        </w:r>
      </w:ins>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10553" w:author="SA R2-1809108" w:date="2018-05-30T01:05:00Z"/>
          <w:rFonts w:eastAsia="SimSun"/>
        </w:rPr>
      </w:pPr>
      <w:bookmarkStart w:id="10554" w:name="_Hlk515405556"/>
      <w:bookmarkStart w:id="10555" w:name="_Toc510018662"/>
      <w:ins w:id="10556"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10557" w:author="SA R2-1809108" w:date="2018-05-30T01:05:00Z"/>
          <w:rFonts w:eastAsia="SimSun"/>
        </w:rPr>
      </w:pPr>
      <w:ins w:id="10558"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10559" w:author="SA R2-1809108" w:date="2018-05-30T01:05:00Z"/>
        </w:rPr>
      </w:pPr>
      <w:ins w:id="10560" w:author="SA R2-1809108" w:date="2018-05-30T01:05:00Z">
        <w:r>
          <w:rPr>
            <w:bCs/>
            <w:i/>
            <w:iCs/>
          </w:rPr>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10561" w:author="SA R2-1809108" w:date="2018-05-30T01:05:00Z"/>
          <w:color w:val="808080"/>
        </w:rPr>
      </w:pPr>
      <w:ins w:id="10562"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10563" w:author="SA R2-1809108" w:date="2018-05-30T01:05:00Z"/>
        </w:rPr>
      </w:pPr>
      <w:ins w:id="10564" w:author="SA R2-1809108" w:date="2018-05-30T01:05:00Z">
        <w:r>
          <w:t>-- TAG-Q-QUALMIN-START</w:t>
        </w:r>
      </w:ins>
    </w:p>
    <w:p w14:paraId="27B9CA7F" w14:textId="77777777" w:rsidR="00791C8C" w:rsidRDefault="00791C8C" w:rsidP="00791C8C">
      <w:pPr>
        <w:pStyle w:val="PL"/>
        <w:rPr>
          <w:ins w:id="10565" w:author="SA R2-1809108" w:date="2018-05-30T01:05:00Z"/>
          <w:rFonts w:eastAsia="SimSun"/>
          <w:lang w:eastAsia="en-GB"/>
        </w:rPr>
      </w:pPr>
    </w:p>
    <w:p w14:paraId="1D9A2495" w14:textId="1D085189" w:rsidR="00791C8C" w:rsidRDefault="00791C8C" w:rsidP="00791C8C">
      <w:pPr>
        <w:pStyle w:val="PL"/>
        <w:rPr>
          <w:ins w:id="10566" w:author="SA R2-1809108" w:date="2018-05-30T01:05:00Z"/>
          <w:snapToGrid w:val="0"/>
        </w:rPr>
      </w:pPr>
      <w:ins w:id="10567" w:author="SA R2-1809108" w:date="2018-05-30T01:05:00Z">
        <w:r>
          <w:t>Q-QualMin ::=</w:t>
        </w:r>
        <w:r>
          <w:tab/>
        </w:r>
        <w:r>
          <w:tab/>
        </w:r>
        <w:r>
          <w:tab/>
        </w:r>
        <w:r>
          <w:tab/>
        </w:r>
        <w:r>
          <w:tab/>
        </w:r>
        <w:r>
          <w:rPr>
            <w:color w:val="993366"/>
          </w:rPr>
          <w:t>INTEGER</w:t>
        </w:r>
        <w:r>
          <w:t xml:space="preserve"> (-34..-3)</w:t>
        </w:r>
      </w:ins>
      <w:ins w:id="10568" w:author="SA R2-1809108" w:date="2018-06-01T07:47:00Z">
        <w:r w:rsidR="00B560A8">
          <w:tab/>
        </w:r>
        <w:r w:rsidR="00B560A8">
          <w:tab/>
          <w:t xml:space="preserve">-- </w:t>
        </w:r>
      </w:ins>
      <w:ins w:id="10569" w:author="SA R2-1809108" w:date="2018-05-30T01:05:00Z">
        <w:r>
          <w:rPr>
            <w:color w:val="808080"/>
          </w:rPr>
          <w:t>FFS range</w:t>
        </w:r>
      </w:ins>
    </w:p>
    <w:p w14:paraId="3D7A35AE" w14:textId="77777777" w:rsidR="00791C8C" w:rsidRDefault="00791C8C" w:rsidP="00791C8C">
      <w:pPr>
        <w:pStyle w:val="PL"/>
        <w:rPr>
          <w:ins w:id="10570" w:author="SA R2-1809108" w:date="2018-05-30T01:05:00Z"/>
        </w:rPr>
      </w:pPr>
    </w:p>
    <w:p w14:paraId="146A2DFA" w14:textId="77777777" w:rsidR="00791C8C" w:rsidRDefault="00791C8C" w:rsidP="008C4961">
      <w:pPr>
        <w:pStyle w:val="PL"/>
        <w:rPr>
          <w:ins w:id="10571" w:author="SA R2-1809108" w:date="2018-05-30T01:05:00Z"/>
        </w:rPr>
      </w:pPr>
      <w:ins w:id="10572" w:author="SA R2-1809108" w:date="2018-05-30T01:05:00Z">
        <w:r>
          <w:t>-- TAG-Q-QUALMIN-STOP</w:t>
        </w:r>
      </w:ins>
    </w:p>
    <w:p w14:paraId="48729A86" w14:textId="77777777" w:rsidR="00791C8C" w:rsidRDefault="00791C8C" w:rsidP="00791C8C">
      <w:pPr>
        <w:pStyle w:val="PL"/>
        <w:rPr>
          <w:ins w:id="10573" w:author="SA R2-1809108" w:date="2018-05-30T01:05:00Z"/>
          <w:rFonts w:eastAsia="SimSun"/>
          <w:color w:val="808080"/>
          <w:lang w:eastAsia="en-GB"/>
        </w:rPr>
      </w:pPr>
      <w:ins w:id="10574" w:author="SA R2-1809108" w:date="2018-05-30T01:05:00Z">
        <w:r>
          <w:rPr>
            <w:color w:val="808080"/>
          </w:rPr>
          <w:t>-- ASN1STOP</w:t>
        </w:r>
      </w:ins>
    </w:p>
    <w:p w14:paraId="6F9EE430" w14:textId="77777777" w:rsidR="00791C8C" w:rsidRDefault="00791C8C" w:rsidP="00791C8C">
      <w:pPr>
        <w:rPr>
          <w:ins w:id="10575" w:author="SA R2-1809108" w:date="2018-05-30T01:05:00Z"/>
          <w:iCs/>
        </w:rPr>
      </w:pPr>
    </w:p>
    <w:p w14:paraId="3DA4F9A7" w14:textId="77777777" w:rsidR="00791C8C" w:rsidRDefault="00791C8C" w:rsidP="00791C8C">
      <w:pPr>
        <w:pStyle w:val="Heading4"/>
        <w:rPr>
          <w:ins w:id="10576" w:author="SA R2-1809108" w:date="2018-05-30T01:05:00Z"/>
          <w:rFonts w:eastAsia="SimSun"/>
        </w:rPr>
      </w:pPr>
      <w:bookmarkStart w:id="10577" w:name="_Toc503260483"/>
      <w:ins w:id="10578" w:author="SA R2-1809108" w:date="2018-05-30T01:05:00Z">
        <w:r>
          <w:rPr>
            <w:rFonts w:eastAsia="SimSun"/>
          </w:rPr>
          <w:t>–</w:t>
        </w:r>
        <w:r>
          <w:rPr>
            <w:rFonts w:eastAsia="SimSun"/>
          </w:rPr>
          <w:tab/>
        </w:r>
        <w:r>
          <w:rPr>
            <w:rFonts w:eastAsia="SimSun"/>
            <w:i/>
          </w:rPr>
          <w:t>Q-RxLevMin</w:t>
        </w:r>
        <w:bookmarkEnd w:id="10577"/>
      </w:ins>
    </w:p>
    <w:p w14:paraId="7D0A4B03" w14:textId="77777777" w:rsidR="00791C8C" w:rsidRDefault="00791C8C" w:rsidP="00791C8C">
      <w:pPr>
        <w:rPr>
          <w:ins w:id="10579" w:author="SA R2-1809108" w:date="2018-05-30T01:05:00Z"/>
          <w:rFonts w:eastAsia="SimSun"/>
        </w:rPr>
      </w:pPr>
      <w:ins w:id="10580"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10581" w:author="SA R2-1809108" w:date="2018-05-30T01:05:00Z"/>
        </w:rPr>
      </w:pPr>
      <w:ins w:id="10582"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10583" w:author="SA R2-1809108" w:date="2018-05-30T01:05:00Z"/>
          <w:color w:val="808080"/>
        </w:rPr>
      </w:pPr>
      <w:ins w:id="10584"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10585" w:author="SA R2-1809108" w:date="2018-05-30T01:05:00Z"/>
        </w:rPr>
      </w:pPr>
      <w:ins w:id="10586" w:author="SA R2-1809108" w:date="2018-05-30T01:05:00Z">
        <w:r>
          <w:t>-- TAG-Q-RXLEVMIN-START</w:t>
        </w:r>
      </w:ins>
    </w:p>
    <w:p w14:paraId="3C0277F4" w14:textId="77777777" w:rsidR="00791C8C" w:rsidRDefault="00791C8C" w:rsidP="00791C8C">
      <w:pPr>
        <w:pStyle w:val="PL"/>
        <w:rPr>
          <w:ins w:id="10587" w:author="SA R2-1809108" w:date="2018-05-30T01:05:00Z"/>
          <w:rFonts w:eastAsia="SimSun"/>
          <w:lang w:eastAsia="en-GB"/>
        </w:rPr>
      </w:pPr>
    </w:p>
    <w:p w14:paraId="45C09FDC" w14:textId="00694E53" w:rsidR="00791C8C" w:rsidRDefault="00791C8C" w:rsidP="00791C8C">
      <w:pPr>
        <w:pStyle w:val="PL"/>
        <w:rPr>
          <w:ins w:id="10588" w:author="SA R2-1809108" w:date="2018-05-30T01:05:00Z"/>
          <w:snapToGrid w:val="0"/>
        </w:rPr>
      </w:pPr>
      <w:ins w:id="10589" w:author="SA R2-1809108" w:date="2018-05-30T01:05:00Z">
        <w:r>
          <w:t>Q-RxLevMin ::=</w:t>
        </w:r>
        <w:r>
          <w:tab/>
        </w:r>
        <w:r>
          <w:tab/>
        </w:r>
        <w:r>
          <w:tab/>
        </w:r>
        <w:r>
          <w:tab/>
        </w:r>
        <w:r>
          <w:tab/>
        </w:r>
        <w:r>
          <w:tab/>
        </w:r>
        <w:r>
          <w:rPr>
            <w:color w:val="993366"/>
          </w:rPr>
          <w:t>INTEGER</w:t>
        </w:r>
        <w:r>
          <w:t xml:space="preserve"> (-70..-22)</w:t>
        </w:r>
      </w:ins>
      <w:ins w:id="10590" w:author="SA R2-1809108" w:date="2018-06-01T07:47:00Z">
        <w:r w:rsidR="00B560A8">
          <w:rPr>
            <w:color w:val="808080"/>
          </w:rPr>
          <w:tab/>
        </w:r>
        <w:r w:rsidR="00B560A8">
          <w:rPr>
            <w:color w:val="808080"/>
          </w:rPr>
          <w:tab/>
          <w:t xml:space="preserve">-- </w:t>
        </w:r>
      </w:ins>
      <w:ins w:id="10591" w:author="SA R2-1809108" w:date="2018-05-30T01:05:00Z">
        <w:r>
          <w:rPr>
            <w:color w:val="808080"/>
          </w:rPr>
          <w:t>FFS range</w:t>
        </w:r>
      </w:ins>
    </w:p>
    <w:p w14:paraId="09C19B0F" w14:textId="77777777" w:rsidR="00791C8C" w:rsidRDefault="00791C8C" w:rsidP="00791C8C">
      <w:pPr>
        <w:pStyle w:val="PL"/>
        <w:rPr>
          <w:ins w:id="10592" w:author="SA R2-1809108" w:date="2018-05-30T01:05:00Z"/>
        </w:rPr>
      </w:pPr>
    </w:p>
    <w:p w14:paraId="636643A5" w14:textId="77777777" w:rsidR="00791C8C" w:rsidRDefault="00791C8C" w:rsidP="008C4961">
      <w:pPr>
        <w:pStyle w:val="PL"/>
        <w:rPr>
          <w:ins w:id="10593" w:author="SA R2-1809108" w:date="2018-05-30T01:05:00Z"/>
        </w:rPr>
      </w:pPr>
      <w:ins w:id="10594" w:author="SA R2-1809108" w:date="2018-05-30T01:05:00Z">
        <w:r>
          <w:t>-- TAG-Q-RXLEVMIN-STOP</w:t>
        </w:r>
      </w:ins>
    </w:p>
    <w:p w14:paraId="653E0FCB" w14:textId="77777777" w:rsidR="00791C8C" w:rsidRDefault="00791C8C" w:rsidP="00791C8C">
      <w:pPr>
        <w:pStyle w:val="PL"/>
        <w:rPr>
          <w:ins w:id="10595" w:author="SA R2-1809108" w:date="2018-05-30T01:05:00Z"/>
          <w:rFonts w:eastAsia="SimSun"/>
          <w:color w:val="808080"/>
          <w:lang w:eastAsia="en-GB"/>
        </w:rPr>
      </w:pPr>
      <w:ins w:id="10596" w:author="SA R2-1809108" w:date="2018-05-30T01:05:00Z">
        <w:r>
          <w:rPr>
            <w:color w:val="808080"/>
          </w:rPr>
          <w:t>-- ASN1STOP</w:t>
        </w:r>
      </w:ins>
    </w:p>
    <w:bookmarkEnd w:id="10554"/>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0555"/>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10597" w:name="_Hlk506886271"/>
      <w:r w:rsidRPr="00F35584">
        <w:t xml:space="preserve">measurement quantities </w:t>
      </w:r>
      <w:bookmarkEnd w:id="10597"/>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10598"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240A7C84"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10599" w:name="_Hlk512320293"/>
      <w:ins w:id="10600" w:author="Rapporteur FieldDescriptionCleanup" w:date="2018-04-23T16:32:00Z">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ins>
      <w:bookmarkEnd w:id="10599"/>
      <w:r w:rsidRPr="00F35584">
        <w:t>QuantityConfigNR</w:t>
      </w:r>
      <w:del w:id="10601" w:author="Rapporteur FieldDescriptionCleanup" w:date="2018-04-23T16:32:00Z">
        <w:r w:rsidRPr="00F35584" w:rsidDel="007A4D55">
          <w:delText>-List</w:delText>
        </w:r>
        <w:r w:rsidRPr="00F35584" w:rsidDel="007A4D55">
          <w:tab/>
        </w:r>
        <w:r w:rsidRPr="00F35584" w:rsidDel="007A4D55">
          <w:tab/>
        </w:r>
        <w:r w:rsidRPr="00F35584" w:rsidDel="007A4D55">
          <w:tab/>
        </w:r>
        <w:r w:rsidRPr="00F35584" w:rsidDel="007A4D55">
          <w:tab/>
        </w:r>
        <w:r w:rsidRPr="00F35584" w:rsidDel="007A4D55">
          <w:tab/>
        </w:r>
        <w:r w:rsidR="00302AF7" w:rsidDel="007A4D55">
          <w:tab/>
        </w:r>
        <w:r w:rsidR="00302AF7" w:rsidDel="007A4D55">
          <w:tab/>
        </w:r>
        <w:r w:rsidR="00302AF7" w:rsidDel="007A4D55">
          <w:tab/>
        </w:r>
        <w:r w:rsidR="00302AF7" w:rsidDel="007A4D55">
          <w:tab/>
        </w:r>
      </w:del>
      <w:del w:id="10602" w:author="Rapporteur FieldDescriptionCleanup" w:date="2018-04-23T16:33:00Z">
        <w:r w:rsidR="00302AF7" w:rsidDel="0056094A">
          <w:tab/>
        </w:r>
      </w:del>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t>...</w:t>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568D4E8C" w14:textId="7BA84C12" w:rsidR="00B24E64" w:rsidRPr="00F35584" w:rsidDel="007A4D55" w:rsidRDefault="00B24E64" w:rsidP="00B24E64">
      <w:pPr>
        <w:pStyle w:val="PL"/>
        <w:rPr>
          <w:del w:id="10603" w:author="Rapporteur FieldDescriptionCleanup" w:date="2018-04-23T16:32:00Z"/>
        </w:rPr>
      </w:pPr>
      <w:del w:id="10604" w:author="Rapporteur FieldDescriptionCleanup" w:date="2018-04-23T16:32:00Z">
        <w:r w:rsidRPr="00F35584" w:rsidDel="007A4D55">
          <w:delText>QuantityConfigNR-List::=</w:delText>
        </w:r>
        <w:r w:rsidRPr="00F35584" w:rsidDel="007A4D55">
          <w:tab/>
        </w:r>
        <w:r w:rsidRPr="00F35584" w:rsidDel="007A4D55">
          <w:tab/>
        </w:r>
        <w:r w:rsidRPr="00F35584" w:rsidDel="007A4D55">
          <w:tab/>
        </w:r>
        <w:r w:rsidRPr="00F35584" w:rsidDel="007A4D55">
          <w:rPr>
            <w:color w:val="993366"/>
          </w:rPr>
          <w:delText>SEQUENCE</w:delText>
        </w:r>
        <w:r w:rsidRPr="00F35584" w:rsidDel="007A4D55">
          <w:delText xml:space="preserve"> (</w:delText>
        </w:r>
        <w:r w:rsidRPr="00F35584" w:rsidDel="007A4D55">
          <w:rPr>
            <w:color w:val="993366"/>
          </w:rPr>
          <w:delText>SIZE</w:delText>
        </w:r>
        <w:r w:rsidRPr="00F35584" w:rsidDel="007A4D55">
          <w:delText xml:space="preserve"> (1..maxNro</w:delText>
        </w:r>
        <w:r w:rsidRPr="00F35584" w:rsidDel="007A4D55">
          <w:rPr>
            <w:lang w:eastAsia="ja-JP"/>
          </w:rPr>
          <w:delText>f</w:delText>
        </w:r>
        <w:r w:rsidRPr="00F35584" w:rsidDel="007A4D55">
          <w:delText>QuantityConfig))</w:delText>
        </w:r>
        <w:r w:rsidRPr="00F35584" w:rsidDel="007A4D55">
          <w:rPr>
            <w:color w:val="993366"/>
          </w:rPr>
          <w:delText xml:space="preserve"> OF</w:delText>
        </w:r>
        <w:r w:rsidRPr="00F35584" w:rsidDel="007A4D55">
          <w:delText xml:space="preserve"> QuantityConfigNR</w:delText>
        </w:r>
      </w:del>
    </w:p>
    <w:p w14:paraId="060B368A" w14:textId="027B36B2" w:rsidR="00B24E64" w:rsidRPr="00F35584" w:rsidDel="007A4D55" w:rsidRDefault="00B24E64" w:rsidP="00B24E64">
      <w:pPr>
        <w:pStyle w:val="PL"/>
        <w:rPr>
          <w:del w:id="10605" w:author="Rapporteur FieldDescriptionCleanup" w:date="2018-04-23T16:32:00Z"/>
        </w:rPr>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10606" w:name="_Hlk500246926"/>
      <w:bookmarkEnd w:id="10598"/>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10606"/>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10607"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10607"/>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35584" w:rsidRDefault="00A27028" w:rsidP="00A27028">
      <w:pPr>
        <w:pStyle w:val="Heading4"/>
      </w:pPr>
      <w:bookmarkStart w:id="10608" w:name="_Toc510018663"/>
      <w:r w:rsidRPr="00F35584">
        <w:t>–</w:t>
      </w:r>
      <w:r w:rsidRPr="00F35584">
        <w:tab/>
      </w:r>
      <w:r w:rsidRPr="00F35584">
        <w:rPr>
          <w:i/>
          <w:noProof/>
        </w:rPr>
        <w:t>RACH-ConfigCommon</w:t>
      </w:r>
      <w:bookmarkEnd w:id="10608"/>
    </w:p>
    <w:p w14:paraId="7624A8C3"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776B3F3E"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686617D8" w14:textId="77777777" w:rsidR="00A27028" w:rsidRPr="00F35584" w:rsidRDefault="00A27028" w:rsidP="00C06796">
      <w:pPr>
        <w:pStyle w:val="PL"/>
        <w:rPr>
          <w:color w:val="808080"/>
        </w:rPr>
      </w:pPr>
      <w:r w:rsidRPr="00F35584">
        <w:rPr>
          <w:color w:val="808080"/>
        </w:rPr>
        <w:t>-- ASN1START</w:t>
      </w:r>
    </w:p>
    <w:p w14:paraId="2FADB015" w14:textId="77777777" w:rsidR="00A27028" w:rsidRPr="00F35584" w:rsidRDefault="00A27028" w:rsidP="00C06796">
      <w:pPr>
        <w:pStyle w:val="PL"/>
        <w:rPr>
          <w:color w:val="808080"/>
        </w:rPr>
      </w:pPr>
      <w:r w:rsidRPr="00F35584">
        <w:rPr>
          <w:color w:val="808080"/>
        </w:rPr>
        <w:t>-- TAG-RACH-CONFIG-COMMON-START</w:t>
      </w:r>
    </w:p>
    <w:p w14:paraId="3548DDB6" w14:textId="77777777" w:rsidR="00A27028" w:rsidRPr="00F35584" w:rsidRDefault="00A27028" w:rsidP="00A27028">
      <w:pPr>
        <w:pStyle w:val="PL"/>
      </w:pPr>
    </w:p>
    <w:p w14:paraId="476E5EEA"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703C2201"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4DF168E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4151B54A"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6A4B624"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EC704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49B13C1"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C51980C"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142E266"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1DF414F6"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7D4D3CB"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7ACDF5F3"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4A6157FF"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9C10F" w14:textId="77777777" w:rsidR="00CC7D69" w:rsidRPr="00F35584" w:rsidRDefault="00CC7D69" w:rsidP="00CC7D69">
      <w:pPr>
        <w:pStyle w:val="PL"/>
      </w:pPr>
    </w:p>
    <w:p w14:paraId="40F013BF"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3E45EC93"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w:t>
      </w:r>
      <w:r w:rsidR="0056094A">
        <w:t xml:space="preserve"> </w:t>
      </w:r>
      <w:r w:rsidRPr="00F35584">
        <w:t xml:space="preserve">b56, b144, b208, b256, b282, b480, b640, </w:t>
      </w:r>
    </w:p>
    <w:p w14:paraId="08ED1F62" w14:textId="105866F1" w:rsidR="00A27028" w:rsidRPr="00DF6110" w:rsidRDefault="0056094A" w:rsidP="00A27028">
      <w:pPr>
        <w:pStyle w:val="PL"/>
      </w:pPr>
      <w:r>
        <w:tab/>
      </w:r>
      <w:r>
        <w:tab/>
      </w:r>
      <w:r>
        <w:tab/>
      </w:r>
      <w:r>
        <w:tab/>
      </w:r>
      <w:r>
        <w:tab/>
      </w:r>
      <w:r>
        <w:tab/>
      </w:r>
      <w:r>
        <w:tab/>
      </w:r>
      <w:r>
        <w:tab/>
      </w:r>
      <w:r>
        <w:tab/>
      </w:r>
      <w:r>
        <w:tab/>
      </w:r>
      <w:r>
        <w:tab/>
      </w:r>
      <w:r>
        <w:tab/>
      </w:r>
      <w:r>
        <w:tab/>
      </w:r>
      <w:r>
        <w:tab/>
        <w:t xml:space="preserve"> </w:t>
      </w:r>
      <w:r w:rsidR="00A27028" w:rsidRPr="00DF6110">
        <w:t>b800, b1000, spare7, spare6, spare5,</w:t>
      </w:r>
      <w:r w:rsidRPr="00DF6110">
        <w:t xml:space="preserve"> </w:t>
      </w:r>
      <w:r w:rsidR="00A27028" w:rsidRPr="00DF6110">
        <w:t>spare4, spare3, spare2, spare1},</w:t>
      </w:r>
    </w:p>
    <w:p w14:paraId="0BD9AD9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38E49201"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3C213A5"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37786E45" w14:textId="16ECAE4E"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222B11E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95B882A" w14:textId="1E696BE5"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del w:id="10609" w:author="R2-1805778" w:date="2018-04-25T06:11:00Z">
        <w:r w:rsidR="00164CF8" w:rsidRPr="00F35584" w:rsidDel="001B6291">
          <w:rPr>
            <w:color w:val="808080"/>
          </w:rPr>
          <w:delText>Need R</w:delText>
        </w:r>
      </w:del>
      <w:ins w:id="10610" w:author="R2-1805778" w:date="2018-04-25T06:11:00Z">
        <w:r w:rsidR="001B6291">
          <w:rPr>
            <w:color w:val="808080"/>
          </w:rPr>
          <w:t>Cond SUL</w:t>
        </w:r>
      </w:ins>
    </w:p>
    <w:p w14:paraId="77838FA4"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0D2A855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334ADAC9"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9B82BFB" w14:textId="77777777" w:rsidR="00A27028" w:rsidRPr="00F35584" w:rsidRDefault="00A27028" w:rsidP="00A27028">
      <w:pPr>
        <w:pStyle w:val="PL"/>
      </w:pPr>
      <w:r w:rsidRPr="00F35584">
        <w:tab/>
        <w:t>},</w:t>
      </w:r>
    </w:p>
    <w:p w14:paraId="097C29A8" w14:textId="6AABC0E0"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ins w:id="10611" w:author="Rapporteur Rev 3" w:date="2018-05-22T11:34:00Z">
        <w:r w:rsidR="00E47E2F">
          <w:t xml:space="preserve">                                                     </w:t>
        </w:r>
        <w:r w:rsidR="00E47E2F" w:rsidRPr="007A21F9">
          <w:rPr>
            <w:color w:val="993366"/>
          </w:rPr>
          <w:t>OPTIONAL</w:t>
        </w:r>
        <w:r w:rsidR="00E47E2F" w:rsidRPr="00F35584">
          <w:t>,</w:t>
        </w:r>
        <w:r w:rsidR="00E47E2F">
          <w:t xml:space="preserve">   --Need S</w:t>
        </w:r>
      </w:ins>
      <w:del w:id="10612" w:author="Rapporteur Rev 3" w:date="2018-05-22T11:34:00Z">
        <w:r w:rsidRPr="00F35584" w:rsidDel="00E47E2F">
          <w:delText>,</w:delText>
        </w:r>
      </w:del>
    </w:p>
    <w:p w14:paraId="7B56D3F7"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AD80150" w14:textId="0F2A2072"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5DA6EEB" w14:textId="77777777" w:rsidR="003C2504" w:rsidRPr="00F35584" w:rsidRDefault="003C2504" w:rsidP="00A27028">
      <w:pPr>
        <w:pStyle w:val="PL"/>
      </w:pPr>
      <w:r w:rsidRPr="00F35584">
        <w:tab/>
        <w:t>...</w:t>
      </w:r>
    </w:p>
    <w:p w14:paraId="67DDFE24" w14:textId="77777777" w:rsidR="00A27028" w:rsidRPr="00F35584" w:rsidRDefault="00A27028" w:rsidP="00A27028">
      <w:pPr>
        <w:pStyle w:val="PL"/>
      </w:pPr>
      <w:r w:rsidRPr="00F35584">
        <w:t>}</w:t>
      </w:r>
    </w:p>
    <w:p w14:paraId="4A6BA3F0" w14:textId="77777777" w:rsidR="00A27028" w:rsidRPr="00F35584" w:rsidRDefault="00A27028" w:rsidP="00A27028">
      <w:pPr>
        <w:pStyle w:val="PL"/>
      </w:pPr>
    </w:p>
    <w:p w14:paraId="1E7D0781" w14:textId="77777777" w:rsidR="00A27028" w:rsidRPr="00F35584" w:rsidRDefault="00A27028" w:rsidP="00C06796">
      <w:pPr>
        <w:pStyle w:val="PL"/>
        <w:rPr>
          <w:color w:val="808080"/>
        </w:rPr>
      </w:pPr>
      <w:r w:rsidRPr="00F35584">
        <w:rPr>
          <w:color w:val="808080"/>
        </w:rPr>
        <w:t xml:space="preserve">-- TAG-RACH-CONFIG-COMMON-STOP </w:t>
      </w:r>
    </w:p>
    <w:p w14:paraId="3D95A71F" w14:textId="77777777" w:rsidR="00A27028" w:rsidRPr="00F35584" w:rsidRDefault="00A27028" w:rsidP="00C06796">
      <w:pPr>
        <w:pStyle w:val="PL"/>
        <w:rPr>
          <w:color w:val="808080"/>
        </w:rPr>
      </w:pPr>
      <w:r w:rsidRPr="00F35584">
        <w:rPr>
          <w:color w:val="808080"/>
        </w:rPr>
        <w:t>-- ASN1STOP</w:t>
      </w:r>
    </w:p>
    <w:p w14:paraId="313920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09CC9D4" w14:textId="77777777" w:rsidTr="0040018C">
        <w:tc>
          <w:tcPr>
            <w:tcW w:w="14173" w:type="dxa"/>
            <w:shd w:val="clear" w:color="auto" w:fill="auto"/>
          </w:tcPr>
          <w:p w14:paraId="7792AA50" w14:textId="77777777" w:rsidR="008379C9" w:rsidRPr="0040018C" w:rsidRDefault="008379C9" w:rsidP="008379C9">
            <w:pPr>
              <w:pStyle w:val="TAH"/>
              <w:rPr>
                <w:szCs w:val="22"/>
              </w:rPr>
            </w:pPr>
            <w:r w:rsidRPr="0040018C">
              <w:rPr>
                <w:i/>
                <w:szCs w:val="22"/>
              </w:rPr>
              <w:t>RACH-ConfigCommon field descriptions</w:t>
            </w:r>
          </w:p>
        </w:tc>
      </w:tr>
      <w:tr w:rsidR="008379C9" w14:paraId="04BE4486" w14:textId="77777777" w:rsidTr="0040018C">
        <w:tc>
          <w:tcPr>
            <w:tcW w:w="14173" w:type="dxa"/>
            <w:shd w:val="clear" w:color="auto" w:fill="auto"/>
          </w:tcPr>
          <w:p w14:paraId="29F7B324" w14:textId="77777777" w:rsidR="008379C9" w:rsidRPr="0040018C" w:rsidRDefault="008379C9" w:rsidP="008379C9">
            <w:pPr>
              <w:pStyle w:val="TAL"/>
              <w:rPr>
                <w:szCs w:val="22"/>
              </w:rPr>
            </w:pPr>
            <w:r w:rsidRPr="0040018C">
              <w:rPr>
                <w:b/>
                <w:i/>
                <w:szCs w:val="22"/>
              </w:rPr>
              <w:t>messagePowerOffsetGroupB</w:t>
            </w:r>
          </w:p>
          <w:p w14:paraId="1EA03FDA"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3F4ACBAA" w14:textId="77777777" w:rsidTr="0040018C">
        <w:tc>
          <w:tcPr>
            <w:tcW w:w="14173" w:type="dxa"/>
            <w:shd w:val="clear" w:color="auto" w:fill="auto"/>
          </w:tcPr>
          <w:p w14:paraId="1257703F" w14:textId="77777777" w:rsidR="008379C9" w:rsidRPr="0040018C" w:rsidRDefault="008379C9" w:rsidP="008379C9">
            <w:pPr>
              <w:pStyle w:val="TAL"/>
              <w:rPr>
                <w:szCs w:val="22"/>
              </w:rPr>
            </w:pPr>
            <w:r w:rsidRPr="0040018C">
              <w:rPr>
                <w:b/>
                <w:i/>
                <w:szCs w:val="22"/>
              </w:rPr>
              <w:t>msg1-SubcarrierSpacing</w:t>
            </w:r>
          </w:p>
          <w:p w14:paraId="3F79D0C4" w14:textId="533025F5"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ins w:id="10613" w:author="Rapporteur Rev 3" w:date="2018-05-22T11:30:00Z">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ins>
            <w:r w:rsidR="00E47E2F" w:rsidRPr="00BD71C5">
              <w:rPr>
                <w:lang w:val="sv-SE"/>
              </w:rPr>
              <w:t>.</w:t>
            </w:r>
          </w:p>
        </w:tc>
      </w:tr>
      <w:tr w:rsidR="008379C9" w14:paraId="2B33B7EA" w14:textId="77777777" w:rsidTr="0040018C">
        <w:tc>
          <w:tcPr>
            <w:tcW w:w="14173" w:type="dxa"/>
            <w:shd w:val="clear" w:color="auto" w:fill="auto"/>
          </w:tcPr>
          <w:p w14:paraId="33741825" w14:textId="77777777" w:rsidR="008379C9" w:rsidRPr="0040018C" w:rsidRDefault="008379C9" w:rsidP="008379C9">
            <w:pPr>
              <w:pStyle w:val="TAL"/>
              <w:rPr>
                <w:szCs w:val="22"/>
              </w:rPr>
            </w:pPr>
            <w:r w:rsidRPr="0040018C">
              <w:rPr>
                <w:b/>
                <w:i/>
                <w:szCs w:val="22"/>
              </w:rPr>
              <w:t>msg3-transformPrecoding</w:t>
            </w:r>
          </w:p>
          <w:p w14:paraId="07CEFFB0" w14:textId="3DC1118E" w:rsidR="008379C9" w:rsidRPr="00005B5D" w:rsidRDefault="008379C9" w:rsidP="008379C9">
            <w:pPr>
              <w:pStyle w:val="TAL"/>
              <w:rPr>
                <w:szCs w:val="22"/>
              </w:rPr>
            </w:pPr>
            <w:r w:rsidRPr="0040018C">
              <w:rPr>
                <w:szCs w:val="22"/>
              </w:rPr>
              <w:t xml:space="preserve">Indicates to a UE whether transform precoding is enabled for Msg3 transmission. </w:t>
            </w:r>
            <w:ins w:id="10614" w:author="Rapporteur Rev1" w:date="2018-05-07T08:06:00Z">
              <w:r w:rsidR="00DD7516" w:rsidRPr="00DD7516">
                <w:rPr>
                  <w:szCs w:val="22"/>
                </w:rPr>
                <w:t>Absence indicates that it is disabled.</w:t>
              </w:r>
              <w:r w:rsidR="00DD7516">
                <w:rPr>
                  <w:szCs w:val="22"/>
                  <w:lang w:val="sv-SE"/>
                </w:rPr>
                <w:t xml:space="preserve"> </w:t>
              </w:r>
            </w:ins>
            <w:r w:rsidRPr="0040018C">
              <w:rPr>
                <w:szCs w:val="22"/>
              </w:rPr>
              <w:t>Corresponds to L1 parameter 'msg3-tp' (see 38.213, section 8.1)</w:t>
            </w:r>
          </w:p>
        </w:tc>
      </w:tr>
      <w:tr w:rsidR="008379C9" w14:paraId="2806DFCD" w14:textId="77777777" w:rsidTr="0040018C">
        <w:tc>
          <w:tcPr>
            <w:tcW w:w="14173" w:type="dxa"/>
            <w:shd w:val="clear" w:color="auto" w:fill="auto"/>
          </w:tcPr>
          <w:p w14:paraId="7A234F97" w14:textId="77777777" w:rsidR="008379C9" w:rsidRPr="0040018C" w:rsidRDefault="008379C9" w:rsidP="008379C9">
            <w:pPr>
              <w:pStyle w:val="TAL"/>
              <w:rPr>
                <w:szCs w:val="22"/>
              </w:rPr>
            </w:pPr>
            <w:r w:rsidRPr="0040018C">
              <w:rPr>
                <w:b/>
                <w:i/>
                <w:szCs w:val="22"/>
              </w:rPr>
              <w:t>numberOfRA-PreamblesGroupA</w:t>
            </w:r>
          </w:p>
          <w:p w14:paraId="37B14DEA" w14:textId="0D90E2F8"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ins w:id="10615" w:author="R2-1806397" w:date="2018-04-24T14:26:00Z">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ins>
          </w:p>
        </w:tc>
      </w:tr>
      <w:tr w:rsidR="008379C9" w14:paraId="46134BE4" w14:textId="77777777" w:rsidTr="0040018C">
        <w:tc>
          <w:tcPr>
            <w:tcW w:w="14173" w:type="dxa"/>
            <w:shd w:val="clear" w:color="auto" w:fill="auto"/>
          </w:tcPr>
          <w:p w14:paraId="2AC4947D" w14:textId="77777777" w:rsidR="008379C9" w:rsidRPr="0040018C" w:rsidRDefault="008379C9" w:rsidP="008379C9">
            <w:pPr>
              <w:pStyle w:val="TAL"/>
              <w:rPr>
                <w:szCs w:val="22"/>
              </w:rPr>
            </w:pPr>
            <w:r w:rsidRPr="0040018C">
              <w:rPr>
                <w:b/>
                <w:i/>
                <w:szCs w:val="22"/>
              </w:rPr>
              <w:t>prach-RootSequenceIndex</w:t>
            </w:r>
          </w:p>
          <w:p w14:paraId="52815128" w14:textId="32CB4CED"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2FC101A" w14:textId="77777777" w:rsidTr="0040018C">
        <w:tc>
          <w:tcPr>
            <w:tcW w:w="14173" w:type="dxa"/>
            <w:shd w:val="clear" w:color="auto" w:fill="auto"/>
          </w:tcPr>
          <w:p w14:paraId="6D5333EE" w14:textId="77777777" w:rsidR="008379C9" w:rsidRPr="0040018C" w:rsidRDefault="008379C9" w:rsidP="008379C9">
            <w:pPr>
              <w:pStyle w:val="TAL"/>
              <w:rPr>
                <w:szCs w:val="22"/>
              </w:rPr>
            </w:pPr>
            <w:r w:rsidRPr="0040018C">
              <w:rPr>
                <w:b/>
                <w:i/>
                <w:szCs w:val="22"/>
              </w:rPr>
              <w:t>ra-ContentionResolutionTimer</w:t>
            </w:r>
          </w:p>
          <w:p w14:paraId="2BFC23F4" w14:textId="5471D9C4" w:rsidR="008379C9" w:rsidRPr="004F5128" w:rsidRDefault="008379C9" w:rsidP="008379C9">
            <w:pPr>
              <w:pStyle w:val="TAL"/>
              <w:rPr>
                <w:szCs w:val="22"/>
              </w:rPr>
            </w:pPr>
            <w:r w:rsidRPr="0040018C">
              <w:rPr>
                <w:szCs w:val="22"/>
              </w:rPr>
              <w:t>The initial value for the contention resolution timer (see 38.321, section 5.1.5)</w:t>
            </w:r>
            <w:ins w:id="10616" w:author="R2-1804519" w:date="2018-05-10T08:01:00Z">
              <w:r w:rsidR="004F5128">
                <w:rPr>
                  <w:szCs w:val="22"/>
                  <w:lang w:val="sv-SE"/>
                </w:rPr>
                <w:t xml:space="preserve">. </w:t>
              </w:r>
            </w:ins>
            <w:ins w:id="10617" w:author="R2-1804519" w:date="2018-05-10T08:03:00Z">
              <w:r w:rsidR="004F5128">
                <w:rPr>
                  <w:szCs w:val="22"/>
                  <w:lang w:val="sv-SE"/>
                </w:rPr>
                <w:t xml:space="preserve">Value </w:t>
              </w:r>
              <w:r w:rsidR="004F5128" w:rsidRPr="004F5128">
                <w:rPr>
                  <w:i/>
                  <w:szCs w:val="22"/>
                  <w:lang w:val="sv-SE"/>
                </w:rPr>
                <w:t>ms8</w:t>
              </w:r>
              <w:r w:rsidR="004F5128">
                <w:rPr>
                  <w:szCs w:val="22"/>
                  <w:lang w:val="sv-SE"/>
                </w:rPr>
                <w:t xml:space="preserve"> corresponds to 8 ms</w:t>
              </w:r>
            </w:ins>
            <w:ins w:id="10618" w:author="R2-1804519" w:date="2018-05-10T08:04:00Z">
              <w:r w:rsidR="004F5128">
                <w:rPr>
                  <w:szCs w:val="22"/>
                  <w:lang w:val="sv-SE"/>
                </w:rPr>
                <w:t xml:space="preserve">, value </w:t>
              </w:r>
              <w:r w:rsidR="004F5128" w:rsidRPr="004F5128">
                <w:rPr>
                  <w:i/>
                  <w:szCs w:val="22"/>
                  <w:lang w:val="sv-SE"/>
                </w:rPr>
                <w:t>ms16</w:t>
              </w:r>
              <w:r w:rsidR="004F5128">
                <w:rPr>
                  <w:szCs w:val="22"/>
                  <w:lang w:val="sv-SE"/>
                </w:rPr>
                <w:t xml:space="preserve"> corresponds to 16 ms, and so on.</w:t>
              </w:r>
            </w:ins>
          </w:p>
        </w:tc>
      </w:tr>
      <w:tr w:rsidR="008379C9" w14:paraId="3E7A62F7" w14:textId="77777777" w:rsidTr="0040018C">
        <w:tc>
          <w:tcPr>
            <w:tcW w:w="14173" w:type="dxa"/>
            <w:shd w:val="clear" w:color="auto" w:fill="auto"/>
          </w:tcPr>
          <w:p w14:paraId="1B025B5D" w14:textId="77777777" w:rsidR="008379C9" w:rsidRPr="0040018C" w:rsidRDefault="008379C9" w:rsidP="008379C9">
            <w:pPr>
              <w:pStyle w:val="TAL"/>
              <w:rPr>
                <w:szCs w:val="22"/>
              </w:rPr>
            </w:pPr>
            <w:r w:rsidRPr="0040018C">
              <w:rPr>
                <w:b/>
                <w:i/>
                <w:szCs w:val="22"/>
              </w:rPr>
              <w:t>ra-Msg3SizeGroupA</w:t>
            </w:r>
          </w:p>
          <w:p w14:paraId="4477AED1" w14:textId="3C52FFDB"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44347C0" w14:textId="77777777" w:rsidTr="0040018C">
        <w:tc>
          <w:tcPr>
            <w:tcW w:w="14173" w:type="dxa"/>
            <w:shd w:val="clear" w:color="auto" w:fill="auto"/>
          </w:tcPr>
          <w:p w14:paraId="78336BCD" w14:textId="77777777" w:rsidR="008379C9" w:rsidRPr="0040018C" w:rsidRDefault="008379C9" w:rsidP="008379C9">
            <w:pPr>
              <w:pStyle w:val="TAL"/>
              <w:rPr>
                <w:szCs w:val="22"/>
              </w:rPr>
            </w:pPr>
            <w:r w:rsidRPr="0040018C">
              <w:rPr>
                <w:b/>
                <w:i/>
                <w:szCs w:val="22"/>
              </w:rPr>
              <w:t>rach-ConfigGeneric</w:t>
            </w:r>
          </w:p>
          <w:p w14:paraId="67BBA203" w14:textId="572E53A4" w:rsidR="008379C9" w:rsidRPr="003247C3" w:rsidRDefault="008379C9" w:rsidP="008379C9">
            <w:pPr>
              <w:pStyle w:val="TAL"/>
              <w:rPr>
                <w:szCs w:val="22"/>
              </w:rPr>
            </w:pPr>
            <w:r w:rsidRPr="0040018C">
              <w:rPr>
                <w:szCs w:val="22"/>
              </w:rPr>
              <w:t>Generic RACH parameters</w:t>
            </w:r>
          </w:p>
        </w:tc>
      </w:tr>
      <w:tr w:rsidR="008379C9" w14:paraId="64A2270F" w14:textId="77777777" w:rsidTr="0040018C">
        <w:tc>
          <w:tcPr>
            <w:tcW w:w="14173" w:type="dxa"/>
            <w:shd w:val="clear" w:color="auto" w:fill="auto"/>
          </w:tcPr>
          <w:p w14:paraId="4424517D" w14:textId="77777777" w:rsidR="008379C9" w:rsidRPr="0040018C" w:rsidRDefault="008379C9" w:rsidP="008379C9">
            <w:pPr>
              <w:pStyle w:val="TAL"/>
              <w:rPr>
                <w:szCs w:val="22"/>
              </w:rPr>
            </w:pPr>
            <w:r w:rsidRPr="0040018C">
              <w:rPr>
                <w:b/>
                <w:i/>
                <w:szCs w:val="22"/>
              </w:rPr>
              <w:t>restrictedSetConfig</w:t>
            </w:r>
          </w:p>
          <w:p w14:paraId="4056FFDA" w14:textId="044461CA"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6B90DA7" w14:textId="77777777" w:rsidTr="0040018C">
        <w:tc>
          <w:tcPr>
            <w:tcW w:w="14173" w:type="dxa"/>
            <w:shd w:val="clear" w:color="auto" w:fill="auto"/>
          </w:tcPr>
          <w:p w14:paraId="4147D8EF" w14:textId="77777777" w:rsidR="001B6291" w:rsidRPr="0040018C" w:rsidRDefault="001B6291" w:rsidP="001B6291">
            <w:pPr>
              <w:pStyle w:val="TAL"/>
              <w:rPr>
                <w:szCs w:val="22"/>
              </w:rPr>
            </w:pPr>
            <w:r w:rsidRPr="0040018C">
              <w:rPr>
                <w:b/>
                <w:i/>
                <w:szCs w:val="22"/>
              </w:rPr>
              <w:t>rsrp-ThresholdSSB</w:t>
            </w:r>
          </w:p>
          <w:p w14:paraId="230BCCB5" w14:textId="4E683DCD"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3D29F924" w14:textId="77777777" w:rsidTr="0040018C">
        <w:tc>
          <w:tcPr>
            <w:tcW w:w="14173" w:type="dxa"/>
            <w:shd w:val="clear" w:color="auto" w:fill="auto"/>
          </w:tcPr>
          <w:p w14:paraId="3BC154A0" w14:textId="77777777" w:rsidR="008379C9" w:rsidRPr="0040018C" w:rsidRDefault="008379C9" w:rsidP="008379C9">
            <w:pPr>
              <w:pStyle w:val="TAL"/>
              <w:rPr>
                <w:szCs w:val="22"/>
              </w:rPr>
            </w:pPr>
            <w:r w:rsidRPr="0040018C">
              <w:rPr>
                <w:b/>
                <w:i/>
                <w:szCs w:val="22"/>
              </w:rPr>
              <w:t>rsrp-ThresholdSSB-SUL</w:t>
            </w:r>
          </w:p>
          <w:p w14:paraId="02D8405E" w14:textId="47B1475F" w:rsidR="008379C9" w:rsidRPr="0040018C" w:rsidRDefault="001B6291" w:rsidP="008379C9">
            <w:pPr>
              <w:pStyle w:val="TAL"/>
              <w:rPr>
                <w:szCs w:val="22"/>
              </w:rPr>
            </w:pPr>
            <w:ins w:id="10619" w:author="R2-1805778" w:date="2018-04-25T06:10:00Z">
              <w:r w:rsidRPr="0040018C">
                <w:rPr>
                  <w:szCs w:val="22"/>
                </w:rPr>
                <w:t>The UE selects SUL carrier to perform random access based on this threshold (see TS 38.321, section 5.1.1)</w:t>
              </w:r>
            </w:ins>
            <w:ins w:id="10620" w:author="R2-1805778" w:date="2018-04-25T06:11:00Z">
              <w:r w:rsidRPr="0040018C">
                <w:rPr>
                  <w:szCs w:val="22"/>
                  <w:lang w:val="en-US"/>
                </w:rPr>
                <w:t>.</w:t>
              </w:r>
            </w:ins>
            <w:del w:id="10621" w:author="R2-1805778" w:date="2018-04-25T06:10:00Z">
              <w:r w:rsidR="008379C9" w:rsidRPr="0040018C" w:rsidDel="001B6291">
                <w:rPr>
                  <w:szCs w:val="22"/>
                </w:rPr>
                <w:delText>UE may select the SS block and corresponding PRACH resource for path-loss estimation and (re)transmission on the SUL carrier based on SS blocks that satisfy the threshold Corresponds to L1 parameter 'SUL-RSRP-Threshold' (see FFS_Spec, section FFS_Section)</w:delText>
              </w:r>
            </w:del>
          </w:p>
        </w:tc>
      </w:tr>
      <w:tr w:rsidR="008379C9" w14:paraId="683666EE" w14:textId="77777777" w:rsidTr="0040018C">
        <w:tc>
          <w:tcPr>
            <w:tcW w:w="14173" w:type="dxa"/>
            <w:shd w:val="clear" w:color="auto" w:fill="auto"/>
          </w:tcPr>
          <w:p w14:paraId="09BD71A8" w14:textId="77777777" w:rsidR="008379C9" w:rsidRPr="0040018C" w:rsidRDefault="008379C9" w:rsidP="008379C9">
            <w:pPr>
              <w:pStyle w:val="TAL"/>
              <w:rPr>
                <w:szCs w:val="22"/>
              </w:rPr>
            </w:pPr>
            <w:r w:rsidRPr="0040018C">
              <w:rPr>
                <w:b/>
                <w:i/>
                <w:szCs w:val="22"/>
              </w:rPr>
              <w:t>ssb-perRACH-OccasionAndCB-PreamblesPerSSB</w:t>
            </w:r>
          </w:p>
          <w:p w14:paraId="43BDECE8" w14:textId="79707A22"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del w:id="10622" w:author="R2-1806397" w:date="2018-04-24T14:24:00Z">
              <w:r w:rsidRPr="0040018C" w:rsidDel="00D97FF4">
                <w:rPr>
                  <w:szCs w:val="22"/>
                </w:rPr>
                <w:delText>By multiplying the two values, the UE determines the total number of CB preambles.</w:delText>
              </w:r>
            </w:del>
            <w:ins w:id="10623" w:author="R2-1806397" w:date="2018-04-24T14:23:00Z">
              <w:r w:rsidR="00D97FF4" w:rsidRPr="0040018C">
                <w:rPr>
                  <w:szCs w:val="22"/>
                </w:rPr>
                <w:t>The total number of CB preambles in a RACH occasion is given by CB-preambles-per-SSB * max(1,SSB-per-rach-occasion).</w:t>
              </w:r>
            </w:ins>
          </w:p>
        </w:tc>
      </w:tr>
      <w:tr w:rsidR="008379C9" w14:paraId="452BC8E1" w14:textId="77777777" w:rsidTr="0040018C">
        <w:tc>
          <w:tcPr>
            <w:tcW w:w="14173" w:type="dxa"/>
            <w:shd w:val="clear" w:color="auto" w:fill="auto"/>
          </w:tcPr>
          <w:p w14:paraId="0A17B2D3" w14:textId="77777777" w:rsidR="008379C9" w:rsidRPr="0040018C" w:rsidRDefault="008379C9" w:rsidP="008379C9">
            <w:pPr>
              <w:pStyle w:val="TAL"/>
              <w:rPr>
                <w:szCs w:val="22"/>
              </w:rPr>
            </w:pPr>
            <w:r w:rsidRPr="0040018C">
              <w:rPr>
                <w:b/>
                <w:i/>
                <w:szCs w:val="22"/>
              </w:rPr>
              <w:t>totalNumberOfRA-Preambles</w:t>
            </w:r>
          </w:p>
          <w:p w14:paraId="4A33ED84"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Default="001B6291" w:rsidP="008379C9">
      <w:pPr>
        <w:rPr>
          <w:ins w:id="10624" w:author="Rapporteur Rev 3" w:date="2018-05-29T18: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3F181F7" w14:textId="77777777" w:rsidTr="00037142">
        <w:trPr>
          <w:ins w:id="10625" w:author="Rapporteur Rev 3" w:date="2018-05-29T18:27:00Z"/>
        </w:trPr>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135A88" w:rsidRDefault="00037142" w:rsidP="00135A88">
            <w:pPr>
              <w:pStyle w:val="TAH"/>
              <w:rPr>
                <w:ins w:id="10626" w:author="Rapporteur Rev 3" w:date="2018-05-29T18:27:00Z"/>
                <w:rFonts w:eastAsia="Calibri"/>
              </w:rPr>
            </w:pPr>
            <w:ins w:id="10627" w:author="Rapporteur Rev 3" w:date="2018-05-29T18:27:00Z">
              <w:r w:rsidRPr="00135A88">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135A88" w:rsidRDefault="00037142" w:rsidP="00135A88">
            <w:pPr>
              <w:pStyle w:val="TAH"/>
              <w:rPr>
                <w:ins w:id="10628" w:author="Rapporteur Rev 3" w:date="2018-05-29T18:27:00Z"/>
                <w:rFonts w:eastAsia="Calibri"/>
              </w:rPr>
            </w:pPr>
            <w:ins w:id="10629" w:author="Rapporteur Rev 3" w:date="2018-05-29T18:27:00Z">
              <w:r w:rsidRPr="00135A88">
                <w:rPr>
                  <w:rFonts w:eastAsia="Calibri"/>
                </w:rPr>
                <w:t>Explanation</w:t>
              </w:r>
            </w:ins>
          </w:p>
        </w:tc>
      </w:tr>
      <w:tr w:rsidR="00037142" w14:paraId="71AC7E86" w14:textId="77777777" w:rsidTr="00037142">
        <w:trPr>
          <w:ins w:id="10630" w:author="Rapporteur Rev 3" w:date="2018-05-29T18:27:00Z"/>
        </w:trPr>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0F3441" w:rsidRDefault="00037142" w:rsidP="000F3441">
            <w:pPr>
              <w:pStyle w:val="TAL"/>
              <w:rPr>
                <w:ins w:id="10631" w:author="Rapporteur Rev 3" w:date="2018-05-29T18:27:00Z"/>
                <w:rFonts w:eastAsia="Calibri"/>
                <w:i/>
                <w:iCs/>
              </w:rPr>
            </w:pPr>
            <w:ins w:id="10632" w:author="Rapporteur Rev 3" w:date="2018-05-29T18:27:00Z">
              <w:r w:rsidRPr="000F3441">
                <w:rPr>
                  <w:i/>
                  <w:iCs/>
                </w:rPr>
                <w:t>SUL</w:t>
              </w:r>
            </w:ins>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Default="00037142">
            <w:pPr>
              <w:pStyle w:val="TAL"/>
              <w:rPr>
                <w:ins w:id="10633" w:author="Rapporteur Rev 3" w:date="2018-05-29T18:27:00Z"/>
                <w:rFonts w:eastAsia="SimSun"/>
              </w:rPr>
            </w:pPr>
            <w:ins w:id="10634" w:author="Rapporteur Rev 3" w:date="2018-05-29T18:27:00Z">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ins>
          </w:p>
        </w:tc>
      </w:tr>
    </w:tbl>
    <w:p w14:paraId="3E3CD8B5" w14:textId="5428E2ED" w:rsidR="00A27028" w:rsidRPr="00F35584" w:rsidRDefault="00A27028" w:rsidP="00A27028">
      <w:pPr>
        <w:pStyle w:val="Heading4"/>
      </w:pPr>
      <w:bookmarkStart w:id="10635" w:name="_Toc510018664"/>
      <w:r w:rsidRPr="00F35584">
        <w:t>–</w:t>
      </w:r>
      <w:r w:rsidRPr="00F35584">
        <w:tab/>
      </w:r>
      <w:r w:rsidRPr="00F35584">
        <w:rPr>
          <w:i/>
          <w:noProof/>
        </w:rPr>
        <w:t>RACH-ConfigGeneric</w:t>
      </w:r>
      <w:bookmarkEnd w:id="10635"/>
    </w:p>
    <w:p w14:paraId="3F525FAF"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562DA4CC" w14:textId="39875259" w:rsidR="00A27028" w:rsidRPr="00F35584" w:rsidRDefault="00A27028" w:rsidP="00A27028">
      <w:pPr>
        <w:pStyle w:val="TH"/>
        <w:rPr>
          <w:lang w:val="en-GB"/>
        </w:rPr>
      </w:pPr>
      <w:r w:rsidRPr="00F35584">
        <w:rPr>
          <w:bCs/>
          <w:i/>
          <w:iCs/>
          <w:lang w:val="en-GB"/>
        </w:rPr>
        <w:t>RACH-Confi</w:t>
      </w:r>
      <w:ins w:id="10636" w:author="Rapporteur Rev 3" w:date="2018-06-05T08:34:00Z">
        <w:r w:rsidR="00A72902">
          <w:rPr>
            <w:bCs/>
            <w:i/>
            <w:iCs/>
            <w:lang w:val="en-GB"/>
          </w:rPr>
          <w:t>g</w:t>
        </w:r>
      </w:ins>
      <w:ins w:id="10637" w:author="Rapporteur" w:date="2018-04-24T08:23:00Z">
        <w:r w:rsidR="00401078">
          <w:rPr>
            <w:bCs/>
            <w:i/>
            <w:iCs/>
            <w:lang w:val="en-GB"/>
          </w:rPr>
          <w:t>G</w:t>
        </w:r>
      </w:ins>
      <w:del w:id="10638" w:author="Rapporteur" w:date="2018-04-24T08:23:00Z">
        <w:r w:rsidRPr="00F35584" w:rsidDel="00401078">
          <w:rPr>
            <w:bCs/>
            <w:i/>
            <w:iCs/>
            <w:lang w:val="en-GB"/>
          </w:rPr>
          <w:delText>g</w:delText>
        </w:r>
      </w:del>
      <w:r w:rsidRPr="00F35584">
        <w:rPr>
          <w:bCs/>
          <w:i/>
          <w:iCs/>
          <w:lang w:val="en-GB"/>
        </w:rPr>
        <w:t>eneric</w:t>
      </w:r>
      <w:r w:rsidRPr="00F35584">
        <w:rPr>
          <w:lang w:val="en-GB"/>
        </w:rPr>
        <w:t xml:space="preserve"> information element</w:t>
      </w:r>
    </w:p>
    <w:p w14:paraId="3018195A" w14:textId="77777777" w:rsidR="00A27028" w:rsidRPr="00F35584" w:rsidRDefault="00A27028" w:rsidP="00C06796">
      <w:pPr>
        <w:pStyle w:val="PL"/>
        <w:rPr>
          <w:color w:val="808080"/>
        </w:rPr>
      </w:pPr>
      <w:r w:rsidRPr="00F35584">
        <w:rPr>
          <w:color w:val="808080"/>
        </w:rPr>
        <w:t>-- ASN1START</w:t>
      </w:r>
    </w:p>
    <w:p w14:paraId="2791531C" w14:textId="77777777" w:rsidR="00A27028" w:rsidRPr="00F35584" w:rsidRDefault="00A27028" w:rsidP="00C06796">
      <w:pPr>
        <w:pStyle w:val="PL"/>
        <w:rPr>
          <w:color w:val="808080"/>
        </w:rPr>
      </w:pPr>
      <w:r w:rsidRPr="00F35584">
        <w:rPr>
          <w:color w:val="808080"/>
        </w:rPr>
        <w:t>-- TAG-RACH-CONFIG-GENERIC-START</w:t>
      </w:r>
    </w:p>
    <w:p w14:paraId="0D2E229B" w14:textId="77777777" w:rsidR="00A27028" w:rsidRPr="00F35584" w:rsidRDefault="00A27028" w:rsidP="00C06796">
      <w:pPr>
        <w:pStyle w:val="PL"/>
      </w:pPr>
    </w:p>
    <w:p w14:paraId="3DF24816" w14:textId="000A93F3"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12C43B2D" w14:textId="2CBF78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0D1EF642" w14:textId="1D9CE56C"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77D9EB55" w14:textId="2AB42780"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E262645" w14:textId="16928D56"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89711CA" w14:textId="091F102F" w:rsidR="00A27028" w:rsidRPr="00F35584" w:rsidRDefault="00A27028">
      <w:pPr>
        <w:pStyle w:val="PL"/>
      </w:pPr>
      <w:bookmarkStart w:id="10639"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ins w:id="10640" w:author="Rapporteur Rev 3" w:date="2018-05-28T15:58:00Z">
        <w:r w:rsidR="00E7773E">
          <w:t>2</w:t>
        </w:r>
      </w:ins>
      <w:del w:id="10641" w:author="Rapporteur Rev 3" w:date="2018-05-28T15:58:00Z">
        <w:r w:rsidR="005A14E9" w:rsidRPr="00F35584" w:rsidDel="00E7773E">
          <w:delText>0</w:delText>
        </w:r>
      </w:del>
      <w:r w:rsidR="005A14E9" w:rsidRPr="00F35584">
        <w:t>..-</w:t>
      </w:r>
      <w:del w:id="10642" w:author="Rapporteur Rev 3" w:date="2018-05-22T12:17:00Z">
        <w:r w:rsidR="005A14E9" w:rsidRPr="00F35584" w:rsidDel="00151A78">
          <w:delText>74</w:delText>
        </w:r>
      </w:del>
      <w:ins w:id="10643" w:author="Rapporteur Rev 3" w:date="2018-05-22T12:17:00Z">
        <w:r w:rsidR="00151A78">
          <w:t>60</w:t>
        </w:r>
      </w:ins>
      <w:r w:rsidR="005A14E9" w:rsidRPr="00F35584">
        <w:t>)</w:t>
      </w:r>
      <w:r w:rsidRPr="00F35584">
        <w:t>,</w:t>
      </w:r>
    </w:p>
    <w:bookmarkEnd w:id="10639"/>
    <w:p w14:paraId="76923B6F" w14:textId="04C73684" w:rsidR="00A27028" w:rsidRPr="00F35584" w:rsidRDefault="00A27028" w:rsidP="00A27028">
      <w:pPr>
        <w:pStyle w:val="PL"/>
      </w:pPr>
      <w:r w:rsidRPr="00F35584">
        <w:tab/>
      </w:r>
      <w:bookmarkStart w:id="10644" w:name="_Hlk505955758"/>
      <w:r w:rsidRPr="00F35584">
        <w:t>preambleTransMax</w:t>
      </w:r>
      <w:bookmarkEnd w:id="10644"/>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62FF1559" w14:textId="4A7BF0D2"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6EE2D344" w14:textId="39D703A8" w:rsidR="00A27028" w:rsidRDefault="00A27028" w:rsidP="00A27028">
      <w:pPr>
        <w:pStyle w:val="PL"/>
        <w:rPr>
          <w:ins w:id="10645" w:author="R2-1805402" w:date="2018-04-24T08:24:00Z"/>
        </w:rPr>
      </w:pPr>
      <w:r w:rsidRPr="00F35584">
        <w:tab/>
      </w:r>
      <w:bookmarkStart w:id="10646" w:name="_Hlk505324461"/>
      <w:r w:rsidRPr="00F35584">
        <w:t>ra-ResponseWindow</w:t>
      </w:r>
      <w:bookmarkEnd w:id="1064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ins w:id="10647" w:author="R2-1805402" w:date="2018-04-24T08:24:00Z">
        <w:r w:rsidR="00401078">
          <w:t>,</w:t>
        </w:r>
      </w:ins>
    </w:p>
    <w:p w14:paraId="08B404D9" w14:textId="733DAB18" w:rsidR="00401078" w:rsidRPr="00F35584" w:rsidRDefault="00401078" w:rsidP="00A27028">
      <w:pPr>
        <w:pStyle w:val="PL"/>
      </w:pPr>
      <w:ins w:id="10648" w:author="R2-1805402" w:date="2018-04-24T08:24:00Z">
        <w:r>
          <w:tab/>
          <w:t>..</w:t>
        </w:r>
      </w:ins>
      <w:ins w:id="10649" w:author="R2-1805402" w:date="2018-04-24T08:25:00Z">
        <w:r>
          <w:t>.</w:t>
        </w:r>
      </w:ins>
    </w:p>
    <w:p w14:paraId="0ECFD30A" w14:textId="77777777" w:rsidR="00A27028" w:rsidRPr="00F35584" w:rsidRDefault="00A27028" w:rsidP="00A27028">
      <w:pPr>
        <w:pStyle w:val="PL"/>
      </w:pPr>
      <w:r w:rsidRPr="00F35584">
        <w:t>}</w:t>
      </w:r>
    </w:p>
    <w:p w14:paraId="55DFD982" w14:textId="77777777" w:rsidR="00A27028" w:rsidRPr="00F35584" w:rsidRDefault="00A27028" w:rsidP="00A27028">
      <w:pPr>
        <w:pStyle w:val="PL"/>
      </w:pPr>
    </w:p>
    <w:p w14:paraId="07A836E2" w14:textId="77777777" w:rsidR="00A27028" w:rsidRPr="00F35584" w:rsidRDefault="00A27028" w:rsidP="00C06796">
      <w:pPr>
        <w:pStyle w:val="PL"/>
        <w:rPr>
          <w:color w:val="808080"/>
        </w:rPr>
      </w:pPr>
      <w:r w:rsidRPr="00F35584">
        <w:rPr>
          <w:color w:val="808080"/>
        </w:rPr>
        <w:t xml:space="preserve">-- TAG-RACH-CONFIG-GENERIC-STOP </w:t>
      </w:r>
    </w:p>
    <w:p w14:paraId="5B4E29BB" w14:textId="77777777" w:rsidR="00A27028" w:rsidRPr="00F35584" w:rsidRDefault="00A27028" w:rsidP="00C06796">
      <w:pPr>
        <w:pStyle w:val="PL"/>
        <w:rPr>
          <w:color w:val="808080"/>
        </w:rPr>
      </w:pPr>
      <w:r w:rsidRPr="00F35584">
        <w:rPr>
          <w:color w:val="808080"/>
        </w:rPr>
        <w:t>-- ASN1STOP</w:t>
      </w:r>
    </w:p>
    <w:p w14:paraId="60A3DC8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99B59AC" w14:textId="77777777" w:rsidTr="0040018C">
        <w:tc>
          <w:tcPr>
            <w:tcW w:w="14507" w:type="dxa"/>
            <w:shd w:val="clear" w:color="auto" w:fill="auto"/>
          </w:tcPr>
          <w:p w14:paraId="094FE89C" w14:textId="77777777" w:rsidR="008379C9" w:rsidRPr="0040018C" w:rsidRDefault="008379C9" w:rsidP="008379C9">
            <w:pPr>
              <w:pStyle w:val="TAH"/>
              <w:rPr>
                <w:szCs w:val="22"/>
              </w:rPr>
            </w:pPr>
            <w:r w:rsidRPr="0040018C">
              <w:rPr>
                <w:i/>
                <w:szCs w:val="22"/>
              </w:rPr>
              <w:t>RACH-ConfigGeneric field descriptions</w:t>
            </w:r>
          </w:p>
        </w:tc>
      </w:tr>
      <w:tr w:rsidR="008379C9" w14:paraId="44AF61A7" w14:textId="77777777" w:rsidTr="0040018C">
        <w:tc>
          <w:tcPr>
            <w:tcW w:w="14507" w:type="dxa"/>
            <w:shd w:val="clear" w:color="auto" w:fill="auto"/>
          </w:tcPr>
          <w:p w14:paraId="37CC13BF" w14:textId="77777777" w:rsidR="008379C9" w:rsidRPr="0040018C" w:rsidRDefault="008379C9" w:rsidP="008379C9">
            <w:pPr>
              <w:pStyle w:val="TAL"/>
              <w:rPr>
                <w:szCs w:val="22"/>
              </w:rPr>
            </w:pPr>
            <w:r w:rsidRPr="0040018C">
              <w:rPr>
                <w:b/>
                <w:i/>
                <w:szCs w:val="22"/>
              </w:rPr>
              <w:t>msg1-FDM</w:t>
            </w:r>
          </w:p>
          <w:p w14:paraId="2B1E4E52"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EF22DB" w14:textId="77777777" w:rsidTr="0040018C">
        <w:tc>
          <w:tcPr>
            <w:tcW w:w="14507" w:type="dxa"/>
            <w:shd w:val="clear" w:color="auto" w:fill="auto"/>
          </w:tcPr>
          <w:p w14:paraId="1742108C" w14:textId="77777777" w:rsidR="008379C9" w:rsidRPr="0040018C" w:rsidRDefault="008379C9" w:rsidP="008379C9">
            <w:pPr>
              <w:pStyle w:val="TAL"/>
              <w:rPr>
                <w:szCs w:val="22"/>
              </w:rPr>
            </w:pPr>
            <w:r w:rsidRPr="0040018C">
              <w:rPr>
                <w:b/>
                <w:i/>
                <w:szCs w:val="22"/>
              </w:rPr>
              <w:t>msg1-FrequencyStart</w:t>
            </w:r>
          </w:p>
          <w:p w14:paraId="5C818C4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1680676A" w14:textId="77777777" w:rsidTr="0040018C">
        <w:tc>
          <w:tcPr>
            <w:tcW w:w="14507" w:type="dxa"/>
            <w:shd w:val="clear" w:color="auto" w:fill="auto"/>
          </w:tcPr>
          <w:p w14:paraId="21192C10" w14:textId="77777777" w:rsidR="008379C9" w:rsidRPr="0040018C" w:rsidRDefault="008379C9" w:rsidP="008379C9">
            <w:pPr>
              <w:pStyle w:val="TAL"/>
              <w:rPr>
                <w:szCs w:val="22"/>
              </w:rPr>
            </w:pPr>
            <w:r w:rsidRPr="0040018C">
              <w:rPr>
                <w:b/>
                <w:i/>
                <w:szCs w:val="22"/>
              </w:rPr>
              <w:t>powerRampingStep</w:t>
            </w:r>
          </w:p>
          <w:p w14:paraId="5DBC2911" w14:textId="77777777" w:rsidR="008379C9" w:rsidRPr="0040018C" w:rsidRDefault="008379C9" w:rsidP="008379C9">
            <w:pPr>
              <w:pStyle w:val="TAL"/>
              <w:rPr>
                <w:szCs w:val="22"/>
              </w:rPr>
            </w:pPr>
            <w:r w:rsidRPr="0040018C">
              <w:rPr>
                <w:szCs w:val="22"/>
              </w:rPr>
              <w:t>Power ramping steps for PRACH (see 38.321,5.1.3)</w:t>
            </w:r>
          </w:p>
        </w:tc>
      </w:tr>
      <w:tr w:rsidR="008379C9" w14:paraId="67908F86" w14:textId="77777777" w:rsidTr="0040018C">
        <w:tc>
          <w:tcPr>
            <w:tcW w:w="14507" w:type="dxa"/>
            <w:shd w:val="clear" w:color="auto" w:fill="auto"/>
          </w:tcPr>
          <w:p w14:paraId="570C191C" w14:textId="77777777" w:rsidR="008379C9" w:rsidRPr="0040018C" w:rsidRDefault="008379C9" w:rsidP="008379C9">
            <w:pPr>
              <w:pStyle w:val="TAL"/>
              <w:rPr>
                <w:szCs w:val="22"/>
              </w:rPr>
            </w:pPr>
            <w:r w:rsidRPr="0040018C">
              <w:rPr>
                <w:b/>
                <w:i/>
                <w:szCs w:val="22"/>
              </w:rPr>
              <w:t>prach-ConfigurationIndex</w:t>
            </w:r>
          </w:p>
          <w:p w14:paraId="062C2B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7C1A162C" w14:textId="77777777" w:rsidTr="0040018C">
        <w:tc>
          <w:tcPr>
            <w:tcW w:w="14507" w:type="dxa"/>
            <w:shd w:val="clear" w:color="auto" w:fill="auto"/>
          </w:tcPr>
          <w:p w14:paraId="2FDF01D0" w14:textId="77777777" w:rsidR="008379C9" w:rsidRPr="0040018C" w:rsidRDefault="008379C9" w:rsidP="008379C9">
            <w:pPr>
              <w:pStyle w:val="TAL"/>
              <w:rPr>
                <w:szCs w:val="22"/>
              </w:rPr>
            </w:pPr>
            <w:r w:rsidRPr="0040018C">
              <w:rPr>
                <w:b/>
                <w:i/>
                <w:szCs w:val="22"/>
              </w:rPr>
              <w:t>preambleReceivedTargetPower</w:t>
            </w:r>
          </w:p>
          <w:p w14:paraId="4EDC1E08" w14:textId="1143E82F" w:rsidR="0056094A" w:rsidRPr="0040018C" w:rsidDel="00151A78" w:rsidRDefault="008379C9" w:rsidP="006575BF">
            <w:pPr>
              <w:pStyle w:val="TAL"/>
              <w:rPr>
                <w:del w:id="10650" w:author="Rapporteur Rev 3" w:date="2018-05-22T12:19:00Z"/>
                <w:szCs w:val="22"/>
              </w:rPr>
            </w:pPr>
            <w:r w:rsidRPr="0040018C">
              <w:rPr>
                <w:szCs w:val="22"/>
              </w:rPr>
              <w:t>The target power level at the network receiver side (see 38.213, section 7.4, 38.321, section 5.1.2, 5.1.3)</w:t>
            </w:r>
            <w:r w:rsidR="0056094A" w:rsidRPr="0040018C">
              <w:rPr>
                <w:szCs w:val="22"/>
                <w:lang w:val="en-GB"/>
              </w:rPr>
              <w:t>.</w:t>
            </w:r>
            <w:r w:rsidRPr="0040018C">
              <w:rPr>
                <w:szCs w:val="22"/>
              </w:rPr>
              <w:t xml:space="preserve"> Only multiples of 2 dBm may be chosen (e.g. -20</w:t>
            </w:r>
            <w:ins w:id="10651" w:author="Rapporteur Rev 3" w:date="2018-05-29T18:30:00Z">
              <w:r w:rsidR="005E4537">
                <w:rPr>
                  <w:szCs w:val="22"/>
                  <w:lang w:val="en-GB"/>
                </w:rPr>
                <w:t>2</w:t>
              </w:r>
            </w:ins>
            <w:del w:id="10652" w:author="Rapporteur Rev 3" w:date="2018-05-29T18:31:00Z">
              <w:r w:rsidRPr="0040018C" w:rsidDel="005E4537">
                <w:rPr>
                  <w:szCs w:val="22"/>
                </w:rPr>
                <w:delText>0</w:delText>
              </w:r>
            </w:del>
            <w:r w:rsidRPr="0040018C">
              <w:rPr>
                <w:szCs w:val="22"/>
              </w:rPr>
              <w:t xml:space="preserve">, </w:t>
            </w:r>
            <w:ins w:id="10653" w:author="Rapporteur Rev 3" w:date="2018-05-29T18:31:00Z">
              <w:r w:rsidR="005E4537">
                <w:rPr>
                  <w:szCs w:val="22"/>
                  <w:lang w:val="en-GB"/>
                </w:rPr>
                <w:t xml:space="preserve">-200, </w:t>
              </w:r>
            </w:ins>
            <w:r w:rsidRPr="0040018C">
              <w:rPr>
                <w:szCs w:val="22"/>
              </w:rPr>
              <w:t xml:space="preserve">-198, ...). </w:t>
            </w:r>
          </w:p>
          <w:p w14:paraId="19556540" w14:textId="33A8AAF2" w:rsidR="008379C9" w:rsidRPr="0040018C" w:rsidRDefault="008379C9" w:rsidP="009731E3">
            <w:pPr>
              <w:pStyle w:val="TAL"/>
              <w:rPr>
                <w:szCs w:val="22"/>
              </w:rPr>
            </w:pPr>
            <w:del w:id="10654" w:author="Rapporteur Rev 3" w:date="2018-05-22T12:19:00Z">
              <w:r w:rsidRPr="0040018C" w:rsidDel="00151A78">
                <w:rPr>
                  <w:szCs w:val="22"/>
                </w:rPr>
                <w:delText>FFS-Value: Actual values to be updated based on input from RAN4 (see LS in R2-1800004 and R4-1803466).</w:delText>
              </w:r>
            </w:del>
          </w:p>
        </w:tc>
      </w:tr>
      <w:tr w:rsidR="008379C9" w14:paraId="4DE3EDAE" w14:textId="77777777" w:rsidTr="0040018C">
        <w:tc>
          <w:tcPr>
            <w:tcW w:w="14507" w:type="dxa"/>
            <w:shd w:val="clear" w:color="auto" w:fill="auto"/>
          </w:tcPr>
          <w:p w14:paraId="0FD19298" w14:textId="77777777" w:rsidR="008379C9" w:rsidRPr="0040018C" w:rsidRDefault="008379C9" w:rsidP="008379C9">
            <w:pPr>
              <w:pStyle w:val="TAL"/>
              <w:rPr>
                <w:szCs w:val="22"/>
              </w:rPr>
            </w:pPr>
            <w:r w:rsidRPr="0040018C">
              <w:rPr>
                <w:b/>
                <w:i/>
                <w:szCs w:val="22"/>
              </w:rPr>
              <w:t>preambleTransMax</w:t>
            </w:r>
          </w:p>
          <w:p w14:paraId="75F18764"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01505F16" w14:textId="77777777" w:rsidTr="0040018C">
        <w:tc>
          <w:tcPr>
            <w:tcW w:w="14507" w:type="dxa"/>
            <w:shd w:val="clear" w:color="auto" w:fill="auto"/>
          </w:tcPr>
          <w:p w14:paraId="3C220AD9" w14:textId="77777777" w:rsidR="008379C9" w:rsidRPr="0040018C" w:rsidRDefault="008379C9" w:rsidP="008379C9">
            <w:pPr>
              <w:pStyle w:val="TAL"/>
              <w:rPr>
                <w:szCs w:val="22"/>
              </w:rPr>
            </w:pPr>
            <w:r w:rsidRPr="0040018C">
              <w:rPr>
                <w:b/>
                <w:i/>
                <w:szCs w:val="22"/>
              </w:rPr>
              <w:t>ra-ResponseWindow</w:t>
            </w:r>
          </w:p>
          <w:p w14:paraId="0106EA1F"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A6CFA36" w14:textId="77777777" w:rsidTr="0040018C">
        <w:tc>
          <w:tcPr>
            <w:tcW w:w="14507" w:type="dxa"/>
            <w:shd w:val="clear" w:color="auto" w:fill="auto"/>
          </w:tcPr>
          <w:p w14:paraId="035C8ED6" w14:textId="77777777" w:rsidR="008379C9" w:rsidRPr="0040018C" w:rsidRDefault="008379C9" w:rsidP="008379C9">
            <w:pPr>
              <w:pStyle w:val="TAL"/>
              <w:rPr>
                <w:szCs w:val="22"/>
              </w:rPr>
            </w:pPr>
            <w:r w:rsidRPr="0040018C">
              <w:rPr>
                <w:b/>
                <w:i/>
                <w:szCs w:val="22"/>
              </w:rPr>
              <w:t>zeroCorrelationZoneConfig</w:t>
            </w:r>
          </w:p>
          <w:p w14:paraId="10E05D6E" w14:textId="77777777" w:rsidR="008379C9" w:rsidRPr="0040018C" w:rsidRDefault="008379C9" w:rsidP="008379C9">
            <w:pPr>
              <w:pStyle w:val="TAL"/>
              <w:rPr>
                <w:szCs w:val="22"/>
              </w:rPr>
            </w:pPr>
            <w:r w:rsidRPr="0040018C">
              <w:rPr>
                <w:szCs w:val="22"/>
              </w:rPr>
              <w:t>N-CS configuration, see Table 6.3.3.1-3 in 38.211</w:t>
            </w:r>
          </w:p>
        </w:tc>
      </w:tr>
    </w:tbl>
    <w:p w14:paraId="11C79B4C" w14:textId="77777777" w:rsidR="008379C9" w:rsidRPr="00F35584" w:rsidRDefault="008379C9" w:rsidP="008379C9"/>
    <w:p w14:paraId="319D767F" w14:textId="188FA320" w:rsidR="00A27028" w:rsidRPr="00F35584" w:rsidRDefault="00A27028" w:rsidP="00A27028">
      <w:pPr>
        <w:pStyle w:val="Heading4"/>
        <w:rPr>
          <w:i/>
          <w:noProof/>
        </w:rPr>
      </w:pPr>
      <w:bookmarkStart w:id="10655" w:name="_Toc510018665"/>
      <w:bookmarkStart w:id="10656" w:name="_Hlk515434066"/>
      <w:r w:rsidRPr="00F35584">
        <w:t>–</w:t>
      </w:r>
      <w:r w:rsidRPr="00F35584">
        <w:tab/>
      </w:r>
      <w:r w:rsidRPr="00F35584">
        <w:rPr>
          <w:i/>
          <w:noProof/>
        </w:rPr>
        <w:t>RACH-ConfigDedicated</w:t>
      </w:r>
      <w:bookmarkEnd w:id="10655"/>
    </w:p>
    <w:bookmarkEnd w:id="10656"/>
    <w:p w14:paraId="00D7AF59" w14:textId="3935916A"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6D6E8833" w14:textId="5B38936A" w:rsidR="00A27028" w:rsidRPr="00F35584" w:rsidRDefault="00A27028" w:rsidP="00A27028">
      <w:pPr>
        <w:pStyle w:val="TH"/>
        <w:rPr>
          <w:lang w:val="en-GB"/>
        </w:rPr>
      </w:pPr>
      <w:r w:rsidRPr="00F35584">
        <w:rPr>
          <w:bCs/>
          <w:i/>
          <w:iCs/>
          <w:lang w:val="en-GB"/>
        </w:rPr>
        <w:t>RACH-ConfigDedicated</w:t>
      </w:r>
      <w:r w:rsidRPr="00F35584">
        <w:rPr>
          <w:lang w:val="en-GB"/>
        </w:rPr>
        <w:t xml:space="preserve"> information element</w:t>
      </w:r>
    </w:p>
    <w:p w14:paraId="6E3E1BB6" w14:textId="77777777" w:rsidR="000B31CD" w:rsidRPr="00F35584" w:rsidRDefault="000B31CD" w:rsidP="000B31CD">
      <w:pPr>
        <w:pStyle w:val="PL"/>
        <w:rPr>
          <w:color w:val="808080"/>
        </w:rPr>
      </w:pPr>
      <w:r w:rsidRPr="00F35584">
        <w:rPr>
          <w:color w:val="808080"/>
        </w:rPr>
        <w:t>-- ASN1START</w:t>
      </w:r>
    </w:p>
    <w:p w14:paraId="5FBA0535" w14:textId="77777777" w:rsidR="000B31CD" w:rsidRPr="00F35584" w:rsidRDefault="000B31CD" w:rsidP="000B31CD">
      <w:pPr>
        <w:pStyle w:val="PL"/>
        <w:rPr>
          <w:color w:val="808080"/>
        </w:rPr>
      </w:pPr>
      <w:r w:rsidRPr="00F35584">
        <w:rPr>
          <w:color w:val="808080"/>
        </w:rPr>
        <w:t>-- TAG-RACH-CONFIG-DEDICATED-START</w:t>
      </w:r>
    </w:p>
    <w:p w14:paraId="7E66B843" w14:textId="77777777" w:rsidR="000B31CD" w:rsidRPr="00F35584" w:rsidRDefault="000B31CD" w:rsidP="000B31CD">
      <w:pPr>
        <w:pStyle w:val="PL"/>
      </w:pPr>
    </w:p>
    <w:p w14:paraId="45B7E5C4" w14:textId="77777777" w:rsidR="000B31CD" w:rsidRPr="00F35584" w:rsidRDefault="000B31CD" w:rsidP="000B31CD">
      <w:pPr>
        <w:pStyle w:val="PL"/>
        <w:rPr>
          <w:color w:val="808080"/>
        </w:rPr>
      </w:pPr>
      <w:r w:rsidRPr="00F35584">
        <w:rPr>
          <w:color w:val="808080"/>
        </w:rPr>
        <w:t>-- FFS_Standlone: resources for msg1-based on-demand SI request</w:t>
      </w:r>
    </w:p>
    <w:p w14:paraId="3AF65AC2" w14:textId="77777777" w:rsidR="000B31CD" w:rsidRPr="00F35584" w:rsidRDefault="000B31CD" w:rsidP="000B31CD">
      <w:pPr>
        <w:pStyle w:val="PL"/>
      </w:pPr>
    </w:p>
    <w:p w14:paraId="7A638ABE" w14:textId="77777777" w:rsidR="004E1F21" w:rsidRPr="00F35584" w:rsidRDefault="004E1F21" w:rsidP="004E1F21">
      <w:pPr>
        <w:pStyle w:val="PL"/>
      </w:pPr>
      <w:bookmarkStart w:id="10657" w:name="_Hlk515480822"/>
      <w:r w:rsidRPr="00F35584">
        <w:t>RACH-ConfigDedicated ::=</w:t>
      </w:r>
      <w:r w:rsidRPr="00F35584">
        <w:tab/>
      </w:r>
      <w:r w:rsidRPr="00F35584">
        <w:tab/>
      </w:r>
      <w:r w:rsidRPr="00F35584">
        <w:rPr>
          <w:color w:val="993366"/>
        </w:rPr>
        <w:t>SEQUENCE</w:t>
      </w:r>
      <w:r w:rsidRPr="00F35584">
        <w:t xml:space="preserve"> {</w:t>
      </w:r>
    </w:p>
    <w:p w14:paraId="57CE868B" w14:textId="77777777" w:rsidR="004E1F21" w:rsidRPr="00F35584" w:rsidRDefault="004E1F21" w:rsidP="004E1F21">
      <w:pPr>
        <w:pStyle w:val="PL"/>
      </w:pPr>
      <w:r w:rsidRPr="00F35584">
        <w:tab/>
        <w:t>cfra</w:t>
      </w:r>
      <w:del w:id="10658" w:author="R2-1808835" w:date="2018-05-30T21:40:00Z">
        <w:r w:rsidRPr="00F35584">
          <w:delText>-Resources</w:delText>
        </w:r>
      </w:del>
      <w:ins w:id="10659" w:author="R2-1808835" w:date="2018-05-30T21:40:00Z">
        <w:r>
          <w:tab/>
        </w:r>
        <w:r>
          <w:tab/>
        </w:r>
      </w:ins>
      <w:r w:rsidRPr="00F35584">
        <w:tab/>
      </w:r>
      <w:r w:rsidRPr="00F35584">
        <w:tab/>
      </w:r>
      <w:r w:rsidRPr="00F35584">
        <w:tab/>
      </w:r>
      <w:r w:rsidRPr="00F35584">
        <w:tab/>
      </w:r>
      <w:r w:rsidRPr="00F35584">
        <w:tab/>
        <w:t>CFRA</w:t>
      </w:r>
      <w:del w:id="10660" w:author="R2-1808835" w:date="2018-05-30T21:40:00Z">
        <w:r w:rsidRPr="00F35584">
          <w:delText>-Resources,</w:delText>
        </w:r>
      </w:del>
      <w:ins w:id="10661" w:author="R2-1808835" w:date="2018-05-30T21:40:00Z">
        <w:r>
          <w:tab/>
        </w:r>
        <w:r>
          <w:tab/>
        </w:r>
        <w:r>
          <w:tab/>
        </w:r>
        <w:r>
          <w:tab/>
        </w:r>
        <w:r>
          <w:tab/>
        </w:r>
        <w:r>
          <w:tab/>
        </w:r>
        <w:r>
          <w:tab/>
        </w:r>
        <w:r>
          <w:tab/>
        </w:r>
        <w:r>
          <w:tab/>
        </w:r>
        <w:r>
          <w:tab/>
        </w:r>
        <w:r>
          <w:tab/>
        </w:r>
        <w:r>
          <w:tab/>
        </w:r>
        <w:r>
          <w:tab/>
        </w:r>
        <w:r>
          <w:tab/>
        </w:r>
        <w:r>
          <w:tab/>
        </w:r>
        <w:r>
          <w:tab/>
        </w:r>
        <w:r>
          <w:tab/>
          <w:t>OPTIONAL</w:t>
        </w:r>
        <w:r w:rsidRPr="00F35584">
          <w:t>,</w:t>
        </w:r>
        <w:r>
          <w:tab/>
          <w:t>-- Need N</w:t>
        </w:r>
      </w:ins>
      <w:r w:rsidRPr="00F35584">
        <w:t xml:space="preserve"> </w:t>
      </w:r>
    </w:p>
    <w:p w14:paraId="290C7583" w14:textId="77777777" w:rsidR="004E1F21" w:rsidRDefault="004E1F21" w:rsidP="004E1F21">
      <w:pPr>
        <w:pStyle w:val="PL"/>
        <w:rPr>
          <w:ins w:id="10662" w:author="R2-1808835" w:date="2018-05-30T21:40:00Z"/>
          <w:color w:val="808080"/>
        </w:rPr>
      </w:pPr>
      <w:ins w:id="10663" w:author="R2-1808835" w:date="2018-05-30T21:40:00Z">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N</w:t>
        </w:r>
      </w:ins>
    </w:p>
    <w:p w14:paraId="5E04F576" w14:textId="77777777" w:rsidR="004E1F21" w:rsidRPr="00F35584" w:rsidRDefault="004E1F21" w:rsidP="004E1F21">
      <w:pPr>
        <w:pStyle w:val="PL"/>
        <w:rPr>
          <w:moveTo w:id="10664" w:author="R2-1808835" w:date="2018-05-30T21:40:00Z"/>
        </w:rPr>
      </w:pPr>
      <w:ins w:id="10665" w:author="R2-1808835" w:date="2018-05-30T21:40:00Z">
        <w:r w:rsidRPr="00F35584">
          <w:tab/>
        </w:r>
      </w:ins>
      <w:moveToRangeStart w:id="10666" w:author="R2-1808835" w:date="2018-05-30T21:40:00Z" w:name="move515479773"/>
      <w:moveTo w:id="10667" w:author="R2-1808835" w:date="2018-05-30T21:40:00Z">
        <w:r w:rsidRPr="00F35584">
          <w:t>...</w:t>
        </w:r>
      </w:moveTo>
    </w:p>
    <w:p w14:paraId="7F4985A8" w14:textId="77777777" w:rsidR="004E1F21" w:rsidRPr="00F35584" w:rsidRDefault="004E1F21" w:rsidP="004E1F21">
      <w:pPr>
        <w:pStyle w:val="PL"/>
        <w:rPr>
          <w:moveTo w:id="10668" w:author="R2-1808835" w:date="2018-05-30T21:40:00Z"/>
        </w:rPr>
      </w:pPr>
      <w:moveTo w:id="10669" w:author="R2-1808835" w:date="2018-05-30T21:40:00Z">
        <w:r w:rsidRPr="00F35584">
          <w:t>}</w:t>
        </w:r>
      </w:moveTo>
    </w:p>
    <w:p w14:paraId="42997D69" w14:textId="77777777" w:rsidR="004E1F21" w:rsidRPr="00F35584" w:rsidRDefault="004E1F21" w:rsidP="004E1F21">
      <w:pPr>
        <w:pStyle w:val="PL"/>
        <w:rPr>
          <w:moveTo w:id="10670" w:author="R2-1808835" w:date="2018-05-30T21:40:00Z"/>
        </w:rPr>
      </w:pPr>
    </w:p>
    <w:p w14:paraId="156CF6E5" w14:textId="77777777" w:rsidR="004E1F21" w:rsidRDefault="004E1F21" w:rsidP="004E1F21">
      <w:pPr>
        <w:pStyle w:val="PL"/>
      </w:pPr>
      <w:moveTo w:id="10671" w:author="R2-1808835" w:date="2018-05-30T21:40:00Z">
        <w:r w:rsidRPr="00F35584">
          <w:t>CFRA</w:t>
        </w:r>
      </w:moveTo>
      <w:moveToRangeEnd w:id="10666"/>
      <w:del w:id="10672" w:author="R2-1808835" w:date="2018-05-30T21:40:00Z">
        <w:r>
          <w:tab/>
          <w:delText>cfra-Occasions</w:delText>
        </w:r>
        <w:r>
          <w:tab/>
        </w:r>
      </w:del>
      <w:ins w:id="10673" w:author="R2-1808835" w:date="2018-05-30T21:40:00Z">
        <w:r w:rsidRPr="00F35584">
          <w:t xml:space="preserve"> ::=</w:t>
        </w:r>
        <w:r>
          <w:tab/>
        </w:r>
        <w:r w:rsidRPr="00F35584">
          <w:t xml:space="preserve"> </w:t>
        </w:r>
      </w:ins>
      <w:r w:rsidRPr="00F35584">
        <w:tab/>
      </w:r>
      <w:r w:rsidRPr="00F35584">
        <w:tab/>
      </w:r>
      <w:r w:rsidRPr="00F35584">
        <w:tab/>
      </w:r>
      <w:r w:rsidRPr="00F35584">
        <w:tab/>
      </w:r>
      <w:r>
        <w:t>SEQUENCE {</w:t>
      </w:r>
    </w:p>
    <w:p w14:paraId="10486930" w14:textId="77777777" w:rsidR="004E1F21" w:rsidRDefault="004E1F21" w:rsidP="004E1F21">
      <w:pPr>
        <w:pStyle w:val="PL"/>
        <w:rPr>
          <w:ins w:id="10674" w:author="R2-1808835" w:date="2018-05-30T21:40:00Z"/>
        </w:rPr>
      </w:pPr>
      <w:ins w:id="10675" w:author="R2-1808835" w:date="2018-05-30T21:40:00Z">
        <w:r>
          <w:tab/>
          <w:t>occasions</w:t>
        </w:r>
        <w:r>
          <w:tab/>
        </w:r>
        <w:r>
          <w:tab/>
        </w:r>
        <w:r>
          <w:tab/>
        </w:r>
        <w:r>
          <w:tab/>
        </w:r>
        <w:r>
          <w:tab/>
        </w:r>
        <w:r>
          <w:tab/>
          <w:t>SEQUENCE {</w:t>
        </w:r>
      </w:ins>
    </w:p>
    <w:p w14:paraId="44F8208B" w14:textId="77777777" w:rsidR="004E1F21" w:rsidRDefault="004E1F21" w:rsidP="004E1F21">
      <w:pPr>
        <w:pStyle w:val="PL"/>
      </w:pPr>
      <w:r>
        <w:tab/>
      </w:r>
      <w:r>
        <w:tab/>
        <w:t>rach-</w:t>
      </w:r>
      <w:del w:id="10676" w:author="R2-1808835" w:date="2018-05-30T21:40:00Z">
        <w:r>
          <w:delText>ConfigCFRA</w:delText>
        </w:r>
        <w:r>
          <w:tab/>
        </w:r>
      </w:del>
      <w:ins w:id="10677" w:author="R2-1808835" w:date="2018-05-30T21:40:00Z">
        <w:r>
          <w:t>ConfigGeneric</w:t>
        </w:r>
      </w:ins>
      <w:r>
        <w:tab/>
      </w:r>
      <w:r>
        <w:tab/>
      </w:r>
      <w:r>
        <w:tab/>
      </w:r>
      <w:r>
        <w:tab/>
        <w:t>RACH-ConfigGeneric,</w:t>
      </w:r>
    </w:p>
    <w:p w14:paraId="7E05409F" w14:textId="7A9B84D0" w:rsidR="004E1F21" w:rsidRDefault="004E1F21" w:rsidP="004E1F21">
      <w:pPr>
        <w:pStyle w:val="PL"/>
      </w:pPr>
      <w:r>
        <w:tab/>
      </w:r>
      <w:r>
        <w:tab/>
        <w:t>ssb-perRACH-Occasion</w:t>
      </w:r>
      <w:r>
        <w:tab/>
      </w:r>
      <w:r>
        <w:tab/>
      </w:r>
      <w:r>
        <w:tab/>
        <w:t>ENUMERATED {oneEighth, oneFourth, oneHalf, one, two, four, eight, sixteen}</w:t>
      </w:r>
      <w:r>
        <w:tab/>
      </w:r>
      <w:del w:id="10678" w:author="R2-1808835" w:date="2018-05-30T21:40:00Z">
        <w:r>
          <w:tab/>
        </w:r>
      </w:del>
      <w:r>
        <w:t>OPTIONAL</w:t>
      </w:r>
      <w:del w:id="10679" w:author="R2-1808835" w:date="2018-05-30T21:40:00Z">
        <w:r>
          <w:delText xml:space="preserve"> </w:delText>
        </w:r>
      </w:del>
      <w:ins w:id="10680" w:author="R2-1808835" w:date="2018-05-30T21:40:00Z">
        <w:r>
          <w:tab/>
        </w:r>
      </w:ins>
      <w:r>
        <w:t xml:space="preserve">-- </w:t>
      </w:r>
      <w:bookmarkStart w:id="10681" w:name="_Hlk512344749"/>
      <w:r>
        <w:t>Cond SSB-CFRA</w:t>
      </w:r>
      <w:bookmarkEnd w:id="10681"/>
    </w:p>
    <w:p w14:paraId="2A8D0295" w14:textId="77777777" w:rsidR="004E1F21" w:rsidRDefault="004E1F21" w:rsidP="004E1F21">
      <w:pPr>
        <w:pStyle w:val="PL"/>
      </w:pPr>
      <w:r>
        <w:tab/>
        <w:t>}</w:t>
      </w:r>
      <w:r>
        <w:tab/>
      </w:r>
      <w:r>
        <w:tab/>
      </w:r>
      <w:r>
        <w:tab/>
      </w:r>
      <w:r>
        <w:tab/>
      </w:r>
      <w:r>
        <w:tab/>
      </w:r>
      <w:r>
        <w:tab/>
      </w:r>
      <w:r>
        <w:tab/>
      </w:r>
      <w:r>
        <w:tab/>
      </w:r>
      <w:ins w:id="10682" w:author="R2-1808835" w:date="2018-05-30T21:40:00Z">
        <w:r>
          <w:tab/>
        </w:r>
        <w:r>
          <w:tab/>
        </w:r>
        <w:r>
          <w:tab/>
        </w:r>
        <w:r>
          <w:tab/>
        </w:r>
        <w:r>
          <w:tab/>
        </w:r>
        <w:r>
          <w:tab/>
        </w:r>
        <w:r>
          <w:tab/>
        </w:r>
        <w:r>
          <w:tab/>
        </w:r>
        <w:r>
          <w:tab/>
        </w:r>
        <w:r>
          <w:tab/>
        </w:r>
        <w:r>
          <w:tab/>
        </w:r>
        <w:r>
          <w:tab/>
        </w:r>
        <w:r>
          <w:tab/>
        </w:r>
        <w:r>
          <w:tab/>
        </w:r>
        <w:r>
          <w:tab/>
        </w:r>
        <w:r>
          <w:tab/>
        </w:r>
        <w:r>
          <w:tab/>
        </w:r>
        <w:r>
          <w:tab/>
        </w:r>
        <w:r>
          <w:tab/>
        </w:r>
        <w:r>
          <w:tab/>
        </w:r>
      </w:ins>
      <w:r>
        <w:t>OPTIONAL,</w:t>
      </w:r>
      <w:r>
        <w:tab/>
      </w:r>
      <w:del w:id="10683" w:author="R2-1808835" w:date="2018-05-30T21:40:00Z">
        <w:r>
          <w:tab/>
        </w:r>
        <w:r>
          <w:tab/>
        </w:r>
        <w:r>
          <w:tab/>
        </w:r>
        <w:r>
          <w:tab/>
        </w:r>
        <w:r>
          <w:tab/>
          <w:delText>--</w:delText>
        </w:r>
        <w:r>
          <w:tab/>
        </w:r>
      </w:del>
      <w:ins w:id="10684" w:author="R2-1808835" w:date="2018-05-30T21:40:00Z">
        <w:r>
          <w:t xml:space="preserve">-- </w:t>
        </w:r>
      </w:ins>
      <w:r>
        <w:t>Need S</w:t>
      </w:r>
    </w:p>
    <w:p w14:paraId="7EA8DA7A" w14:textId="77777777" w:rsidR="004E1F21" w:rsidRPr="00F35584" w:rsidRDefault="004E1F21" w:rsidP="004E1F21">
      <w:pPr>
        <w:pStyle w:val="PL"/>
        <w:rPr>
          <w:moveFrom w:id="10685" w:author="R2-1808835" w:date="2018-05-30T21:40:00Z"/>
        </w:rPr>
      </w:pPr>
      <w:r w:rsidRPr="00062661">
        <w:tab/>
      </w:r>
      <w:ins w:id="10686" w:author="R2-1808835" w:date="2018-05-30T21:40:00Z">
        <w:r w:rsidRPr="00062661">
          <w:t>resources</w:t>
        </w:r>
        <w:r w:rsidRPr="00062661">
          <w:tab/>
        </w:r>
        <w:r w:rsidRPr="00062661">
          <w:tab/>
        </w:r>
      </w:ins>
      <w:moveFromRangeStart w:id="10687" w:author="R2-1808835" w:date="2018-05-30T21:40:00Z" w:name="move515479773"/>
      <w:moveFrom w:id="10688" w:author="R2-1808835" w:date="2018-05-30T21:40:00Z">
        <w:r w:rsidRPr="00F35584">
          <w:t>...</w:t>
        </w:r>
      </w:moveFrom>
    </w:p>
    <w:p w14:paraId="2ED27E0C" w14:textId="77777777" w:rsidR="004E1F21" w:rsidRPr="00F35584" w:rsidRDefault="004E1F21" w:rsidP="004E1F21">
      <w:pPr>
        <w:pStyle w:val="PL"/>
        <w:rPr>
          <w:moveFrom w:id="10689" w:author="R2-1808835" w:date="2018-05-30T21:40:00Z"/>
        </w:rPr>
      </w:pPr>
      <w:moveFrom w:id="10690" w:author="R2-1808835" w:date="2018-05-30T21:40:00Z">
        <w:r w:rsidRPr="00F35584">
          <w:t>}</w:t>
        </w:r>
      </w:moveFrom>
    </w:p>
    <w:p w14:paraId="5C3A526C" w14:textId="77777777" w:rsidR="004E1F21" w:rsidRPr="00F35584" w:rsidRDefault="004E1F21" w:rsidP="004E1F21">
      <w:pPr>
        <w:pStyle w:val="PL"/>
        <w:rPr>
          <w:moveFrom w:id="10691" w:author="R2-1808835" w:date="2018-05-30T21:40:00Z"/>
        </w:rPr>
      </w:pPr>
    </w:p>
    <w:p w14:paraId="4478DEB0" w14:textId="77777777" w:rsidR="004E1F21" w:rsidRPr="00F35584" w:rsidRDefault="004E1F21" w:rsidP="004E1F21">
      <w:pPr>
        <w:pStyle w:val="PL"/>
      </w:pPr>
      <w:moveFrom w:id="10692" w:author="R2-1808835" w:date="2018-05-30T21:40:00Z">
        <w:r w:rsidRPr="00F35584">
          <w:t>CFRA</w:t>
        </w:r>
      </w:moveFrom>
      <w:moveFromRangeEnd w:id="10687"/>
      <w:del w:id="10693" w:author="R2-1808835" w:date="2018-05-30T21:40:00Z">
        <w:r w:rsidRPr="00F35584">
          <w:delText xml:space="preserve">-Resources ::= </w:delText>
        </w:r>
      </w:del>
      <w:r w:rsidRPr="00062661">
        <w:tab/>
      </w:r>
      <w:r w:rsidRPr="00062661">
        <w:tab/>
      </w:r>
      <w:r w:rsidRPr="00062661">
        <w:tab/>
      </w:r>
      <w:r w:rsidRPr="00062661">
        <w:tab/>
      </w:r>
      <w:r w:rsidRPr="00F35584">
        <w:rPr>
          <w:color w:val="993366"/>
        </w:rPr>
        <w:t>CHOICE</w:t>
      </w:r>
      <w:r w:rsidRPr="00F35584">
        <w:t xml:space="preserve"> {</w:t>
      </w:r>
    </w:p>
    <w:p w14:paraId="6C03DD87" w14:textId="77777777" w:rsidR="004E1F21" w:rsidRPr="00F35584" w:rsidRDefault="004E1F21" w:rsidP="004E1F21">
      <w:pPr>
        <w:pStyle w:val="PL"/>
      </w:pPr>
      <w:ins w:id="10694" w:author="R2-1808835" w:date="2018-05-30T21:40:00Z">
        <w:r>
          <w:tab/>
        </w:r>
      </w:ins>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566AD8" w14:textId="77777777" w:rsidR="004E1F21" w:rsidRPr="00F35584" w:rsidRDefault="004E1F21" w:rsidP="004E1F21">
      <w:pPr>
        <w:pStyle w:val="PL"/>
      </w:pPr>
      <w:ins w:id="10695" w:author="R2-1808835" w:date="2018-05-30T21:40:00Z">
        <w:r>
          <w:tab/>
        </w:r>
      </w:ins>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6D4DC266" w14:textId="77777777" w:rsidR="004E1F21" w:rsidRPr="00F35584" w:rsidRDefault="004E1F21" w:rsidP="004E1F21">
      <w:pPr>
        <w:pStyle w:val="PL"/>
      </w:pPr>
      <w:ins w:id="10696" w:author="R2-1808835" w:date="2018-05-30T21:40:00Z">
        <w:r>
          <w:tab/>
        </w:r>
      </w:ins>
      <w:r w:rsidRPr="00F35584">
        <w:tab/>
      </w:r>
      <w:r w:rsidRPr="00F35584">
        <w:tab/>
        <w:t>ra-ssb-OccasionMaskIndex</w:t>
      </w:r>
      <w:r w:rsidRPr="00F35584">
        <w:tab/>
      </w:r>
      <w:r w:rsidRPr="00F35584">
        <w:tab/>
      </w:r>
      <w:r w:rsidRPr="00F35584">
        <w:rPr>
          <w:color w:val="993366"/>
        </w:rPr>
        <w:t>INTEGER</w:t>
      </w:r>
      <w:r w:rsidRPr="00F35584">
        <w:t xml:space="preserve"> (0..15)</w:t>
      </w:r>
    </w:p>
    <w:p w14:paraId="5B27AC7A" w14:textId="77777777" w:rsidR="004E1F21" w:rsidRPr="00F35584" w:rsidRDefault="004E1F21" w:rsidP="004E1F21">
      <w:pPr>
        <w:pStyle w:val="PL"/>
      </w:pPr>
      <w:r>
        <w:tab/>
      </w:r>
      <w:ins w:id="10697" w:author="R2-1808835" w:date="2018-05-30T21:40:00Z">
        <w:r w:rsidRPr="00F35584">
          <w:tab/>
        </w:r>
      </w:ins>
      <w:r w:rsidRPr="00F35584">
        <w:t>},</w:t>
      </w:r>
    </w:p>
    <w:p w14:paraId="1C10B40A" w14:textId="77777777" w:rsidR="004E1F21" w:rsidRPr="00F35584" w:rsidRDefault="004E1F21" w:rsidP="004E1F21">
      <w:pPr>
        <w:pStyle w:val="PL"/>
      </w:pPr>
      <w:ins w:id="10698" w:author="R2-1808835" w:date="2018-05-30T21:40:00Z">
        <w:r>
          <w:tab/>
        </w:r>
      </w:ins>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D7B6CE" w14:textId="77777777" w:rsidR="004E1F21" w:rsidRPr="00F35584" w:rsidRDefault="004E1F21" w:rsidP="004E1F21">
      <w:pPr>
        <w:pStyle w:val="PL"/>
      </w:pPr>
      <w:ins w:id="10699" w:author="R2-1808835" w:date="2018-05-30T21:40:00Z">
        <w:r>
          <w:tab/>
        </w:r>
      </w:ins>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10657"/>
    <w:p w14:paraId="0F2A4772" w14:textId="028DED66" w:rsidR="000B31CD" w:rsidRPr="00F35584" w:rsidRDefault="004E1F21" w:rsidP="000B31CD">
      <w:pPr>
        <w:pStyle w:val="PL"/>
      </w:pPr>
      <w:ins w:id="10700" w:author="R2-1808835" w:date="2018-05-31T06:09:00Z">
        <w:r>
          <w:tab/>
        </w:r>
      </w:ins>
      <w:r w:rsidR="000B31CD" w:rsidRPr="00F35584">
        <w:tab/>
      </w:r>
      <w:r w:rsidR="000B31CD" w:rsidRPr="00F35584">
        <w:tab/>
      </w:r>
      <w:ins w:id="10701" w:author="R2-1807068" w:date="2018-05-30T08:56:00Z">
        <w:r w:rsidR="00663E71" w:rsidRPr="00C51368">
          <w:t>rsrp-ThresholdCSI-RS</w:t>
        </w:r>
      </w:ins>
      <w:del w:id="10702" w:author="R2-1807068" w:date="2018-05-30T08:56:00Z">
        <w:r w:rsidR="000B31CD" w:rsidRPr="00F35584" w:rsidDel="00663E71">
          <w:delText>cfra-csirs-DedicatedRACH-Threshold</w:delText>
        </w:r>
      </w:del>
      <w:ins w:id="10703" w:author="Rapporteur Rev 3" w:date="2018-05-28T16:00:00Z">
        <w:r w:rsidR="000B31CD">
          <w:tab/>
        </w:r>
        <w:r w:rsidR="000B31CD">
          <w:tab/>
        </w:r>
      </w:ins>
      <w:r w:rsidR="000B31CD" w:rsidRPr="00F35584">
        <w:tab/>
        <w:t>RSRP-Range</w:t>
      </w:r>
    </w:p>
    <w:p w14:paraId="1DFA6CE3" w14:textId="77777777" w:rsidR="005903A4" w:rsidRDefault="004E1F21" w:rsidP="000B31CD">
      <w:pPr>
        <w:pStyle w:val="PL"/>
        <w:rPr>
          <w:ins w:id="10704" w:author="R2-1808835" w:date="2018-05-31T06:17:00Z"/>
        </w:rPr>
      </w:pPr>
      <w:ins w:id="10705" w:author="R2-1808835" w:date="2018-05-31T06:09:00Z">
        <w:r>
          <w:tab/>
        </w:r>
      </w:ins>
      <w:r w:rsidR="000B31CD" w:rsidRPr="00F35584">
        <w:tab/>
        <w:t>}</w:t>
      </w:r>
    </w:p>
    <w:p w14:paraId="138CA712" w14:textId="77777777" w:rsidR="005903A4" w:rsidRDefault="004E1F21" w:rsidP="000B31CD">
      <w:pPr>
        <w:pStyle w:val="PL"/>
        <w:rPr>
          <w:ins w:id="10706" w:author="R2-1808835" w:date="2018-05-31T06:17:00Z"/>
        </w:rPr>
      </w:pPr>
      <w:ins w:id="10707" w:author="R2-1808835" w:date="2018-05-31T06:07:00Z">
        <w:r>
          <w:tab/>
          <w:t>},</w:t>
        </w:r>
      </w:ins>
    </w:p>
    <w:p w14:paraId="33E52B0E" w14:textId="2B811EF0" w:rsidR="000B31CD" w:rsidRPr="00F35584" w:rsidRDefault="004E1F21" w:rsidP="000B31CD">
      <w:pPr>
        <w:pStyle w:val="PL"/>
      </w:pPr>
      <w:ins w:id="10708" w:author="R2-1808835" w:date="2018-05-31T06:06:00Z">
        <w:r>
          <w:tab/>
          <w:t>...</w:t>
        </w:r>
      </w:ins>
    </w:p>
    <w:p w14:paraId="79B18B54" w14:textId="77777777" w:rsidR="000B31CD" w:rsidRPr="00F35584" w:rsidRDefault="000B31CD" w:rsidP="000B31CD">
      <w:pPr>
        <w:pStyle w:val="PL"/>
      </w:pPr>
      <w:r w:rsidRPr="00F35584">
        <w:t>}</w:t>
      </w:r>
    </w:p>
    <w:p w14:paraId="2B3B0E27" w14:textId="77777777" w:rsidR="000B31CD" w:rsidRPr="00F35584" w:rsidRDefault="000B31CD" w:rsidP="000B31CD">
      <w:pPr>
        <w:pStyle w:val="PL"/>
      </w:pPr>
    </w:p>
    <w:p w14:paraId="139AB2BB"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0C76B2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6D65977E"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6D71BA0D" w14:textId="77777777" w:rsidR="000B31CD" w:rsidRPr="00F35584" w:rsidRDefault="000B31CD" w:rsidP="000B31CD">
      <w:pPr>
        <w:pStyle w:val="PL"/>
      </w:pPr>
      <w:r w:rsidRPr="00F35584">
        <w:tab/>
        <w:t>...</w:t>
      </w:r>
    </w:p>
    <w:p w14:paraId="3EFB7989" w14:textId="77777777" w:rsidR="000B31CD" w:rsidRPr="00F35584" w:rsidRDefault="000B31CD" w:rsidP="000B31CD">
      <w:pPr>
        <w:pStyle w:val="PL"/>
      </w:pPr>
      <w:r w:rsidRPr="00F35584">
        <w:t>}</w:t>
      </w:r>
    </w:p>
    <w:p w14:paraId="50725D80" w14:textId="77777777" w:rsidR="000B31CD" w:rsidRPr="00F35584" w:rsidRDefault="000B31CD" w:rsidP="000B31CD">
      <w:pPr>
        <w:pStyle w:val="PL"/>
      </w:pPr>
    </w:p>
    <w:p w14:paraId="4E79E47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353DC74D"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E139F4E"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p>
    <w:p w14:paraId="71D32E01"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4D98BED2" w14:textId="77777777" w:rsidR="000B31CD" w:rsidRPr="00F35584" w:rsidRDefault="000B31CD" w:rsidP="000B31CD">
      <w:pPr>
        <w:pStyle w:val="PL"/>
      </w:pPr>
      <w:r w:rsidRPr="00F35584">
        <w:tab/>
        <w:t>...</w:t>
      </w:r>
    </w:p>
    <w:p w14:paraId="77DD4BD6" w14:textId="77777777" w:rsidR="000B31CD" w:rsidRPr="00F35584" w:rsidRDefault="000B31CD" w:rsidP="000B31CD">
      <w:pPr>
        <w:pStyle w:val="PL"/>
      </w:pPr>
      <w:r w:rsidRPr="00F35584">
        <w:t>}</w:t>
      </w:r>
    </w:p>
    <w:p w14:paraId="7FB350DE" w14:textId="77777777" w:rsidR="000B31CD" w:rsidRPr="00F35584" w:rsidRDefault="000B31CD" w:rsidP="000B31CD">
      <w:pPr>
        <w:pStyle w:val="PL"/>
      </w:pPr>
    </w:p>
    <w:p w14:paraId="1D3245DE" w14:textId="77777777" w:rsidR="000B31CD" w:rsidRPr="00F35584" w:rsidRDefault="000B31CD" w:rsidP="000B31CD">
      <w:pPr>
        <w:pStyle w:val="PL"/>
        <w:rPr>
          <w:color w:val="808080"/>
        </w:rPr>
      </w:pPr>
      <w:r w:rsidRPr="00F35584">
        <w:rPr>
          <w:color w:val="808080"/>
        </w:rPr>
        <w:t>-- TAG-RACH-CONFIG-DEDICATED-STOP</w:t>
      </w:r>
    </w:p>
    <w:p w14:paraId="2CAF1ACF" w14:textId="77777777" w:rsidR="000B31CD" w:rsidRPr="00F35584" w:rsidRDefault="000B31CD" w:rsidP="000B31CD">
      <w:pPr>
        <w:pStyle w:val="PL"/>
        <w:rPr>
          <w:color w:val="808080"/>
        </w:rPr>
      </w:pPr>
      <w:r w:rsidRPr="00F35584">
        <w:rPr>
          <w:color w:val="808080"/>
        </w:rPr>
        <w:t>-- ASN1STOP</w:t>
      </w:r>
    </w:p>
    <w:p w14:paraId="249642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7B5B6FB" w14:textId="77777777" w:rsidTr="0040018C">
        <w:tc>
          <w:tcPr>
            <w:tcW w:w="14507" w:type="dxa"/>
            <w:shd w:val="clear" w:color="auto" w:fill="auto"/>
          </w:tcPr>
          <w:p w14:paraId="3391494C" w14:textId="77777777" w:rsidR="008379C9" w:rsidRPr="0040018C" w:rsidRDefault="008379C9" w:rsidP="008379C9">
            <w:pPr>
              <w:pStyle w:val="TAH"/>
              <w:rPr>
                <w:szCs w:val="22"/>
              </w:rPr>
            </w:pPr>
            <w:r w:rsidRPr="0040018C">
              <w:rPr>
                <w:i/>
                <w:szCs w:val="22"/>
              </w:rPr>
              <w:t>CFRA-CSIRS-Resource field descriptions</w:t>
            </w:r>
          </w:p>
        </w:tc>
      </w:tr>
      <w:tr w:rsidR="008379C9" w14:paraId="0CD0F0D4" w14:textId="77777777" w:rsidTr="0040018C">
        <w:tc>
          <w:tcPr>
            <w:tcW w:w="14507" w:type="dxa"/>
            <w:shd w:val="clear" w:color="auto" w:fill="auto"/>
          </w:tcPr>
          <w:p w14:paraId="4139BB3C" w14:textId="77777777" w:rsidR="008379C9" w:rsidRPr="0040018C" w:rsidRDefault="008379C9" w:rsidP="008379C9">
            <w:pPr>
              <w:pStyle w:val="TAL"/>
              <w:rPr>
                <w:szCs w:val="22"/>
              </w:rPr>
            </w:pPr>
            <w:r w:rsidRPr="0040018C">
              <w:rPr>
                <w:b/>
                <w:i/>
                <w:szCs w:val="22"/>
              </w:rPr>
              <w:t>csi-RS</w:t>
            </w:r>
          </w:p>
          <w:p w14:paraId="5ED0D6E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4E89DD9" w14:textId="77777777" w:rsidTr="0040018C">
        <w:tc>
          <w:tcPr>
            <w:tcW w:w="14507" w:type="dxa"/>
            <w:shd w:val="clear" w:color="auto" w:fill="auto"/>
          </w:tcPr>
          <w:p w14:paraId="46B39C21" w14:textId="77777777" w:rsidR="008379C9" w:rsidRPr="0040018C" w:rsidRDefault="008379C9" w:rsidP="008379C9">
            <w:pPr>
              <w:pStyle w:val="TAL"/>
              <w:rPr>
                <w:szCs w:val="22"/>
              </w:rPr>
            </w:pPr>
            <w:r w:rsidRPr="0040018C">
              <w:rPr>
                <w:b/>
                <w:i/>
                <w:szCs w:val="22"/>
              </w:rPr>
              <w:t>ra-OccasionList</w:t>
            </w:r>
          </w:p>
          <w:p w14:paraId="737970C8"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B265A18" w14:textId="77777777" w:rsidTr="0040018C">
        <w:tc>
          <w:tcPr>
            <w:tcW w:w="14507" w:type="dxa"/>
            <w:shd w:val="clear" w:color="auto" w:fill="auto"/>
          </w:tcPr>
          <w:p w14:paraId="3AFC449B" w14:textId="77777777" w:rsidR="008379C9" w:rsidRPr="0040018C" w:rsidRDefault="008379C9" w:rsidP="008379C9">
            <w:pPr>
              <w:pStyle w:val="TAL"/>
              <w:rPr>
                <w:szCs w:val="22"/>
              </w:rPr>
            </w:pPr>
            <w:r w:rsidRPr="0040018C">
              <w:rPr>
                <w:b/>
                <w:i/>
                <w:szCs w:val="22"/>
              </w:rPr>
              <w:t>ra-PreambleIndex</w:t>
            </w:r>
          </w:p>
          <w:p w14:paraId="7AE0BFAD"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295B032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3D8B" w14:textId="77777777" w:rsidTr="0040018C">
        <w:tc>
          <w:tcPr>
            <w:tcW w:w="14173" w:type="dxa"/>
            <w:shd w:val="clear" w:color="auto" w:fill="auto"/>
          </w:tcPr>
          <w:p w14:paraId="419238BB" w14:textId="4044A0E3" w:rsidR="008379C9" w:rsidRPr="0040018C" w:rsidRDefault="008379C9" w:rsidP="008379C9">
            <w:pPr>
              <w:pStyle w:val="TAH"/>
              <w:rPr>
                <w:szCs w:val="22"/>
              </w:rPr>
            </w:pPr>
            <w:r w:rsidRPr="0040018C">
              <w:rPr>
                <w:i/>
                <w:szCs w:val="22"/>
              </w:rPr>
              <w:t>CFRA</w:t>
            </w:r>
            <w:del w:id="10709" w:author="Rapporteur Rev 3" w:date="2018-05-28T16:01:00Z">
              <w:r w:rsidRPr="0040018C" w:rsidDel="000B31CD">
                <w:rPr>
                  <w:i/>
                  <w:szCs w:val="22"/>
                </w:rPr>
                <w:delText>-Resources</w:delText>
              </w:r>
            </w:del>
            <w:r w:rsidRPr="0040018C">
              <w:rPr>
                <w:i/>
                <w:szCs w:val="22"/>
              </w:rPr>
              <w:t xml:space="preserve"> field descriptions</w:t>
            </w:r>
          </w:p>
        </w:tc>
      </w:tr>
      <w:tr w:rsidR="008379C9" w14:paraId="5FDA2214" w14:textId="77777777" w:rsidTr="0040018C">
        <w:tc>
          <w:tcPr>
            <w:tcW w:w="14173" w:type="dxa"/>
            <w:shd w:val="clear" w:color="auto" w:fill="auto"/>
          </w:tcPr>
          <w:p w14:paraId="4220CEA5" w14:textId="77777777" w:rsidR="008379C9" w:rsidRPr="0040018C" w:rsidRDefault="008379C9" w:rsidP="008379C9">
            <w:pPr>
              <w:pStyle w:val="TAL"/>
              <w:rPr>
                <w:szCs w:val="22"/>
              </w:rPr>
            </w:pPr>
            <w:r w:rsidRPr="0040018C">
              <w:rPr>
                <w:b/>
                <w:i/>
                <w:szCs w:val="22"/>
              </w:rPr>
              <w:t>ra-ssb-OccasionMaskIndex</w:t>
            </w:r>
          </w:p>
          <w:p w14:paraId="7FA45EEA"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EE65B19" w14:textId="77777777" w:rsidTr="0040018C">
        <w:trPr>
          <w:ins w:id="10710" w:author="Rapporteur Rev 3" w:date="2018-05-28T16:01:00Z"/>
        </w:trPr>
        <w:tc>
          <w:tcPr>
            <w:tcW w:w="14173" w:type="dxa"/>
            <w:shd w:val="clear" w:color="auto" w:fill="auto"/>
          </w:tcPr>
          <w:p w14:paraId="65070A39" w14:textId="77777777" w:rsidR="000B31CD" w:rsidRPr="000B31CD" w:rsidRDefault="000B31CD" w:rsidP="000B31CD">
            <w:pPr>
              <w:pStyle w:val="TAL"/>
              <w:rPr>
                <w:ins w:id="10711" w:author="Rapporteur Rev 3" w:date="2018-05-28T16:02:00Z"/>
                <w:b/>
                <w:i/>
                <w:szCs w:val="22"/>
              </w:rPr>
            </w:pPr>
            <w:ins w:id="10712" w:author="Rapporteur Rev 3" w:date="2018-05-28T16:02:00Z">
              <w:r w:rsidRPr="000B31CD">
                <w:rPr>
                  <w:b/>
                  <w:i/>
                  <w:szCs w:val="22"/>
                </w:rPr>
                <w:t>rach-ConfigGeneric</w:t>
              </w:r>
            </w:ins>
          </w:p>
          <w:p w14:paraId="1C2A5407" w14:textId="5EB97B93" w:rsidR="000B31CD" w:rsidRPr="000B31CD" w:rsidRDefault="000B31CD" w:rsidP="000B31CD">
            <w:pPr>
              <w:pStyle w:val="TAL"/>
              <w:rPr>
                <w:ins w:id="10713" w:author="Rapporteur Rev 3" w:date="2018-05-28T16:01:00Z"/>
                <w:szCs w:val="22"/>
                <w:lang w:val="en-GB"/>
              </w:rPr>
            </w:pPr>
            <w:ins w:id="10714" w:author="Rapporteur Rev 3" w:date="2018-05-28T16:02:00Z">
              <w:r w:rsidRPr="000B31CD">
                <w:rPr>
                  <w:szCs w:val="22"/>
                </w:rPr>
                <w:t>Configuration of contention free random access occasions for CFRA</w:t>
              </w:r>
              <w:r>
                <w:rPr>
                  <w:szCs w:val="22"/>
                  <w:lang w:val="en-GB"/>
                </w:rPr>
                <w:t>.</w:t>
              </w:r>
            </w:ins>
          </w:p>
        </w:tc>
      </w:tr>
      <w:tr w:rsidR="000B31CD" w14:paraId="3969B4FE" w14:textId="77777777" w:rsidTr="0040018C">
        <w:trPr>
          <w:ins w:id="10715" w:author="Rapporteur Rev 3" w:date="2018-05-28T16:02:00Z"/>
        </w:trPr>
        <w:tc>
          <w:tcPr>
            <w:tcW w:w="14173" w:type="dxa"/>
            <w:shd w:val="clear" w:color="auto" w:fill="auto"/>
          </w:tcPr>
          <w:p w14:paraId="0143BE55" w14:textId="77777777" w:rsidR="000B31CD" w:rsidRPr="000B31CD" w:rsidRDefault="000B31CD" w:rsidP="000B31CD">
            <w:pPr>
              <w:pStyle w:val="TAL"/>
              <w:rPr>
                <w:ins w:id="10716" w:author="Rapporteur Rev 3" w:date="2018-05-28T16:02:00Z"/>
                <w:b/>
                <w:i/>
                <w:szCs w:val="22"/>
              </w:rPr>
            </w:pPr>
            <w:ins w:id="10717" w:author="Rapporteur Rev 3" w:date="2018-05-28T16:02:00Z">
              <w:r w:rsidRPr="000B31CD">
                <w:rPr>
                  <w:b/>
                  <w:i/>
                  <w:szCs w:val="22"/>
                </w:rPr>
                <w:t xml:space="preserve">ssb-perRACH-Occasion </w:t>
              </w:r>
            </w:ins>
          </w:p>
          <w:p w14:paraId="0B543B0A" w14:textId="27EFA7F4" w:rsidR="000B31CD" w:rsidRPr="000B31CD" w:rsidRDefault="000B31CD" w:rsidP="000B31CD">
            <w:pPr>
              <w:pStyle w:val="TAL"/>
              <w:rPr>
                <w:ins w:id="10718" w:author="Rapporteur Rev 3" w:date="2018-05-28T16:02:00Z"/>
                <w:szCs w:val="22"/>
                <w:lang w:val="en-GB"/>
              </w:rPr>
            </w:pPr>
            <w:ins w:id="10719" w:author="Rapporteur Rev 3" w:date="2018-05-28T16:02:00Z">
              <w:r w:rsidRPr="000B31CD">
                <w:rPr>
                  <w:szCs w:val="22"/>
                </w:rPr>
                <w:t>Number of SSBs per RACH occasion (L1 parameter 'SSB-per-rach-occasion')</w:t>
              </w:r>
            </w:ins>
            <w:ins w:id="10720" w:author="Rapporteur Rev 3" w:date="2018-05-28T16:03:00Z">
              <w:r>
                <w:rPr>
                  <w:szCs w:val="22"/>
                  <w:lang w:val="en-GB"/>
                </w:rPr>
                <w:t>.</w:t>
              </w:r>
            </w:ins>
          </w:p>
        </w:tc>
      </w:tr>
    </w:tbl>
    <w:p w14:paraId="4E5A48D5" w14:textId="69E5EFBF"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A545C9A" w14:textId="77777777" w:rsidTr="0040018C">
        <w:tc>
          <w:tcPr>
            <w:tcW w:w="14507" w:type="dxa"/>
            <w:shd w:val="clear" w:color="auto" w:fill="auto"/>
          </w:tcPr>
          <w:p w14:paraId="49931333" w14:textId="77777777" w:rsidR="00463A95" w:rsidRPr="0040018C" w:rsidRDefault="00463A95" w:rsidP="00075C2C">
            <w:pPr>
              <w:pStyle w:val="TAH"/>
              <w:rPr>
                <w:szCs w:val="22"/>
              </w:rPr>
            </w:pPr>
            <w:r w:rsidRPr="0040018C">
              <w:rPr>
                <w:i/>
                <w:szCs w:val="22"/>
              </w:rPr>
              <w:t>CFRA-SSB-Resource field descriptions</w:t>
            </w:r>
          </w:p>
        </w:tc>
      </w:tr>
      <w:tr w:rsidR="00463A95" w14:paraId="0B9DFEB8" w14:textId="77777777" w:rsidTr="0040018C">
        <w:tc>
          <w:tcPr>
            <w:tcW w:w="14507" w:type="dxa"/>
            <w:shd w:val="clear" w:color="auto" w:fill="auto"/>
          </w:tcPr>
          <w:p w14:paraId="017147F5" w14:textId="77777777" w:rsidR="00463A95" w:rsidRPr="0040018C" w:rsidRDefault="00463A95" w:rsidP="00075C2C">
            <w:pPr>
              <w:pStyle w:val="TAL"/>
              <w:rPr>
                <w:szCs w:val="22"/>
              </w:rPr>
            </w:pPr>
            <w:r w:rsidRPr="0040018C">
              <w:rPr>
                <w:b/>
                <w:i/>
                <w:szCs w:val="22"/>
              </w:rPr>
              <w:t>ra-PreambleIndex</w:t>
            </w:r>
          </w:p>
          <w:p w14:paraId="71E22478"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76699967" w14:textId="77777777" w:rsidTr="0040018C">
        <w:tc>
          <w:tcPr>
            <w:tcW w:w="14507" w:type="dxa"/>
            <w:shd w:val="clear" w:color="auto" w:fill="auto"/>
          </w:tcPr>
          <w:p w14:paraId="47417FE2" w14:textId="77777777" w:rsidR="00463A95" w:rsidRPr="0040018C" w:rsidRDefault="00463A95" w:rsidP="00075C2C">
            <w:pPr>
              <w:pStyle w:val="TAL"/>
              <w:rPr>
                <w:szCs w:val="22"/>
              </w:rPr>
            </w:pPr>
            <w:r w:rsidRPr="0040018C">
              <w:rPr>
                <w:b/>
                <w:i/>
                <w:szCs w:val="22"/>
              </w:rPr>
              <w:t>ssb</w:t>
            </w:r>
          </w:p>
          <w:p w14:paraId="36D3CCEE" w14:textId="77777777" w:rsidR="00463A95" w:rsidRPr="0040018C" w:rsidRDefault="00463A95" w:rsidP="00075C2C">
            <w:pPr>
              <w:pStyle w:val="TAL"/>
              <w:rPr>
                <w:szCs w:val="22"/>
              </w:rPr>
            </w:pPr>
            <w:r w:rsidRPr="0040018C">
              <w:rPr>
                <w:szCs w:val="22"/>
              </w:rPr>
              <w:t>The ID of an SSB transmitted by this serving cell.</w:t>
            </w:r>
          </w:p>
        </w:tc>
      </w:tr>
    </w:tbl>
    <w:p w14:paraId="237FB279"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64A905F" w14:textId="77777777" w:rsidTr="0040018C">
        <w:tc>
          <w:tcPr>
            <w:tcW w:w="14507" w:type="dxa"/>
            <w:shd w:val="clear" w:color="auto" w:fill="auto"/>
          </w:tcPr>
          <w:p w14:paraId="78A8FEF9" w14:textId="5A2A902C" w:rsidR="008379C9" w:rsidRPr="0040018C" w:rsidRDefault="008379C9" w:rsidP="008379C9">
            <w:pPr>
              <w:pStyle w:val="TAH"/>
              <w:rPr>
                <w:szCs w:val="22"/>
              </w:rPr>
            </w:pPr>
            <w:r w:rsidRPr="0040018C">
              <w:rPr>
                <w:i/>
                <w:szCs w:val="22"/>
              </w:rPr>
              <w:t>RACH-ConfigDedicated field descriptions</w:t>
            </w:r>
          </w:p>
        </w:tc>
      </w:tr>
      <w:tr w:rsidR="008379C9" w14:paraId="2DDD4DE9" w14:textId="77777777" w:rsidTr="0040018C">
        <w:tc>
          <w:tcPr>
            <w:tcW w:w="14507" w:type="dxa"/>
            <w:shd w:val="clear" w:color="auto" w:fill="auto"/>
          </w:tcPr>
          <w:p w14:paraId="75912E00" w14:textId="282C046B" w:rsidR="008379C9" w:rsidRPr="0040018C" w:rsidRDefault="008379C9" w:rsidP="008379C9">
            <w:pPr>
              <w:pStyle w:val="TAL"/>
              <w:rPr>
                <w:szCs w:val="22"/>
              </w:rPr>
            </w:pPr>
            <w:r w:rsidRPr="0040018C">
              <w:rPr>
                <w:b/>
                <w:i/>
                <w:szCs w:val="22"/>
              </w:rPr>
              <w:t>cfra</w:t>
            </w:r>
            <w:del w:id="10721" w:author="Rapporteur Rev 3" w:date="2018-05-28T16:03:00Z">
              <w:r w:rsidRPr="0040018C" w:rsidDel="000B31CD">
                <w:rPr>
                  <w:b/>
                  <w:i/>
                  <w:szCs w:val="22"/>
                </w:rPr>
                <w:delText>-Resources</w:delText>
              </w:r>
            </w:del>
          </w:p>
          <w:p w14:paraId="5D9EBD9E" w14:textId="783ADBF4" w:rsidR="008379C9" w:rsidRPr="0040018C" w:rsidRDefault="008379C9" w:rsidP="008379C9">
            <w:pPr>
              <w:pStyle w:val="TAL"/>
              <w:rPr>
                <w:szCs w:val="22"/>
              </w:rPr>
            </w:pPr>
            <w:del w:id="10722" w:author="Rapporteur Rev 3" w:date="2018-05-28T16:03:00Z">
              <w:r w:rsidRPr="0040018C" w:rsidDel="000B31CD">
                <w:rPr>
                  <w:szCs w:val="22"/>
                </w:rPr>
                <w:delText xml:space="preserve">Resources </w:delText>
              </w:r>
            </w:del>
            <w:ins w:id="10723" w:author="Rapporteur Rev 3" w:date="2018-05-28T16:03:00Z">
              <w:r w:rsidR="000B31CD">
                <w:rPr>
                  <w:szCs w:val="22"/>
                  <w:lang w:val="en-GB"/>
                </w:rPr>
                <w:t>Parameters</w:t>
              </w:r>
              <w:r w:rsidR="000B31CD" w:rsidRPr="0040018C">
                <w:rPr>
                  <w:szCs w:val="22"/>
                </w:rPr>
                <w:t xml:space="preserve"> </w:t>
              </w:r>
            </w:ins>
            <w:r w:rsidRPr="0040018C">
              <w:rPr>
                <w:szCs w:val="22"/>
              </w:rPr>
              <w:t>for contention free random access to a given target cell</w:t>
            </w:r>
            <w:ins w:id="10724" w:author="Rapporteur Rev 3" w:date="2018-05-28T16:03:00Z">
              <w:r w:rsidR="000B31CD" w:rsidRPr="000B31CD">
                <w:rPr>
                  <w:szCs w:val="22"/>
                </w:rPr>
                <w:t>. If the field is absent, the UE performs contention based random access.</w:t>
              </w:r>
            </w:ins>
          </w:p>
        </w:tc>
      </w:tr>
      <w:tr w:rsidR="000B31CD" w14:paraId="3C1CCBD6" w14:textId="77777777" w:rsidTr="0040018C">
        <w:trPr>
          <w:ins w:id="10725" w:author="Rapporteur Rev 3" w:date="2018-05-28T16:04:00Z"/>
        </w:trPr>
        <w:tc>
          <w:tcPr>
            <w:tcW w:w="14507" w:type="dxa"/>
            <w:shd w:val="clear" w:color="auto" w:fill="auto"/>
          </w:tcPr>
          <w:p w14:paraId="1E017058" w14:textId="77777777" w:rsidR="000B31CD" w:rsidRPr="000B31CD" w:rsidRDefault="000B31CD" w:rsidP="000B31CD">
            <w:pPr>
              <w:pStyle w:val="TAL"/>
              <w:rPr>
                <w:ins w:id="10726" w:author="Rapporteur Rev 3" w:date="2018-05-28T16:04:00Z"/>
                <w:b/>
                <w:i/>
                <w:szCs w:val="22"/>
              </w:rPr>
            </w:pPr>
            <w:ins w:id="10727" w:author="Rapporteur Rev 3" w:date="2018-05-28T16:04:00Z">
              <w:r w:rsidRPr="000B31CD">
                <w:rPr>
                  <w:b/>
                  <w:i/>
                  <w:szCs w:val="22"/>
                </w:rPr>
                <w:t>ra-prioritization</w:t>
              </w:r>
            </w:ins>
          </w:p>
          <w:p w14:paraId="6831086A" w14:textId="383F9CBD" w:rsidR="000B31CD" w:rsidRPr="000B31CD" w:rsidRDefault="000B31CD" w:rsidP="000B31CD">
            <w:pPr>
              <w:pStyle w:val="TAL"/>
              <w:rPr>
                <w:ins w:id="10728" w:author="Rapporteur Rev 3" w:date="2018-05-28T16:04:00Z"/>
                <w:szCs w:val="22"/>
                <w:rPrChange w:id="10729" w:author="Rapporteur Rev 3" w:date="2018-05-28T16:04:00Z">
                  <w:rPr>
                    <w:ins w:id="10730" w:author="Rapporteur Rev 3" w:date="2018-05-28T16:04:00Z"/>
                    <w:b/>
                    <w:i/>
                    <w:szCs w:val="22"/>
                  </w:rPr>
                </w:rPrChange>
              </w:rPr>
            </w:pPr>
            <w:ins w:id="10731" w:author="Rapporteur Rev 3" w:date="2018-05-28T16:04:00Z">
              <w:r w:rsidRPr="000B31CD">
                <w:rPr>
                  <w:szCs w:val="22"/>
                  <w:rPrChange w:id="10732" w:author="Rapporteur Rev 3" w:date="2018-05-28T16:04:00Z">
                    <w:rPr>
                      <w:b/>
                      <w:i/>
                      <w:szCs w:val="22"/>
                    </w:rPr>
                  </w:rPrChange>
                </w:rPr>
                <w:t>Parameters which apply for prioritized random access procedure to a given target cell (see 38.321, section 5.1.1).</w:t>
              </w:r>
            </w:ins>
          </w:p>
        </w:tc>
      </w:tr>
    </w:tbl>
    <w:p w14:paraId="4AF3A0A6"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Default="00DD5657">
            <w:pPr>
              <w:pStyle w:val="TAH"/>
              <w:rPr>
                <w:lang w:val="en-GB"/>
              </w:rPr>
            </w:pPr>
            <w:bookmarkStart w:id="10733" w:name="_Toc510018666"/>
            <w:r>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Default="00DD5657">
            <w:pPr>
              <w:pStyle w:val="TAH"/>
              <w:rPr>
                <w:lang w:val="en-GB"/>
              </w:rPr>
            </w:pPr>
            <w:r>
              <w:rPr>
                <w:lang w:val="en-GB"/>
              </w:rPr>
              <w:t>Explanation</w:t>
            </w:r>
          </w:p>
        </w:tc>
      </w:tr>
      <w:tr w:rsidR="00DD5657"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Default="00DD5657">
            <w:pPr>
              <w:pStyle w:val="TAL"/>
              <w:rPr>
                <w:rFonts w:eastAsia="Calibri"/>
                <w:i/>
                <w:szCs w:val="22"/>
                <w:lang w:val="en-GB"/>
              </w:rPr>
            </w:pPr>
            <w:r>
              <w:rPr>
                <w:rFonts w:eastAsia="Calibri"/>
                <w:i/>
                <w:szCs w:val="22"/>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18F9AD31" w:rsidR="00DD5657" w:rsidRDefault="00DD5657">
            <w:pPr>
              <w:pStyle w:val="TAL"/>
              <w:rPr>
                <w:rFonts w:eastAsia="Calibri"/>
                <w:szCs w:val="22"/>
                <w:lang w:val="en-GB"/>
              </w:rPr>
            </w:pPr>
            <w:r>
              <w:rPr>
                <w:rFonts w:eastAsia="Calibri"/>
                <w:szCs w:val="22"/>
                <w:lang w:val="en-GB"/>
              </w:rPr>
              <w:t xml:space="preserve">The field is mandatory present if </w:t>
            </w:r>
            <w:ins w:id="10734" w:author="Rapporteur Rev 3" w:date="2018-05-31T12:24:00Z">
              <w:r w:rsidR="006A125C">
                <w:rPr>
                  <w:rFonts w:eastAsia="Calibri"/>
                  <w:szCs w:val="22"/>
                  <w:lang w:val="en-GB"/>
                </w:rPr>
                <w:t>the field</w:t>
              </w:r>
            </w:ins>
            <w:del w:id="10735" w:author="Rapporteur Rev 3" w:date="2018-05-31T12:24:00Z">
              <w:r w:rsidDel="006A125C">
                <w:rPr>
                  <w:rFonts w:eastAsia="Calibri"/>
                  <w:szCs w:val="22"/>
                  <w:lang w:val="en-GB"/>
                </w:rPr>
                <w:delText>cfra-Resources is used to refer to SSB</w:delText>
              </w:r>
            </w:del>
            <w:r>
              <w:rPr>
                <w:rFonts w:eastAsia="Calibri"/>
                <w:szCs w:val="22"/>
                <w:lang w:val="en-GB"/>
              </w:rPr>
              <w:t xml:space="preserve"> resources</w:t>
            </w:r>
            <w:ins w:id="10736" w:author="Rapporteur Rev 3" w:date="2018-05-31T12:24:00Z">
              <w:r w:rsidR="006A125C">
                <w:rPr>
                  <w:rFonts w:eastAsia="Calibri"/>
                  <w:szCs w:val="22"/>
                  <w:lang w:val="en-GB"/>
                </w:rPr>
                <w:t xml:space="preserve"> in CFRA is set to ssb</w:t>
              </w:r>
            </w:ins>
            <w:r>
              <w:rPr>
                <w:rFonts w:eastAsia="Calibri"/>
                <w:szCs w:val="22"/>
                <w:lang w:val="en-GB"/>
              </w:rPr>
              <w:t>; otherwise it is not present.</w:t>
            </w:r>
          </w:p>
        </w:tc>
      </w:tr>
    </w:tbl>
    <w:p w14:paraId="28D56B61" w14:textId="77777777" w:rsidR="00EB3A05" w:rsidRDefault="00EB3A05" w:rsidP="00EB3A05">
      <w:pPr>
        <w:pStyle w:val="Heading4"/>
        <w:rPr>
          <w:ins w:id="10737" w:author="Rapporteur Rev 3" w:date="2018-05-28T16:05:00Z"/>
        </w:rPr>
      </w:pPr>
      <w:ins w:id="10738" w:author="Rapporteur Rev 3" w:date="2018-05-28T16:05:00Z">
        <w:r>
          <w:t>–</w:t>
        </w:r>
        <w:r>
          <w:tab/>
        </w:r>
        <w:r>
          <w:rPr>
            <w:i/>
          </w:rPr>
          <w:t>RA-Prioritization</w:t>
        </w:r>
      </w:ins>
    </w:p>
    <w:p w14:paraId="1E8543E1" w14:textId="77777777" w:rsidR="00EB3A05" w:rsidRDefault="00EB3A05" w:rsidP="00EB3A05">
      <w:pPr>
        <w:rPr>
          <w:ins w:id="10739" w:author="Rapporteur Rev 3" w:date="2018-05-28T16:05:00Z"/>
        </w:rPr>
      </w:pPr>
      <w:ins w:id="10740" w:author="Rapporteur Rev 3" w:date="2018-05-28T16:05:00Z">
        <w:r>
          <w:t xml:space="preserve">The IE </w:t>
        </w:r>
        <w:r>
          <w:rPr>
            <w:i/>
          </w:rPr>
          <w:t>RA-Prioritization</w:t>
        </w:r>
        <w:r>
          <w:t xml:space="preserve"> is used to configure prioritized random access. </w:t>
        </w:r>
      </w:ins>
    </w:p>
    <w:p w14:paraId="7989C7D5" w14:textId="77777777" w:rsidR="00EB3A05" w:rsidRDefault="00EB3A05" w:rsidP="00EB3A05">
      <w:pPr>
        <w:pStyle w:val="TH"/>
        <w:rPr>
          <w:ins w:id="10741" w:author="Rapporteur Rev 3" w:date="2018-05-28T16:05:00Z"/>
        </w:rPr>
      </w:pPr>
      <w:ins w:id="10742" w:author="Rapporteur Rev 3" w:date="2018-05-28T16:05:00Z">
        <w:r>
          <w:rPr>
            <w:i/>
          </w:rPr>
          <w:t>RA-Prioritization</w:t>
        </w:r>
        <w:r>
          <w:t xml:space="preserve"> information element</w:t>
        </w:r>
      </w:ins>
    </w:p>
    <w:p w14:paraId="35C41FF4" w14:textId="77777777" w:rsidR="00EB3A05" w:rsidRDefault="00EB3A05" w:rsidP="00EB3A05">
      <w:pPr>
        <w:pStyle w:val="PL"/>
        <w:rPr>
          <w:ins w:id="10743" w:author="Rapporteur Rev 3" w:date="2018-05-28T16:05:00Z"/>
        </w:rPr>
      </w:pPr>
      <w:ins w:id="10744" w:author="Rapporteur Rev 3" w:date="2018-05-28T16:05:00Z">
        <w:r>
          <w:t>-- ASN1START</w:t>
        </w:r>
      </w:ins>
    </w:p>
    <w:p w14:paraId="400AAAEF" w14:textId="77777777" w:rsidR="00EB3A05" w:rsidRDefault="00EB3A05" w:rsidP="00EB3A05">
      <w:pPr>
        <w:pStyle w:val="PL"/>
        <w:rPr>
          <w:ins w:id="10745" w:author="Rapporteur Rev 3" w:date="2018-05-28T16:05:00Z"/>
        </w:rPr>
      </w:pPr>
      <w:ins w:id="10746" w:author="Rapporteur Rev 3" w:date="2018-05-28T16:05:00Z">
        <w:r>
          <w:t>-- TAG-RA-PRIORITIZATION-START</w:t>
        </w:r>
      </w:ins>
    </w:p>
    <w:p w14:paraId="744C5DC0" w14:textId="77777777" w:rsidR="00EB3A05" w:rsidRDefault="00EB3A05" w:rsidP="00EB3A05">
      <w:pPr>
        <w:pStyle w:val="PL"/>
        <w:rPr>
          <w:ins w:id="10747" w:author="Rapporteur Rev 3" w:date="2018-05-28T16:05:00Z"/>
        </w:rPr>
      </w:pPr>
    </w:p>
    <w:p w14:paraId="30B5812B" w14:textId="77777777" w:rsidR="00EB3A05" w:rsidRDefault="00EB3A05" w:rsidP="00EB3A05">
      <w:pPr>
        <w:pStyle w:val="PL"/>
        <w:rPr>
          <w:ins w:id="10748" w:author="Rapporteur Rev 3" w:date="2018-05-28T16:05:00Z"/>
        </w:rPr>
      </w:pPr>
      <w:ins w:id="10749" w:author="Rapporteur Rev 3" w:date="2018-05-28T16:05:00Z">
        <w:r w:rsidRPr="00FB3EE9">
          <w:t>RA-Prioritization</w:t>
        </w:r>
        <w:r>
          <w:t xml:space="preserve"> ::=</w:t>
        </w:r>
        <w:r>
          <w:tab/>
        </w:r>
        <w:r>
          <w:tab/>
        </w:r>
        <w:r>
          <w:tab/>
          <w:t>SEQUENCE {</w:t>
        </w:r>
      </w:ins>
    </w:p>
    <w:p w14:paraId="3E29102F" w14:textId="77777777" w:rsidR="00EB3A05" w:rsidRDefault="00EB3A05" w:rsidP="00EB3A05">
      <w:pPr>
        <w:pStyle w:val="PL"/>
        <w:rPr>
          <w:ins w:id="10750" w:author="Rapporteur Rev 3" w:date="2018-05-28T16:05:00Z"/>
        </w:rPr>
      </w:pPr>
      <w:ins w:id="10751" w:author="Rapporteur Rev 3" w:date="2018-05-28T16:05:00Z">
        <w:r>
          <w:tab/>
          <w:t>powerRampingStepHighPriority</w:t>
        </w:r>
        <w:r>
          <w:tab/>
        </w:r>
        <w:r>
          <w:tab/>
          <w:t>ENUMERATED {dB0, dB2, dB4, dB6},</w:t>
        </w:r>
      </w:ins>
    </w:p>
    <w:p w14:paraId="485EB271" w14:textId="166D80BD" w:rsidR="00EB3A05" w:rsidRDefault="00EB3A05" w:rsidP="00EB3A05">
      <w:pPr>
        <w:pStyle w:val="PL"/>
        <w:rPr>
          <w:ins w:id="10752" w:author="Rapporteur Rev 3" w:date="2018-05-28T16:05:00Z"/>
        </w:rPr>
      </w:pPr>
      <w:ins w:id="10753" w:author="Rapporteur Rev 3" w:date="2018-05-28T16:05:00Z">
        <w:r>
          <w:tab/>
        </w:r>
        <w:r w:rsidRPr="009D6827">
          <w:t>scalingFactorBI</w:t>
        </w:r>
        <w:r>
          <w:tab/>
        </w:r>
        <w:r>
          <w:tab/>
        </w:r>
        <w:r>
          <w:tab/>
        </w:r>
        <w:r>
          <w:tab/>
        </w:r>
        <w:r>
          <w:tab/>
          <w:t>ENUMERATED {</w:t>
        </w:r>
      </w:ins>
      <w:ins w:id="10754" w:author="Rapporteur Rev 3" w:date="2018-06-01T04:28:00Z">
        <w:r w:rsidR="002B3E38">
          <w:t>zero</w:t>
        </w:r>
      </w:ins>
      <w:ins w:id="10755" w:author="Rapporteur Rev 3" w:date="2018-05-28T16:05:00Z">
        <w:r>
          <w:t xml:space="preserve">, </w:t>
        </w:r>
      </w:ins>
      <w:ins w:id="10756" w:author="Rapporteur Rev 3" w:date="2018-06-01T04:38:00Z">
        <w:r w:rsidR="00FE7E5F">
          <w:t>d</w:t>
        </w:r>
      </w:ins>
      <w:ins w:id="10757" w:author="Rapporteur Rev 3" w:date="2018-06-01T04:28:00Z">
        <w:r w:rsidR="002B3E38">
          <w:t>ot</w:t>
        </w:r>
      </w:ins>
      <w:ins w:id="10758" w:author="Rapporteur Rev 3" w:date="2018-05-28T16:05:00Z">
        <w:r>
          <w:t xml:space="preserve">25, </w:t>
        </w:r>
      </w:ins>
      <w:ins w:id="10759" w:author="Rapporteur Rev 3" w:date="2018-06-01T04:38:00Z">
        <w:r w:rsidR="00FE7E5F">
          <w:t>d</w:t>
        </w:r>
      </w:ins>
      <w:ins w:id="10760" w:author="Rapporteur Rev 3" w:date="2018-06-01T04:31:00Z">
        <w:r w:rsidR="002B3E38">
          <w:t>ot</w:t>
        </w:r>
      </w:ins>
      <w:ins w:id="10761" w:author="Rapporteur Rev 3" w:date="2018-05-28T16:05:00Z">
        <w:r>
          <w:t xml:space="preserve">5, </w:t>
        </w:r>
      </w:ins>
      <w:ins w:id="10762" w:author="Rapporteur Rev 3" w:date="2018-06-01T04:38:00Z">
        <w:r w:rsidR="00FE7E5F">
          <w:t>d</w:t>
        </w:r>
      </w:ins>
      <w:ins w:id="10763" w:author="Rapporteur Rev 3" w:date="2018-06-01T04:31:00Z">
        <w:r w:rsidR="002B3E38">
          <w:t>ot</w:t>
        </w:r>
      </w:ins>
      <w:ins w:id="10764" w:author="Rapporteur Rev 3" w:date="2018-05-28T16:05:00Z">
        <w:r>
          <w:t>75}</w:t>
        </w:r>
        <w:r>
          <w:tab/>
        </w:r>
        <w:r>
          <w:tab/>
        </w:r>
        <w:r>
          <w:tab/>
        </w:r>
        <w:r>
          <w:tab/>
        </w:r>
        <w:r>
          <w:tab/>
        </w:r>
        <w:r>
          <w:tab/>
        </w:r>
        <w:r>
          <w:tab/>
        </w:r>
        <w:r>
          <w:tab/>
          <w:t>OPTIONAL,</w:t>
        </w:r>
        <w:r>
          <w:tab/>
          <w:t xml:space="preserve">-- </w:t>
        </w:r>
      </w:ins>
      <w:ins w:id="10765" w:author="Rapporteur Rev 3" w:date="2018-05-28T16:07:00Z">
        <w:r>
          <w:t>Need R</w:t>
        </w:r>
      </w:ins>
    </w:p>
    <w:p w14:paraId="73F06AF2" w14:textId="77777777" w:rsidR="00EB3A05" w:rsidRDefault="00EB3A05" w:rsidP="00EB3A05">
      <w:pPr>
        <w:pStyle w:val="PL"/>
        <w:rPr>
          <w:ins w:id="10766" w:author="Rapporteur Rev 3" w:date="2018-05-28T16:05:00Z"/>
        </w:rPr>
      </w:pPr>
      <w:ins w:id="10767" w:author="Rapporteur Rev 3" w:date="2018-05-28T16:05:00Z">
        <w:r>
          <w:tab/>
          <w:t>...</w:t>
        </w:r>
      </w:ins>
    </w:p>
    <w:p w14:paraId="6943B435" w14:textId="77777777" w:rsidR="00EB3A05" w:rsidRDefault="00EB3A05" w:rsidP="00EB3A05">
      <w:pPr>
        <w:pStyle w:val="PL"/>
        <w:rPr>
          <w:ins w:id="10768" w:author="Rapporteur Rev 3" w:date="2018-05-28T16:05:00Z"/>
        </w:rPr>
      </w:pPr>
      <w:ins w:id="10769" w:author="Rapporteur Rev 3" w:date="2018-05-28T16:05:00Z">
        <w:r>
          <w:t>}</w:t>
        </w:r>
      </w:ins>
    </w:p>
    <w:p w14:paraId="65653D7A" w14:textId="77777777" w:rsidR="00EB3A05" w:rsidRDefault="00EB3A05" w:rsidP="00EB3A05">
      <w:pPr>
        <w:pStyle w:val="PL"/>
        <w:rPr>
          <w:ins w:id="10770" w:author="Rapporteur Rev 3" w:date="2018-05-28T16:05:00Z"/>
        </w:rPr>
      </w:pPr>
    </w:p>
    <w:p w14:paraId="77F4648F" w14:textId="77777777" w:rsidR="00EB3A05" w:rsidRDefault="00EB3A05" w:rsidP="00EB3A05">
      <w:pPr>
        <w:pStyle w:val="PL"/>
        <w:rPr>
          <w:ins w:id="10771" w:author="Rapporteur Rev 3" w:date="2018-05-28T16:05:00Z"/>
        </w:rPr>
      </w:pPr>
      <w:ins w:id="10772" w:author="Rapporteur Rev 3" w:date="2018-05-28T16:05:00Z">
        <w:r>
          <w:t>-- TAG-RA-PRIORITIZATION-STOP</w:t>
        </w:r>
      </w:ins>
    </w:p>
    <w:p w14:paraId="75C2A9B9" w14:textId="77777777" w:rsidR="00EB3A05" w:rsidRDefault="00EB3A05" w:rsidP="00EB3A05">
      <w:pPr>
        <w:pStyle w:val="PL"/>
        <w:rPr>
          <w:ins w:id="10773" w:author="Rapporteur Rev 3" w:date="2018-05-28T16:05:00Z"/>
        </w:rPr>
      </w:pPr>
      <w:ins w:id="10774" w:author="Rapporteur Rev 3" w:date="2018-05-28T16:05:00Z">
        <w:r>
          <w:t>-- ASN1STOP</w:t>
        </w:r>
      </w:ins>
    </w:p>
    <w:p w14:paraId="47F60E13" w14:textId="77777777" w:rsidR="00EB3A05" w:rsidRDefault="00EB3A05" w:rsidP="00EB3A05">
      <w:pPr>
        <w:rPr>
          <w:ins w:id="10775" w:author="Rapporteur Rev 3" w:date="2018-05-28T16:05:00Z"/>
        </w:rPr>
      </w:pPr>
    </w:p>
    <w:tbl>
      <w:tblPr>
        <w:tblStyle w:val="TableGrid"/>
        <w:tblW w:w="14173" w:type="dxa"/>
        <w:tblLook w:val="04A0" w:firstRow="1" w:lastRow="0" w:firstColumn="1" w:lastColumn="0" w:noHBand="0" w:noVBand="1"/>
      </w:tblPr>
      <w:tblGrid>
        <w:gridCol w:w="14173"/>
      </w:tblGrid>
      <w:tr w:rsidR="00EB3A05" w14:paraId="5FE9A605" w14:textId="77777777" w:rsidTr="00F04CF1">
        <w:trPr>
          <w:ins w:id="10776" w:author="Rapporteur Rev 3" w:date="2018-05-28T16:05:00Z"/>
        </w:trPr>
        <w:tc>
          <w:tcPr>
            <w:tcW w:w="14173" w:type="dxa"/>
          </w:tcPr>
          <w:p w14:paraId="4586D016" w14:textId="77777777" w:rsidR="00EB3A05" w:rsidRPr="004B1539" w:rsidRDefault="00EB3A05" w:rsidP="00F04CF1">
            <w:pPr>
              <w:pStyle w:val="TAH"/>
              <w:rPr>
                <w:ins w:id="10777" w:author="Rapporteur Rev 3" w:date="2018-05-28T16:05:00Z"/>
              </w:rPr>
            </w:pPr>
            <w:ins w:id="10778" w:author="Rapporteur Rev 3" w:date="2018-05-28T16:05:00Z">
              <w:r>
                <w:rPr>
                  <w:i/>
                </w:rPr>
                <w:t>RA-Prioritization field descriptions</w:t>
              </w:r>
            </w:ins>
          </w:p>
        </w:tc>
      </w:tr>
      <w:tr w:rsidR="00EB3A05" w14:paraId="6E7515F9" w14:textId="77777777" w:rsidTr="00F04CF1">
        <w:trPr>
          <w:ins w:id="10779" w:author="Rapporteur Rev 3" w:date="2018-05-28T16:05:00Z"/>
        </w:trPr>
        <w:tc>
          <w:tcPr>
            <w:tcW w:w="14173" w:type="dxa"/>
          </w:tcPr>
          <w:p w14:paraId="2192F957" w14:textId="77777777" w:rsidR="00EB3A05" w:rsidRDefault="00EB3A05" w:rsidP="00F04CF1">
            <w:pPr>
              <w:pStyle w:val="TAL"/>
              <w:rPr>
                <w:ins w:id="10780" w:author="Rapporteur Rev 3" w:date="2018-05-28T16:05:00Z"/>
              </w:rPr>
            </w:pPr>
            <w:ins w:id="10781" w:author="Rapporteur Rev 3" w:date="2018-05-28T16:05:00Z">
              <w:r w:rsidRPr="004B1539">
                <w:rPr>
                  <w:b/>
                  <w:i/>
                </w:rPr>
                <w:t>powerRampingStepHighPrioritiy</w:t>
              </w:r>
            </w:ins>
          </w:p>
          <w:p w14:paraId="1E744B2F" w14:textId="77777777" w:rsidR="00EB3A05" w:rsidRPr="004B1539" w:rsidRDefault="00EB3A05" w:rsidP="00F04CF1">
            <w:pPr>
              <w:pStyle w:val="TAL"/>
              <w:rPr>
                <w:ins w:id="10782" w:author="Rapporteur Rev 3" w:date="2018-05-28T16:05:00Z"/>
              </w:rPr>
            </w:pPr>
            <w:ins w:id="10783" w:author="Rapporteur Rev 3" w:date="2018-05-28T16:05:00Z">
              <w:r>
                <w:t xml:space="preserve">Power ramping step applied for prioritized </w:t>
              </w:r>
              <w:r>
                <w:rPr>
                  <w:lang w:val="en-GB"/>
                </w:rPr>
                <w:t>random access</w:t>
              </w:r>
              <w:r>
                <w:t xml:space="preserve"> procedure.</w:t>
              </w:r>
            </w:ins>
          </w:p>
        </w:tc>
      </w:tr>
      <w:tr w:rsidR="00EB3A05" w14:paraId="2EF17975" w14:textId="77777777" w:rsidTr="00F04CF1">
        <w:trPr>
          <w:ins w:id="10784" w:author="Rapporteur Rev 3" w:date="2018-05-28T16:05:00Z"/>
        </w:trPr>
        <w:tc>
          <w:tcPr>
            <w:tcW w:w="14173" w:type="dxa"/>
          </w:tcPr>
          <w:p w14:paraId="1CD8F1BD" w14:textId="77777777" w:rsidR="00EB3A05" w:rsidRDefault="00EB3A05" w:rsidP="00F04CF1">
            <w:pPr>
              <w:pStyle w:val="TAL"/>
              <w:rPr>
                <w:ins w:id="10785" w:author="Rapporteur Rev 3" w:date="2018-05-28T16:05:00Z"/>
              </w:rPr>
            </w:pPr>
            <w:ins w:id="10786" w:author="Rapporteur Rev 3" w:date="2018-05-28T16:05:00Z">
              <w:r>
                <w:rPr>
                  <w:b/>
                  <w:i/>
                </w:rPr>
                <w:t>scalingFactorBI</w:t>
              </w:r>
            </w:ins>
          </w:p>
          <w:p w14:paraId="49BE91F0" w14:textId="5861962C" w:rsidR="00EB3A05" w:rsidRPr="00FE7E5F" w:rsidRDefault="00EB3A05" w:rsidP="00F04CF1">
            <w:pPr>
              <w:pStyle w:val="TAL"/>
              <w:rPr>
                <w:ins w:id="10787" w:author="Rapporteur Rev 3" w:date="2018-05-28T16:05:00Z"/>
                <w:lang w:val="sv-SE"/>
                <w:rPrChange w:id="10788" w:author="Rapporteur Rev 3" w:date="2018-06-01T04:38:00Z">
                  <w:rPr>
                    <w:ins w:id="10789" w:author="Rapporteur Rev 3" w:date="2018-05-28T16:05:00Z"/>
                  </w:rPr>
                </w:rPrChange>
              </w:rPr>
            </w:pPr>
            <w:ins w:id="10790" w:author="Rapporteur Rev 3" w:date="2018-05-28T16:05:00Z">
              <w:r>
                <w:t xml:space="preserve">Scaling factor for the backoff indicator (BI) for the prioritized </w:t>
              </w:r>
              <w:r>
                <w:rPr>
                  <w:lang w:val="en-GB"/>
                </w:rPr>
                <w:t>random access</w:t>
              </w:r>
              <w:r>
                <w:t xml:space="preserve"> procedure. (see 38,321, section 5.1.4)</w:t>
              </w:r>
            </w:ins>
            <w:ins w:id="10791" w:author="Rapporteur Rev 3" w:date="2018-06-01T04:38:00Z">
              <w:r w:rsidR="00FE7E5F">
                <w:rPr>
                  <w:lang w:val="sv-SE"/>
                </w:rPr>
                <w:t xml:space="preserve">. Value </w:t>
              </w:r>
              <w:r w:rsidR="00FE7E5F" w:rsidRPr="00FE7E5F">
                <w:rPr>
                  <w:i/>
                  <w:lang w:val="sv-SE"/>
                </w:rPr>
                <w:t>zero</w:t>
              </w:r>
              <w:r w:rsidR="00FE7E5F">
                <w:rPr>
                  <w:lang w:val="sv-SE"/>
                </w:rPr>
                <w:t xml:space="preserve"> corresponds to </w:t>
              </w:r>
            </w:ins>
            <w:ins w:id="10792" w:author="Rapporteur Rev 3" w:date="2018-06-01T04:39:00Z">
              <w:r w:rsidR="00FE7E5F">
                <w:rPr>
                  <w:lang w:val="sv-SE"/>
                </w:rPr>
                <w:t xml:space="preserve">0, value </w:t>
              </w:r>
              <w:r w:rsidR="00FE7E5F" w:rsidRPr="00FE7E5F">
                <w:rPr>
                  <w:i/>
                  <w:lang w:val="sv-SE"/>
                </w:rPr>
                <w:t>dot25</w:t>
              </w:r>
              <w:r w:rsidR="00FE7E5F">
                <w:rPr>
                  <w:lang w:val="sv-SE"/>
                </w:rPr>
                <w:t xml:space="preserve"> corresponds to 0.25 and so on.</w:t>
              </w:r>
            </w:ins>
          </w:p>
        </w:tc>
      </w:tr>
    </w:tbl>
    <w:p w14:paraId="688B4278" w14:textId="77777777" w:rsidR="009C0E19" w:rsidRPr="00F35584" w:rsidRDefault="009C0E19" w:rsidP="009C0E19">
      <w:pPr>
        <w:pStyle w:val="Heading4"/>
      </w:pPr>
      <w:r w:rsidRPr="00F35584">
        <w:t>–</w:t>
      </w:r>
      <w:r w:rsidRPr="00F35584">
        <w:tab/>
      </w:r>
      <w:r w:rsidRPr="00F35584">
        <w:rPr>
          <w:i/>
        </w:rPr>
        <w:t>RadioBearerConfig</w:t>
      </w:r>
      <w:bookmarkEnd w:id="10733"/>
    </w:p>
    <w:p w14:paraId="4181E516"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F3E619F"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0733E86E" w14:textId="77777777" w:rsidR="009C0E19" w:rsidRPr="00F35584" w:rsidRDefault="009C0E19" w:rsidP="00C06796">
      <w:pPr>
        <w:pStyle w:val="PL"/>
        <w:rPr>
          <w:color w:val="808080"/>
        </w:rPr>
      </w:pPr>
      <w:r w:rsidRPr="00F35584">
        <w:rPr>
          <w:color w:val="808080"/>
        </w:rPr>
        <w:t>-- ASN1START</w:t>
      </w:r>
    </w:p>
    <w:p w14:paraId="6D688B5D" w14:textId="77777777" w:rsidR="009C0E19" w:rsidRPr="00F35584" w:rsidRDefault="009C0E19" w:rsidP="00C06796">
      <w:pPr>
        <w:pStyle w:val="PL"/>
        <w:rPr>
          <w:color w:val="808080"/>
        </w:rPr>
      </w:pPr>
      <w:r w:rsidRPr="00F35584">
        <w:rPr>
          <w:color w:val="808080"/>
        </w:rPr>
        <w:t>-- TAG-RADIO-BEARER-CONFIG-START</w:t>
      </w:r>
    </w:p>
    <w:p w14:paraId="5EB772F5" w14:textId="77777777" w:rsidR="009C0E19" w:rsidRPr="00F35584" w:rsidRDefault="009C0E19" w:rsidP="009C0E19">
      <w:pPr>
        <w:pStyle w:val="PL"/>
      </w:pPr>
    </w:p>
    <w:p w14:paraId="3EC20ABA"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352266B9" w14:textId="6214F74D"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3CBA94B" w14:textId="478C705E"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72A4CCE" w14:textId="54DBE95B"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CD15B44" w14:textId="4A37F27C"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6A73724" w14:textId="53FAFC86"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del w:id="10793" w:author="Rapporteur" w:date="2018-04-30T16:05:00Z">
        <w:r w:rsidRPr="00F35584" w:rsidDel="006A0AD1">
          <w:rPr>
            <w:color w:val="808080"/>
          </w:rPr>
          <w:delText xml:space="preserve">Cond </w:delText>
        </w:r>
      </w:del>
      <w:ins w:id="10794" w:author="Rapporteur" w:date="2018-04-30T16:05:00Z">
        <w:r w:rsidR="006A0AD1">
          <w:rPr>
            <w:color w:val="808080"/>
          </w:rPr>
          <w:t>Need</w:t>
        </w:r>
        <w:r w:rsidR="006A0AD1" w:rsidRPr="00F35584">
          <w:rPr>
            <w:color w:val="808080"/>
          </w:rPr>
          <w:t xml:space="preserve"> </w:t>
        </w:r>
      </w:ins>
      <w:r w:rsidRPr="00F35584">
        <w:rPr>
          <w:color w:val="808080"/>
        </w:rPr>
        <w:t>M</w:t>
      </w:r>
    </w:p>
    <w:p w14:paraId="47FB283C" w14:textId="77777777" w:rsidR="009C0E19" w:rsidRPr="00F35584" w:rsidRDefault="009C0E19" w:rsidP="00C06796">
      <w:pPr>
        <w:pStyle w:val="PL"/>
      </w:pPr>
      <w:r w:rsidRPr="00F35584">
        <w:tab/>
        <w:t>...</w:t>
      </w:r>
    </w:p>
    <w:p w14:paraId="09435C91" w14:textId="77777777" w:rsidR="009C0E19" w:rsidRPr="00F35584" w:rsidRDefault="009C0E19" w:rsidP="009C0E19">
      <w:pPr>
        <w:pStyle w:val="PL"/>
      </w:pPr>
      <w:r w:rsidRPr="00F35584">
        <w:t>}</w:t>
      </w:r>
    </w:p>
    <w:p w14:paraId="7842E730" w14:textId="77777777" w:rsidR="009C0E19" w:rsidRPr="00F35584" w:rsidRDefault="009C0E19" w:rsidP="009C0E19">
      <w:pPr>
        <w:pStyle w:val="PL"/>
      </w:pPr>
    </w:p>
    <w:p w14:paraId="39AC0556"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17559979"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ED79A5" w14:textId="25D7B6AE"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36607BBE" w14:textId="2A091F92"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E7808D5" w14:textId="24FE13D4"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F7A0EE" w14:textId="21B8C68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FE5A43A" w14:textId="77777777" w:rsidR="009C0E19" w:rsidRPr="00F35584" w:rsidRDefault="009C0E19" w:rsidP="009C0E19">
      <w:pPr>
        <w:pStyle w:val="PL"/>
      </w:pPr>
      <w:r w:rsidRPr="00F35584">
        <w:tab/>
        <w:t>...</w:t>
      </w:r>
    </w:p>
    <w:p w14:paraId="17DA0FC7" w14:textId="77777777" w:rsidR="009C0E19" w:rsidRPr="00F35584" w:rsidRDefault="009C0E19" w:rsidP="009C0E19">
      <w:pPr>
        <w:pStyle w:val="PL"/>
      </w:pPr>
      <w:r w:rsidRPr="00F35584">
        <w:t>}</w:t>
      </w:r>
    </w:p>
    <w:p w14:paraId="239BFC71" w14:textId="77777777" w:rsidR="009C0E19" w:rsidRPr="00F35584" w:rsidRDefault="009C0E19" w:rsidP="009C0E19">
      <w:pPr>
        <w:pStyle w:val="PL"/>
      </w:pPr>
    </w:p>
    <w:p w14:paraId="323048E7" w14:textId="77777777" w:rsidR="009C0E19" w:rsidRPr="00F35584" w:rsidRDefault="009C0E19" w:rsidP="009C0E19">
      <w:pPr>
        <w:pStyle w:val="PL"/>
      </w:pPr>
    </w:p>
    <w:p w14:paraId="01699532"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4A8D5962"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AAE39D" w14:textId="4CC47249"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5EAC943" w14:textId="670B436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2B37F744" w14:textId="5EB56D7A"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1D15C312"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6E95B6F" w14:textId="17E28385"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21659F9F" w14:textId="3A6AC985"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A9589F" w14:textId="4FAC97C2"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5B9BF00" w14:textId="64725C21"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1E14AC8" w14:textId="77777777" w:rsidR="009C0E19" w:rsidRPr="00F35584" w:rsidRDefault="009C0E19" w:rsidP="009C0E19">
      <w:pPr>
        <w:pStyle w:val="PL"/>
      </w:pPr>
      <w:r w:rsidRPr="00F35584">
        <w:tab/>
        <w:t>...</w:t>
      </w:r>
    </w:p>
    <w:p w14:paraId="3AFE7DB9" w14:textId="77777777" w:rsidR="009C0E19" w:rsidRPr="00F35584" w:rsidRDefault="009C0E19" w:rsidP="009C0E19">
      <w:pPr>
        <w:pStyle w:val="PL"/>
      </w:pPr>
      <w:r w:rsidRPr="00F35584">
        <w:t>}</w:t>
      </w:r>
    </w:p>
    <w:p w14:paraId="4B606E28" w14:textId="3A8C6F6E"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4D6EC514" w14:textId="77777777" w:rsidR="009C0E19" w:rsidRPr="00F35584" w:rsidRDefault="009C0E19" w:rsidP="009C0E19">
      <w:pPr>
        <w:pStyle w:val="PL"/>
      </w:pPr>
    </w:p>
    <w:p w14:paraId="2D8B7439"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9F66E05" w14:textId="19204161"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DE7A250" w14:textId="213B54D8"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10795" w:author="Rapporteur SA Rev 1" w:date="2018-05-31T08:58:00Z">
        <w:r w:rsidRPr="00F35584" w:rsidDel="000E4FA1">
          <w:delText>keNB</w:delText>
        </w:r>
      </w:del>
      <w:ins w:id="10796" w:author="Rapporteur SA Rev 1" w:date="2018-05-31T08:58:00Z">
        <w:r w:rsidR="000E4FA1">
          <w:t>master</w:t>
        </w:r>
      </w:ins>
      <w:r w:rsidRPr="00F35584">
        <w:t xml:space="preserve">, </w:t>
      </w:r>
      <w:del w:id="10797" w:author="Rapporteur SA Rev 1" w:date="2018-05-31T08:59:00Z">
        <w:r w:rsidRPr="00F35584" w:rsidDel="000E4FA1">
          <w:delText>s-KgNB</w:delText>
        </w:r>
      </w:del>
      <w:ins w:id="10798"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2424F006" w14:textId="6AC5EBEB" w:rsidR="00B17753" w:rsidRDefault="009C0E19" w:rsidP="00B17753">
      <w:pPr>
        <w:pStyle w:val="PL"/>
        <w:rPr>
          <w:ins w:id="10799" w:author="Rapporteur SA Rev 1" w:date="2018-05-31T08:42:00Z"/>
        </w:rPr>
      </w:pPr>
      <w:r w:rsidRPr="00F35584">
        <w:tab/>
        <w:t>...</w:t>
      </w:r>
      <w:ins w:id="10800" w:author="Rapporteur SA Rev 1" w:date="2018-05-31T08:42:00Z">
        <w:r w:rsidR="00B17753" w:rsidRPr="00B17753">
          <w:t xml:space="preserve"> </w:t>
        </w:r>
        <w:r w:rsidR="00B17753">
          <w:t>,</w:t>
        </w:r>
      </w:ins>
    </w:p>
    <w:p w14:paraId="3818D57F" w14:textId="77777777" w:rsidR="00B17753" w:rsidRDefault="00B17753" w:rsidP="00B17753">
      <w:pPr>
        <w:pStyle w:val="PL"/>
        <w:rPr>
          <w:ins w:id="10801" w:author="Rapporteur SA Rev 1" w:date="2018-05-31T08:42:00Z"/>
        </w:rPr>
      </w:pPr>
      <w:ins w:id="10802" w:author="Rapporteur SA Rev 1" w:date="2018-05-31T08:42:00Z">
        <w:r>
          <w:tab/>
          <w:t>[[</w:t>
        </w:r>
      </w:ins>
    </w:p>
    <w:p w14:paraId="2BC32F45" w14:textId="7C714572" w:rsidR="00B17753" w:rsidRPr="00D212FB" w:rsidRDefault="00B17753" w:rsidP="00B17753">
      <w:pPr>
        <w:pStyle w:val="PL"/>
        <w:rPr>
          <w:ins w:id="10803" w:author="Rapporteur SA Rev 1" w:date="2018-05-31T08:42:00Z"/>
          <w:color w:val="808080"/>
        </w:rPr>
      </w:pPr>
      <w:ins w:id="10804"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6C650DB9" w14:textId="65F69011" w:rsidR="00B17753" w:rsidDel="009627F4" w:rsidRDefault="00B17753" w:rsidP="009C0E19">
      <w:pPr>
        <w:pStyle w:val="PL"/>
        <w:rPr>
          <w:del w:id="10805" w:author="Rapporteur SA Rev 1" w:date="2018-05-31T08:43:00Z"/>
        </w:rPr>
      </w:pPr>
      <w:ins w:id="10806" w:author="Rapporteur SA Rev 1" w:date="2018-05-31T08:42:00Z">
        <w:r>
          <w:tab/>
          <w:t>]]</w:t>
        </w:r>
      </w:ins>
    </w:p>
    <w:p w14:paraId="3E885E8E" w14:textId="2975C501" w:rsidR="009C0E19" w:rsidRDefault="009C0E19" w:rsidP="009C0E19">
      <w:pPr>
        <w:pStyle w:val="PL"/>
        <w:rPr>
          <w:ins w:id="10807" w:author="Rapporteur SA Rev 1" w:date="2018-05-31T08:54:00Z"/>
        </w:rPr>
      </w:pPr>
      <w:r w:rsidRPr="00F35584">
        <w:t>}</w:t>
      </w:r>
    </w:p>
    <w:p w14:paraId="26137A47" w14:textId="5446B123" w:rsidR="009627F4" w:rsidRDefault="009627F4" w:rsidP="009C0E19">
      <w:pPr>
        <w:pStyle w:val="PL"/>
        <w:rPr>
          <w:ins w:id="10808" w:author="Rapporteur SA Rev 1" w:date="2018-05-31T08:54:00Z"/>
        </w:rPr>
      </w:pPr>
    </w:p>
    <w:p w14:paraId="3F64B197" w14:textId="77777777" w:rsidR="009627F4" w:rsidRDefault="009627F4" w:rsidP="009627F4">
      <w:pPr>
        <w:pStyle w:val="PL"/>
        <w:rPr>
          <w:ins w:id="10809" w:author="Rapporteur SA Rev 1" w:date="2018-05-31T08:54:00Z"/>
        </w:rPr>
      </w:pPr>
      <w:ins w:id="10810" w:author="Rapporteur SA Rev 1" w:date="2018-05-31T08:54:00Z">
        <w:r>
          <w:t>KeyRefresh ::=</w:t>
        </w:r>
        <w:r>
          <w:tab/>
        </w:r>
        <w:r>
          <w:tab/>
        </w:r>
        <w:r>
          <w:tab/>
        </w:r>
        <w:r>
          <w:tab/>
        </w:r>
        <w:r>
          <w:tab/>
        </w:r>
        <w:r>
          <w:rPr>
            <w:color w:val="993366"/>
          </w:rPr>
          <w:t>SEQUENCE</w:t>
        </w:r>
        <w:r>
          <w:t xml:space="preserve"> {</w:t>
        </w:r>
      </w:ins>
    </w:p>
    <w:p w14:paraId="14FDD14A" w14:textId="4EF0CA66" w:rsidR="009627F4" w:rsidRDefault="009627F4" w:rsidP="009627F4">
      <w:pPr>
        <w:pStyle w:val="PL"/>
        <w:rPr>
          <w:ins w:id="10811" w:author="Rapporteur SA Rev 1" w:date="2018-05-31T08:54:00Z"/>
          <w:color w:val="808080"/>
        </w:rPr>
      </w:pPr>
      <w:ins w:id="10812"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6852B8C8" w14:textId="241E8F7B" w:rsidR="009627F4" w:rsidRDefault="009627F4" w:rsidP="009627F4">
      <w:pPr>
        <w:pStyle w:val="PL"/>
        <w:rPr>
          <w:ins w:id="10813" w:author="Rapporteur SA Rev 1" w:date="2018-05-31T08:54:00Z"/>
        </w:rPr>
      </w:pPr>
      <w:ins w:id="10814"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4887B3A3" w14:textId="12B946B4" w:rsidR="009627F4" w:rsidRDefault="009627F4" w:rsidP="009627F4">
      <w:pPr>
        <w:pStyle w:val="PL"/>
        <w:rPr>
          <w:ins w:id="10815" w:author="Rapporteur SA Rev 1" w:date="2018-05-31T08:54:00Z"/>
        </w:rPr>
      </w:pPr>
      <w:ins w:id="10816" w:author="Rapporteur SA Rev 1" w:date="2018-05-31T08:54:00Z">
        <w:r>
          <w:tab/>
          <w:t>nas-SecurityParamToNGRAN</w:t>
        </w:r>
        <w:r>
          <w:tab/>
        </w:r>
        <w:r>
          <w:tab/>
        </w:r>
        <w:r w:rsidRPr="00A5644E">
          <w:rPr>
            <w:color w:val="993366"/>
          </w:rPr>
          <w:t>OCTET STRING</w:t>
        </w:r>
        <w:r>
          <w:t xml:space="preserve"> (SIZE(</w:t>
        </w:r>
      </w:ins>
      <w:ins w:id="10817" w:author="Rapporteur SA Rev 1" w:date="2018-06-01T08:03:00Z">
        <w:r w:rsidR="002A57F9" w:rsidRPr="002A57F9">
          <w:t>ffsValue</w:t>
        </w:r>
      </w:ins>
      <w:ins w:id="10818"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19034C09" w14:textId="77777777" w:rsidR="009627F4" w:rsidRDefault="009627F4" w:rsidP="009627F4">
      <w:pPr>
        <w:pStyle w:val="PL"/>
        <w:rPr>
          <w:ins w:id="10819" w:author="Rapporteur SA Rev 1" w:date="2018-05-31T08:54:00Z"/>
        </w:rPr>
      </w:pPr>
      <w:ins w:id="10820" w:author="Rapporteur SA Rev 1" w:date="2018-05-31T08:54:00Z">
        <w:r>
          <w:t>}</w:t>
        </w:r>
      </w:ins>
    </w:p>
    <w:p w14:paraId="37066029" w14:textId="77777777" w:rsidR="009627F4" w:rsidRPr="00F35584" w:rsidRDefault="009627F4" w:rsidP="009C0E19">
      <w:pPr>
        <w:pStyle w:val="PL"/>
      </w:pPr>
    </w:p>
    <w:p w14:paraId="10A04C60" w14:textId="77777777" w:rsidR="009C0E19" w:rsidRPr="00F35584" w:rsidRDefault="009C0E19" w:rsidP="009C0E19">
      <w:pPr>
        <w:pStyle w:val="PL"/>
      </w:pPr>
    </w:p>
    <w:p w14:paraId="709EA9BB" w14:textId="77777777" w:rsidR="009C0E19" w:rsidRPr="00F35584" w:rsidRDefault="009C0E19" w:rsidP="00C06796">
      <w:pPr>
        <w:pStyle w:val="PL"/>
        <w:rPr>
          <w:color w:val="808080"/>
        </w:rPr>
      </w:pPr>
      <w:r w:rsidRPr="00F35584">
        <w:rPr>
          <w:color w:val="808080"/>
        </w:rPr>
        <w:t>-- TAG-RADIO-BEARER-CONFIG-STOP</w:t>
      </w:r>
    </w:p>
    <w:p w14:paraId="11E2673E" w14:textId="77777777" w:rsidR="009C0E19" w:rsidRPr="00F35584" w:rsidRDefault="009C0E19" w:rsidP="00C06796">
      <w:pPr>
        <w:pStyle w:val="PL"/>
        <w:rPr>
          <w:color w:val="808080"/>
        </w:rPr>
      </w:pPr>
      <w:r w:rsidRPr="00F35584">
        <w:rPr>
          <w:color w:val="808080"/>
        </w:rPr>
        <w:t>-- ASN1STOP</w:t>
      </w:r>
    </w:p>
    <w:p w14:paraId="359F7630" w14:textId="4F00E3DB" w:rsidR="009C0E19" w:rsidRDefault="009C0E19" w:rsidP="00E2145E">
      <w:pPr>
        <w:rPr>
          <w:rFonts w:eastAsia="SimSun"/>
        </w:rPr>
      </w:pPr>
    </w:p>
    <w:p w14:paraId="703237C0"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EBCAA1" w14:textId="77777777" w:rsidTr="0040018C">
        <w:tc>
          <w:tcPr>
            <w:tcW w:w="14507" w:type="dxa"/>
            <w:shd w:val="clear" w:color="auto" w:fill="auto"/>
          </w:tcPr>
          <w:p w14:paraId="4185DFE9"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626F684" w14:textId="77777777" w:rsidTr="0040018C">
        <w:tc>
          <w:tcPr>
            <w:tcW w:w="14507" w:type="dxa"/>
            <w:shd w:val="clear" w:color="auto" w:fill="auto"/>
          </w:tcPr>
          <w:p w14:paraId="6D078AD5" w14:textId="77777777" w:rsidR="00E2145E" w:rsidRPr="0040018C" w:rsidRDefault="00E2145E" w:rsidP="008379C9">
            <w:pPr>
              <w:pStyle w:val="TAL"/>
              <w:rPr>
                <w:rFonts w:eastAsia="SimSun"/>
                <w:szCs w:val="22"/>
              </w:rPr>
            </w:pPr>
            <w:r w:rsidRPr="0040018C">
              <w:rPr>
                <w:rFonts w:eastAsia="SimSun"/>
                <w:b/>
                <w:i/>
                <w:szCs w:val="22"/>
              </w:rPr>
              <w:t>cnAssociation</w:t>
            </w:r>
          </w:p>
          <w:p w14:paraId="29809D80" w14:textId="556604D0"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1C07558F" w14:textId="77777777" w:rsidTr="0040018C">
        <w:tc>
          <w:tcPr>
            <w:tcW w:w="14507" w:type="dxa"/>
            <w:shd w:val="clear" w:color="auto" w:fill="auto"/>
          </w:tcPr>
          <w:p w14:paraId="49E56C2A" w14:textId="77777777" w:rsidR="00E2145E" w:rsidRPr="0040018C" w:rsidRDefault="00E2145E" w:rsidP="008379C9">
            <w:pPr>
              <w:pStyle w:val="TAL"/>
              <w:rPr>
                <w:rFonts w:eastAsia="SimSun"/>
                <w:szCs w:val="22"/>
              </w:rPr>
            </w:pPr>
            <w:r w:rsidRPr="0040018C">
              <w:rPr>
                <w:rFonts w:eastAsia="SimSun"/>
                <w:b/>
                <w:i/>
                <w:szCs w:val="22"/>
              </w:rPr>
              <w:t>drb-Identity</w:t>
            </w:r>
          </w:p>
          <w:p w14:paraId="07928BBC" w14:textId="01736599"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75A298A" w14:textId="77777777" w:rsidTr="0040018C">
        <w:tc>
          <w:tcPr>
            <w:tcW w:w="14507" w:type="dxa"/>
            <w:shd w:val="clear" w:color="auto" w:fill="auto"/>
          </w:tcPr>
          <w:p w14:paraId="3BC96C4A" w14:textId="77777777" w:rsidR="008379C9" w:rsidRPr="0040018C" w:rsidRDefault="008379C9" w:rsidP="008379C9">
            <w:pPr>
              <w:pStyle w:val="TAL"/>
              <w:rPr>
                <w:rFonts w:eastAsia="SimSun"/>
                <w:szCs w:val="22"/>
              </w:rPr>
            </w:pPr>
            <w:r w:rsidRPr="0040018C">
              <w:rPr>
                <w:rFonts w:eastAsia="SimSun"/>
                <w:b/>
                <w:i/>
                <w:szCs w:val="22"/>
              </w:rPr>
              <w:t>eps-BearerIdentity</w:t>
            </w:r>
          </w:p>
          <w:p w14:paraId="394C18A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68C1C9D7" w14:textId="77777777" w:rsidTr="0040018C">
        <w:tc>
          <w:tcPr>
            <w:tcW w:w="14507" w:type="dxa"/>
            <w:shd w:val="clear" w:color="auto" w:fill="auto"/>
          </w:tcPr>
          <w:p w14:paraId="18F8646F" w14:textId="77777777" w:rsidR="008379C9" w:rsidRPr="0040018C" w:rsidRDefault="008379C9" w:rsidP="008379C9">
            <w:pPr>
              <w:pStyle w:val="TAL"/>
              <w:rPr>
                <w:rFonts w:eastAsia="SimSun"/>
                <w:szCs w:val="22"/>
              </w:rPr>
            </w:pPr>
            <w:r w:rsidRPr="0040018C">
              <w:rPr>
                <w:rFonts w:eastAsia="SimSun"/>
                <w:b/>
                <w:i/>
                <w:szCs w:val="22"/>
              </w:rPr>
              <w:t>reestablishPDCP</w:t>
            </w:r>
          </w:p>
          <w:p w14:paraId="7AC35EB5"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0C31ACE0" w14:textId="34154EA6"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7813E843" w14:textId="77777777" w:rsidTr="0040018C">
        <w:tc>
          <w:tcPr>
            <w:tcW w:w="14507" w:type="dxa"/>
            <w:shd w:val="clear" w:color="auto" w:fill="auto"/>
          </w:tcPr>
          <w:p w14:paraId="6D692D58" w14:textId="77777777" w:rsidR="008379C9" w:rsidRPr="0040018C" w:rsidRDefault="008379C9" w:rsidP="008379C9">
            <w:pPr>
              <w:pStyle w:val="TAL"/>
              <w:rPr>
                <w:rFonts w:eastAsia="SimSun"/>
                <w:szCs w:val="22"/>
              </w:rPr>
            </w:pPr>
            <w:r w:rsidRPr="0040018C">
              <w:rPr>
                <w:rFonts w:eastAsia="SimSun"/>
                <w:b/>
                <w:i/>
                <w:szCs w:val="22"/>
              </w:rPr>
              <w:t>sdap-Config</w:t>
            </w:r>
          </w:p>
          <w:p w14:paraId="76FD8CE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2EC24AE7" w14:textId="1B05803E"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2D42E99" w14:textId="77777777" w:rsidTr="0040018C">
        <w:tc>
          <w:tcPr>
            <w:tcW w:w="14173" w:type="dxa"/>
            <w:shd w:val="clear" w:color="auto" w:fill="auto"/>
          </w:tcPr>
          <w:p w14:paraId="5AB73E0C"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226CF716" w14:textId="77777777" w:rsidTr="0040018C">
        <w:tc>
          <w:tcPr>
            <w:tcW w:w="14173" w:type="dxa"/>
            <w:shd w:val="clear" w:color="auto" w:fill="auto"/>
          </w:tcPr>
          <w:p w14:paraId="610C6E0F" w14:textId="77777777" w:rsidR="00E2145E" w:rsidRPr="0040018C" w:rsidRDefault="00E2145E" w:rsidP="006B5BCE">
            <w:pPr>
              <w:pStyle w:val="TAL"/>
              <w:rPr>
                <w:b/>
                <w:i/>
                <w:szCs w:val="22"/>
                <w:lang w:val="en-GB"/>
              </w:rPr>
            </w:pPr>
            <w:r w:rsidRPr="0040018C">
              <w:rPr>
                <w:b/>
                <w:i/>
                <w:szCs w:val="22"/>
                <w:lang w:val="en-GB"/>
              </w:rPr>
              <w:t>securityConfig</w:t>
            </w:r>
          </w:p>
          <w:p w14:paraId="34E7246B" w14:textId="77777777" w:rsidR="00E2145E" w:rsidRPr="0040018C" w:rsidRDefault="00E2145E" w:rsidP="006B5BCE">
            <w:pPr>
              <w:pStyle w:val="TAL"/>
              <w:rPr>
                <w:rFonts w:eastAsia="SimSun"/>
                <w:szCs w:val="22"/>
              </w:rPr>
            </w:pPr>
            <w:r w:rsidRPr="0040018C">
              <w:rPr>
                <w:szCs w:val="22"/>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138BCE2C" w14:textId="77777777" w:rsidTr="0040018C">
        <w:tc>
          <w:tcPr>
            <w:tcW w:w="14173" w:type="dxa"/>
            <w:shd w:val="clear" w:color="auto" w:fill="auto"/>
          </w:tcPr>
          <w:p w14:paraId="494FD524" w14:textId="77777777" w:rsidR="00E2145E" w:rsidRPr="0040018C" w:rsidRDefault="00E2145E" w:rsidP="006B5BCE">
            <w:pPr>
              <w:pStyle w:val="TAL"/>
              <w:rPr>
                <w:szCs w:val="22"/>
                <w:lang w:val="en-GB"/>
              </w:rPr>
            </w:pPr>
            <w:r w:rsidRPr="0040018C">
              <w:rPr>
                <w:b/>
                <w:i/>
                <w:szCs w:val="22"/>
                <w:lang w:val="en-GB"/>
              </w:rPr>
              <w:t>srb3-ToRelease</w:t>
            </w:r>
          </w:p>
          <w:p w14:paraId="16B0B13A" w14:textId="77777777" w:rsidR="00E2145E" w:rsidRPr="0040018C" w:rsidRDefault="00E2145E" w:rsidP="006B5BCE">
            <w:pPr>
              <w:pStyle w:val="TAL"/>
              <w:rPr>
                <w:b/>
                <w:i/>
                <w:szCs w:val="22"/>
                <w:lang w:val="en-GB"/>
              </w:rPr>
            </w:pPr>
            <w:r w:rsidRPr="0040018C">
              <w:rPr>
                <w:szCs w:val="22"/>
                <w:lang w:val="en-GB"/>
              </w:rPr>
              <w:t>Release SRB3. SRB3 release can only be done at SCG release and reconfiguration with sync.</w:t>
            </w:r>
          </w:p>
        </w:tc>
      </w:tr>
    </w:tbl>
    <w:p w14:paraId="7900888F"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6FDC1E0B" w14:textId="77777777" w:rsidTr="0040018C">
        <w:tc>
          <w:tcPr>
            <w:tcW w:w="14507" w:type="dxa"/>
            <w:shd w:val="clear" w:color="auto" w:fill="auto"/>
          </w:tcPr>
          <w:p w14:paraId="0FCABDB2"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8707B67" w14:textId="77777777" w:rsidTr="0040018C">
        <w:trPr>
          <w:ins w:id="10821" w:author="Rapporteur SA Rev 1" w:date="2018-05-31T08:49:00Z"/>
        </w:trPr>
        <w:tc>
          <w:tcPr>
            <w:tcW w:w="14507" w:type="dxa"/>
            <w:shd w:val="clear" w:color="auto" w:fill="auto"/>
          </w:tcPr>
          <w:p w14:paraId="3B45F2BC" w14:textId="77777777" w:rsidR="00DF4722" w:rsidRDefault="00DF4722" w:rsidP="00DF4722">
            <w:pPr>
              <w:pStyle w:val="TAL"/>
              <w:rPr>
                <w:ins w:id="10822" w:author="Rapporteur SA Rev 1" w:date="2018-05-31T08:49:00Z"/>
                <w:b/>
                <w:i/>
                <w:lang w:eastAsia="en-GB"/>
              </w:rPr>
            </w:pPr>
            <w:ins w:id="10823" w:author="Rapporteur SA Rev 1" w:date="2018-05-31T08:49:00Z">
              <w:r>
                <w:rPr>
                  <w:b/>
                  <w:i/>
                  <w:lang w:eastAsia="en-GB"/>
                </w:rPr>
                <w:t>keySetChangeIndicator</w:t>
              </w:r>
            </w:ins>
          </w:p>
          <w:p w14:paraId="21363A8A" w14:textId="057DF370" w:rsidR="00DF4722" w:rsidRPr="0040018C" w:rsidRDefault="00DF4722" w:rsidP="00DF4722">
            <w:pPr>
              <w:pStyle w:val="TAL"/>
              <w:rPr>
                <w:ins w:id="10824" w:author="Rapporteur SA Rev 1" w:date="2018-05-31T08:49:00Z"/>
                <w:rFonts w:eastAsia="SimSun"/>
                <w:b/>
                <w:i/>
                <w:szCs w:val="22"/>
              </w:rPr>
            </w:pPr>
            <w:ins w:id="10825"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sidRPr="003D1C14">
                <w:rPr>
                  <w:bCs/>
                  <w:noProof/>
                  <w:lang w:eastAsia="en-GB"/>
                </w:rPr>
                <w:t xml:space="preserve"> </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D77D1BF" w14:textId="77777777" w:rsidTr="0040018C">
        <w:tc>
          <w:tcPr>
            <w:tcW w:w="14507" w:type="dxa"/>
            <w:shd w:val="clear" w:color="auto" w:fill="auto"/>
          </w:tcPr>
          <w:p w14:paraId="6A7977AA" w14:textId="77777777" w:rsidR="00E2145E" w:rsidRPr="0040018C" w:rsidRDefault="00E2145E" w:rsidP="006B5BCE">
            <w:pPr>
              <w:pStyle w:val="TAL"/>
              <w:rPr>
                <w:rFonts w:eastAsia="SimSun"/>
                <w:szCs w:val="22"/>
              </w:rPr>
            </w:pPr>
            <w:r w:rsidRPr="0040018C">
              <w:rPr>
                <w:rFonts w:eastAsia="SimSun"/>
                <w:b/>
                <w:i/>
                <w:szCs w:val="22"/>
              </w:rPr>
              <w:t>keyToUse</w:t>
            </w:r>
          </w:p>
          <w:p w14:paraId="50F0B5B5" w14:textId="2E8B506F"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10826" w:author="Rapporteur SA Rev 1" w:date="2018-05-31T09:00:00Z">
              <w:r w:rsidRPr="0040018C" w:rsidDel="000E4FA1">
                <w:rPr>
                  <w:rFonts w:eastAsia="SimSun"/>
                  <w:szCs w:val="22"/>
                </w:rPr>
                <w:delText xml:space="preserve">KeNB </w:delText>
              </w:r>
            </w:del>
            <w:ins w:id="10827" w:author="Rapporteur SA Rev 1" w:date="2018-05-31T09:00:00Z">
              <w:r w:rsidR="000E4FA1" w:rsidRPr="00167F07">
                <w:rPr>
                  <w:rFonts w:eastAsia="SimSun"/>
                  <w:szCs w:val="22"/>
                  <w:lang w:val="en-US"/>
                  <w:rPrChange w:id="10828" w:author="SA R2-1809108" w:date="2018-05-31T20:56:00Z">
                    <w:rPr>
                      <w:rFonts w:eastAsia="SimSun"/>
                      <w:szCs w:val="22"/>
                      <w:lang w:val="fi-FI"/>
                    </w:rPr>
                  </w:rPrChange>
                </w:rPr>
                <w:t>the master key</w:t>
              </w:r>
              <w:r w:rsidR="000E4FA1" w:rsidRPr="0040018C">
                <w:rPr>
                  <w:rFonts w:eastAsia="SimSun"/>
                  <w:szCs w:val="22"/>
                </w:rPr>
                <w:t xml:space="preserve"> </w:t>
              </w:r>
            </w:ins>
            <w:r w:rsidRPr="0040018C">
              <w:rPr>
                <w:rFonts w:eastAsia="SimSun"/>
                <w:szCs w:val="22"/>
              </w:rPr>
              <w:t xml:space="preserve">or </w:t>
            </w:r>
            <w:del w:id="10829" w:author="Rapporteur SA Rev 1" w:date="2018-05-31T09:00:00Z">
              <w:r w:rsidRPr="0040018C" w:rsidDel="000E4FA1">
                <w:rPr>
                  <w:rFonts w:eastAsia="SimSun"/>
                  <w:szCs w:val="22"/>
                </w:rPr>
                <w:delText>S-KgNB</w:delText>
              </w:r>
            </w:del>
            <w:ins w:id="10830" w:author="Rapporteur SA Rev 1" w:date="2018-05-31T09:00:00Z">
              <w:r w:rsidR="000E4FA1" w:rsidRPr="00167F07">
                <w:rPr>
                  <w:rFonts w:eastAsia="SimSun"/>
                  <w:szCs w:val="22"/>
                  <w:lang w:val="en-US"/>
                  <w:rPrChange w:id="10831" w:author="SA R2-1809108" w:date="2018-05-31T20:56:00Z">
                    <w:rPr>
                      <w:rFonts w:eastAsia="SimSun"/>
                      <w:szCs w:val="22"/>
                      <w:lang w:val="fi-FI"/>
                    </w:rPr>
                  </w:rPrChange>
                </w:rPr>
                <w:t>the secondary key</w:t>
              </w:r>
            </w:ins>
            <w:r w:rsidRPr="0040018C">
              <w:rPr>
                <w:rFonts w:eastAsia="SimSun"/>
                <w:szCs w:val="22"/>
              </w:rPr>
              <w:t xml:space="preserve"> for deriving ciphering and/or integrity protection keys. </w:t>
            </w:r>
            <w:ins w:id="10832" w:author="Rapporteur SA Rev 1" w:date="2018-05-31T09:01:00Z">
              <w:r w:rsidR="000E4FA1" w:rsidRPr="00167F07">
                <w:rPr>
                  <w:rFonts w:eastAsia="SimSun"/>
                  <w:szCs w:val="22"/>
                  <w:lang w:val="en-US"/>
                  <w:rPrChange w:id="10833" w:author="SA R2-1809108" w:date="2018-05-31T20:56:00Z">
                    <w:rPr>
                      <w:rFonts w:eastAsia="SimSun"/>
                      <w:szCs w:val="22"/>
                      <w:lang w:val="fi-FI"/>
                    </w:rPr>
                  </w:rPrChange>
                </w:rPr>
                <w:t xml:space="preserve">For EN-DC, </w:t>
              </w:r>
              <w:r w:rsidR="000E4FA1">
                <w:rPr>
                  <w:rFonts w:eastAsia="SimSun"/>
                  <w:szCs w:val="22"/>
                </w:rPr>
                <w:t>n</w:t>
              </w:r>
            </w:ins>
            <w:del w:id="10834"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10835" w:author="Rapporteur SA Rev 1" w:date="2018-05-31T09:00:00Z">
              <w:r w:rsidRPr="0040018C" w:rsidDel="000E4FA1">
                <w:rPr>
                  <w:rFonts w:eastAsia="SimSun"/>
                  <w:szCs w:val="22"/>
                </w:rPr>
                <w:delText>S-KgNB</w:delText>
              </w:r>
            </w:del>
            <w:ins w:id="10836" w:author="Rapporteur SA Rev 1" w:date="2018-05-31T09:00:00Z">
              <w:r w:rsidR="000E4FA1" w:rsidRPr="00167F07">
                <w:rPr>
                  <w:rFonts w:eastAsia="SimSun"/>
                  <w:szCs w:val="22"/>
                  <w:lang w:val="en-US"/>
                  <w:rPrChange w:id="10837" w:author="SA R2-1809108" w:date="2018-05-31T20:56:00Z">
                    <w:rPr>
                      <w:rFonts w:eastAsia="SimSun"/>
                      <w:szCs w:val="22"/>
                      <w:lang w:val="fi-FI"/>
                    </w:rPr>
                  </w:rPrChange>
                </w:rPr>
                <w:t>secondary key</w:t>
              </w:r>
            </w:ins>
            <w:r w:rsidRPr="0040018C">
              <w:rPr>
                <w:rFonts w:eastAsia="SimSun"/>
                <w:szCs w:val="22"/>
              </w:rPr>
              <w:t xml:space="preserve"> and SRB3 with </w:t>
            </w:r>
            <w:ins w:id="10838" w:author="Rapporteur SA Rev 1" w:date="2018-05-31T09:01:00Z">
              <w:r w:rsidR="000E4FA1" w:rsidRPr="00167F07">
                <w:rPr>
                  <w:rFonts w:eastAsia="SimSun"/>
                  <w:szCs w:val="22"/>
                  <w:lang w:val="en-US"/>
                  <w:rPrChange w:id="10839" w:author="SA R2-1809108" w:date="2018-05-31T20:56:00Z">
                    <w:rPr>
                      <w:rFonts w:eastAsia="SimSun"/>
                      <w:szCs w:val="22"/>
                      <w:lang w:val="fi-FI"/>
                    </w:rPr>
                  </w:rPrChange>
                </w:rPr>
                <w:t xml:space="preserve">the </w:t>
              </w:r>
            </w:ins>
            <w:del w:id="10840" w:author="Rapporteur SA Rev 1" w:date="2018-05-31T09:00:00Z">
              <w:r w:rsidRPr="0040018C" w:rsidDel="000E4FA1">
                <w:rPr>
                  <w:rFonts w:eastAsia="SimSun"/>
                  <w:szCs w:val="22"/>
                </w:rPr>
                <w:delText>KeNB</w:delText>
              </w:r>
            </w:del>
            <w:ins w:id="10841" w:author="Rapporteur SA Rev 1" w:date="2018-05-31T09:00:00Z">
              <w:r w:rsidR="000E4FA1" w:rsidRPr="00167F07">
                <w:rPr>
                  <w:rFonts w:eastAsia="SimSun"/>
                  <w:szCs w:val="22"/>
                  <w:lang w:val="en-US"/>
                  <w:rPrChange w:id="10842" w:author="SA R2-1809108" w:date="2018-05-31T20:56:00Z">
                    <w:rPr>
                      <w:rFonts w:eastAsia="SimSun"/>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5FED254" w14:textId="77777777" w:rsidTr="0040018C">
        <w:trPr>
          <w:ins w:id="10843" w:author="Rapporteur SA Rev 1" w:date="2018-05-31T08:49:00Z"/>
        </w:trPr>
        <w:tc>
          <w:tcPr>
            <w:tcW w:w="14507" w:type="dxa"/>
            <w:shd w:val="clear" w:color="auto" w:fill="auto"/>
          </w:tcPr>
          <w:p w14:paraId="2BD7CFF0" w14:textId="77777777" w:rsidR="00DF4722" w:rsidRDefault="00DF4722" w:rsidP="00DF4722">
            <w:pPr>
              <w:pStyle w:val="TAL"/>
              <w:rPr>
                <w:ins w:id="10844" w:author="Rapporteur SA Rev 1" w:date="2018-05-31T08:49:00Z"/>
                <w:b/>
                <w:i/>
                <w:lang w:eastAsia="en-GB"/>
              </w:rPr>
            </w:pPr>
            <w:ins w:id="10845" w:author="Rapporteur SA Rev 1" w:date="2018-05-31T08:49:00Z">
              <w:r>
                <w:rPr>
                  <w:b/>
                  <w:bCs/>
                  <w:i/>
                  <w:noProof/>
                  <w:lang w:eastAsia="en-GB"/>
                </w:rPr>
                <w:t>nas-securityParamToNGRAN</w:t>
              </w:r>
            </w:ins>
          </w:p>
          <w:p w14:paraId="7BAA795D" w14:textId="1150E17D" w:rsidR="00DF4722" w:rsidRPr="0040018C" w:rsidRDefault="00DF4722" w:rsidP="00DF4722">
            <w:pPr>
              <w:pStyle w:val="TAL"/>
              <w:rPr>
                <w:ins w:id="10846" w:author="Rapporteur SA Rev 1" w:date="2018-05-31T08:49:00Z"/>
                <w:rFonts w:eastAsia="SimSun"/>
                <w:b/>
                <w:i/>
                <w:szCs w:val="22"/>
              </w:rPr>
            </w:pPr>
            <w:ins w:id="10847"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380788E5" w14:textId="77777777" w:rsidTr="0040018C">
        <w:trPr>
          <w:ins w:id="10848" w:author="Rapporteur SA Rev 1" w:date="2018-05-31T08:50:00Z"/>
        </w:trPr>
        <w:tc>
          <w:tcPr>
            <w:tcW w:w="14507" w:type="dxa"/>
            <w:shd w:val="clear" w:color="auto" w:fill="auto"/>
          </w:tcPr>
          <w:p w14:paraId="141B8014" w14:textId="77777777" w:rsidR="00DF4722" w:rsidRDefault="00DF4722" w:rsidP="00DF4722">
            <w:pPr>
              <w:pStyle w:val="TAL"/>
              <w:rPr>
                <w:ins w:id="10849" w:author="Rapporteur SA Rev 1" w:date="2018-05-31T08:50:00Z"/>
                <w:b/>
                <w:i/>
                <w:lang w:eastAsia="en-GB"/>
              </w:rPr>
            </w:pPr>
            <w:ins w:id="10850" w:author="Rapporteur SA Rev 1" w:date="2018-05-31T08:50:00Z">
              <w:r>
                <w:rPr>
                  <w:b/>
                  <w:i/>
                  <w:lang w:eastAsia="en-GB"/>
                </w:rPr>
                <w:t>nextHopChainingCount</w:t>
              </w:r>
            </w:ins>
          </w:p>
          <w:p w14:paraId="42BF17F9" w14:textId="7E0D2C4B" w:rsidR="00DF4722" w:rsidRPr="0040018C" w:rsidRDefault="00DF4722" w:rsidP="00DF4722">
            <w:pPr>
              <w:pStyle w:val="TAL"/>
              <w:rPr>
                <w:ins w:id="10851" w:author="Rapporteur SA Rev 1" w:date="2018-05-31T08:50:00Z"/>
                <w:rFonts w:eastAsia="SimSun"/>
                <w:b/>
                <w:i/>
                <w:szCs w:val="22"/>
              </w:rPr>
            </w:pPr>
            <w:ins w:id="10852" w:author="Rapporteur SA Rev 1" w:date="2018-05-31T08:50:00Z">
              <w:r>
                <w:rPr>
                  <w:bCs/>
                  <w:noProof/>
                  <w:lang w:eastAsia="en-GB"/>
                </w:rPr>
                <w:t>Parameter NCC: See TS 33.501 [11]</w:t>
              </w:r>
            </w:ins>
          </w:p>
        </w:tc>
      </w:tr>
      <w:tr w:rsidR="00E2145E" w14:paraId="79AF6F38" w14:textId="77777777" w:rsidTr="0040018C">
        <w:tc>
          <w:tcPr>
            <w:tcW w:w="14507" w:type="dxa"/>
            <w:shd w:val="clear" w:color="auto" w:fill="auto"/>
          </w:tcPr>
          <w:p w14:paraId="38B662EE"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7FE166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001AA08" w14:textId="77777777" w:rsidTr="0040018C">
        <w:tc>
          <w:tcPr>
            <w:tcW w:w="14507" w:type="dxa"/>
            <w:shd w:val="clear" w:color="auto" w:fill="auto"/>
          </w:tcPr>
          <w:p w14:paraId="6EC03D6E"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6F3CA299" w14:textId="77777777" w:rsidTr="0040018C">
        <w:tc>
          <w:tcPr>
            <w:tcW w:w="14507" w:type="dxa"/>
            <w:shd w:val="clear" w:color="auto" w:fill="auto"/>
          </w:tcPr>
          <w:p w14:paraId="3AE4E586" w14:textId="77777777" w:rsidR="008379C9" w:rsidRPr="0040018C" w:rsidRDefault="008379C9" w:rsidP="008379C9">
            <w:pPr>
              <w:pStyle w:val="TAL"/>
              <w:rPr>
                <w:rFonts w:eastAsia="SimSun"/>
                <w:szCs w:val="22"/>
              </w:rPr>
            </w:pPr>
            <w:r w:rsidRPr="0040018C">
              <w:rPr>
                <w:rFonts w:eastAsia="SimSun"/>
                <w:b/>
                <w:i/>
                <w:szCs w:val="22"/>
              </w:rPr>
              <w:t>reestablishPDCP</w:t>
            </w:r>
          </w:p>
          <w:p w14:paraId="7A461FBE"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6A8C8813" w14:textId="77777777" w:rsidTr="0040018C">
        <w:tc>
          <w:tcPr>
            <w:tcW w:w="14507" w:type="dxa"/>
            <w:shd w:val="clear" w:color="auto" w:fill="auto"/>
          </w:tcPr>
          <w:p w14:paraId="148665FB" w14:textId="77777777" w:rsidR="00E2145E" w:rsidRPr="0040018C" w:rsidRDefault="00E2145E" w:rsidP="008379C9">
            <w:pPr>
              <w:pStyle w:val="TAL"/>
              <w:rPr>
                <w:rFonts w:eastAsia="SimSun"/>
                <w:szCs w:val="22"/>
              </w:rPr>
            </w:pPr>
            <w:r w:rsidRPr="0040018C">
              <w:rPr>
                <w:rFonts w:eastAsia="SimSun"/>
                <w:b/>
                <w:i/>
                <w:szCs w:val="22"/>
              </w:rPr>
              <w:t>srb-Identity</w:t>
            </w:r>
          </w:p>
          <w:p w14:paraId="69227918" w14:textId="03030855"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21B09392"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B6D7B68" w14:textId="77777777" w:rsidTr="001C28E9">
        <w:tc>
          <w:tcPr>
            <w:tcW w:w="4027" w:type="dxa"/>
          </w:tcPr>
          <w:p w14:paraId="0E1A1C7D" w14:textId="77777777" w:rsidR="009C0E19" w:rsidRPr="00F35584" w:rsidRDefault="009C0E19" w:rsidP="009C0E19">
            <w:pPr>
              <w:pStyle w:val="TAH"/>
              <w:rPr>
                <w:lang w:val="en-GB"/>
              </w:rPr>
            </w:pPr>
            <w:r w:rsidRPr="00F35584">
              <w:rPr>
                <w:lang w:val="en-GB"/>
              </w:rPr>
              <w:t>Conditional Presence</w:t>
            </w:r>
          </w:p>
        </w:tc>
        <w:tc>
          <w:tcPr>
            <w:tcW w:w="10146" w:type="dxa"/>
          </w:tcPr>
          <w:p w14:paraId="1AC38FB9" w14:textId="77777777" w:rsidR="009C0E19" w:rsidRPr="00F35584" w:rsidRDefault="009C0E19" w:rsidP="009C0E19">
            <w:pPr>
              <w:pStyle w:val="TAH"/>
              <w:rPr>
                <w:lang w:val="en-GB"/>
              </w:rPr>
            </w:pPr>
            <w:r w:rsidRPr="00F35584">
              <w:rPr>
                <w:lang w:val="en-GB"/>
              </w:rPr>
              <w:t>Explanation</w:t>
            </w:r>
          </w:p>
        </w:tc>
      </w:tr>
      <w:tr w:rsidR="009C0E19" w:rsidRPr="00F35584" w14:paraId="6799BD0A" w14:textId="77777777" w:rsidTr="001C28E9">
        <w:tc>
          <w:tcPr>
            <w:tcW w:w="4027" w:type="dxa"/>
          </w:tcPr>
          <w:p w14:paraId="12241E66" w14:textId="77777777" w:rsidR="009C0E19" w:rsidRPr="00F35584" w:rsidRDefault="009C0E19" w:rsidP="009C0E19">
            <w:pPr>
              <w:pStyle w:val="TAL"/>
              <w:rPr>
                <w:i/>
                <w:lang w:val="en-GB"/>
              </w:rPr>
            </w:pPr>
            <w:r w:rsidRPr="00F35584">
              <w:rPr>
                <w:i/>
                <w:lang w:val="en-GB"/>
              </w:rPr>
              <w:t>RBTermChange</w:t>
            </w:r>
          </w:p>
        </w:tc>
        <w:tc>
          <w:tcPr>
            <w:tcW w:w="10146" w:type="dxa"/>
          </w:tcPr>
          <w:p w14:paraId="0EAEEBD3"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0528497D" w14:textId="77777777" w:rsidTr="001C28E9">
        <w:tc>
          <w:tcPr>
            <w:tcW w:w="4027" w:type="dxa"/>
          </w:tcPr>
          <w:p w14:paraId="0FF61C1A" w14:textId="77777777" w:rsidR="009C0E19" w:rsidRPr="00F35584" w:rsidRDefault="009C0E19" w:rsidP="009C0E19">
            <w:pPr>
              <w:pStyle w:val="TAL"/>
              <w:rPr>
                <w:i/>
                <w:lang w:val="en-GB"/>
              </w:rPr>
            </w:pPr>
            <w:r w:rsidRPr="00F35584">
              <w:rPr>
                <w:i/>
                <w:lang w:val="en-GB"/>
              </w:rPr>
              <w:t>PDCP</w:t>
            </w:r>
          </w:p>
        </w:tc>
        <w:tc>
          <w:tcPr>
            <w:tcW w:w="10146" w:type="dxa"/>
          </w:tcPr>
          <w:p w14:paraId="6FA0C166"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5C0EE711" w14:textId="77777777" w:rsidTr="001C28E9">
        <w:tc>
          <w:tcPr>
            <w:tcW w:w="4027" w:type="dxa"/>
          </w:tcPr>
          <w:p w14:paraId="7597F562" w14:textId="77777777" w:rsidR="009C0E19" w:rsidRPr="00F35584" w:rsidRDefault="009C0E19" w:rsidP="009C0E19">
            <w:pPr>
              <w:pStyle w:val="TAL"/>
              <w:rPr>
                <w:i/>
                <w:lang w:val="en-GB"/>
              </w:rPr>
            </w:pPr>
            <w:r w:rsidRPr="00F35584">
              <w:rPr>
                <w:i/>
                <w:lang w:val="en-GB"/>
              </w:rPr>
              <w:t>DRBSetup</w:t>
            </w:r>
          </w:p>
        </w:tc>
        <w:tc>
          <w:tcPr>
            <w:tcW w:w="10146" w:type="dxa"/>
          </w:tcPr>
          <w:p w14:paraId="61AD9A8C"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r w:rsidR="001C28E9" w:rsidRPr="00F35584" w14:paraId="246FD66F" w14:textId="77777777" w:rsidTr="001C28E9">
        <w:trPr>
          <w:ins w:id="10853" w:author="Rapporteur SA Rev 1" w:date="2018-05-31T09:09:00Z"/>
        </w:trPr>
        <w:tc>
          <w:tcPr>
            <w:tcW w:w="4027" w:type="dxa"/>
          </w:tcPr>
          <w:p w14:paraId="1002683D" w14:textId="0BF2AF2F" w:rsidR="001C28E9" w:rsidRPr="00F35584" w:rsidRDefault="001C28E9" w:rsidP="001C28E9">
            <w:pPr>
              <w:pStyle w:val="TAL"/>
              <w:rPr>
                <w:ins w:id="10854" w:author="Rapporteur SA Rev 1" w:date="2018-05-31T09:09:00Z"/>
                <w:i/>
                <w:lang w:val="en-GB"/>
              </w:rPr>
            </w:pPr>
            <w:ins w:id="10855" w:author="Rapporteur SA Rev 1" w:date="2018-05-31T09:09:00Z">
              <w:r>
                <w:rPr>
                  <w:i/>
                  <w:lang w:eastAsia="en-GB"/>
                </w:rPr>
                <w:t>InterSystemHO</w:t>
              </w:r>
            </w:ins>
          </w:p>
        </w:tc>
        <w:tc>
          <w:tcPr>
            <w:tcW w:w="10146" w:type="dxa"/>
          </w:tcPr>
          <w:p w14:paraId="4765B8D0" w14:textId="78376002" w:rsidR="001C28E9" w:rsidRPr="00F35584" w:rsidRDefault="001C28E9" w:rsidP="001C28E9">
            <w:pPr>
              <w:pStyle w:val="TAL"/>
              <w:rPr>
                <w:ins w:id="10856" w:author="Rapporteur SA Rev 1" w:date="2018-05-31T09:09:00Z"/>
                <w:lang w:val="en-GB"/>
              </w:rPr>
            </w:pPr>
            <w:ins w:id="10857" w:author="Rapporteur SA Rev 1" w:date="2018-05-31T09:09:00Z">
              <w:r>
                <w:rPr>
                  <w:lang w:eastAsia="en-GB"/>
                </w:rPr>
                <w:t>This field is mandatory present in case of inter system handover. Otherwise the field is absent.</w:t>
              </w:r>
            </w:ins>
          </w:p>
        </w:tc>
      </w:tr>
    </w:tbl>
    <w:p w14:paraId="42C35AD5" w14:textId="77777777" w:rsidR="00D224EC" w:rsidRPr="00F35584" w:rsidRDefault="00D224EC" w:rsidP="00D224EC">
      <w:bookmarkStart w:id="10858" w:name="_Hlk497717897"/>
    </w:p>
    <w:p w14:paraId="5B80672F" w14:textId="77777777" w:rsidR="007F78C2" w:rsidRPr="00F35584" w:rsidRDefault="007F78C2" w:rsidP="007F78C2">
      <w:pPr>
        <w:pStyle w:val="Heading4"/>
      </w:pPr>
      <w:bookmarkStart w:id="10859" w:name="_Toc510018667"/>
      <w:bookmarkStart w:id="10860" w:name="_Hlk512338927"/>
      <w:r w:rsidRPr="00F35584">
        <w:t>–</w:t>
      </w:r>
      <w:r w:rsidRPr="00F35584">
        <w:tab/>
      </w:r>
      <w:r w:rsidRPr="00F35584">
        <w:rPr>
          <w:i/>
        </w:rPr>
        <w:t>RadioLinkMonitoringConfig</w:t>
      </w:r>
      <w:bookmarkEnd w:id="10859"/>
    </w:p>
    <w:bookmarkEnd w:id="10860"/>
    <w:p w14:paraId="68034CB0"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61A1FB3D"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1E30444E" w14:textId="77777777" w:rsidR="007F78C2" w:rsidRPr="00F35584" w:rsidRDefault="007F78C2" w:rsidP="00C06796">
      <w:pPr>
        <w:pStyle w:val="PL"/>
        <w:rPr>
          <w:color w:val="808080"/>
        </w:rPr>
      </w:pPr>
      <w:r w:rsidRPr="00F35584">
        <w:rPr>
          <w:color w:val="808080"/>
        </w:rPr>
        <w:t>-- ASN1START</w:t>
      </w:r>
    </w:p>
    <w:p w14:paraId="3CB92274" w14:textId="77777777" w:rsidR="007F78C2" w:rsidRPr="00F35584" w:rsidRDefault="007F78C2" w:rsidP="00C06796">
      <w:pPr>
        <w:pStyle w:val="PL"/>
        <w:rPr>
          <w:color w:val="808080"/>
        </w:rPr>
      </w:pPr>
      <w:r w:rsidRPr="00F35584">
        <w:rPr>
          <w:color w:val="808080"/>
        </w:rPr>
        <w:t>-- TAG-RADIOLINKMONITORINGCONFIG-START</w:t>
      </w:r>
    </w:p>
    <w:p w14:paraId="256B85DF" w14:textId="77777777" w:rsidR="007F78C2" w:rsidRPr="00F35584" w:rsidRDefault="007F78C2" w:rsidP="007F78C2">
      <w:pPr>
        <w:pStyle w:val="PL"/>
      </w:pPr>
    </w:p>
    <w:p w14:paraId="28FB8BAA" w14:textId="21297E52"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2BE38CFF" w14:textId="6CDA54E8" w:rsidR="002536FA" w:rsidDel="00F53640" w:rsidRDefault="007F78C2" w:rsidP="007F78C2">
      <w:pPr>
        <w:pStyle w:val="PL"/>
        <w:rPr>
          <w:del w:id="10861" w:author="R2-1806355" w:date="2018-04-24T13:23:00Z"/>
          <w:color w:val="808080"/>
        </w:rPr>
      </w:pPr>
      <w:bookmarkStart w:id="10862" w:name="_Hlk508219085"/>
      <w:r w:rsidRPr="00F35584">
        <w:tab/>
        <w:t>failureDetectionResources</w:t>
      </w:r>
      <w:ins w:id="10863" w:author="R2-1806355" w:date="2018-04-30T09:32:00Z">
        <w:r w:rsidR="006A6EC0">
          <w:t>T</w:t>
        </w:r>
      </w:ins>
      <w:ins w:id="10864" w:author="R2-1806355" w:date="2018-04-24T13:17:00Z">
        <w:r w:rsidR="0075145A" w:rsidRPr="0075145A">
          <w:t>oAddModList</w:t>
        </w:r>
      </w:ins>
      <w:r w:rsidRPr="00F35584">
        <w:tab/>
      </w:r>
      <w:del w:id="10865" w:author="R2-1806355" w:date="2018-04-24T13:17:00Z">
        <w:r w:rsidRPr="00F35584" w:rsidDel="002536FA">
          <w:tab/>
        </w:r>
        <w:r w:rsidRPr="00F35584" w:rsidDel="002536FA">
          <w:tab/>
        </w:r>
      </w:del>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del w:id="10866" w:author="R2-1806355" w:date="2018-04-24T13:18:00Z">
        <w:r w:rsidRPr="00F35584" w:rsidDel="002536FA">
          <w:rPr>
            <w:color w:val="808080"/>
          </w:rPr>
          <w:delText>M</w:delText>
        </w:r>
      </w:del>
      <w:ins w:id="10867" w:author="R2-1806355" w:date="2018-04-24T13:18:00Z">
        <w:r w:rsidR="002536FA">
          <w:rPr>
            <w:color w:val="808080"/>
          </w:rPr>
          <w:t>N</w:t>
        </w:r>
      </w:ins>
    </w:p>
    <w:p w14:paraId="0EF83E85" w14:textId="77777777" w:rsidR="00F53640" w:rsidRPr="00F35584" w:rsidRDefault="00F53640" w:rsidP="00275C21">
      <w:pPr>
        <w:pStyle w:val="PL"/>
        <w:rPr>
          <w:ins w:id="10868" w:author="Rapporteur" w:date="2018-04-30T16:23:00Z"/>
          <w:color w:val="808080"/>
        </w:rPr>
      </w:pPr>
    </w:p>
    <w:bookmarkEnd w:id="10862"/>
    <w:p w14:paraId="0A5A907E" w14:textId="77777777" w:rsidR="001770FD" w:rsidRDefault="00275C21" w:rsidP="007F78C2">
      <w:pPr>
        <w:pStyle w:val="PL"/>
        <w:rPr>
          <w:color w:val="808080"/>
        </w:rPr>
      </w:pPr>
      <w:ins w:id="10869" w:author="R2-1806355" w:date="2018-04-24T13:31:00Z">
        <w:r>
          <w:tab/>
        </w:r>
      </w:ins>
      <w:ins w:id="10870" w:author="R2-1806355" w:date="2018-04-24T13:23:00Z">
        <w:r w:rsidR="002536FA" w:rsidRPr="002536FA">
          <w:t>failureDetectionResources</w:t>
        </w:r>
      </w:ins>
      <w:ins w:id="10871" w:author="R2-1806355" w:date="2018-04-30T09:32:00Z">
        <w:r w:rsidR="006A6EC0">
          <w:t>T</w:t>
        </w:r>
      </w:ins>
      <w:ins w:id="10872" w:author="R2-1806355" w:date="2018-04-24T13:23:00Z">
        <w:r w:rsidR="002536FA" w:rsidRPr="002536FA">
          <w:t>oReleaseList</w:t>
        </w:r>
      </w:ins>
      <w:ins w:id="10873" w:author="R2-1806355" w:date="2018-04-24T13:28:00Z">
        <w:r>
          <w:tab/>
        </w:r>
      </w:ins>
      <w:ins w:id="10874" w:author="R2-1806355" w:date="2018-04-24T13:23:00Z">
        <w:r w:rsidR="002536FA" w:rsidRPr="006A6EC0">
          <w:rPr>
            <w:color w:val="993366"/>
          </w:rPr>
          <w:t>SEQUENCE</w:t>
        </w:r>
        <w:r w:rsidR="002536FA" w:rsidRPr="002536FA">
          <w:t xml:space="preserve"> (SIZE(1..maxNrofFailureDetectionResources)) OF RadioLinkMonitoringRS</w:t>
        </w:r>
      </w:ins>
      <w:ins w:id="10875" w:author="R2-1806355" w:date="2018-04-24T13:34:00Z">
        <w:r>
          <w:t>-</w:t>
        </w:r>
      </w:ins>
      <w:ins w:id="10876" w:author="R2-1806355" w:date="2018-04-24T13:23:00Z">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ins>
    </w:p>
    <w:p w14:paraId="3B3CE5E9" w14:textId="2E443965" w:rsidR="007F78C2" w:rsidRPr="00F35584" w:rsidRDefault="007F78C2" w:rsidP="007F78C2">
      <w:pPr>
        <w:pStyle w:val="PL"/>
        <w:rPr>
          <w:color w:val="808080"/>
        </w:rPr>
      </w:pPr>
      <w:r w:rsidRPr="00F35584">
        <w:tab/>
        <w:t>beamFailureInstanceMaxCount</w:t>
      </w:r>
      <w:r w:rsidRPr="00F35584">
        <w:tab/>
      </w:r>
      <w:r w:rsidRPr="00F35584">
        <w:tab/>
      </w:r>
      <w:r w:rsidRPr="00F35584">
        <w:tab/>
      </w:r>
      <w:ins w:id="10877" w:author="R2-1806355" w:date="2018-04-24T13:17:00Z">
        <w:r w:rsidR="002536FA">
          <w:tab/>
        </w:r>
      </w:ins>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A4CDD49" w14:textId="740CD958" w:rsidR="007F78C2" w:rsidRPr="00F35584" w:rsidRDefault="007F78C2" w:rsidP="007F78C2">
      <w:pPr>
        <w:pStyle w:val="PL"/>
        <w:rPr>
          <w:color w:val="808080"/>
        </w:rPr>
      </w:pPr>
      <w:r w:rsidRPr="00F35584">
        <w:tab/>
        <w:t xml:space="preserve">beamFailureDetectionTimer      </w:t>
      </w:r>
      <w:r w:rsidRPr="00F35584">
        <w:tab/>
      </w:r>
      <w:r w:rsidRPr="00F35584">
        <w:tab/>
      </w:r>
      <w:ins w:id="10878" w:author="R2-1806355" w:date="2018-04-24T13:17:00Z">
        <w:r w:rsidR="002536FA">
          <w:tab/>
        </w:r>
      </w:ins>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D1F17D" w14:textId="77777777" w:rsidR="007F78C2" w:rsidRPr="00F35584" w:rsidRDefault="007F78C2" w:rsidP="007F78C2">
      <w:pPr>
        <w:pStyle w:val="PL"/>
      </w:pPr>
      <w:r w:rsidRPr="00F35584">
        <w:tab/>
        <w:t>...</w:t>
      </w:r>
    </w:p>
    <w:p w14:paraId="4E2A3C8C" w14:textId="77777777" w:rsidR="007F78C2" w:rsidRPr="00F35584" w:rsidRDefault="007F78C2" w:rsidP="007F78C2">
      <w:pPr>
        <w:pStyle w:val="PL"/>
      </w:pPr>
      <w:r w:rsidRPr="00F35584">
        <w:t>}</w:t>
      </w:r>
    </w:p>
    <w:p w14:paraId="4561B587" w14:textId="77777777" w:rsidR="007F78C2" w:rsidRPr="00F35584" w:rsidRDefault="007F78C2" w:rsidP="007F78C2">
      <w:pPr>
        <w:pStyle w:val="PL"/>
      </w:pPr>
    </w:p>
    <w:p w14:paraId="39788ABD" w14:textId="77777777" w:rsidR="00275C21" w:rsidRDefault="007F78C2" w:rsidP="00275C21">
      <w:pPr>
        <w:pStyle w:val="PL"/>
        <w:rPr>
          <w:ins w:id="10879" w:author="R2-1806355" w:date="2018-04-24T13:27:00Z"/>
        </w:rPr>
      </w:pPr>
      <w:r w:rsidRPr="00F35584">
        <w:t>RadioLinkMonitoringRS ::=</w:t>
      </w:r>
      <w:r w:rsidRPr="00F35584">
        <w:tab/>
      </w:r>
      <w:r w:rsidRPr="00F35584">
        <w:tab/>
      </w:r>
      <w:r w:rsidRPr="00F35584">
        <w:tab/>
      </w:r>
      <w:r w:rsidRPr="00F35584">
        <w:rPr>
          <w:color w:val="993366"/>
        </w:rPr>
        <w:t>SEQUENCE</w:t>
      </w:r>
      <w:r w:rsidRPr="00F35584">
        <w:t xml:space="preserve"> {</w:t>
      </w:r>
    </w:p>
    <w:p w14:paraId="507DE0BF" w14:textId="67598956" w:rsidR="007F78C2" w:rsidRPr="00F35584" w:rsidRDefault="00275C21" w:rsidP="00275C21">
      <w:pPr>
        <w:pStyle w:val="PL"/>
      </w:pPr>
      <w:ins w:id="10880" w:author="R2-1806355" w:date="2018-04-24T13:30:00Z">
        <w:r>
          <w:tab/>
        </w:r>
      </w:ins>
      <w:ins w:id="10881" w:author="R2-1806355" w:date="2018-04-24T13:27:00Z">
        <w:r>
          <w:t>radioLinkM</w:t>
        </w:r>
        <w:r w:rsidRPr="00F35584">
          <w:t>onitoringRS</w:t>
        </w:r>
      </w:ins>
      <w:ins w:id="10882" w:author="R2-1806355" w:date="2018-04-24T13:34:00Z">
        <w:r>
          <w:t>-</w:t>
        </w:r>
      </w:ins>
      <w:ins w:id="10883" w:author="R2-1806355" w:date="2018-04-24T13:27:00Z">
        <w:r>
          <w:t>Id</w:t>
        </w:r>
      </w:ins>
      <w:ins w:id="10884" w:author="R2-1806355" w:date="2018-04-24T13:28:00Z">
        <w:r>
          <w:tab/>
        </w:r>
        <w:r>
          <w:tab/>
        </w:r>
        <w:r>
          <w:tab/>
        </w:r>
        <w:r>
          <w:tab/>
        </w:r>
      </w:ins>
      <w:ins w:id="10885" w:author="R2-1806355" w:date="2018-04-24T13:27:00Z">
        <w:r w:rsidRPr="00F35584">
          <w:t>RadioLinkMonitoringRS</w:t>
        </w:r>
      </w:ins>
      <w:ins w:id="10886" w:author="R2-1806355" w:date="2018-04-24T13:34:00Z">
        <w:r>
          <w:t>-</w:t>
        </w:r>
      </w:ins>
      <w:ins w:id="10887" w:author="R2-1806355" w:date="2018-04-24T13:27:00Z">
        <w:r>
          <w:t>Id,</w:t>
        </w:r>
      </w:ins>
    </w:p>
    <w:p w14:paraId="0823DE06" w14:textId="4B628E29"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3094F77" w14:textId="32291AB8"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73A666A" w14:textId="594711E8"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77D6B6" w14:textId="7D327B7E"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0E74D4AB" w14:textId="77777777" w:rsidR="007F78C2" w:rsidRPr="00F35584" w:rsidRDefault="007F78C2" w:rsidP="007F78C2">
      <w:pPr>
        <w:pStyle w:val="PL"/>
      </w:pPr>
      <w:r w:rsidRPr="00F35584">
        <w:tab/>
        <w:t>},</w:t>
      </w:r>
    </w:p>
    <w:p w14:paraId="330F61B7" w14:textId="77777777" w:rsidR="007F78C2" w:rsidRPr="00F35584" w:rsidRDefault="007F78C2" w:rsidP="007F78C2">
      <w:pPr>
        <w:pStyle w:val="PL"/>
      </w:pPr>
      <w:r w:rsidRPr="00F35584">
        <w:tab/>
        <w:t>...</w:t>
      </w:r>
    </w:p>
    <w:p w14:paraId="702468CB" w14:textId="77777777" w:rsidR="007F78C2" w:rsidRPr="00F35584" w:rsidRDefault="007F78C2" w:rsidP="007F78C2">
      <w:pPr>
        <w:pStyle w:val="PL"/>
      </w:pPr>
      <w:r w:rsidRPr="00F35584">
        <w:t>}</w:t>
      </w:r>
    </w:p>
    <w:p w14:paraId="3FD5203E" w14:textId="77777777" w:rsidR="007F78C2" w:rsidRPr="00F35584" w:rsidRDefault="007F78C2" w:rsidP="007F78C2">
      <w:pPr>
        <w:pStyle w:val="PL"/>
      </w:pPr>
    </w:p>
    <w:p w14:paraId="6E42C4F6" w14:textId="77777777" w:rsidR="007F78C2" w:rsidRPr="00F35584" w:rsidRDefault="007F78C2" w:rsidP="00C06796">
      <w:pPr>
        <w:pStyle w:val="PL"/>
        <w:rPr>
          <w:color w:val="808080"/>
        </w:rPr>
      </w:pPr>
      <w:r w:rsidRPr="00F35584">
        <w:rPr>
          <w:color w:val="808080"/>
        </w:rPr>
        <w:t>-- TAG-RADIOLINKMONITORINGCONFIG-STOP</w:t>
      </w:r>
    </w:p>
    <w:p w14:paraId="128AF46D" w14:textId="77777777" w:rsidR="007F78C2" w:rsidRPr="00F35584" w:rsidRDefault="007F78C2" w:rsidP="00C06796">
      <w:pPr>
        <w:pStyle w:val="PL"/>
        <w:rPr>
          <w:color w:val="808080"/>
        </w:rPr>
      </w:pPr>
      <w:r w:rsidRPr="00F35584">
        <w:rPr>
          <w:color w:val="808080"/>
        </w:rPr>
        <w:t>-- ASN1STOP</w:t>
      </w:r>
    </w:p>
    <w:p w14:paraId="0DF3692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F778A0" w14:textId="77777777" w:rsidTr="0040018C">
        <w:tc>
          <w:tcPr>
            <w:tcW w:w="14173" w:type="dxa"/>
            <w:shd w:val="clear" w:color="auto" w:fill="auto"/>
          </w:tcPr>
          <w:p w14:paraId="4E15D775" w14:textId="77777777" w:rsidR="008379C9" w:rsidRPr="0040018C" w:rsidRDefault="008379C9" w:rsidP="008379C9">
            <w:pPr>
              <w:pStyle w:val="TAH"/>
              <w:rPr>
                <w:szCs w:val="22"/>
              </w:rPr>
            </w:pPr>
            <w:r w:rsidRPr="0040018C">
              <w:rPr>
                <w:i/>
                <w:szCs w:val="22"/>
              </w:rPr>
              <w:t>RadioLinkMonitoringConfig field descriptions</w:t>
            </w:r>
          </w:p>
        </w:tc>
      </w:tr>
      <w:tr w:rsidR="008379C9" w14:paraId="62AFB18B" w14:textId="77777777" w:rsidTr="0040018C">
        <w:tc>
          <w:tcPr>
            <w:tcW w:w="14173" w:type="dxa"/>
            <w:shd w:val="clear" w:color="auto" w:fill="auto"/>
          </w:tcPr>
          <w:p w14:paraId="4EDB52CA" w14:textId="77777777" w:rsidR="008379C9" w:rsidRPr="0040018C" w:rsidRDefault="008379C9" w:rsidP="008379C9">
            <w:pPr>
              <w:pStyle w:val="TAL"/>
              <w:rPr>
                <w:szCs w:val="22"/>
              </w:rPr>
            </w:pPr>
            <w:r w:rsidRPr="0040018C">
              <w:rPr>
                <w:b/>
                <w:i/>
                <w:szCs w:val="22"/>
              </w:rPr>
              <w:t>beamFailureDetectionTimer</w:t>
            </w:r>
          </w:p>
          <w:p w14:paraId="4F03DFDB" w14:textId="18DD0988"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ins w:id="10888" w:author="Rapporteur Rev 3" w:date="2018-05-29T18:33:00Z">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ins>
            <w:del w:id="10889" w:author="Rapporteur Rev 3" w:date="2018-05-29T18:33:00Z">
              <w:r w:rsidRPr="0040018C" w:rsidDel="007A59E2">
                <w:rPr>
                  <w:szCs w:val="22"/>
                </w:rPr>
                <w:delText>RLF timers and counters</w:delText>
              </w:r>
            </w:del>
            <w:r w:rsidRPr="0040018C">
              <w:rPr>
                <w:szCs w:val="22"/>
              </w:rPr>
              <w:t>.</w:t>
            </w:r>
          </w:p>
        </w:tc>
      </w:tr>
      <w:tr w:rsidR="008379C9" w14:paraId="14727C1D" w14:textId="77777777" w:rsidTr="0040018C">
        <w:tc>
          <w:tcPr>
            <w:tcW w:w="14173" w:type="dxa"/>
            <w:shd w:val="clear" w:color="auto" w:fill="auto"/>
          </w:tcPr>
          <w:p w14:paraId="093B0B4C" w14:textId="77777777" w:rsidR="008379C9" w:rsidRPr="0040018C" w:rsidRDefault="008379C9" w:rsidP="008379C9">
            <w:pPr>
              <w:pStyle w:val="TAL"/>
              <w:rPr>
                <w:szCs w:val="22"/>
              </w:rPr>
            </w:pPr>
            <w:r w:rsidRPr="0040018C">
              <w:rPr>
                <w:b/>
                <w:i/>
                <w:szCs w:val="22"/>
              </w:rPr>
              <w:t>beamFailureInstanceMaxCount</w:t>
            </w:r>
          </w:p>
          <w:p w14:paraId="392D285E" w14:textId="0518006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ins w:id="10890" w:author="Rapporteur Rev 3" w:date="2018-05-29T18:34:00Z">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ins>
            <w:del w:id="10891" w:author="Rapporteur Rev 3" w:date="2018-05-29T18:34:00Z">
              <w:r w:rsidRPr="0040018C" w:rsidDel="007A59E2">
                <w:rPr>
                  <w:szCs w:val="22"/>
                </w:rPr>
                <w:delText xml:space="preserve"> RLF timers and counters</w:delText>
              </w:r>
            </w:del>
            <w:r w:rsidRPr="0040018C">
              <w:rPr>
                <w:szCs w:val="22"/>
              </w:rPr>
              <w:t>. If the field is absent, the UE does not trigger beam failure recovery.</w:t>
            </w:r>
          </w:p>
        </w:tc>
      </w:tr>
      <w:tr w:rsidR="008379C9" w14:paraId="211376B2" w14:textId="77777777" w:rsidTr="0040018C">
        <w:tc>
          <w:tcPr>
            <w:tcW w:w="14173" w:type="dxa"/>
            <w:shd w:val="clear" w:color="auto" w:fill="auto"/>
          </w:tcPr>
          <w:p w14:paraId="07100F79" w14:textId="2E26E2BB" w:rsidR="008379C9" w:rsidRPr="006A6EC0" w:rsidRDefault="008379C9" w:rsidP="008379C9">
            <w:pPr>
              <w:pStyle w:val="TAL"/>
              <w:rPr>
                <w:szCs w:val="22"/>
                <w:lang w:val="en-GB"/>
              </w:rPr>
            </w:pPr>
            <w:r w:rsidRPr="0040018C">
              <w:rPr>
                <w:b/>
                <w:i/>
                <w:szCs w:val="22"/>
              </w:rPr>
              <w:t>failureDetectionResources</w:t>
            </w:r>
            <w:ins w:id="10892" w:author="R2-1806355" w:date="2018-04-30T09:32:00Z">
              <w:r w:rsidR="006A6EC0">
                <w:rPr>
                  <w:b/>
                  <w:i/>
                  <w:szCs w:val="22"/>
                  <w:lang w:val="en-GB"/>
                </w:rPr>
                <w:t>ToAddModList</w:t>
              </w:r>
            </w:ins>
          </w:p>
          <w:p w14:paraId="0E2E4B82" w14:textId="35E55BEE"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ins w:id="10893" w:author="R2-1806355" w:date="2018-04-24T10:00:00Z">
              <w:r w:rsidR="00E8025E" w:rsidRPr="000F3441">
                <w:t xml:space="preserve">the RS(s) for RLF is </w:t>
              </w:r>
            </w:ins>
            <w:ins w:id="10894" w:author="R2-1806355" w:date="2018-04-24T10:01:00Z">
              <w:r w:rsidR="00E8025E" w:rsidRPr="000F3441">
                <w:t xml:space="preserve">reconfigured by </w:t>
              </w:r>
            </w:ins>
            <w:r w:rsidRPr="0040018C">
              <w:rPr>
                <w:szCs w:val="22"/>
              </w:rPr>
              <w:t>the network</w:t>
            </w:r>
            <w:del w:id="10895" w:author="R2-1806355" w:date="2018-04-24T10:01:00Z">
              <w:r w:rsidRPr="0040018C" w:rsidDel="00E8025E">
                <w:rPr>
                  <w:szCs w:val="22"/>
                </w:rPr>
                <w:delText xml:space="preserve"> reconfigures this field</w:delText>
              </w:r>
            </w:del>
            <w:r w:rsidRPr="0040018C">
              <w:rPr>
                <w:szCs w:val="22"/>
              </w:rPr>
              <w:t xml:space="preserve">, the UE resets </w:t>
            </w:r>
            <w:del w:id="10896" w:author="R2-1806355" w:date="2018-04-30T09:28:00Z">
              <w:r w:rsidRPr="0040018C" w:rsidDel="001F3468">
                <w:rPr>
                  <w:szCs w:val="22"/>
                </w:rPr>
                <w:delText xml:space="preserve">on-going RLF timers </w:delText>
              </w:r>
            </w:del>
            <w:ins w:id="10897" w:author="R2-1806355" w:date="2018-04-30T09:27:00Z">
              <w:r w:rsidR="001F3468">
                <w:rPr>
                  <w:szCs w:val="22"/>
                  <w:lang w:val="en-GB"/>
                </w:rPr>
                <w:t xml:space="preserve">T310 </w:t>
              </w:r>
            </w:ins>
            <w:r w:rsidRPr="0040018C">
              <w:rPr>
                <w:szCs w:val="22"/>
              </w:rPr>
              <w:t xml:space="preserve">and </w:t>
            </w:r>
            <w:ins w:id="10898" w:author="R2-1806355" w:date="2018-04-30T09:28:00Z">
              <w:r w:rsidR="001F3468">
                <w:rPr>
                  <w:szCs w:val="22"/>
                  <w:lang w:val="en-GB"/>
                </w:rPr>
                <w:t xml:space="preserve">the </w:t>
              </w:r>
            </w:ins>
            <w:r w:rsidRPr="0040018C">
              <w:rPr>
                <w:szCs w:val="22"/>
              </w:rPr>
              <w:t>counters</w:t>
            </w:r>
            <w:ins w:id="10899" w:author="R2-1806355" w:date="2018-04-30T09:27:00Z">
              <w:r w:rsidR="001F3468">
                <w:rPr>
                  <w:szCs w:val="22"/>
                  <w:lang w:val="en-GB"/>
                </w:rPr>
                <w:t xml:space="preserve"> related to N310 and N311</w:t>
              </w:r>
            </w:ins>
            <w:r w:rsidRPr="0040018C">
              <w:rPr>
                <w:szCs w:val="22"/>
              </w:rPr>
              <w:t>.</w:t>
            </w:r>
            <w:ins w:id="10900" w:author="R2-1806355" w:date="2018-04-24T12:58:00Z">
              <w:r w:rsidR="008F2223" w:rsidRPr="0040018C">
                <w:rPr>
                  <w:szCs w:val="22"/>
                </w:rPr>
                <w:t xml:space="preserve"> When the RS(s) for beam failure detection (BFD) is reconfigured by the network, the UE resets the on-going </w:t>
              </w:r>
            </w:ins>
            <w:ins w:id="10901" w:author="R2-1806355" w:date="2018-04-30T09:30:00Z">
              <w:r w:rsidR="00EE5468" w:rsidRPr="00EE5468">
                <w:rPr>
                  <w:i/>
                  <w:szCs w:val="22"/>
                </w:rPr>
                <w:t>beamFailureDetectionTimer</w:t>
              </w:r>
              <w:r w:rsidR="00EE5468" w:rsidRPr="00EE5468">
                <w:rPr>
                  <w:szCs w:val="22"/>
                </w:rPr>
                <w:t xml:space="preserve"> </w:t>
              </w:r>
            </w:ins>
            <w:ins w:id="10902" w:author="R2-1806355" w:date="2018-04-24T12:58:00Z">
              <w:r w:rsidR="008F2223" w:rsidRPr="0040018C">
                <w:rPr>
                  <w:szCs w:val="22"/>
                </w:rPr>
                <w:t xml:space="preserve">and </w:t>
              </w:r>
            </w:ins>
            <w:ins w:id="10903" w:author="R2-1806355" w:date="2018-04-30T09:30:00Z">
              <w:r w:rsidR="00EE5468">
                <w:rPr>
                  <w:szCs w:val="22"/>
                  <w:lang w:val="en-GB"/>
                </w:rPr>
                <w:t xml:space="preserve">the </w:t>
              </w:r>
            </w:ins>
            <w:ins w:id="10904" w:author="R2-1806355" w:date="2018-04-24T12:58:00Z">
              <w:r w:rsidR="008F2223" w:rsidRPr="0040018C">
                <w:rPr>
                  <w:szCs w:val="22"/>
                </w:rPr>
                <w:t>counter</w:t>
              </w:r>
            </w:ins>
            <w:ins w:id="10905" w:author="R2-1806355" w:date="2018-04-30T09:30:00Z">
              <w:r w:rsidR="00EE5468">
                <w:rPr>
                  <w:szCs w:val="22"/>
                  <w:lang w:val="en-GB"/>
                </w:rPr>
                <w:t xml:space="preserve"> related to </w:t>
              </w:r>
              <w:r w:rsidR="00EE5468" w:rsidRPr="00EE5468">
                <w:rPr>
                  <w:i/>
                  <w:szCs w:val="22"/>
                  <w:lang w:val="en-GB"/>
                </w:rPr>
                <w:t>beamFailureInstanceMaxCount</w:t>
              </w:r>
            </w:ins>
            <w:ins w:id="10906" w:author="R2-1806355" w:date="2018-04-24T12:58:00Z">
              <w:r w:rsidR="008F2223" w:rsidRPr="0040018C">
                <w:rPr>
                  <w:szCs w:val="22"/>
                </w:rPr>
                <w:t>.</w:t>
              </w:r>
            </w:ins>
          </w:p>
        </w:tc>
      </w:tr>
    </w:tbl>
    <w:p w14:paraId="4FB7E777"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E4A1C7" w14:textId="77777777" w:rsidTr="0040018C">
        <w:tc>
          <w:tcPr>
            <w:tcW w:w="14507" w:type="dxa"/>
            <w:shd w:val="clear" w:color="auto" w:fill="auto"/>
          </w:tcPr>
          <w:p w14:paraId="5D37A5E8" w14:textId="77777777" w:rsidR="00463A95" w:rsidRPr="0040018C" w:rsidRDefault="00463A95" w:rsidP="00075C2C">
            <w:pPr>
              <w:pStyle w:val="TAH"/>
              <w:rPr>
                <w:szCs w:val="22"/>
              </w:rPr>
            </w:pPr>
            <w:r w:rsidRPr="0040018C">
              <w:rPr>
                <w:i/>
                <w:szCs w:val="22"/>
              </w:rPr>
              <w:t>RadioLinkMonitoringRS field descriptions</w:t>
            </w:r>
          </w:p>
        </w:tc>
      </w:tr>
      <w:tr w:rsidR="00463A95" w14:paraId="2C3B41D9" w14:textId="77777777" w:rsidTr="0040018C">
        <w:tc>
          <w:tcPr>
            <w:tcW w:w="14507" w:type="dxa"/>
            <w:shd w:val="clear" w:color="auto" w:fill="auto"/>
          </w:tcPr>
          <w:p w14:paraId="701F29BB" w14:textId="77777777" w:rsidR="00463A95" w:rsidRPr="0040018C" w:rsidRDefault="00463A95" w:rsidP="00075C2C">
            <w:pPr>
              <w:pStyle w:val="TAL"/>
              <w:rPr>
                <w:szCs w:val="22"/>
              </w:rPr>
            </w:pPr>
            <w:r w:rsidRPr="0040018C">
              <w:rPr>
                <w:b/>
                <w:i/>
                <w:szCs w:val="22"/>
              </w:rPr>
              <w:t>detectionResource</w:t>
            </w:r>
          </w:p>
          <w:p w14:paraId="7690CDFC" w14:textId="353E255B" w:rsidR="00463A95" w:rsidRPr="0040018C" w:rsidRDefault="00463A95" w:rsidP="00075C2C">
            <w:pPr>
              <w:pStyle w:val="TAL"/>
              <w:rPr>
                <w:szCs w:val="22"/>
              </w:rPr>
            </w:pPr>
            <w:r w:rsidRPr="0040018C">
              <w:rPr>
                <w:szCs w:val="22"/>
              </w:rPr>
              <w:t xml:space="preserve">A reference signal that the UE shall use for radio link monitoring. </w:t>
            </w:r>
            <w:del w:id="10907" w:author="Rapporteur Rev 3" w:date="2018-05-22T19:12:00Z">
              <w:r w:rsidRPr="0040018C" w:rsidDel="00A745CD">
                <w:rPr>
                  <w:szCs w:val="22"/>
                </w:rPr>
                <w:delText>The network provides an ssb-Index only if the purpose is set to rlf.</w:delText>
              </w:r>
            </w:del>
          </w:p>
        </w:tc>
      </w:tr>
      <w:tr w:rsidR="00463A95" w14:paraId="5B97232D" w14:textId="77777777" w:rsidTr="0040018C">
        <w:tc>
          <w:tcPr>
            <w:tcW w:w="14507" w:type="dxa"/>
            <w:shd w:val="clear" w:color="auto" w:fill="auto"/>
          </w:tcPr>
          <w:p w14:paraId="7859DAB3" w14:textId="77777777" w:rsidR="00463A95" w:rsidRPr="0040018C" w:rsidRDefault="00463A95" w:rsidP="00075C2C">
            <w:pPr>
              <w:pStyle w:val="TAL"/>
              <w:rPr>
                <w:szCs w:val="22"/>
              </w:rPr>
            </w:pPr>
            <w:r w:rsidRPr="0040018C">
              <w:rPr>
                <w:b/>
                <w:i/>
                <w:szCs w:val="22"/>
              </w:rPr>
              <w:t>purpose</w:t>
            </w:r>
          </w:p>
          <w:p w14:paraId="2A280010"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02BD548C" w14:textId="77777777" w:rsidR="008379C9" w:rsidRPr="00F35584" w:rsidRDefault="008379C9" w:rsidP="008379C9"/>
    <w:p w14:paraId="7C3C21D8" w14:textId="77777777" w:rsidR="00275C21" w:rsidRPr="00167CA8" w:rsidRDefault="00275C21" w:rsidP="00E80CD0">
      <w:pPr>
        <w:pStyle w:val="Heading4"/>
        <w:rPr>
          <w:ins w:id="10908" w:author="R2-1806355" w:date="2018-04-24T13:35:00Z"/>
        </w:rPr>
      </w:pPr>
      <w:bookmarkStart w:id="10909" w:name="_Toc510018668"/>
      <w:ins w:id="10910" w:author="R2-1806355" w:date="2018-04-24T13:35:00Z">
        <w:r w:rsidRPr="00167CA8">
          <w:t>–</w:t>
        </w:r>
        <w:r w:rsidRPr="00167CA8">
          <w:tab/>
        </w:r>
        <w:r w:rsidRPr="00E80CD0">
          <w:rPr>
            <w:i/>
          </w:rPr>
          <w:t>RadioLinkMonitoringRSId</w:t>
        </w:r>
      </w:ins>
    </w:p>
    <w:p w14:paraId="29EB5EF8" w14:textId="77777777" w:rsidR="00275C21" w:rsidRPr="00167CA8" w:rsidRDefault="00275C21" w:rsidP="00275C21">
      <w:pPr>
        <w:rPr>
          <w:ins w:id="10911" w:author="R2-1806355" w:date="2018-04-24T13:35:00Z"/>
        </w:rPr>
      </w:pPr>
      <w:ins w:id="10912" w:author="R2-1806355" w:date="2018-04-24T13:35:00Z">
        <w:r w:rsidRPr="00167CA8">
          <w:t xml:space="preserve">The IE </w:t>
        </w:r>
        <w:r>
          <w:rPr>
            <w:i/>
          </w:rPr>
          <w:t>RadioLinkMonitoringRSId</w:t>
        </w:r>
        <w:r w:rsidRPr="00167CA8">
          <w:t xml:space="preserve"> is used to identify one </w:t>
        </w:r>
        <w:r>
          <w:rPr>
            <w:i/>
          </w:rPr>
          <w:t>RadioLinkMonitoringRS</w:t>
        </w:r>
        <w:r w:rsidRPr="00167CA8">
          <w:t>.</w:t>
        </w:r>
      </w:ins>
    </w:p>
    <w:p w14:paraId="45A7218A" w14:textId="77777777" w:rsidR="00275C21" w:rsidRPr="000F3441" w:rsidRDefault="00275C21" w:rsidP="00E80CD0">
      <w:pPr>
        <w:pStyle w:val="TH"/>
        <w:rPr>
          <w:ins w:id="10913" w:author="R2-1806355" w:date="2018-04-24T13:35:00Z"/>
        </w:rPr>
      </w:pPr>
      <w:ins w:id="10914" w:author="R2-1806355" w:date="2018-04-24T13:35:00Z">
        <w:r w:rsidRPr="00E80CD0">
          <w:rPr>
            <w:bCs/>
            <w:i/>
            <w:iCs/>
          </w:rPr>
          <w:t xml:space="preserve">RadioLinkMonitoringRSId </w:t>
        </w:r>
        <w:r w:rsidRPr="00E80CD0">
          <w:rPr>
            <w:bCs/>
            <w:iCs/>
          </w:rPr>
          <w:t>information element</w:t>
        </w:r>
      </w:ins>
    </w:p>
    <w:p w14:paraId="37BE95FB" w14:textId="77777777" w:rsidR="00275C21" w:rsidRPr="00167CA8" w:rsidRDefault="00275C21" w:rsidP="00E80CD0">
      <w:pPr>
        <w:pStyle w:val="PL"/>
        <w:rPr>
          <w:ins w:id="10915" w:author="R2-1806355" w:date="2018-04-24T13:35:00Z"/>
        </w:rPr>
      </w:pPr>
      <w:ins w:id="10916" w:author="R2-1806355" w:date="2018-04-24T13:35:00Z">
        <w:r w:rsidRPr="00167CA8">
          <w:t>-- ASN1START</w:t>
        </w:r>
      </w:ins>
    </w:p>
    <w:p w14:paraId="258C98C6" w14:textId="77777777" w:rsidR="00275C21" w:rsidRDefault="00275C21" w:rsidP="00E80CD0">
      <w:pPr>
        <w:pStyle w:val="PL"/>
        <w:rPr>
          <w:ins w:id="10917" w:author="R2-1806355" w:date="2018-04-24T13:35:00Z"/>
        </w:rPr>
      </w:pPr>
      <w:ins w:id="10918" w:author="R2-1806355" w:date="2018-04-24T13:35:00Z">
        <w:r>
          <w:t>-- TAG-RADIOLINKMONITORINGRSID</w:t>
        </w:r>
        <w:r w:rsidRPr="00167CA8">
          <w:t>-START</w:t>
        </w:r>
      </w:ins>
    </w:p>
    <w:p w14:paraId="1DCDAE90" w14:textId="77777777" w:rsidR="00275C21" w:rsidRPr="00167CA8" w:rsidRDefault="00275C21" w:rsidP="00E80CD0">
      <w:pPr>
        <w:pStyle w:val="PL"/>
        <w:rPr>
          <w:ins w:id="10919" w:author="R2-1806355" w:date="2018-04-24T13:35:00Z"/>
        </w:rPr>
      </w:pPr>
    </w:p>
    <w:p w14:paraId="76AE7A7D" w14:textId="57F9ACC3" w:rsidR="00275C21" w:rsidRPr="00167CA8" w:rsidRDefault="00275C21" w:rsidP="00E80CD0">
      <w:pPr>
        <w:pStyle w:val="PL"/>
        <w:rPr>
          <w:ins w:id="10920" w:author="R2-1806355" w:date="2018-04-24T13:35:00Z"/>
        </w:rPr>
      </w:pPr>
      <w:ins w:id="10921" w:author="R2-1806355" w:date="2018-04-24T13:35:00Z">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ins>
    </w:p>
    <w:p w14:paraId="1E9E05BF" w14:textId="77777777" w:rsidR="00275C21" w:rsidRPr="00167CA8" w:rsidRDefault="00275C21" w:rsidP="00E80CD0">
      <w:pPr>
        <w:pStyle w:val="PL"/>
        <w:rPr>
          <w:ins w:id="10922" w:author="R2-1806355" w:date="2018-04-24T13:35:00Z"/>
        </w:rPr>
      </w:pPr>
    </w:p>
    <w:p w14:paraId="2F4F3F70" w14:textId="77777777" w:rsidR="00275C21" w:rsidRPr="00167CA8" w:rsidRDefault="00275C21" w:rsidP="00E80CD0">
      <w:pPr>
        <w:pStyle w:val="PL"/>
        <w:rPr>
          <w:ins w:id="10923" w:author="R2-1806355" w:date="2018-04-24T13:35:00Z"/>
        </w:rPr>
      </w:pPr>
      <w:ins w:id="10924" w:author="R2-1806355" w:date="2018-04-24T13:35:00Z">
        <w:r w:rsidRPr="00167CA8">
          <w:t>-- TAG-</w:t>
        </w:r>
        <w:r>
          <w:t>RADIOLINKMONITORINGRSID</w:t>
        </w:r>
        <w:r w:rsidRPr="00167CA8">
          <w:t>-STOP</w:t>
        </w:r>
      </w:ins>
    </w:p>
    <w:p w14:paraId="0E41775E" w14:textId="77777777" w:rsidR="00275C21" w:rsidRPr="00167CA8" w:rsidRDefault="00275C21" w:rsidP="00E80CD0">
      <w:pPr>
        <w:pStyle w:val="PL"/>
        <w:rPr>
          <w:ins w:id="10925" w:author="R2-1806355" w:date="2018-04-24T13:35:00Z"/>
        </w:rPr>
      </w:pPr>
      <w:ins w:id="10926" w:author="R2-1806355" w:date="2018-04-24T13:35:00Z">
        <w:r w:rsidRPr="00167CA8">
          <w:t>-- ASN1STOP</w:t>
        </w:r>
      </w:ins>
    </w:p>
    <w:p w14:paraId="21497D97" w14:textId="77777777" w:rsidR="00234466" w:rsidRDefault="00234466" w:rsidP="00234466">
      <w:pPr>
        <w:pStyle w:val="Heading4"/>
        <w:rPr>
          <w:ins w:id="10927" w:author="SA R2-1809108" w:date="2018-05-30T01:06:00Z"/>
          <w:rFonts w:eastAsia="SimSun"/>
        </w:rPr>
      </w:pPr>
      <w:ins w:id="10928" w:author="SA R2-1809108" w:date="2018-05-30T01:06:00Z">
        <w:r>
          <w:rPr>
            <w:rFonts w:eastAsia="SimSun"/>
          </w:rPr>
          <w:t>–</w:t>
        </w:r>
        <w:r>
          <w:rPr>
            <w:rFonts w:eastAsia="SimSun"/>
          </w:rPr>
          <w:tab/>
        </w:r>
        <w:r>
          <w:rPr>
            <w:rFonts w:eastAsia="SimSun"/>
            <w:i/>
            <w:noProof/>
          </w:rPr>
          <w:t>RANNotificationAreaCode</w:t>
        </w:r>
      </w:ins>
    </w:p>
    <w:p w14:paraId="1B63BC82" w14:textId="77777777" w:rsidR="00234466" w:rsidRDefault="00234466" w:rsidP="00234466">
      <w:pPr>
        <w:rPr>
          <w:ins w:id="10929" w:author="SA R2-1809108" w:date="2018-05-30T01:06:00Z"/>
          <w:rFonts w:eastAsia="SimSun"/>
        </w:rPr>
      </w:pPr>
      <w:ins w:id="10930" w:author="SA R2-1809108" w:date="2018-05-30T01:06:00Z">
        <w:r>
          <w:t xml:space="preserve">The IE </w:t>
        </w:r>
        <w:r>
          <w:rPr>
            <w:i/>
            <w:noProof/>
          </w:rPr>
          <w:t>RANNotificationAreaCode</w:t>
        </w:r>
        <w:r>
          <w:t xml:space="preserve"> is used to identify a RAN notification area within the scope of a tracking area.</w:t>
        </w:r>
      </w:ins>
    </w:p>
    <w:p w14:paraId="5C4398F9" w14:textId="77777777" w:rsidR="00234466" w:rsidRDefault="00234466" w:rsidP="00234466">
      <w:pPr>
        <w:pStyle w:val="TH"/>
        <w:rPr>
          <w:ins w:id="10931" w:author="SA R2-1809108" w:date="2018-05-30T01:06:00Z"/>
        </w:rPr>
      </w:pPr>
      <w:ins w:id="10932" w:author="SA R2-1809108" w:date="2018-05-30T01:06:00Z">
        <w:r>
          <w:rPr>
            <w:i/>
            <w:noProof/>
          </w:rPr>
          <w:t>RANNotificationAreaCode</w:t>
        </w:r>
        <w:r>
          <w:t xml:space="preserve"> information element</w:t>
        </w:r>
      </w:ins>
    </w:p>
    <w:p w14:paraId="285068D1" w14:textId="77777777" w:rsidR="00234466" w:rsidRDefault="00234466" w:rsidP="00234466">
      <w:pPr>
        <w:pStyle w:val="PL"/>
        <w:rPr>
          <w:ins w:id="10933" w:author="SA R2-1809108" w:date="2018-05-30T01:06:00Z"/>
        </w:rPr>
      </w:pPr>
      <w:ins w:id="10934" w:author="SA R2-1809108" w:date="2018-05-30T01:06:00Z">
        <w:r>
          <w:t>-- ASN1START</w:t>
        </w:r>
      </w:ins>
    </w:p>
    <w:p w14:paraId="2FD1E408" w14:textId="77777777" w:rsidR="00234466" w:rsidRDefault="00234466" w:rsidP="008C4961">
      <w:pPr>
        <w:pStyle w:val="PL"/>
        <w:rPr>
          <w:ins w:id="10935" w:author="SA R2-1809108" w:date="2018-05-30T01:06:00Z"/>
        </w:rPr>
      </w:pPr>
      <w:ins w:id="10936" w:author="SA R2-1809108" w:date="2018-05-30T01:06:00Z">
        <w:r>
          <w:t>-- TAG-RAN-Notification-Area-Code-START</w:t>
        </w:r>
      </w:ins>
    </w:p>
    <w:p w14:paraId="2225D309" w14:textId="77777777" w:rsidR="00234466" w:rsidRDefault="00234466" w:rsidP="00234466">
      <w:pPr>
        <w:pStyle w:val="PL"/>
        <w:rPr>
          <w:ins w:id="10937" w:author="SA R2-1809108" w:date="2018-05-30T01:06:00Z"/>
          <w:rFonts w:eastAsia="SimSun"/>
          <w:lang w:eastAsia="en-GB"/>
        </w:rPr>
      </w:pPr>
    </w:p>
    <w:p w14:paraId="201DC8BA" w14:textId="77777777" w:rsidR="00234466" w:rsidRDefault="00234466" w:rsidP="00234466">
      <w:pPr>
        <w:pStyle w:val="PL"/>
        <w:rPr>
          <w:ins w:id="10938" w:author="SA R2-1809108" w:date="2018-05-30T01:06:00Z"/>
        </w:rPr>
      </w:pPr>
      <w:ins w:id="10939" w:author="SA R2-1809108" w:date="2018-05-30T01:06:00Z">
        <w:r>
          <w:t>RANNotificationAreaCode ::=</w:t>
        </w:r>
        <w:r>
          <w:tab/>
        </w:r>
        <w:r>
          <w:tab/>
        </w:r>
        <w:r>
          <w:tab/>
        </w:r>
        <w:r>
          <w:tab/>
        </w:r>
        <w:r w:rsidRPr="00C773B3">
          <w:rPr>
            <w:color w:val="993366"/>
            <w:rPrChange w:id="10940" w:author="R2-1808984" w:date="2018-05-25T03:57:00Z">
              <w:rPr/>
            </w:rPrChange>
          </w:rPr>
          <w:t>BIT STRING</w:t>
        </w:r>
        <w:r>
          <w:t xml:space="preserve"> (</w:t>
        </w:r>
        <w:r w:rsidRPr="00C773B3">
          <w:rPr>
            <w:color w:val="993366"/>
            <w:rPrChange w:id="10941" w:author="R2-1808984" w:date="2018-05-25T03:57:00Z">
              <w:rPr/>
            </w:rPrChange>
          </w:rPr>
          <w:t>SIZE</w:t>
        </w:r>
        <w:r>
          <w:t xml:space="preserve"> (6))</w:t>
        </w:r>
      </w:ins>
    </w:p>
    <w:p w14:paraId="31AA53D9" w14:textId="77777777" w:rsidR="00234466" w:rsidRDefault="00234466" w:rsidP="00234466">
      <w:pPr>
        <w:pStyle w:val="PL"/>
        <w:rPr>
          <w:ins w:id="10942" w:author="SA R2-1809108" w:date="2018-05-30T01:06:00Z"/>
        </w:rPr>
      </w:pPr>
    </w:p>
    <w:p w14:paraId="6E5F8239" w14:textId="77777777" w:rsidR="00234466" w:rsidRDefault="00234466" w:rsidP="008C4961">
      <w:pPr>
        <w:pStyle w:val="PL"/>
        <w:rPr>
          <w:ins w:id="10943" w:author="SA R2-1809108" w:date="2018-05-30T01:06:00Z"/>
        </w:rPr>
      </w:pPr>
      <w:ins w:id="10944" w:author="SA R2-1809108" w:date="2018-05-30T01:06:00Z">
        <w:r>
          <w:t>-- TAG-RAN-Notification-Area-Code-STOP</w:t>
        </w:r>
      </w:ins>
    </w:p>
    <w:p w14:paraId="6113AF1A" w14:textId="77777777" w:rsidR="00234466" w:rsidRDefault="00234466" w:rsidP="00234466">
      <w:pPr>
        <w:pStyle w:val="PL"/>
        <w:rPr>
          <w:ins w:id="10945" w:author="SA R2-1809108" w:date="2018-05-30T01:06:00Z"/>
          <w:rFonts w:eastAsia="SimSun"/>
          <w:lang w:eastAsia="en-GB"/>
        </w:rPr>
      </w:pPr>
    </w:p>
    <w:p w14:paraId="4B3175F3" w14:textId="77777777" w:rsidR="00234466" w:rsidRDefault="00234466" w:rsidP="00234466">
      <w:pPr>
        <w:pStyle w:val="PL"/>
        <w:rPr>
          <w:ins w:id="10946" w:author="SA R2-1809108" w:date="2018-05-30T01:06:00Z"/>
        </w:rPr>
      </w:pPr>
      <w:ins w:id="10947" w:author="SA R2-1809108" w:date="2018-05-30T01:06:00Z">
        <w:r>
          <w:t>-- ASN1STOP</w:t>
        </w:r>
      </w:ins>
    </w:p>
    <w:p w14:paraId="4386CEA2" w14:textId="77777777" w:rsidR="00234466" w:rsidRDefault="00234466" w:rsidP="00234466">
      <w:pPr>
        <w:rPr>
          <w:ins w:id="10948" w:author="SA R2-1809108" w:date="2018-05-30T01:06:00Z"/>
          <w:iCs/>
        </w:rPr>
      </w:pPr>
    </w:p>
    <w:p w14:paraId="34613615" w14:textId="77777777" w:rsidR="007F78C2" w:rsidRPr="00F35584" w:rsidRDefault="007F78C2" w:rsidP="007F78C2">
      <w:pPr>
        <w:pStyle w:val="Heading4"/>
      </w:pPr>
      <w:r w:rsidRPr="00F35584">
        <w:t>–</w:t>
      </w:r>
      <w:r w:rsidRPr="00F35584">
        <w:tab/>
      </w:r>
      <w:r w:rsidRPr="00F35584">
        <w:rPr>
          <w:i/>
        </w:rPr>
        <w:t>RateMatchPattern</w:t>
      </w:r>
      <w:bookmarkEnd w:id="10909"/>
    </w:p>
    <w:p w14:paraId="10649874"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7E3955EE"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78A289B6" w14:textId="77777777" w:rsidR="007F78C2" w:rsidRPr="00F35584" w:rsidRDefault="007F78C2" w:rsidP="007F78C2">
      <w:pPr>
        <w:pStyle w:val="PL"/>
        <w:rPr>
          <w:color w:val="808080"/>
        </w:rPr>
      </w:pPr>
      <w:r w:rsidRPr="00F35584">
        <w:rPr>
          <w:color w:val="808080"/>
        </w:rPr>
        <w:t>-- ASN1START</w:t>
      </w:r>
    </w:p>
    <w:p w14:paraId="0E8A0DDF" w14:textId="77777777" w:rsidR="007F78C2" w:rsidRPr="00F35584" w:rsidRDefault="007F78C2" w:rsidP="007F78C2">
      <w:pPr>
        <w:pStyle w:val="PL"/>
        <w:rPr>
          <w:color w:val="808080"/>
        </w:rPr>
      </w:pPr>
      <w:r w:rsidRPr="00F35584">
        <w:rPr>
          <w:color w:val="808080"/>
        </w:rPr>
        <w:t>-- TAG-RATEMATCHPATTERN-START</w:t>
      </w:r>
    </w:p>
    <w:p w14:paraId="0BA1CA90" w14:textId="77777777" w:rsidR="00E2145E" w:rsidRDefault="00E2145E" w:rsidP="007F78C2">
      <w:pPr>
        <w:pStyle w:val="PL"/>
      </w:pPr>
    </w:p>
    <w:p w14:paraId="6142D623" w14:textId="19772034"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5C1DEA69" w14:textId="4E081DD1"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02B694FE" w14:textId="77777777" w:rsidR="007F78C2" w:rsidRPr="00F35584" w:rsidRDefault="007F78C2" w:rsidP="007F78C2">
      <w:pPr>
        <w:pStyle w:val="PL"/>
      </w:pPr>
    </w:p>
    <w:p w14:paraId="317E7565" w14:textId="6FFEF4FC"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6A621C" w14:textId="53D5AF08"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42A26B" w14:textId="55BD09DA"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665D98F8" w14:textId="7D08FC50"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FC2417B" w14:textId="7B39B893"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4A56C7ED" w14:textId="3B281D9E"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7E40AA6F" w14:textId="77777777" w:rsidR="007F78C2" w:rsidRPr="00F35584" w:rsidRDefault="007F78C2" w:rsidP="007F78C2">
      <w:pPr>
        <w:pStyle w:val="PL"/>
      </w:pPr>
      <w:r w:rsidRPr="00F35584">
        <w:tab/>
      </w:r>
      <w:r w:rsidRPr="00F35584">
        <w:tab/>
      </w:r>
      <w:r w:rsidRPr="00F35584">
        <w:tab/>
        <w:t>},</w:t>
      </w:r>
    </w:p>
    <w:p w14:paraId="11D74E47" w14:textId="1C1CD3DE"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0BE2A747" w14:textId="6D6EBA12"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11380C16" w14:textId="0B2B4E23"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2E3471CC" w14:textId="00D8CC8A"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2CFE75BA" w14:textId="3E59F7B9"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38F73983" w14:textId="02F40241"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7F66215D" w14:textId="0719CE9E"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0C1AF7A1" w14:textId="128076C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019AA54C"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4C404DD" w14:textId="77777777" w:rsidR="007F78C2" w:rsidRPr="00F35584" w:rsidRDefault="007F78C2" w:rsidP="00C06796">
      <w:pPr>
        <w:pStyle w:val="PL"/>
      </w:pPr>
      <w:r w:rsidRPr="00F35584">
        <w:tab/>
      </w:r>
      <w:r w:rsidRPr="00F35584">
        <w:tab/>
      </w:r>
      <w:r w:rsidRPr="00F35584">
        <w:tab/>
        <w:t>...</w:t>
      </w:r>
    </w:p>
    <w:p w14:paraId="0EFB6B3B" w14:textId="77777777" w:rsidR="007F78C2" w:rsidRPr="00F35584" w:rsidRDefault="007F78C2" w:rsidP="007F78C2">
      <w:pPr>
        <w:pStyle w:val="PL"/>
      </w:pPr>
      <w:r w:rsidRPr="00F35584">
        <w:tab/>
      </w:r>
      <w:r w:rsidRPr="00F35584">
        <w:tab/>
        <w:t>},</w:t>
      </w:r>
    </w:p>
    <w:p w14:paraId="5E4D6659" w14:textId="40429A1A"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5A5C5775" w14:textId="77777777" w:rsidR="007F78C2" w:rsidRPr="00F35584" w:rsidRDefault="007F78C2" w:rsidP="007F78C2">
      <w:pPr>
        <w:pStyle w:val="PL"/>
      </w:pPr>
      <w:r w:rsidRPr="00F35584">
        <w:tab/>
        <w:t>},</w:t>
      </w:r>
    </w:p>
    <w:p w14:paraId="2394140C" w14:textId="70DCFC4C"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02D1E375" w14:textId="2AE76C43"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90FC3D7" w14:textId="77777777" w:rsidR="007F78C2" w:rsidRPr="00F35584" w:rsidRDefault="007F78C2" w:rsidP="007F78C2">
      <w:pPr>
        <w:pStyle w:val="PL"/>
      </w:pPr>
      <w:r w:rsidRPr="00F35584">
        <w:tab/>
        <w:t>...</w:t>
      </w:r>
    </w:p>
    <w:p w14:paraId="7CD8DBC2" w14:textId="77777777" w:rsidR="007F78C2" w:rsidRPr="00F35584" w:rsidRDefault="007F78C2" w:rsidP="007F78C2">
      <w:pPr>
        <w:pStyle w:val="PL"/>
      </w:pPr>
      <w:r w:rsidRPr="00F35584">
        <w:t>}</w:t>
      </w:r>
    </w:p>
    <w:p w14:paraId="26738B5A" w14:textId="77777777" w:rsidR="007F78C2" w:rsidRPr="00F35584" w:rsidRDefault="007F78C2" w:rsidP="007F78C2">
      <w:pPr>
        <w:pStyle w:val="PL"/>
      </w:pPr>
    </w:p>
    <w:p w14:paraId="39B5C87F" w14:textId="77777777" w:rsidR="007F78C2" w:rsidRPr="00F35584" w:rsidRDefault="007F78C2" w:rsidP="007F78C2">
      <w:pPr>
        <w:pStyle w:val="PL"/>
        <w:rPr>
          <w:color w:val="808080"/>
        </w:rPr>
      </w:pPr>
      <w:r w:rsidRPr="00F35584">
        <w:rPr>
          <w:color w:val="808080"/>
        </w:rPr>
        <w:t>-- TAG-RATEMATCHPATTERN-STOP</w:t>
      </w:r>
    </w:p>
    <w:p w14:paraId="0DD990F3" w14:textId="77777777" w:rsidR="007F78C2" w:rsidRPr="00F35584" w:rsidRDefault="007F78C2" w:rsidP="007F78C2">
      <w:pPr>
        <w:pStyle w:val="PL"/>
        <w:rPr>
          <w:color w:val="808080"/>
        </w:rPr>
      </w:pPr>
      <w:r w:rsidRPr="00F35584">
        <w:rPr>
          <w:color w:val="808080"/>
        </w:rPr>
        <w:t>-- ASN1STOP</w:t>
      </w:r>
    </w:p>
    <w:p w14:paraId="6E9A6176"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2FF607E" w14:textId="77777777" w:rsidTr="0040018C">
        <w:tc>
          <w:tcPr>
            <w:tcW w:w="14507" w:type="dxa"/>
            <w:shd w:val="clear" w:color="auto" w:fill="auto"/>
          </w:tcPr>
          <w:p w14:paraId="3399EBFF" w14:textId="77777777" w:rsidR="008379C9" w:rsidRPr="0040018C" w:rsidRDefault="008379C9" w:rsidP="008379C9">
            <w:pPr>
              <w:pStyle w:val="TAH"/>
              <w:rPr>
                <w:szCs w:val="22"/>
              </w:rPr>
            </w:pPr>
            <w:r w:rsidRPr="0040018C">
              <w:rPr>
                <w:i/>
                <w:szCs w:val="22"/>
              </w:rPr>
              <w:t>RateMatchPattern field descriptions</w:t>
            </w:r>
          </w:p>
        </w:tc>
      </w:tr>
      <w:tr w:rsidR="008379C9" w14:paraId="6A31106D" w14:textId="77777777" w:rsidTr="0040018C">
        <w:tc>
          <w:tcPr>
            <w:tcW w:w="14507" w:type="dxa"/>
            <w:shd w:val="clear" w:color="auto" w:fill="auto"/>
          </w:tcPr>
          <w:p w14:paraId="0A2586DC" w14:textId="77777777" w:rsidR="008379C9" w:rsidRPr="0040018C" w:rsidRDefault="008379C9" w:rsidP="008379C9">
            <w:pPr>
              <w:pStyle w:val="TAL"/>
              <w:rPr>
                <w:szCs w:val="22"/>
              </w:rPr>
            </w:pPr>
            <w:r w:rsidRPr="0040018C">
              <w:rPr>
                <w:b/>
                <w:i/>
                <w:szCs w:val="22"/>
              </w:rPr>
              <w:t>controlResourceSet</w:t>
            </w:r>
          </w:p>
          <w:p w14:paraId="5CB36B87"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2B83EC6B" w14:textId="77777777" w:rsidTr="0040018C">
        <w:tc>
          <w:tcPr>
            <w:tcW w:w="14507" w:type="dxa"/>
            <w:shd w:val="clear" w:color="auto" w:fill="auto"/>
          </w:tcPr>
          <w:p w14:paraId="7750257F" w14:textId="77777777" w:rsidR="008379C9" w:rsidRPr="0040018C" w:rsidRDefault="008379C9" w:rsidP="008379C9">
            <w:pPr>
              <w:pStyle w:val="TAL"/>
              <w:rPr>
                <w:szCs w:val="22"/>
              </w:rPr>
            </w:pPr>
            <w:r w:rsidRPr="0040018C">
              <w:rPr>
                <w:b/>
                <w:i/>
                <w:szCs w:val="22"/>
              </w:rPr>
              <w:t>mode</w:t>
            </w:r>
          </w:p>
          <w:p w14:paraId="58BB7BA9" w14:textId="77777777" w:rsidR="008379C9" w:rsidRPr="0040018C" w:rsidRDefault="008379C9" w:rsidP="008379C9">
            <w:pPr>
              <w:pStyle w:val="TAL"/>
              <w:rPr>
                <w:szCs w:val="22"/>
              </w:rPr>
            </w:pPr>
            <w:r w:rsidRPr="0040018C">
              <w:rPr>
                <w:szCs w:val="22"/>
              </w:rPr>
              <w:t>FFS_Description, FFS_Section</w:t>
            </w:r>
          </w:p>
        </w:tc>
      </w:tr>
      <w:tr w:rsidR="008379C9" w14:paraId="51A714A5" w14:textId="77777777" w:rsidTr="0040018C">
        <w:tc>
          <w:tcPr>
            <w:tcW w:w="14507" w:type="dxa"/>
            <w:shd w:val="clear" w:color="auto" w:fill="auto"/>
          </w:tcPr>
          <w:p w14:paraId="7F119F88" w14:textId="77777777" w:rsidR="008379C9" w:rsidRPr="0040018C" w:rsidRDefault="008379C9" w:rsidP="008379C9">
            <w:pPr>
              <w:pStyle w:val="TAL"/>
              <w:rPr>
                <w:szCs w:val="22"/>
              </w:rPr>
            </w:pPr>
            <w:r w:rsidRPr="0040018C">
              <w:rPr>
                <w:b/>
                <w:i/>
                <w:szCs w:val="22"/>
              </w:rPr>
              <w:t>periodicityAndPattern</w:t>
            </w:r>
          </w:p>
          <w:p w14:paraId="62221C5D"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269EBBAC" w14:textId="77777777" w:rsidTr="0040018C">
        <w:tc>
          <w:tcPr>
            <w:tcW w:w="14507" w:type="dxa"/>
            <w:shd w:val="clear" w:color="auto" w:fill="auto"/>
          </w:tcPr>
          <w:p w14:paraId="11CFD742" w14:textId="77777777" w:rsidR="008379C9" w:rsidRPr="0040018C" w:rsidRDefault="008379C9" w:rsidP="008379C9">
            <w:pPr>
              <w:pStyle w:val="TAL"/>
              <w:rPr>
                <w:szCs w:val="22"/>
              </w:rPr>
            </w:pPr>
            <w:r w:rsidRPr="0040018C">
              <w:rPr>
                <w:b/>
                <w:i/>
                <w:szCs w:val="22"/>
              </w:rPr>
              <w:t>resourceBlocks</w:t>
            </w:r>
          </w:p>
          <w:p w14:paraId="6D81C63B"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50EE9899" w14:textId="77777777" w:rsidTr="0040018C">
        <w:tc>
          <w:tcPr>
            <w:tcW w:w="14507" w:type="dxa"/>
            <w:shd w:val="clear" w:color="auto" w:fill="auto"/>
          </w:tcPr>
          <w:p w14:paraId="3292813D" w14:textId="77777777" w:rsidR="008379C9" w:rsidRPr="0040018C" w:rsidRDefault="008379C9" w:rsidP="008379C9">
            <w:pPr>
              <w:pStyle w:val="TAL"/>
              <w:rPr>
                <w:szCs w:val="22"/>
              </w:rPr>
            </w:pPr>
            <w:r w:rsidRPr="0040018C">
              <w:rPr>
                <w:b/>
                <w:i/>
                <w:szCs w:val="22"/>
              </w:rPr>
              <w:t>subcarrierSpacing</w:t>
            </w:r>
          </w:p>
          <w:p w14:paraId="3974CD23"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29C7683" w14:textId="77777777" w:rsidTr="0040018C">
        <w:tc>
          <w:tcPr>
            <w:tcW w:w="14507" w:type="dxa"/>
            <w:shd w:val="clear" w:color="auto" w:fill="auto"/>
          </w:tcPr>
          <w:p w14:paraId="6C60FA19" w14:textId="77777777" w:rsidR="008379C9" w:rsidRPr="0040018C" w:rsidRDefault="008379C9" w:rsidP="008379C9">
            <w:pPr>
              <w:pStyle w:val="TAL"/>
              <w:rPr>
                <w:szCs w:val="22"/>
              </w:rPr>
            </w:pPr>
            <w:r w:rsidRPr="0040018C">
              <w:rPr>
                <w:b/>
                <w:i/>
                <w:szCs w:val="22"/>
              </w:rPr>
              <w:t>symbolsInResourceBlock</w:t>
            </w:r>
          </w:p>
          <w:p w14:paraId="5F678D16" w14:textId="1CC6036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del w:id="10949" w:author="Rapporteur FieldDescriptionCleanup" w:date="2018-04-23T16:47:00Z">
              <w:r w:rsidRPr="0040018C" w:rsidDel="00641359">
                <w:rPr>
                  <w:szCs w:val="22"/>
                </w:rPr>
                <w:delText xml:space="preserve"> FFS: Why not split it into two BIT STRINGs of 14 bit each?</w:delText>
              </w:r>
            </w:del>
          </w:p>
        </w:tc>
      </w:tr>
    </w:tbl>
    <w:p w14:paraId="677B3A2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7CF4632" w14:textId="77777777" w:rsidTr="00CE59C2">
        <w:tc>
          <w:tcPr>
            <w:tcW w:w="2834" w:type="dxa"/>
          </w:tcPr>
          <w:p w14:paraId="7D73F88F" w14:textId="77777777" w:rsidR="007F78C2" w:rsidRPr="00F35584" w:rsidRDefault="007F78C2" w:rsidP="00CE59C2">
            <w:pPr>
              <w:pStyle w:val="TAH"/>
              <w:rPr>
                <w:lang w:val="en-GB"/>
              </w:rPr>
            </w:pPr>
            <w:r w:rsidRPr="00F35584">
              <w:rPr>
                <w:lang w:val="en-GB"/>
              </w:rPr>
              <w:t>Conditional Presence</w:t>
            </w:r>
          </w:p>
        </w:tc>
        <w:tc>
          <w:tcPr>
            <w:tcW w:w="7141" w:type="dxa"/>
          </w:tcPr>
          <w:p w14:paraId="65137DD5" w14:textId="77777777" w:rsidR="007F78C2" w:rsidRPr="00F35584" w:rsidRDefault="007F78C2" w:rsidP="00CE59C2">
            <w:pPr>
              <w:pStyle w:val="TAH"/>
              <w:rPr>
                <w:lang w:val="en-GB"/>
              </w:rPr>
            </w:pPr>
            <w:r w:rsidRPr="00F35584">
              <w:rPr>
                <w:lang w:val="en-GB"/>
              </w:rPr>
              <w:t>Explanation</w:t>
            </w:r>
          </w:p>
        </w:tc>
      </w:tr>
      <w:tr w:rsidR="007F78C2" w:rsidRPr="00F35584" w14:paraId="20E12395" w14:textId="77777777" w:rsidTr="00CE59C2">
        <w:tc>
          <w:tcPr>
            <w:tcW w:w="2834" w:type="dxa"/>
          </w:tcPr>
          <w:p w14:paraId="25C4C2A2" w14:textId="77777777" w:rsidR="007F78C2" w:rsidRPr="00F35584" w:rsidRDefault="007F78C2" w:rsidP="00CE59C2">
            <w:pPr>
              <w:pStyle w:val="TAL"/>
              <w:rPr>
                <w:i/>
                <w:lang w:val="en-GB"/>
              </w:rPr>
            </w:pPr>
            <w:r w:rsidRPr="00F35584">
              <w:rPr>
                <w:i/>
                <w:lang w:val="en-GB"/>
              </w:rPr>
              <w:t>CellLevel</w:t>
            </w:r>
          </w:p>
        </w:tc>
        <w:tc>
          <w:tcPr>
            <w:tcW w:w="7141" w:type="dxa"/>
          </w:tcPr>
          <w:p w14:paraId="086B8BDC"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35584" w:rsidRDefault="00D232DC" w:rsidP="00D232DC"/>
    <w:p w14:paraId="4FFE80E9" w14:textId="77777777" w:rsidR="007F78C2" w:rsidRPr="00F35584" w:rsidRDefault="007F78C2" w:rsidP="007F78C2">
      <w:pPr>
        <w:pStyle w:val="Heading4"/>
      </w:pPr>
      <w:bookmarkStart w:id="10950" w:name="_Toc510018669"/>
      <w:r w:rsidRPr="00F35584">
        <w:t>–</w:t>
      </w:r>
      <w:r w:rsidRPr="00F35584">
        <w:tab/>
      </w:r>
      <w:r w:rsidRPr="00F35584">
        <w:rPr>
          <w:i/>
        </w:rPr>
        <w:t>RateMatchPatternId</w:t>
      </w:r>
      <w:bookmarkEnd w:id="10950"/>
    </w:p>
    <w:p w14:paraId="71A43D4A"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44D02722"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007A28E2" w14:textId="77777777" w:rsidR="007F78C2" w:rsidRPr="00F35584" w:rsidRDefault="007F78C2" w:rsidP="007F78C2">
      <w:pPr>
        <w:pStyle w:val="PL"/>
        <w:rPr>
          <w:color w:val="808080"/>
        </w:rPr>
      </w:pPr>
      <w:r w:rsidRPr="00F35584">
        <w:rPr>
          <w:color w:val="808080"/>
        </w:rPr>
        <w:t>-- ASN1START</w:t>
      </w:r>
    </w:p>
    <w:p w14:paraId="697F1E4C" w14:textId="77777777" w:rsidR="007F78C2" w:rsidRPr="00F35584" w:rsidRDefault="007F78C2" w:rsidP="007F78C2">
      <w:pPr>
        <w:pStyle w:val="PL"/>
        <w:rPr>
          <w:color w:val="808080"/>
        </w:rPr>
      </w:pPr>
      <w:r w:rsidRPr="00F35584">
        <w:rPr>
          <w:color w:val="808080"/>
        </w:rPr>
        <w:t>-- TAG-RATEMATCHPATTERNID-START</w:t>
      </w:r>
    </w:p>
    <w:p w14:paraId="4CBA2C4A" w14:textId="77777777" w:rsidR="007F78C2" w:rsidRPr="00F35584" w:rsidRDefault="007F78C2" w:rsidP="007F78C2">
      <w:pPr>
        <w:pStyle w:val="PL"/>
      </w:pPr>
    </w:p>
    <w:p w14:paraId="1D4200A8" w14:textId="6D7A03AF"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81FE47B" w14:textId="77777777" w:rsidR="007F78C2" w:rsidRPr="00F35584" w:rsidRDefault="007F78C2" w:rsidP="007F78C2">
      <w:pPr>
        <w:pStyle w:val="PL"/>
      </w:pPr>
    </w:p>
    <w:p w14:paraId="4A8D060B" w14:textId="77777777" w:rsidR="007F78C2" w:rsidRPr="00F35584" w:rsidRDefault="007F78C2" w:rsidP="007F78C2">
      <w:pPr>
        <w:pStyle w:val="PL"/>
        <w:rPr>
          <w:color w:val="808080"/>
        </w:rPr>
      </w:pPr>
      <w:r w:rsidRPr="00F35584">
        <w:rPr>
          <w:color w:val="808080"/>
        </w:rPr>
        <w:t>-- TAG-RATEMATCHPATTERNID-STOP</w:t>
      </w:r>
    </w:p>
    <w:p w14:paraId="1F2DB927" w14:textId="77777777" w:rsidR="007F78C2" w:rsidRPr="00F35584" w:rsidRDefault="007F78C2" w:rsidP="007F78C2">
      <w:pPr>
        <w:pStyle w:val="PL"/>
        <w:rPr>
          <w:color w:val="808080"/>
        </w:rPr>
      </w:pPr>
      <w:r w:rsidRPr="00F35584">
        <w:rPr>
          <w:color w:val="808080"/>
        </w:rPr>
        <w:t>-- ASN1STOP</w:t>
      </w:r>
    </w:p>
    <w:p w14:paraId="3824C8E3" w14:textId="77777777" w:rsidR="007F78C2" w:rsidRPr="00F35584" w:rsidRDefault="007F78C2" w:rsidP="007F78C2">
      <w:pPr>
        <w:pStyle w:val="PL"/>
      </w:pPr>
    </w:p>
    <w:p w14:paraId="763B7D62" w14:textId="77777777" w:rsidR="00D232DC" w:rsidRPr="00F35584" w:rsidRDefault="00D232DC" w:rsidP="00D232DC"/>
    <w:p w14:paraId="63461F65" w14:textId="77777777" w:rsidR="007F78C2" w:rsidRPr="00F35584" w:rsidRDefault="007F78C2" w:rsidP="007F78C2">
      <w:pPr>
        <w:pStyle w:val="Heading4"/>
      </w:pPr>
      <w:bookmarkStart w:id="10951" w:name="_Toc510018670"/>
      <w:r w:rsidRPr="00F35584">
        <w:t>–</w:t>
      </w:r>
      <w:r w:rsidRPr="00F35584">
        <w:tab/>
      </w:r>
      <w:r w:rsidRPr="00F35584">
        <w:rPr>
          <w:i/>
        </w:rPr>
        <w:t>RateMatchPatternLTE-CRS</w:t>
      </w:r>
      <w:bookmarkEnd w:id="10951"/>
    </w:p>
    <w:p w14:paraId="142F5D34"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81762DD"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3438A35C" w14:textId="77777777" w:rsidR="007F78C2" w:rsidRPr="00F35584" w:rsidRDefault="007F78C2" w:rsidP="007F78C2">
      <w:pPr>
        <w:pStyle w:val="PL"/>
        <w:rPr>
          <w:color w:val="808080"/>
        </w:rPr>
      </w:pPr>
      <w:r w:rsidRPr="00F35584">
        <w:rPr>
          <w:color w:val="808080"/>
        </w:rPr>
        <w:t>-- ASN1START</w:t>
      </w:r>
    </w:p>
    <w:p w14:paraId="7BDFC9A0" w14:textId="77777777" w:rsidR="007F78C2" w:rsidRPr="00F35584" w:rsidRDefault="007F78C2" w:rsidP="007F78C2">
      <w:pPr>
        <w:pStyle w:val="PL"/>
        <w:rPr>
          <w:color w:val="808080"/>
        </w:rPr>
      </w:pPr>
      <w:r w:rsidRPr="00F35584">
        <w:rPr>
          <w:color w:val="808080"/>
        </w:rPr>
        <w:t>-- TAG-RATEMATCHPATTERNLTE-CRS-START</w:t>
      </w:r>
    </w:p>
    <w:p w14:paraId="5346EAB9" w14:textId="77777777" w:rsidR="007F78C2" w:rsidRPr="00F35584" w:rsidRDefault="007F78C2" w:rsidP="007F78C2">
      <w:pPr>
        <w:pStyle w:val="PL"/>
      </w:pPr>
    </w:p>
    <w:p w14:paraId="62A78EC0" w14:textId="19682658"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511C49E5" w14:textId="2FDC323A"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454BB07B" w14:textId="014381CF"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03BE33CE" w14:textId="4509521B"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D62680" w14:textId="5E52DF30"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5C8FCCF9" w14:textId="4F56B5F3"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3B74972" w14:textId="77777777" w:rsidR="007F78C2" w:rsidRPr="00F35584" w:rsidRDefault="007F78C2" w:rsidP="007F78C2">
      <w:pPr>
        <w:pStyle w:val="PL"/>
      </w:pPr>
      <w:r w:rsidRPr="00F35584">
        <w:t>}</w:t>
      </w:r>
    </w:p>
    <w:p w14:paraId="79895DD9" w14:textId="77777777" w:rsidR="007F78C2" w:rsidRPr="00F35584" w:rsidRDefault="007F78C2" w:rsidP="007F78C2">
      <w:pPr>
        <w:pStyle w:val="PL"/>
      </w:pPr>
    </w:p>
    <w:p w14:paraId="25E239F5" w14:textId="77777777" w:rsidR="007F78C2" w:rsidRPr="00F35584" w:rsidRDefault="007F78C2" w:rsidP="007F78C2">
      <w:pPr>
        <w:pStyle w:val="PL"/>
        <w:rPr>
          <w:color w:val="808080"/>
        </w:rPr>
      </w:pPr>
      <w:r w:rsidRPr="00F35584">
        <w:rPr>
          <w:color w:val="808080"/>
        </w:rPr>
        <w:t>-- TAG-RATEMATCHPATTERNLTE-CRS-STOP</w:t>
      </w:r>
    </w:p>
    <w:p w14:paraId="72D623AC" w14:textId="77777777" w:rsidR="007F78C2" w:rsidRPr="00F35584" w:rsidRDefault="007F78C2" w:rsidP="007F78C2">
      <w:pPr>
        <w:pStyle w:val="PL"/>
        <w:rPr>
          <w:color w:val="808080"/>
        </w:rPr>
      </w:pPr>
      <w:r w:rsidRPr="00F35584">
        <w:rPr>
          <w:color w:val="808080"/>
        </w:rPr>
        <w:t>-- ASN1STOP</w:t>
      </w:r>
    </w:p>
    <w:p w14:paraId="1C237C1E" w14:textId="77777777" w:rsidR="007F78C2" w:rsidRPr="00F35584" w:rsidRDefault="007F78C2" w:rsidP="007F78C2">
      <w:pPr>
        <w:pStyle w:val="PL"/>
      </w:pPr>
    </w:p>
    <w:p w14:paraId="185D3D7A"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C6A6F90" w14:textId="77777777" w:rsidTr="0040018C">
        <w:tc>
          <w:tcPr>
            <w:tcW w:w="14507" w:type="dxa"/>
            <w:shd w:val="clear" w:color="auto" w:fill="auto"/>
          </w:tcPr>
          <w:p w14:paraId="4C0C3C19"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45F21101" w14:textId="77777777" w:rsidTr="0040018C">
        <w:tc>
          <w:tcPr>
            <w:tcW w:w="14507" w:type="dxa"/>
            <w:shd w:val="clear" w:color="auto" w:fill="auto"/>
          </w:tcPr>
          <w:p w14:paraId="6A46B10A"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502C2A5"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855393A" w14:textId="77777777" w:rsidTr="0040018C">
        <w:tc>
          <w:tcPr>
            <w:tcW w:w="14507" w:type="dxa"/>
            <w:shd w:val="clear" w:color="auto" w:fill="auto"/>
          </w:tcPr>
          <w:p w14:paraId="72831DC4" w14:textId="77777777" w:rsidR="008379C9" w:rsidRPr="0040018C" w:rsidRDefault="008379C9" w:rsidP="008379C9">
            <w:pPr>
              <w:pStyle w:val="TAL"/>
              <w:rPr>
                <w:rFonts w:eastAsia="MS Mincho"/>
                <w:szCs w:val="22"/>
              </w:rPr>
            </w:pPr>
            <w:r w:rsidRPr="0040018C">
              <w:rPr>
                <w:rFonts w:eastAsia="MS Mincho"/>
                <w:b/>
                <w:i/>
                <w:szCs w:val="22"/>
              </w:rPr>
              <w:t>carrierFreqDL</w:t>
            </w:r>
          </w:p>
          <w:p w14:paraId="2B19D035"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10D276B" w14:textId="77777777" w:rsidTr="0040018C">
        <w:tc>
          <w:tcPr>
            <w:tcW w:w="14507" w:type="dxa"/>
            <w:shd w:val="clear" w:color="auto" w:fill="auto"/>
          </w:tcPr>
          <w:p w14:paraId="188133D9"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2FAED424"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090127C7" w14:textId="77777777" w:rsidTr="0040018C">
        <w:tc>
          <w:tcPr>
            <w:tcW w:w="14507" w:type="dxa"/>
            <w:shd w:val="clear" w:color="auto" w:fill="auto"/>
          </w:tcPr>
          <w:p w14:paraId="50AE1281" w14:textId="77777777" w:rsidR="008379C9" w:rsidRPr="0040018C" w:rsidRDefault="008379C9" w:rsidP="008379C9">
            <w:pPr>
              <w:pStyle w:val="TAL"/>
              <w:rPr>
                <w:rFonts w:eastAsia="MS Mincho"/>
                <w:szCs w:val="22"/>
              </w:rPr>
            </w:pPr>
            <w:r w:rsidRPr="0040018C">
              <w:rPr>
                <w:rFonts w:eastAsia="MS Mincho"/>
                <w:b/>
                <w:i/>
                <w:szCs w:val="22"/>
              </w:rPr>
              <w:t>nrofCRS-Ports</w:t>
            </w:r>
          </w:p>
          <w:p w14:paraId="4108C883"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01D50883" w14:textId="77777777" w:rsidTr="0040018C">
        <w:tc>
          <w:tcPr>
            <w:tcW w:w="14507" w:type="dxa"/>
            <w:shd w:val="clear" w:color="auto" w:fill="auto"/>
          </w:tcPr>
          <w:p w14:paraId="0C5FBD23" w14:textId="77777777" w:rsidR="008379C9" w:rsidRPr="0040018C" w:rsidRDefault="008379C9" w:rsidP="008379C9">
            <w:pPr>
              <w:pStyle w:val="TAL"/>
              <w:rPr>
                <w:rFonts w:eastAsia="MS Mincho"/>
                <w:szCs w:val="22"/>
              </w:rPr>
            </w:pPr>
            <w:r w:rsidRPr="0040018C">
              <w:rPr>
                <w:rFonts w:eastAsia="MS Mincho"/>
                <w:b/>
                <w:i/>
                <w:szCs w:val="22"/>
              </w:rPr>
              <w:t>v-Shift</w:t>
            </w:r>
          </w:p>
          <w:p w14:paraId="4FE791E6"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4B448E7" w14:textId="77777777" w:rsidR="008379C9" w:rsidRPr="00F35584" w:rsidRDefault="008379C9" w:rsidP="008379C9">
      <w:pPr>
        <w:rPr>
          <w:rFonts w:eastAsia="MS Mincho"/>
        </w:rPr>
      </w:pPr>
    </w:p>
    <w:p w14:paraId="735DB26A" w14:textId="77777777" w:rsidR="00B24E64" w:rsidRPr="00F35584" w:rsidRDefault="00B24E64" w:rsidP="00B24E64">
      <w:pPr>
        <w:pStyle w:val="Heading4"/>
        <w:rPr>
          <w:rFonts w:eastAsia="MS Mincho"/>
          <w:i/>
        </w:rPr>
      </w:pPr>
      <w:bookmarkStart w:id="10952" w:name="_Toc510018671"/>
      <w:r w:rsidRPr="00F35584">
        <w:rPr>
          <w:rFonts w:eastAsia="MS Mincho"/>
        </w:rPr>
        <w:t>–</w:t>
      </w:r>
      <w:r w:rsidRPr="00F35584">
        <w:rPr>
          <w:rFonts w:eastAsia="MS Mincho"/>
        </w:rPr>
        <w:tab/>
      </w:r>
      <w:r w:rsidRPr="00F35584">
        <w:rPr>
          <w:rFonts w:eastAsia="MS Mincho"/>
          <w:i/>
        </w:rPr>
        <w:t>ReportConfigId</w:t>
      </w:r>
      <w:bookmarkEnd w:id="10952"/>
    </w:p>
    <w:p w14:paraId="6C927DF2"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4AF6AD6A"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7467A920" w14:textId="77777777" w:rsidR="00B24E64" w:rsidRPr="00F35584" w:rsidRDefault="00B24E64" w:rsidP="00C06796">
      <w:pPr>
        <w:pStyle w:val="PL"/>
        <w:rPr>
          <w:color w:val="808080"/>
        </w:rPr>
      </w:pPr>
      <w:r w:rsidRPr="00F35584">
        <w:rPr>
          <w:color w:val="808080"/>
        </w:rPr>
        <w:t>-- ASN1START</w:t>
      </w:r>
    </w:p>
    <w:p w14:paraId="47D026DD" w14:textId="77777777" w:rsidR="00B24E64" w:rsidRPr="00F35584" w:rsidRDefault="00B24E64" w:rsidP="00C06796">
      <w:pPr>
        <w:pStyle w:val="PL"/>
        <w:rPr>
          <w:color w:val="808080"/>
        </w:rPr>
      </w:pPr>
      <w:r w:rsidRPr="00F35584">
        <w:rPr>
          <w:color w:val="808080"/>
        </w:rPr>
        <w:t>-- TAG-REPORT-CONFIG-ID-START</w:t>
      </w:r>
    </w:p>
    <w:p w14:paraId="176FB80A" w14:textId="77777777" w:rsidR="00B24E64" w:rsidRPr="00F35584" w:rsidRDefault="00B24E64" w:rsidP="00B24E64">
      <w:pPr>
        <w:pStyle w:val="PL"/>
      </w:pPr>
    </w:p>
    <w:p w14:paraId="33F4239C"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10953" w:name="_Hlk504400670"/>
      <w:r w:rsidRPr="00F35584">
        <w:t>maxReportConfigId</w:t>
      </w:r>
      <w:bookmarkEnd w:id="10953"/>
      <w:r w:rsidRPr="00F35584">
        <w:t>)</w:t>
      </w:r>
    </w:p>
    <w:p w14:paraId="3806F88E" w14:textId="77777777" w:rsidR="00B24E64" w:rsidRPr="00F35584" w:rsidRDefault="00B24E64" w:rsidP="00B24E64">
      <w:pPr>
        <w:pStyle w:val="PL"/>
      </w:pPr>
    </w:p>
    <w:p w14:paraId="7E7A341A" w14:textId="77777777" w:rsidR="00B24E64" w:rsidRPr="00F35584" w:rsidRDefault="00B24E64" w:rsidP="00C06796">
      <w:pPr>
        <w:pStyle w:val="PL"/>
        <w:rPr>
          <w:color w:val="808080"/>
        </w:rPr>
      </w:pPr>
      <w:r w:rsidRPr="00F35584">
        <w:rPr>
          <w:color w:val="808080"/>
        </w:rPr>
        <w:t>-- TAG-REPORT-CONFIG-ID-STOP</w:t>
      </w:r>
    </w:p>
    <w:p w14:paraId="312DC574" w14:textId="77777777" w:rsidR="00B24E64" w:rsidRPr="00F35584" w:rsidRDefault="00B24E64" w:rsidP="00C06796">
      <w:pPr>
        <w:pStyle w:val="PL"/>
        <w:rPr>
          <w:color w:val="808080"/>
        </w:rPr>
      </w:pPr>
      <w:r w:rsidRPr="00F35584">
        <w:rPr>
          <w:color w:val="808080"/>
        </w:rPr>
        <w:t>-- ASN1STOP</w:t>
      </w:r>
    </w:p>
    <w:p w14:paraId="43FCBE4B" w14:textId="77777777" w:rsidR="00D232DC" w:rsidRPr="00F35584" w:rsidRDefault="00D232DC" w:rsidP="00D232DC">
      <w:pPr>
        <w:rPr>
          <w:rFonts w:eastAsia="MS Mincho"/>
        </w:rPr>
      </w:pPr>
    </w:p>
    <w:p w14:paraId="521D2434" w14:textId="77777777" w:rsidR="00B24E64" w:rsidRPr="00F35584" w:rsidRDefault="00B24E64" w:rsidP="00B24E64">
      <w:pPr>
        <w:pStyle w:val="Heading4"/>
        <w:rPr>
          <w:rFonts w:eastAsia="MS Mincho"/>
          <w:i/>
        </w:rPr>
      </w:pPr>
      <w:bookmarkStart w:id="10954" w:name="_Toc510018672"/>
      <w:r w:rsidRPr="00F35584">
        <w:rPr>
          <w:rFonts w:eastAsia="MS Mincho"/>
        </w:rPr>
        <w:t>–</w:t>
      </w:r>
      <w:r w:rsidRPr="00F35584">
        <w:rPr>
          <w:rFonts w:eastAsia="MS Mincho"/>
        </w:rPr>
        <w:tab/>
      </w:r>
      <w:r w:rsidRPr="00F35584">
        <w:rPr>
          <w:rFonts w:eastAsia="MS Mincho"/>
          <w:i/>
        </w:rPr>
        <w:t>ReportConfigNR</w:t>
      </w:r>
      <w:bookmarkEnd w:id="10954"/>
    </w:p>
    <w:p w14:paraId="4302BA61"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69EBC04A"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143CD3B7"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7C92DE7B" w14:textId="77777777" w:rsidR="00B24E64" w:rsidRPr="00F35584" w:rsidRDefault="00B24E64" w:rsidP="00B24E64">
      <w:pPr>
        <w:pStyle w:val="B1"/>
        <w:rPr>
          <w:lang w:val="en-GB"/>
        </w:rPr>
      </w:pPr>
      <w:r w:rsidRPr="00F35584">
        <w:rPr>
          <w:lang w:val="en-GB"/>
        </w:rPr>
        <w:t>Event A4:</w:t>
      </w:r>
      <w:r w:rsidRPr="00F35584">
        <w:rPr>
          <w:lang w:val="en-GB"/>
        </w:rPr>
        <w:tab/>
        <w:t>Neighbour becomes better than absolute threshold;</w:t>
      </w:r>
    </w:p>
    <w:p w14:paraId="296E0E12"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7E1E85E7"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7403E60D"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549D79BB" w14:textId="77777777" w:rsidR="00B24E64" w:rsidRPr="00F35584" w:rsidRDefault="00B24E64" w:rsidP="00C06796">
      <w:pPr>
        <w:pStyle w:val="PL"/>
        <w:rPr>
          <w:color w:val="808080"/>
        </w:rPr>
      </w:pPr>
      <w:r w:rsidRPr="00F35584">
        <w:rPr>
          <w:color w:val="808080"/>
        </w:rPr>
        <w:t>-- ASN1START</w:t>
      </w:r>
    </w:p>
    <w:p w14:paraId="3853E243" w14:textId="77777777" w:rsidR="00B24E64" w:rsidRPr="00F35584" w:rsidRDefault="00B24E64" w:rsidP="00C06796">
      <w:pPr>
        <w:pStyle w:val="PL"/>
        <w:rPr>
          <w:color w:val="808080"/>
        </w:rPr>
      </w:pPr>
      <w:r w:rsidRPr="00F35584">
        <w:rPr>
          <w:color w:val="808080"/>
        </w:rPr>
        <w:t>-- TAG-REPORT-CONFIG-START</w:t>
      </w:r>
    </w:p>
    <w:p w14:paraId="051BEA54" w14:textId="77777777" w:rsidR="00B24E64" w:rsidRPr="00F35584" w:rsidRDefault="00B24E64" w:rsidP="00B24E64">
      <w:pPr>
        <w:pStyle w:val="PL"/>
      </w:pPr>
    </w:p>
    <w:p w14:paraId="1AF93EA8"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E577F7"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381CC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5FB4637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658CB63" w14:textId="77777777" w:rsidR="00B24E64" w:rsidRPr="00F35584" w:rsidRDefault="00B24E64" w:rsidP="00C06796">
      <w:pPr>
        <w:pStyle w:val="PL"/>
        <w:rPr>
          <w:color w:val="808080"/>
        </w:rPr>
      </w:pPr>
      <w:r w:rsidRPr="00F35584">
        <w:rPr>
          <w:color w:val="808080"/>
        </w:rPr>
        <w:t>-- reportCGI is to be completed before the end of Rel-15.</w:t>
      </w:r>
    </w:p>
    <w:p w14:paraId="377F51CF" w14:textId="310A655B" w:rsidR="00B24E64" w:rsidRPr="00F35584" w:rsidDel="00911838" w:rsidRDefault="00B24E64" w:rsidP="00B24E64">
      <w:pPr>
        <w:pStyle w:val="PL"/>
        <w:rPr>
          <w:del w:id="10955" w:author="Rapporteur Rev 3" w:date="2018-06-04T16:57:00Z"/>
        </w:rPr>
      </w:pPr>
      <w:del w:id="10956" w:author="Rapporteur Rev 3" w:date="2018-06-04T16:57:00Z">
        <w:r w:rsidRPr="00F35584" w:rsidDel="00911838">
          <w:tab/>
        </w:r>
        <w:r w:rsidRPr="00F35584" w:rsidDel="00911838">
          <w:tab/>
          <w:delText>reportCGI</w:delText>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del>
      <w:ins w:id="10957" w:author="R2-1809077 SA" w:date="2018-05-31T19:07:00Z">
        <w:del w:id="10958" w:author="Rapporteur Rev 3" w:date="2018-06-04T16:57:00Z">
          <w:r w:rsidR="00EF6BB5" w:rsidRPr="00CB3A09" w:rsidDel="00911838">
            <w:delText>ReportCGI</w:delText>
          </w:r>
        </w:del>
      </w:ins>
      <w:del w:id="10959" w:author="Rapporteur Rev 3" w:date="2018-06-04T16:57:00Z">
        <w:r w:rsidRPr="00F35584" w:rsidDel="00911838">
          <w:rPr>
            <w:color w:val="993366"/>
          </w:rPr>
          <w:delText>ENUMERATED</w:delText>
        </w:r>
        <w:r w:rsidRPr="00F35584" w:rsidDel="00911838">
          <w:delText xml:space="preserve"> {ffsTypeAndValue},</w:delText>
        </w:r>
      </w:del>
    </w:p>
    <w:p w14:paraId="2A72388F" w14:textId="14D12847" w:rsidR="00B24E64" w:rsidRPr="00F35584" w:rsidRDefault="00B24E64" w:rsidP="00B24E64">
      <w:pPr>
        <w:pStyle w:val="PL"/>
      </w:pPr>
      <w:r w:rsidRPr="00F35584">
        <w:tab/>
      </w:r>
      <w:r w:rsidRPr="00F35584">
        <w:tab/>
        <w:t>...</w:t>
      </w:r>
      <w:ins w:id="10960" w:author="SA Rapporteur Rev 1a" w:date="2018-06-04T17:05:00Z">
        <w:r w:rsidR="00911838">
          <w:t>,</w:t>
        </w:r>
      </w:ins>
    </w:p>
    <w:p w14:paraId="694A066C" w14:textId="77777777" w:rsidR="00911838" w:rsidRPr="00F35584" w:rsidRDefault="00911838" w:rsidP="00911838">
      <w:pPr>
        <w:pStyle w:val="PL"/>
        <w:rPr>
          <w:ins w:id="10961" w:author="SA Rapporteur Rev 1a" w:date="2018-06-04T17:05:00Z"/>
        </w:rPr>
      </w:pPr>
      <w:ins w:id="10962"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AF08EED" w14:textId="77777777" w:rsidR="00B24E64" w:rsidRPr="00F35584" w:rsidRDefault="00B24E64" w:rsidP="00B24E64">
      <w:pPr>
        <w:pStyle w:val="PL"/>
      </w:pPr>
      <w:r w:rsidRPr="00F35584">
        <w:tab/>
        <w:t>}</w:t>
      </w:r>
    </w:p>
    <w:p w14:paraId="79A81726" w14:textId="77777777" w:rsidR="00B24E64" w:rsidRPr="00F35584" w:rsidRDefault="00B24E64" w:rsidP="00B24E64">
      <w:pPr>
        <w:pStyle w:val="PL"/>
      </w:pPr>
      <w:r w:rsidRPr="00F35584">
        <w:t>}</w:t>
      </w:r>
    </w:p>
    <w:p w14:paraId="408D1327" w14:textId="4B50BCBD" w:rsidR="00B24E64" w:rsidRDefault="00B24E64" w:rsidP="00B24E64">
      <w:pPr>
        <w:pStyle w:val="PL"/>
        <w:rPr>
          <w:ins w:id="10963" w:author="R2-1809077 SA" w:date="2018-05-31T19:08:00Z"/>
        </w:rPr>
      </w:pPr>
    </w:p>
    <w:p w14:paraId="64A6B01E" w14:textId="77777777" w:rsidR="00EF6BB5" w:rsidRPr="00EF6BB5" w:rsidRDefault="00EF6BB5" w:rsidP="00EF6BB5">
      <w:pPr>
        <w:pStyle w:val="PL"/>
        <w:rPr>
          <w:ins w:id="10964" w:author="R2-1809077 SA" w:date="2018-05-31T19:08:00Z"/>
        </w:rPr>
      </w:pPr>
      <w:ins w:id="10965" w:author="R2-1809077 SA" w:date="2018-05-31T19:08:00Z">
        <w:r w:rsidRPr="00EF6BB5">
          <w:t xml:space="preserve">ReportCGI ::=                     </w:t>
        </w:r>
        <w:r w:rsidRPr="00EF6BB5">
          <w:rPr>
            <w:color w:val="993366"/>
          </w:rPr>
          <w:t>SEQUENCE</w:t>
        </w:r>
        <w:r w:rsidRPr="00EF6BB5">
          <w:t xml:space="preserve"> {</w:t>
        </w:r>
      </w:ins>
    </w:p>
    <w:p w14:paraId="6E2A803B" w14:textId="48667B99" w:rsidR="00EF6BB5" w:rsidRPr="00EF6BB5" w:rsidRDefault="00EF6BB5" w:rsidP="00EF6BB5">
      <w:pPr>
        <w:pStyle w:val="PL"/>
        <w:rPr>
          <w:ins w:id="10966" w:author="R2-1809077 SA" w:date="2018-05-31T19:08:00Z"/>
        </w:rPr>
      </w:pPr>
      <w:ins w:id="10967" w:author="R2-1809077 SA" w:date="2018-05-31T19:08:00Z">
        <w:r w:rsidRPr="00EF6BB5">
          <w:t xml:space="preserve">    cellForWhichToReportCGI         </w:t>
        </w:r>
        <w:r w:rsidRPr="00EF6BB5">
          <w:rPr>
            <w:color w:val="993366"/>
          </w:rPr>
          <w:t>INTEGER</w:t>
        </w:r>
        <w:r w:rsidRPr="00EF6BB5">
          <w:t xml:space="preserve"> (1..1007)</w:t>
        </w:r>
      </w:ins>
    </w:p>
    <w:p w14:paraId="6F863EFB" w14:textId="77777777" w:rsidR="00EF6BB5" w:rsidRDefault="00EF6BB5" w:rsidP="00EF6BB5">
      <w:pPr>
        <w:pStyle w:val="PL"/>
        <w:rPr>
          <w:ins w:id="10968" w:author="R2-1809077 SA" w:date="2018-05-31T19:08:00Z"/>
        </w:rPr>
      </w:pPr>
      <w:ins w:id="10969" w:author="R2-1809077 SA" w:date="2018-05-31T19:08:00Z">
        <w:r w:rsidRPr="00EF6BB5">
          <w:t>}</w:t>
        </w:r>
      </w:ins>
    </w:p>
    <w:p w14:paraId="73657413" w14:textId="77777777" w:rsidR="00EF6BB5" w:rsidRPr="00F35584" w:rsidRDefault="00EF6BB5" w:rsidP="00B24E64">
      <w:pPr>
        <w:pStyle w:val="PL"/>
      </w:pPr>
    </w:p>
    <w:p w14:paraId="7F248CDD"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383D085A"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18762729" w14:textId="0D54ABAB" w:rsidR="00B24E64" w:rsidRPr="00F35584" w:rsidRDefault="00B24E64" w:rsidP="00B24E64">
      <w:pPr>
        <w:pStyle w:val="PL"/>
      </w:pPr>
      <w:r w:rsidRPr="00F35584">
        <w:t>EventTriggerConfig</w:t>
      </w:r>
      <w:r w:rsidR="00641359">
        <w:t xml:space="preserve"> </w:t>
      </w:r>
      <w:r w:rsidRPr="00F35584">
        <w: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C907CB"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3CBD8E"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40BD04"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05A0006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63CEB06"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4A11436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354D5A4" w14:textId="77777777" w:rsidR="00B24E64" w:rsidRPr="00F35584" w:rsidRDefault="00B24E64" w:rsidP="00B24E64">
      <w:pPr>
        <w:pStyle w:val="PL"/>
      </w:pPr>
      <w:r w:rsidRPr="00F35584">
        <w:tab/>
      </w:r>
      <w:r w:rsidRPr="00F35584">
        <w:tab/>
        <w:t>},</w:t>
      </w:r>
    </w:p>
    <w:p w14:paraId="38949FA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BE013E"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6C42821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865D2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3B0EAC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2C8C73" w14:textId="77777777" w:rsidR="00B24E64" w:rsidRPr="00F35584" w:rsidRDefault="00B24E64" w:rsidP="00B24E64">
      <w:pPr>
        <w:pStyle w:val="PL"/>
      </w:pPr>
      <w:r w:rsidRPr="00F35584">
        <w:tab/>
      </w:r>
      <w:r w:rsidRPr="00F35584">
        <w:tab/>
        <w:t>},</w:t>
      </w:r>
    </w:p>
    <w:p w14:paraId="1914C051"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2A12B"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78DBBDF"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6D3E4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0FA91E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BBB3D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6EF1B0B" w14:textId="77777777" w:rsidR="00B24E64" w:rsidRPr="00F35584" w:rsidRDefault="00B24E64" w:rsidP="00B24E64">
      <w:pPr>
        <w:pStyle w:val="PL"/>
      </w:pPr>
      <w:r w:rsidRPr="00F35584">
        <w:tab/>
      </w:r>
      <w:r w:rsidRPr="00F35584">
        <w:tab/>
        <w:t>},</w:t>
      </w:r>
    </w:p>
    <w:p w14:paraId="0DED49F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B61D2"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78248E00"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68989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0B3168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172FC1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3D3B00" w14:textId="77777777" w:rsidR="00B24E64" w:rsidRPr="00F35584" w:rsidRDefault="00B24E64" w:rsidP="00B24E64">
      <w:pPr>
        <w:pStyle w:val="PL"/>
      </w:pPr>
      <w:r w:rsidRPr="00F35584">
        <w:tab/>
      </w:r>
      <w:r w:rsidRPr="00F35584">
        <w:tab/>
        <w:t>},</w:t>
      </w:r>
    </w:p>
    <w:p w14:paraId="5F0D1729"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3E6787"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916522D"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285B61A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4BE7E0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AF52F5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B25751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70AE44E" w14:textId="77777777" w:rsidR="00B24E64" w:rsidRPr="00F35584" w:rsidRDefault="00B24E64" w:rsidP="00B24E64">
      <w:pPr>
        <w:pStyle w:val="PL"/>
      </w:pPr>
      <w:r w:rsidRPr="00F35584">
        <w:tab/>
      </w:r>
      <w:r w:rsidRPr="00F35584">
        <w:tab/>
        <w:t>},</w:t>
      </w:r>
    </w:p>
    <w:p w14:paraId="47E54719"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E55DDA"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74E50E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281BC0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6172EC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26AB17B"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2279B11" w14:textId="77777777" w:rsidR="00B24E64" w:rsidRPr="00F35584" w:rsidRDefault="00B24E64" w:rsidP="00B24E64">
      <w:pPr>
        <w:pStyle w:val="PL"/>
      </w:pPr>
      <w:r w:rsidRPr="00F35584">
        <w:tab/>
      </w:r>
      <w:r w:rsidRPr="00F35584">
        <w:tab/>
        <w:t>},</w:t>
      </w:r>
    </w:p>
    <w:p w14:paraId="0474BDC9" w14:textId="77777777" w:rsidR="00B24E64" w:rsidRPr="00F35584" w:rsidRDefault="00B24E64" w:rsidP="00B24E64">
      <w:pPr>
        <w:pStyle w:val="PL"/>
      </w:pPr>
      <w:bookmarkStart w:id="10970" w:name="_Hlk505607220"/>
      <w:r w:rsidRPr="00F35584">
        <w:tab/>
      </w:r>
      <w:r w:rsidRPr="00F35584">
        <w:tab/>
        <w:t>...</w:t>
      </w:r>
    </w:p>
    <w:bookmarkEnd w:id="10970"/>
    <w:p w14:paraId="0DA17CFF" w14:textId="77777777" w:rsidR="00B24E64" w:rsidRPr="00F35584" w:rsidRDefault="00B24E64" w:rsidP="00B24E64">
      <w:pPr>
        <w:pStyle w:val="PL"/>
      </w:pPr>
      <w:r w:rsidRPr="00F35584">
        <w:tab/>
        <w:t>},</w:t>
      </w:r>
    </w:p>
    <w:p w14:paraId="0745063A" w14:textId="77777777" w:rsidR="00B24E64" w:rsidRPr="00F35584" w:rsidRDefault="00B24E64" w:rsidP="00B24E64">
      <w:pPr>
        <w:pStyle w:val="PL"/>
      </w:pPr>
    </w:p>
    <w:p w14:paraId="7E0C8C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732123" w14:textId="77777777" w:rsidR="00B24E64" w:rsidRPr="00F35584" w:rsidRDefault="00B24E64" w:rsidP="00B24E64">
      <w:pPr>
        <w:pStyle w:val="PL"/>
      </w:pPr>
    </w:p>
    <w:p w14:paraId="55CB0DC3" w14:textId="74AEC122" w:rsidR="00B24E64" w:rsidRPr="00F35584" w:rsidDel="00DC48B1" w:rsidRDefault="00B24E64" w:rsidP="00C06796">
      <w:pPr>
        <w:pStyle w:val="PL"/>
        <w:rPr>
          <w:del w:id="10971" w:author="Rapporteur FieldDescriptionCleanup" w:date="2018-04-23T16:59:00Z"/>
          <w:color w:val="808080"/>
        </w:rPr>
      </w:pPr>
      <w:del w:id="10972" w:author="Rapporteur FieldDescriptionCleanup" w:date="2018-04-23T16:59:00Z">
        <w:r w:rsidRPr="00F35584" w:rsidDel="00DC48B1">
          <w:tab/>
        </w:r>
        <w:r w:rsidRPr="00F35584" w:rsidDel="00DC48B1">
          <w:rPr>
            <w:color w:val="808080"/>
          </w:rPr>
          <w:delText>-- Common reporting config (at least to periodical and eventTriggered)</w:delText>
        </w:r>
      </w:del>
    </w:p>
    <w:p w14:paraId="69DBC7B5"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F894ABD"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1050249" w14:textId="77777777" w:rsidR="00B24E64" w:rsidRPr="00F35584" w:rsidRDefault="00B24E64" w:rsidP="00B24E64">
      <w:pPr>
        <w:pStyle w:val="PL"/>
      </w:pPr>
    </w:p>
    <w:p w14:paraId="78358B40" w14:textId="2F787D17" w:rsidR="00B24E64" w:rsidRPr="00F35584" w:rsidDel="00DC48B1" w:rsidRDefault="00B24E64" w:rsidP="00C06796">
      <w:pPr>
        <w:pStyle w:val="PL"/>
        <w:rPr>
          <w:del w:id="10973" w:author="Rapporteur FieldDescriptionCleanup" w:date="2018-04-23T16:59:00Z"/>
          <w:color w:val="808080"/>
        </w:rPr>
      </w:pPr>
      <w:del w:id="10974" w:author="Rapporteur FieldDescriptionCleanup" w:date="2018-04-23T16:59:00Z">
        <w:r w:rsidRPr="00F35584" w:rsidDel="00DC48B1">
          <w:tab/>
        </w:r>
        <w:r w:rsidRPr="00F35584" w:rsidDel="00DC48B1">
          <w:rPr>
            <w:color w:val="808080"/>
          </w:rPr>
          <w:delText>-- Cell reporting configuration</w:delText>
        </w:r>
      </w:del>
    </w:p>
    <w:p w14:paraId="392C0332"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68837332"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5E743CC" w14:textId="77777777" w:rsidR="00B24E64" w:rsidRPr="00F35584" w:rsidRDefault="00B24E64" w:rsidP="00B24E64">
      <w:pPr>
        <w:pStyle w:val="PL"/>
      </w:pPr>
    </w:p>
    <w:p w14:paraId="64209B89" w14:textId="680657B8" w:rsidR="00B24E64" w:rsidRPr="00F35584" w:rsidDel="00DC48B1" w:rsidRDefault="00B24E64" w:rsidP="00C06796">
      <w:pPr>
        <w:pStyle w:val="PL"/>
        <w:rPr>
          <w:del w:id="10975" w:author="Rapporteur FieldDescriptionCleanup" w:date="2018-04-23T16:59:00Z"/>
          <w:color w:val="808080"/>
        </w:rPr>
      </w:pPr>
      <w:del w:id="10976" w:author="Rapporteur FieldDescriptionCleanup" w:date="2018-04-23T16:59:00Z">
        <w:r w:rsidRPr="00F35584" w:rsidDel="00DC48B1">
          <w:tab/>
        </w:r>
        <w:r w:rsidRPr="00F35584" w:rsidDel="00DC48B1">
          <w:rPr>
            <w:color w:val="808080"/>
          </w:rPr>
          <w:delText>-- RS index reporting configuration</w:delText>
        </w:r>
      </w:del>
    </w:p>
    <w:p w14:paraId="51FBB9F9" w14:textId="1B811F14" w:rsidR="00B24E64" w:rsidRPr="00F35584" w:rsidRDefault="00B24E64" w:rsidP="00B24E64">
      <w:pPr>
        <w:pStyle w:val="PL"/>
        <w:rPr>
          <w:color w:val="808080"/>
        </w:rPr>
      </w:pPr>
      <w:r w:rsidRPr="00F35584">
        <w:tab/>
      </w:r>
      <w:bookmarkStart w:id="10977" w:name="_Hlk504400247"/>
      <w:r w:rsidRPr="00F35584">
        <w:t>reportQuantityRsIndexes</w:t>
      </w:r>
      <w:bookmarkEnd w:id="10977"/>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0978" w:author="Rapporteur Rev 3" w:date="2018-05-28T13:06:00Z">
        <w:r w:rsidRPr="00F35584" w:rsidDel="00443C89">
          <w:rPr>
            <w:color w:val="808080"/>
          </w:rPr>
          <w:delText>M</w:delText>
        </w:r>
      </w:del>
      <w:ins w:id="10979" w:author="Rapporteur Rev 3" w:date="2018-05-28T13:06:00Z">
        <w:r w:rsidR="00443C89">
          <w:rPr>
            <w:color w:val="808080"/>
          </w:rPr>
          <w:t>R</w:t>
        </w:r>
      </w:ins>
    </w:p>
    <w:p w14:paraId="411A722E" w14:textId="501299BD"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0980" w:author="Rapporteur Rev 3" w:date="2018-05-28T13:06:00Z">
        <w:r w:rsidRPr="00F35584" w:rsidDel="00443C89">
          <w:rPr>
            <w:color w:val="808080"/>
          </w:rPr>
          <w:delText>M</w:delText>
        </w:r>
      </w:del>
      <w:ins w:id="10981" w:author="Rapporteur Rev 3" w:date="2018-05-28T13:06:00Z">
        <w:r w:rsidR="00443C89">
          <w:rPr>
            <w:color w:val="808080"/>
          </w:rPr>
          <w:t>R</w:t>
        </w:r>
      </w:ins>
    </w:p>
    <w:p w14:paraId="2E9B17B1"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EE8B7FF" w14:textId="37030979" w:rsidR="00B24E64" w:rsidRPr="00F35584" w:rsidDel="00DC48B1" w:rsidRDefault="00B24E64" w:rsidP="00C06796">
      <w:pPr>
        <w:pStyle w:val="PL"/>
        <w:rPr>
          <w:del w:id="10982" w:author="Rapporteur FieldDescriptionCleanup" w:date="2018-04-23T16:59:00Z"/>
          <w:color w:val="808080"/>
        </w:rPr>
      </w:pPr>
      <w:del w:id="10983" w:author="Rapporteur FieldDescriptionCleanup" w:date="2018-04-23T16:59:00Z">
        <w:r w:rsidRPr="00F35584" w:rsidDel="00DC48B1">
          <w:tab/>
        </w:r>
        <w:r w:rsidRPr="00F35584" w:rsidDel="00DC48B1">
          <w:rPr>
            <w:color w:val="808080"/>
          </w:rPr>
          <w:delText>-- If configured the UE includes the best neighbour cells per serving frequency</w:delText>
        </w:r>
      </w:del>
    </w:p>
    <w:p w14:paraId="10E76B2F" w14:textId="15CA7AFB"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907B0BC" w14:textId="77777777" w:rsidR="00B24E64" w:rsidRPr="00F35584" w:rsidRDefault="00B24E64" w:rsidP="00B24E64">
      <w:pPr>
        <w:pStyle w:val="PL"/>
      </w:pPr>
      <w:r w:rsidRPr="00F35584">
        <w:tab/>
        <w:t>...</w:t>
      </w:r>
    </w:p>
    <w:p w14:paraId="5713DAC9" w14:textId="77777777" w:rsidR="00B24E64" w:rsidRPr="00F35584" w:rsidRDefault="00B24E64" w:rsidP="00B24E64">
      <w:pPr>
        <w:pStyle w:val="PL"/>
      </w:pPr>
    </w:p>
    <w:p w14:paraId="2FBD3D98" w14:textId="77777777" w:rsidR="00B24E64" w:rsidRPr="00F35584" w:rsidRDefault="00B24E64" w:rsidP="00B24E64">
      <w:pPr>
        <w:pStyle w:val="PL"/>
      </w:pPr>
      <w:r w:rsidRPr="00F35584">
        <w:t>}</w:t>
      </w:r>
    </w:p>
    <w:p w14:paraId="09F0AB44" w14:textId="77777777" w:rsidR="00B24E64" w:rsidRPr="00F35584" w:rsidRDefault="00B24E64" w:rsidP="00B24E64">
      <w:pPr>
        <w:pStyle w:val="PL"/>
      </w:pPr>
    </w:p>
    <w:p w14:paraId="70E70845"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35449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89522B5" w14:textId="77777777" w:rsidR="00B24E64" w:rsidRPr="00F35584" w:rsidRDefault="00B24E64" w:rsidP="00B24E64">
      <w:pPr>
        <w:pStyle w:val="PL"/>
      </w:pPr>
    </w:p>
    <w:p w14:paraId="2C614908" w14:textId="0CCA52B4" w:rsidR="00B24E64" w:rsidRPr="00F35584" w:rsidDel="00DC48B1" w:rsidRDefault="00B24E64" w:rsidP="00C06796">
      <w:pPr>
        <w:pStyle w:val="PL"/>
        <w:rPr>
          <w:del w:id="10984" w:author="Rapporteur FieldDescriptionCleanup" w:date="2018-04-23T16:59:00Z"/>
          <w:color w:val="808080"/>
        </w:rPr>
      </w:pPr>
      <w:del w:id="10985" w:author="Rapporteur FieldDescriptionCleanup" w:date="2018-04-23T16:59:00Z">
        <w:r w:rsidRPr="00F35584" w:rsidDel="00DC48B1">
          <w:tab/>
        </w:r>
        <w:r w:rsidRPr="00F35584" w:rsidDel="00DC48B1">
          <w:rPr>
            <w:color w:val="808080"/>
          </w:rPr>
          <w:delText>-- Common reporting config (at least to periodical and eventTriggered)</w:delText>
        </w:r>
      </w:del>
    </w:p>
    <w:p w14:paraId="2B3B722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29614A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72A270FA" w14:textId="77777777" w:rsidR="00B24E64" w:rsidRPr="00F35584" w:rsidRDefault="00B24E64" w:rsidP="00B24E64">
      <w:pPr>
        <w:pStyle w:val="PL"/>
      </w:pPr>
    </w:p>
    <w:p w14:paraId="5CD516C3" w14:textId="6F4FAC14" w:rsidR="00B24E64" w:rsidRPr="00F35584" w:rsidDel="00DC48B1" w:rsidRDefault="00B24E64" w:rsidP="00C06796">
      <w:pPr>
        <w:pStyle w:val="PL"/>
        <w:rPr>
          <w:del w:id="10986" w:author="Rapporteur FieldDescriptionCleanup" w:date="2018-04-23T16:59:00Z"/>
          <w:color w:val="808080"/>
        </w:rPr>
      </w:pPr>
      <w:del w:id="10987" w:author="Rapporteur FieldDescriptionCleanup" w:date="2018-04-23T16:59:00Z">
        <w:r w:rsidRPr="00F35584" w:rsidDel="00DC48B1">
          <w:tab/>
        </w:r>
        <w:r w:rsidRPr="00F35584" w:rsidDel="00DC48B1">
          <w:rPr>
            <w:color w:val="808080"/>
          </w:rPr>
          <w:delText>-- Cell reporting configuration</w:delText>
        </w:r>
      </w:del>
    </w:p>
    <w:p w14:paraId="75D71F10"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58CF9C0D"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2FA286A6" w14:textId="77777777" w:rsidR="00B24E64" w:rsidRPr="00F35584" w:rsidRDefault="00B24E64" w:rsidP="00B24E64">
      <w:pPr>
        <w:pStyle w:val="PL"/>
      </w:pPr>
    </w:p>
    <w:p w14:paraId="091465AD" w14:textId="2F1FAC12" w:rsidR="00B24E64" w:rsidRPr="00F35584" w:rsidDel="00DC48B1" w:rsidRDefault="00B24E64" w:rsidP="00C06796">
      <w:pPr>
        <w:pStyle w:val="PL"/>
        <w:rPr>
          <w:del w:id="10988" w:author="Rapporteur FieldDescriptionCleanup" w:date="2018-04-23T16:59:00Z"/>
          <w:color w:val="808080"/>
        </w:rPr>
      </w:pPr>
      <w:del w:id="10989" w:author="Rapporteur FieldDescriptionCleanup" w:date="2018-04-23T16:59:00Z">
        <w:r w:rsidRPr="00F35584" w:rsidDel="00DC48B1">
          <w:tab/>
        </w:r>
        <w:r w:rsidRPr="00F35584" w:rsidDel="00DC48B1">
          <w:rPr>
            <w:color w:val="808080"/>
          </w:rPr>
          <w:delText>-- RS index reporting configuration</w:delText>
        </w:r>
      </w:del>
    </w:p>
    <w:p w14:paraId="6E8D4961"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4FC89" w14:textId="5270A0C8"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8D5A2"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4874BA"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B2EB59" w14:textId="77777777" w:rsidR="00B24E64" w:rsidRPr="00F35584" w:rsidRDefault="00B24E64" w:rsidP="00B24E64">
      <w:pPr>
        <w:pStyle w:val="PL"/>
      </w:pPr>
      <w:r w:rsidRPr="00F35584">
        <w:tab/>
        <w:t>...</w:t>
      </w:r>
    </w:p>
    <w:p w14:paraId="5CFB7ED6" w14:textId="77777777" w:rsidR="00B24E64" w:rsidRPr="00F35584" w:rsidRDefault="00B24E64" w:rsidP="00B24E64">
      <w:pPr>
        <w:pStyle w:val="PL"/>
      </w:pPr>
    </w:p>
    <w:p w14:paraId="373DB8DA" w14:textId="77777777" w:rsidR="00B24E64" w:rsidRPr="00F35584" w:rsidRDefault="00B24E64" w:rsidP="00B24E64">
      <w:pPr>
        <w:pStyle w:val="PL"/>
      </w:pPr>
      <w:r w:rsidRPr="00F35584">
        <w:t>}</w:t>
      </w:r>
    </w:p>
    <w:p w14:paraId="55E94641" w14:textId="77777777" w:rsidR="00B24E64" w:rsidRPr="00F35584" w:rsidRDefault="00B24E64" w:rsidP="00B24E64">
      <w:pPr>
        <w:pStyle w:val="PL"/>
      </w:pPr>
    </w:p>
    <w:p w14:paraId="71391B41" w14:textId="15E729E9"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6D77F2E" w14:textId="77777777" w:rsidR="00B24E64" w:rsidRPr="00F35584" w:rsidRDefault="00B24E64" w:rsidP="00B24E64">
      <w:pPr>
        <w:pStyle w:val="PL"/>
      </w:pPr>
    </w:p>
    <w:p w14:paraId="0436D737"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EB01B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40AEA8AB"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7898F6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34E14E4" w14:textId="77777777" w:rsidR="00B24E64" w:rsidRPr="00F35584" w:rsidRDefault="00B24E64" w:rsidP="00B24E64">
      <w:pPr>
        <w:pStyle w:val="PL"/>
      </w:pPr>
      <w:r w:rsidRPr="00F35584">
        <w:t>}</w:t>
      </w:r>
    </w:p>
    <w:p w14:paraId="25843F74" w14:textId="77777777" w:rsidR="00B24E64" w:rsidRPr="00F35584" w:rsidRDefault="00B24E64" w:rsidP="00B24E64">
      <w:pPr>
        <w:pStyle w:val="PL"/>
      </w:pPr>
    </w:p>
    <w:p w14:paraId="5D8309B3"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0717F99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DCEB60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28F4E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448A9D2" w14:textId="77777777" w:rsidR="00B24E64" w:rsidRPr="00F35584" w:rsidRDefault="00B24E64" w:rsidP="00B24E64">
      <w:pPr>
        <w:pStyle w:val="PL"/>
      </w:pPr>
      <w:r w:rsidRPr="00F35584">
        <w:t>}</w:t>
      </w:r>
    </w:p>
    <w:p w14:paraId="32A7BDF3" w14:textId="77777777" w:rsidR="00B24E64" w:rsidRPr="00F35584" w:rsidRDefault="00B24E64" w:rsidP="00B24E64">
      <w:pPr>
        <w:pStyle w:val="PL"/>
      </w:pPr>
    </w:p>
    <w:p w14:paraId="682ED2E4" w14:textId="77777777" w:rsidR="00B24E64" w:rsidRPr="00F35584" w:rsidRDefault="00B24E64" w:rsidP="00B24E64">
      <w:pPr>
        <w:pStyle w:val="PL"/>
      </w:pPr>
      <w:r w:rsidRPr="00F35584">
        <w:tab/>
      </w:r>
      <w:r w:rsidRPr="00F35584">
        <w:tab/>
      </w:r>
      <w:r w:rsidRPr="00F35584">
        <w:tab/>
      </w:r>
    </w:p>
    <w:p w14:paraId="675D56D5"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D919B3"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DBBA63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2E4830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13841F88" w14:textId="77777777" w:rsidR="00B24E64" w:rsidRPr="00F35584" w:rsidRDefault="00B24E64" w:rsidP="00B24E64">
      <w:pPr>
        <w:pStyle w:val="PL"/>
      </w:pPr>
      <w:r w:rsidRPr="00F35584">
        <w:t>}</w:t>
      </w:r>
    </w:p>
    <w:p w14:paraId="4EBA526A" w14:textId="77777777" w:rsidR="00B24E64" w:rsidRPr="00F35584" w:rsidRDefault="00B24E64" w:rsidP="00B24E64">
      <w:pPr>
        <w:pStyle w:val="PL"/>
      </w:pPr>
    </w:p>
    <w:p w14:paraId="5CF88B37" w14:textId="77777777" w:rsidR="00B24E64" w:rsidRPr="00F35584" w:rsidRDefault="00B24E64" w:rsidP="00B24E64">
      <w:pPr>
        <w:pStyle w:val="PL"/>
      </w:pPr>
    </w:p>
    <w:p w14:paraId="4601AD99" w14:textId="77777777" w:rsidR="00B24E64" w:rsidRPr="00F35584" w:rsidRDefault="00B24E64" w:rsidP="00C06796">
      <w:pPr>
        <w:pStyle w:val="PL"/>
        <w:rPr>
          <w:color w:val="808080"/>
        </w:rPr>
      </w:pPr>
      <w:r w:rsidRPr="00F35584">
        <w:rPr>
          <w:color w:val="808080"/>
        </w:rPr>
        <w:t>-- TAG-REPORT-CONFIG-START</w:t>
      </w:r>
    </w:p>
    <w:p w14:paraId="496DA0A5" w14:textId="77777777" w:rsidR="00B24E64" w:rsidRPr="00F35584" w:rsidRDefault="00B24E64" w:rsidP="00C06796">
      <w:pPr>
        <w:pStyle w:val="PL"/>
        <w:rPr>
          <w:color w:val="808080"/>
        </w:rPr>
      </w:pPr>
      <w:r w:rsidRPr="00F35584">
        <w:rPr>
          <w:color w:val="808080"/>
        </w:rPr>
        <w:t>-- ASN1STOP</w:t>
      </w:r>
    </w:p>
    <w:p w14:paraId="0DB8C086" w14:textId="2C8F9111" w:rsidR="00B24E64" w:rsidRDefault="00B24E64" w:rsidP="00B24E64"/>
    <w:p w14:paraId="1ABD15DD" w14:textId="08BAAD11"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420774C7" w14:textId="77777777" w:rsidTr="0040018C">
        <w:tc>
          <w:tcPr>
            <w:tcW w:w="14173" w:type="dxa"/>
            <w:shd w:val="clear" w:color="auto" w:fill="auto"/>
          </w:tcPr>
          <w:p w14:paraId="19C1FCAF" w14:textId="315CC532" w:rsidR="00641359" w:rsidRPr="0040018C" w:rsidRDefault="00641359" w:rsidP="00641359">
            <w:pPr>
              <w:pStyle w:val="TAH"/>
              <w:rPr>
                <w:szCs w:val="22"/>
              </w:rPr>
            </w:pPr>
            <w:r w:rsidRPr="0040018C">
              <w:rPr>
                <w:i/>
                <w:szCs w:val="22"/>
              </w:rPr>
              <w:t>EventTriggerConfig field descriptions</w:t>
            </w:r>
          </w:p>
        </w:tc>
      </w:tr>
      <w:tr w:rsidR="00641359" w14:paraId="59C06569" w14:textId="77777777" w:rsidTr="0040018C">
        <w:tc>
          <w:tcPr>
            <w:tcW w:w="14173" w:type="dxa"/>
            <w:shd w:val="clear" w:color="auto" w:fill="auto"/>
          </w:tcPr>
          <w:p w14:paraId="6AC29D8E" w14:textId="77777777" w:rsidR="00641359" w:rsidRPr="0040018C" w:rsidRDefault="00641359" w:rsidP="00641359">
            <w:pPr>
              <w:pStyle w:val="TAL"/>
              <w:rPr>
                <w:b/>
                <w:i/>
                <w:szCs w:val="22"/>
                <w:lang w:val="en-GB" w:eastAsia="en-GB"/>
              </w:rPr>
            </w:pPr>
            <w:r w:rsidRPr="0040018C">
              <w:rPr>
                <w:b/>
                <w:i/>
                <w:szCs w:val="22"/>
                <w:lang w:val="en-GB" w:eastAsia="en-GB"/>
              </w:rPr>
              <w:t>a3-Offset/a6-Offset</w:t>
            </w:r>
          </w:p>
          <w:p w14:paraId="5F04E48A" w14:textId="47233DAE" w:rsidR="00641359" w:rsidRPr="0040018C" w:rsidRDefault="00641359" w:rsidP="00641359">
            <w:pPr>
              <w:pStyle w:val="TAL"/>
              <w:rPr>
                <w:b/>
                <w:i/>
                <w:szCs w:val="22"/>
                <w:lang w:val="en-GB" w:eastAsia="ko-KR"/>
              </w:rPr>
            </w:pPr>
            <w:r w:rsidRPr="0040018C">
              <w:rPr>
                <w:szCs w:val="22"/>
                <w:lang w:val="en-GB" w:eastAsia="ko-KR"/>
              </w:rPr>
              <w:t>Offset value(s) to be used in NR measurement report triggering condition for event a3/a6.</w:t>
            </w:r>
            <w:r w:rsidRPr="0040018C">
              <w:rPr>
                <w:rFonts w:cs="Arial"/>
                <w:szCs w:val="22"/>
                <w:lang w:val="en-GB" w:eastAsia="ko-KR"/>
              </w:rPr>
              <w:t>The actual value is field value * 0.5 dB.</w:t>
            </w:r>
          </w:p>
        </w:tc>
      </w:tr>
      <w:tr w:rsidR="00641359" w14:paraId="50C883C4" w14:textId="77777777" w:rsidTr="0040018C">
        <w:tc>
          <w:tcPr>
            <w:tcW w:w="14173" w:type="dxa"/>
            <w:shd w:val="clear" w:color="auto" w:fill="auto"/>
          </w:tcPr>
          <w:p w14:paraId="470A9264" w14:textId="77777777" w:rsidR="00641359" w:rsidRPr="0040018C" w:rsidRDefault="00641359" w:rsidP="00641359">
            <w:pPr>
              <w:pStyle w:val="TAL"/>
              <w:rPr>
                <w:b/>
                <w:i/>
                <w:szCs w:val="22"/>
                <w:lang w:val="en-GB" w:eastAsia="ko-KR"/>
              </w:rPr>
            </w:pPr>
            <w:r w:rsidRPr="0040018C">
              <w:rPr>
                <w:b/>
                <w:i/>
                <w:szCs w:val="22"/>
                <w:lang w:val="en-GB" w:eastAsia="ko-KR"/>
              </w:rPr>
              <w:t>aN-ThresholdM</w:t>
            </w:r>
          </w:p>
          <w:p w14:paraId="0D5353F5" w14:textId="7B9EDCF1" w:rsidR="00641359" w:rsidRPr="0040018C" w:rsidRDefault="00641359" w:rsidP="00641359">
            <w:pPr>
              <w:pStyle w:val="TAL"/>
              <w:rPr>
                <w:b/>
                <w:i/>
                <w:szCs w:val="22"/>
                <w:lang w:val="en-GB" w:eastAsia="en-GB"/>
              </w:rPr>
            </w:pPr>
            <w:r w:rsidRPr="0040018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lang w:val="en-GB" w:eastAsia="ja-JP"/>
              </w:rPr>
              <w:t>hreshold1 only for events A1, A2, A4, A5 and a5-Threshold2 only for event A5.</w:t>
            </w:r>
          </w:p>
        </w:tc>
      </w:tr>
      <w:tr w:rsidR="00641359" w14:paraId="4AC5A89E" w14:textId="77777777" w:rsidTr="0040018C">
        <w:tc>
          <w:tcPr>
            <w:tcW w:w="14173" w:type="dxa"/>
            <w:shd w:val="clear" w:color="auto" w:fill="auto"/>
          </w:tcPr>
          <w:p w14:paraId="01B6EE6C" w14:textId="77777777" w:rsidR="00641359" w:rsidRPr="0040018C" w:rsidRDefault="00641359" w:rsidP="00641359">
            <w:pPr>
              <w:pStyle w:val="TAL"/>
              <w:rPr>
                <w:b/>
                <w:i/>
                <w:szCs w:val="22"/>
                <w:lang w:val="en-GB" w:eastAsia="en-GB"/>
              </w:rPr>
            </w:pPr>
            <w:r w:rsidRPr="0040018C">
              <w:rPr>
                <w:b/>
                <w:i/>
                <w:szCs w:val="22"/>
                <w:lang w:val="en-GB" w:eastAsia="en-GB"/>
              </w:rPr>
              <w:t>eventId</w:t>
            </w:r>
          </w:p>
          <w:p w14:paraId="76D454C9" w14:textId="36215AEA" w:rsidR="00641359" w:rsidRPr="0040018C" w:rsidRDefault="00641359" w:rsidP="00641359">
            <w:pPr>
              <w:pStyle w:val="TAL"/>
              <w:rPr>
                <w:szCs w:val="22"/>
              </w:rPr>
            </w:pPr>
            <w:r w:rsidRPr="0040018C">
              <w:rPr>
                <w:szCs w:val="22"/>
                <w:lang w:val="en-GB" w:eastAsia="en-GB"/>
              </w:rPr>
              <w:t>Choice of NR event triggered reporting criteria.</w:t>
            </w:r>
          </w:p>
        </w:tc>
      </w:tr>
      <w:tr w:rsidR="00641359" w14:paraId="6D352CA6" w14:textId="77777777" w:rsidTr="0040018C">
        <w:tc>
          <w:tcPr>
            <w:tcW w:w="14173" w:type="dxa"/>
            <w:shd w:val="clear" w:color="auto" w:fill="auto"/>
          </w:tcPr>
          <w:p w14:paraId="4865C2C3"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02ED85DD"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59F36924" w14:textId="77777777" w:rsidTr="0040018C">
        <w:tc>
          <w:tcPr>
            <w:tcW w:w="14173" w:type="dxa"/>
            <w:shd w:val="clear" w:color="auto" w:fill="auto"/>
          </w:tcPr>
          <w:p w14:paraId="2FD2C0CE" w14:textId="77777777" w:rsidR="00641359" w:rsidRPr="0040018C" w:rsidRDefault="00641359" w:rsidP="006B5BCE">
            <w:pPr>
              <w:pStyle w:val="TAL"/>
              <w:rPr>
                <w:b/>
                <w:i/>
                <w:szCs w:val="22"/>
                <w:lang w:val="en-GB" w:eastAsia="en-GB"/>
              </w:rPr>
            </w:pPr>
            <w:r w:rsidRPr="0040018C">
              <w:rPr>
                <w:b/>
                <w:i/>
                <w:szCs w:val="22"/>
                <w:lang w:val="en-GB" w:eastAsia="en-GB"/>
              </w:rPr>
              <w:t>maxReportCells</w:t>
            </w:r>
          </w:p>
          <w:p w14:paraId="433B6DE3" w14:textId="77777777" w:rsidR="00641359" w:rsidRPr="0040018C" w:rsidRDefault="00641359" w:rsidP="006B5BCE">
            <w:pPr>
              <w:pStyle w:val="TAL"/>
              <w:rPr>
                <w:szCs w:val="22"/>
              </w:rPr>
            </w:pPr>
            <w:r w:rsidRPr="0040018C">
              <w:rPr>
                <w:szCs w:val="22"/>
                <w:lang w:val="en-GB" w:eastAsia="en-GB"/>
              </w:rPr>
              <w:t>Max number of non-serving cells to include in the measurement report.</w:t>
            </w:r>
          </w:p>
        </w:tc>
      </w:tr>
      <w:tr w:rsidR="00641359" w14:paraId="153E24DD" w14:textId="77777777" w:rsidTr="0040018C">
        <w:tc>
          <w:tcPr>
            <w:tcW w:w="14173" w:type="dxa"/>
            <w:shd w:val="clear" w:color="auto" w:fill="auto"/>
          </w:tcPr>
          <w:p w14:paraId="2DAA4362" w14:textId="77777777" w:rsidR="00641359" w:rsidRPr="0040018C" w:rsidRDefault="00641359" w:rsidP="006B5BCE">
            <w:pPr>
              <w:pStyle w:val="TAL"/>
              <w:rPr>
                <w:b/>
                <w:i/>
                <w:szCs w:val="22"/>
                <w:lang w:val="en-GB"/>
              </w:rPr>
            </w:pPr>
            <w:r w:rsidRPr="0040018C">
              <w:rPr>
                <w:b/>
                <w:i/>
                <w:szCs w:val="22"/>
                <w:lang w:val="en-GB"/>
              </w:rPr>
              <w:t>reportAddNeighMeas</w:t>
            </w:r>
          </w:p>
          <w:p w14:paraId="77E7DE0A" w14:textId="77777777" w:rsidR="00641359" w:rsidRPr="0040018C" w:rsidRDefault="00641359" w:rsidP="006B5BCE">
            <w:pPr>
              <w:pStyle w:val="TAL"/>
              <w:rPr>
                <w:b/>
                <w:i/>
                <w:szCs w:val="22"/>
                <w:lang w:val="en-GB"/>
              </w:rPr>
            </w:pPr>
            <w:r w:rsidRPr="0040018C">
              <w:rPr>
                <w:szCs w:val="22"/>
                <w:lang w:val="en-GB" w:eastAsia="en-GB"/>
              </w:rPr>
              <w:t>Indicates that the UE shall includes the best neighbour cells per serving frequency.</w:t>
            </w:r>
          </w:p>
        </w:tc>
      </w:tr>
      <w:tr w:rsidR="00641359" w14:paraId="0ABD31AD" w14:textId="77777777" w:rsidTr="0040018C">
        <w:tc>
          <w:tcPr>
            <w:tcW w:w="14173" w:type="dxa"/>
            <w:shd w:val="clear" w:color="auto" w:fill="auto"/>
          </w:tcPr>
          <w:p w14:paraId="011A16A4" w14:textId="77777777" w:rsidR="00641359" w:rsidRPr="0040018C" w:rsidRDefault="00641359" w:rsidP="006B5BCE">
            <w:pPr>
              <w:pStyle w:val="TAL"/>
              <w:rPr>
                <w:b/>
                <w:i/>
                <w:szCs w:val="22"/>
                <w:lang w:val="en-GB" w:eastAsia="en-GB"/>
              </w:rPr>
            </w:pPr>
            <w:r w:rsidRPr="0040018C">
              <w:rPr>
                <w:b/>
                <w:i/>
                <w:szCs w:val="22"/>
                <w:lang w:val="en-GB" w:eastAsia="en-GB"/>
              </w:rPr>
              <w:t>reportAmount</w:t>
            </w:r>
          </w:p>
          <w:p w14:paraId="60E34AE6" w14:textId="77777777" w:rsidR="00641359" w:rsidRPr="0040018C" w:rsidRDefault="00641359" w:rsidP="006B5BCE">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74EFD9BC" w14:textId="77777777" w:rsidTr="0040018C">
        <w:tc>
          <w:tcPr>
            <w:tcW w:w="14173" w:type="dxa"/>
            <w:shd w:val="clear" w:color="auto" w:fill="auto"/>
          </w:tcPr>
          <w:p w14:paraId="57EEA09D" w14:textId="77777777" w:rsidR="00641359" w:rsidRPr="0040018C" w:rsidRDefault="00641359" w:rsidP="006B5BCE">
            <w:pPr>
              <w:pStyle w:val="TAL"/>
              <w:rPr>
                <w:b/>
                <w:i/>
                <w:szCs w:val="22"/>
                <w:lang w:val="en-GB" w:eastAsia="en-GB"/>
              </w:rPr>
            </w:pPr>
            <w:r w:rsidRPr="0040018C">
              <w:rPr>
                <w:b/>
                <w:i/>
                <w:szCs w:val="22"/>
                <w:lang w:val="en-GB" w:eastAsia="en-GB"/>
              </w:rPr>
              <w:t>reportOnLeave</w:t>
            </w:r>
          </w:p>
          <w:p w14:paraId="78948644" w14:textId="77777777" w:rsidR="00641359" w:rsidRPr="0040018C" w:rsidRDefault="00641359" w:rsidP="006B5BCE">
            <w:pPr>
              <w:pStyle w:val="TAL"/>
              <w:rPr>
                <w:b/>
                <w:i/>
                <w:szCs w:val="22"/>
                <w:lang w:val="en-GB" w:eastAsia="en-GB"/>
              </w:rPr>
            </w:pPr>
            <w:r w:rsidRPr="0040018C">
              <w:rPr>
                <w:szCs w:val="22"/>
                <w:lang w:val="en-GB" w:eastAsia="en-GB"/>
              </w:rPr>
              <w:t>Indicates whether or not the UE shall initiate the measurement reporting procedure when the leaving condition is met for a cell in cellsTriggeredList, as specified in 5.5.4.1.</w:t>
            </w:r>
          </w:p>
        </w:tc>
      </w:tr>
      <w:tr w:rsidR="00641359" w14:paraId="107F392F" w14:textId="77777777" w:rsidTr="0040018C">
        <w:tc>
          <w:tcPr>
            <w:tcW w:w="14173" w:type="dxa"/>
            <w:shd w:val="clear" w:color="auto" w:fill="auto"/>
          </w:tcPr>
          <w:p w14:paraId="172769CE" w14:textId="77777777" w:rsidR="00641359" w:rsidRPr="0040018C" w:rsidRDefault="00641359" w:rsidP="006B5BCE">
            <w:pPr>
              <w:pStyle w:val="TAL"/>
              <w:rPr>
                <w:b/>
                <w:i/>
                <w:szCs w:val="22"/>
                <w:lang w:val="en-GB"/>
              </w:rPr>
            </w:pPr>
            <w:r w:rsidRPr="0040018C">
              <w:rPr>
                <w:b/>
                <w:i/>
                <w:szCs w:val="22"/>
                <w:lang w:val="en-GB"/>
              </w:rPr>
              <w:t>reportQuantityCell</w:t>
            </w:r>
          </w:p>
          <w:p w14:paraId="5E12C0E7" w14:textId="77777777" w:rsidR="00641359" w:rsidRPr="0040018C" w:rsidRDefault="00641359" w:rsidP="006B5BCE">
            <w:pPr>
              <w:pStyle w:val="TAL"/>
              <w:rPr>
                <w:b/>
                <w:i/>
                <w:szCs w:val="22"/>
                <w:lang w:val="en-GB" w:eastAsia="en-GB"/>
              </w:rPr>
            </w:pPr>
            <w:r w:rsidRPr="0040018C">
              <w:rPr>
                <w:szCs w:val="22"/>
                <w:lang w:val="en-GB" w:eastAsia="en-GB"/>
              </w:rPr>
              <w:t>The cell measurement quantities to be included in the measurement report.</w:t>
            </w:r>
          </w:p>
        </w:tc>
      </w:tr>
      <w:tr w:rsidR="00641359" w14:paraId="7F6C9145" w14:textId="77777777" w:rsidTr="0040018C">
        <w:tc>
          <w:tcPr>
            <w:tcW w:w="14173" w:type="dxa"/>
            <w:shd w:val="clear" w:color="auto" w:fill="auto"/>
          </w:tcPr>
          <w:p w14:paraId="39C9CF14" w14:textId="77777777" w:rsidR="00641359" w:rsidRPr="0040018C" w:rsidRDefault="00641359" w:rsidP="00641359">
            <w:pPr>
              <w:pStyle w:val="TAL"/>
              <w:rPr>
                <w:b/>
                <w:i/>
                <w:szCs w:val="22"/>
                <w:lang w:val="en-GB"/>
              </w:rPr>
            </w:pPr>
            <w:r w:rsidRPr="0040018C">
              <w:rPr>
                <w:b/>
                <w:i/>
                <w:szCs w:val="22"/>
                <w:lang w:val="en-GB"/>
              </w:rPr>
              <w:t>reportQuantityRsIndexes</w:t>
            </w:r>
          </w:p>
          <w:p w14:paraId="4E612245" w14:textId="37C2090A" w:rsidR="00641359" w:rsidRPr="0040018C" w:rsidRDefault="00641359" w:rsidP="00641359">
            <w:pPr>
              <w:pStyle w:val="TAL"/>
              <w:rPr>
                <w:szCs w:val="22"/>
                <w:lang w:val="en-GB" w:eastAsia="en-GB"/>
              </w:rPr>
            </w:pPr>
            <w:r w:rsidRPr="0040018C">
              <w:rPr>
                <w:szCs w:val="22"/>
                <w:lang w:val="en-GB" w:eastAsia="en-GB"/>
              </w:rPr>
              <w:t>Indicates which measurement information per RS index the UE shall include in the measurement report.</w:t>
            </w:r>
          </w:p>
        </w:tc>
      </w:tr>
      <w:tr w:rsidR="00FD5C95" w14:paraId="7481AA0A" w14:textId="77777777" w:rsidTr="0040018C">
        <w:tc>
          <w:tcPr>
            <w:tcW w:w="14173" w:type="dxa"/>
            <w:shd w:val="clear" w:color="auto" w:fill="auto"/>
          </w:tcPr>
          <w:p w14:paraId="1D62AD18" w14:textId="77777777" w:rsidR="00FD5C95" w:rsidRPr="0040018C" w:rsidRDefault="00FD5C95" w:rsidP="00FD5C95">
            <w:pPr>
              <w:pStyle w:val="TAL"/>
              <w:rPr>
                <w:b/>
                <w:i/>
                <w:szCs w:val="22"/>
                <w:lang w:val="en-GB" w:eastAsia="en-GB"/>
              </w:rPr>
            </w:pPr>
            <w:r w:rsidRPr="0040018C">
              <w:rPr>
                <w:b/>
                <w:i/>
                <w:szCs w:val="22"/>
                <w:lang w:val="en-GB" w:eastAsia="en-GB"/>
              </w:rPr>
              <w:t>timeToTrigger</w:t>
            </w:r>
          </w:p>
          <w:p w14:paraId="56EA45B9" w14:textId="6D972DCF" w:rsidR="00FD5C95" w:rsidRPr="0040018C" w:rsidRDefault="00FD5C95" w:rsidP="00FD5C95">
            <w:pPr>
              <w:pStyle w:val="TAL"/>
              <w:rPr>
                <w:b/>
                <w:i/>
                <w:szCs w:val="22"/>
                <w:lang w:val="en-GB"/>
              </w:rPr>
            </w:pPr>
            <w:r w:rsidRPr="0040018C">
              <w:rPr>
                <w:szCs w:val="22"/>
                <w:lang w:val="en-GB" w:eastAsia="en-GB"/>
              </w:rPr>
              <w:t>Time during which specific criteria for the event needs to be met in order to trigger a measurement report.</w:t>
            </w:r>
          </w:p>
        </w:tc>
      </w:tr>
      <w:tr w:rsidR="00FD5C95" w14:paraId="3AAE021B" w14:textId="77777777" w:rsidTr="0040018C">
        <w:tc>
          <w:tcPr>
            <w:tcW w:w="14173" w:type="dxa"/>
            <w:shd w:val="clear" w:color="auto" w:fill="auto"/>
          </w:tcPr>
          <w:p w14:paraId="19254E68"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8EA2C30" w14:textId="473DB61C" w:rsidR="00FD5C95" w:rsidRPr="0040018C" w:rsidRDefault="00FD5C95" w:rsidP="00FD5C95">
            <w:pPr>
              <w:pStyle w:val="TAL"/>
              <w:rPr>
                <w:b/>
                <w:i/>
                <w:szCs w:val="22"/>
                <w:lang w:val="en-GB" w:eastAsia="en-GB"/>
              </w:rPr>
            </w:pPr>
            <w:r w:rsidRPr="0040018C">
              <w:rPr>
                <w:szCs w:val="22"/>
                <w:lang w:val="en-GB" w:eastAsia="ko-KR"/>
              </w:rPr>
              <w:t>Indicates whether only the cells included in the white-list of the associated measObject are applicable as specified in 5.5.4.1.</w:t>
            </w:r>
          </w:p>
        </w:tc>
      </w:tr>
    </w:tbl>
    <w:p w14:paraId="58C0D448" w14:textId="7F75543E"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28533F9" w14:textId="77777777" w:rsidTr="0040018C">
        <w:tc>
          <w:tcPr>
            <w:tcW w:w="14173" w:type="dxa"/>
            <w:shd w:val="clear" w:color="auto" w:fill="auto"/>
          </w:tcPr>
          <w:p w14:paraId="34FD3FCC" w14:textId="6A5734B6" w:rsidR="00641359" w:rsidRPr="0040018C" w:rsidRDefault="00641359" w:rsidP="00641359">
            <w:pPr>
              <w:pStyle w:val="TAH"/>
              <w:rPr>
                <w:szCs w:val="22"/>
              </w:rPr>
            </w:pPr>
            <w:r w:rsidRPr="0040018C">
              <w:rPr>
                <w:i/>
                <w:szCs w:val="22"/>
              </w:rPr>
              <w:t>PeriodicalReportConfig field descriptions</w:t>
            </w:r>
          </w:p>
        </w:tc>
      </w:tr>
      <w:tr w:rsidR="00641359" w14:paraId="0C66D496" w14:textId="77777777" w:rsidTr="0040018C">
        <w:tc>
          <w:tcPr>
            <w:tcW w:w="14173" w:type="dxa"/>
            <w:shd w:val="clear" w:color="auto" w:fill="auto"/>
          </w:tcPr>
          <w:p w14:paraId="5A74F8BF"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5477A0F6"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365813C9" w14:textId="77777777" w:rsidTr="0040018C">
        <w:tc>
          <w:tcPr>
            <w:tcW w:w="14173" w:type="dxa"/>
            <w:shd w:val="clear" w:color="auto" w:fill="auto"/>
          </w:tcPr>
          <w:p w14:paraId="77C46924" w14:textId="77777777" w:rsidR="00641359" w:rsidRPr="0040018C" w:rsidRDefault="00641359" w:rsidP="00641359">
            <w:pPr>
              <w:pStyle w:val="TAL"/>
              <w:rPr>
                <w:b/>
                <w:i/>
                <w:szCs w:val="22"/>
                <w:lang w:val="en-GB" w:eastAsia="en-GB"/>
              </w:rPr>
            </w:pPr>
            <w:r w:rsidRPr="0040018C">
              <w:rPr>
                <w:b/>
                <w:i/>
                <w:szCs w:val="22"/>
                <w:lang w:val="en-GB" w:eastAsia="en-GB"/>
              </w:rPr>
              <w:t>maxReportCells</w:t>
            </w:r>
          </w:p>
          <w:p w14:paraId="1F19A83E" w14:textId="45027227" w:rsidR="00641359" w:rsidRPr="0040018C" w:rsidRDefault="00641359" w:rsidP="00641359">
            <w:pPr>
              <w:pStyle w:val="TAL"/>
              <w:rPr>
                <w:szCs w:val="22"/>
              </w:rPr>
            </w:pPr>
            <w:r w:rsidRPr="0040018C">
              <w:rPr>
                <w:szCs w:val="22"/>
                <w:lang w:val="en-GB" w:eastAsia="en-GB"/>
              </w:rPr>
              <w:t>Max number of non-serving cells to include in the measurement report.</w:t>
            </w:r>
          </w:p>
        </w:tc>
      </w:tr>
      <w:tr w:rsidR="00641359" w14:paraId="7302B8D5" w14:textId="77777777" w:rsidTr="0040018C">
        <w:tc>
          <w:tcPr>
            <w:tcW w:w="14173" w:type="dxa"/>
            <w:shd w:val="clear" w:color="auto" w:fill="auto"/>
          </w:tcPr>
          <w:p w14:paraId="33281A9C" w14:textId="77777777" w:rsidR="00641359" w:rsidRPr="0040018C" w:rsidRDefault="00641359" w:rsidP="00641359">
            <w:pPr>
              <w:pStyle w:val="TAL"/>
              <w:rPr>
                <w:b/>
                <w:i/>
                <w:szCs w:val="22"/>
                <w:lang w:val="en-GB" w:eastAsia="en-GB"/>
              </w:rPr>
            </w:pPr>
            <w:r w:rsidRPr="0040018C">
              <w:rPr>
                <w:b/>
                <w:i/>
                <w:szCs w:val="22"/>
                <w:lang w:val="en-GB" w:eastAsia="en-GB"/>
              </w:rPr>
              <w:t>reportAmount</w:t>
            </w:r>
          </w:p>
          <w:p w14:paraId="2624F61F" w14:textId="2491AACA" w:rsidR="00641359" w:rsidRPr="0040018C" w:rsidRDefault="00641359" w:rsidP="00641359">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063F3277" w14:textId="77777777" w:rsidTr="0040018C">
        <w:tc>
          <w:tcPr>
            <w:tcW w:w="14173" w:type="dxa"/>
            <w:shd w:val="clear" w:color="auto" w:fill="auto"/>
          </w:tcPr>
          <w:p w14:paraId="4EDB72E8" w14:textId="77777777" w:rsidR="00641359" w:rsidRPr="0040018C" w:rsidRDefault="00641359" w:rsidP="00641359">
            <w:pPr>
              <w:pStyle w:val="TAL"/>
              <w:rPr>
                <w:b/>
                <w:i/>
                <w:szCs w:val="22"/>
                <w:lang w:val="en-GB"/>
              </w:rPr>
            </w:pPr>
            <w:r w:rsidRPr="0040018C">
              <w:rPr>
                <w:b/>
                <w:i/>
                <w:szCs w:val="22"/>
                <w:lang w:val="en-GB"/>
              </w:rPr>
              <w:t>reportQuantityCell</w:t>
            </w:r>
          </w:p>
          <w:p w14:paraId="0AD0C5C1" w14:textId="53D3FE87" w:rsidR="00641359" w:rsidRPr="0040018C" w:rsidRDefault="00641359" w:rsidP="00641359">
            <w:pPr>
              <w:pStyle w:val="TAL"/>
              <w:rPr>
                <w:b/>
                <w:i/>
                <w:szCs w:val="22"/>
                <w:lang w:val="en-GB" w:eastAsia="en-GB"/>
              </w:rPr>
            </w:pPr>
            <w:r w:rsidRPr="0040018C">
              <w:rPr>
                <w:szCs w:val="22"/>
                <w:lang w:val="en-GB" w:eastAsia="en-GB"/>
              </w:rPr>
              <w:t>The cell measurement quantities to be included in the measurement report.</w:t>
            </w:r>
          </w:p>
        </w:tc>
      </w:tr>
      <w:tr w:rsidR="00641359" w14:paraId="362EC12F" w14:textId="77777777" w:rsidTr="0040018C">
        <w:tc>
          <w:tcPr>
            <w:tcW w:w="14173" w:type="dxa"/>
            <w:shd w:val="clear" w:color="auto" w:fill="auto"/>
          </w:tcPr>
          <w:p w14:paraId="212DC521" w14:textId="77777777" w:rsidR="00641359" w:rsidRPr="0040018C" w:rsidRDefault="00641359" w:rsidP="00641359">
            <w:pPr>
              <w:pStyle w:val="TAL"/>
              <w:rPr>
                <w:b/>
                <w:i/>
                <w:szCs w:val="22"/>
                <w:lang w:val="en-GB"/>
              </w:rPr>
            </w:pPr>
            <w:r w:rsidRPr="0040018C">
              <w:rPr>
                <w:b/>
                <w:i/>
                <w:szCs w:val="22"/>
                <w:lang w:val="en-GB"/>
              </w:rPr>
              <w:t>reportQuantityRsIndexes</w:t>
            </w:r>
          </w:p>
          <w:p w14:paraId="0D349B19" w14:textId="73F0442C" w:rsidR="00641359" w:rsidRPr="0040018C" w:rsidRDefault="00641359" w:rsidP="00641359">
            <w:pPr>
              <w:pStyle w:val="TAL"/>
              <w:rPr>
                <w:b/>
                <w:i/>
                <w:szCs w:val="22"/>
                <w:lang w:val="en-GB"/>
              </w:rPr>
            </w:pPr>
            <w:r w:rsidRPr="0040018C">
              <w:rPr>
                <w:szCs w:val="22"/>
                <w:lang w:val="en-GB" w:eastAsia="en-GB"/>
              </w:rPr>
              <w:t>Indicates which measurement information per RS index the UE shall include in the measurement report.</w:t>
            </w:r>
          </w:p>
        </w:tc>
      </w:tr>
      <w:tr w:rsidR="00FD5C95" w14:paraId="40B42398" w14:textId="77777777" w:rsidTr="0040018C">
        <w:tc>
          <w:tcPr>
            <w:tcW w:w="14173" w:type="dxa"/>
            <w:shd w:val="clear" w:color="auto" w:fill="auto"/>
          </w:tcPr>
          <w:p w14:paraId="3B7DC846"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7DC123B" w14:textId="6378FA2C" w:rsidR="00FD5C95" w:rsidRPr="0040018C" w:rsidRDefault="00FD5C95" w:rsidP="00FD5C95">
            <w:pPr>
              <w:pStyle w:val="TAL"/>
              <w:rPr>
                <w:b/>
                <w:i/>
                <w:szCs w:val="22"/>
                <w:lang w:val="en-GB"/>
              </w:rPr>
            </w:pPr>
            <w:r w:rsidRPr="0040018C">
              <w:rPr>
                <w:szCs w:val="22"/>
                <w:lang w:val="en-GB" w:eastAsia="ko-KR"/>
              </w:rPr>
              <w:t>Indicates whether only the cells included in the white-list of the associated measObject are applicable as specified in 5.5.4.1.</w:t>
            </w:r>
          </w:p>
        </w:tc>
      </w:tr>
      <w:bookmarkEnd w:id="10858"/>
    </w:tbl>
    <w:p w14:paraId="6415B0A7" w14:textId="77777777" w:rsidR="00D232DC" w:rsidRPr="00F35584" w:rsidRDefault="00D232DC" w:rsidP="00D232DC">
      <w:pPr>
        <w:rPr>
          <w:rFonts w:eastAsia="MS Mincho"/>
        </w:rPr>
      </w:pPr>
    </w:p>
    <w:p w14:paraId="2F26EF9B" w14:textId="77777777" w:rsidR="00B24E64" w:rsidRPr="00F35584" w:rsidRDefault="00B24E64" w:rsidP="00B24E64">
      <w:pPr>
        <w:pStyle w:val="Heading4"/>
        <w:rPr>
          <w:rFonts w:eastAsia="MS Mincho"/>
        </w:rPr>
      </w:pPr>
      <w:bookmarkStart w:id="10990" w:name="_Toc510018673"/>
      <w:r w:rsidRPr="00F35584">
        <w:rPr>
          <w:rFonts w:eastAsia="MS Mincho"/>
        </w:rPr>
        <w:t>–</w:t>
      </w:r>
      <w:r w:rsidRPr="00F35584">
        <w:rPr>
          <w:rFonts w:eastAsia="MS Mincho"/>
        </w:rPr>
        <w:tab/>
      </w:r>
      <w:r w:rsidRPr="00F35584">
        <w:rPr>
          <w:rFonts w:eastAsia="MS Mincho"/>
          <w:i/>
        </w:rPr>
        <w:t>ReportConfigToAddModList</w:t>
      </w:r>
      <w:bookmarkEnd w:id="10990"/>
    </w:p>
    <w:p w14:paraId="03C2C73B" w14:textId="77777777" w:rsidR="00B24E64" w:rsidRPr="00F35584" w:rsidRDefault="00B24E64" w:rsidP="00B24E64">
      <w:pPr>
        <w:rPr>
          <w:rFonts w:eastAsia="MS Mincho"/>
        </w:rPr>
      </w:pPr>
      <w:r w:rsidRPr="00F35584">
        <w:t xml:space="preserve">The IE </w:t>
      </w:r>
      <w:bookmarkStart w:id="10991" w:name="OLE_LINK72"/>
      <w:bookmarkStart w:id="10992" w:name="OLE_LINK73"/>
      <w:r w:rsidRPr="00F35584">
        <w:rPr>
          <w:i/>
        </w:rPr>
        <w:t>ReportConfig</w:t>
      </w:r>
      <w:bookmarkEnd w:id="10991"/>
      <w:bookmarkEnd w:id="10992"/>
      <w:r w:rsidRPr="00F35584">
        <w:rPr>
          <w:i/>
        </w:rPr>
        <w:t>ToAddModList</w:t>
      </w:r>
      <w:r w:rsidRPr="00F35584">
        <w:t xml:space="preserve"> concerns a list of reporting configurations to add or modify.</w:t>
      </w:r>
    </w:p>
    <w:p w14:paraId="6261E591" w14:textId="77777777" w:rsidR="00B24E64" w:rsidRPr="00F35584" w:rsidRDefault="00B24E64" w:rsidP="00B24E64">
      <w:pPr>
        <w:pStyle w:val="TH"/>
        <w:rPr>
          <w:lang w:val="en-GB"/>
        </w:rPr>
      </w:pPr>
      <w:r w:rsidRPr="00F35584">
        <w:rPr>
          <w:lang w:val="en-GB"/>
        </w:rPr>
        <w:t>ReportConfigToAddModList information element</w:t>
      </w:r>
    </w:p>
    <w:p w14:paraId="60B0E249" w14:textId="77777777" w:rsidR="00B24E64" w:rsidRPr="00F35584" w:rsidRDefault="00B24E64" w:rsidP="00C06796">
      <w:pPr>
        <w:pStyle w:val="PL"/>
        <w:rPr>
          <w:color w:val="808080"/>
        </w:rPr>
      </w:pPr>
      <w:r w:rsidRPr="00F35584">
        <w:rPr>
          <w:color w:val="808080"/>
        </w:rPr>
        <w:t>-- ASN1START</w:t>
      </w:r>
    </w:p>
    <w:p w14:paraId="7CE5F8F6" w14:textId="77777777" w:rsidR="00B24E64" w:rsidRPr="00F35584" w:rsidRDefault="00B24E64" w:rsidP="00C06796">
      <w:pPr>
        <w:pStyle w:val="PL"/>
        <w:rPr>
          <w:color w:val="808080"/>
        </w:rPr>
      </w:pPr>
      <w:r w:rsidRPr="00F35584">
        <w:rPr>
          <w:color w:val="808080"/>
        </w:rPr>
        <w:t>-- TAG-REPORT-CONFIG-TO-ADD-MOD-LIST-START</w:t>
      </w:r>
    </w:p>
    <w:p w14:paraId="1D8CEB88" w14:textId="77777777" w:rsidR="00B24E64" w:rsidRPr="00F35584" w:rsidRDefault="00B24E64" w:rsidP="00B24E64">
      <w:pPr>
        <w:pStyle w:val="PL"/>
      </w:pPr>
    </w:p>
    <w:p w14:paraId="4234851E"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3E39907" w14:textId="77777777" w:rsidR="00B24E64" w:rsidRPr="00F35584" w:rsidRDefault="00B24E64" w:rsidP="00B24E64">
      <w:pPr>
        <w:pStyle w:val="PL"/>
      </w:pPr>
    </w:p>
    <w:p w14:paraId="7D72862B" w14:textId="172A59BD"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921DBA"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98B3705"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CA9B79"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13BB56F0" w14:textId="77777777" w:rsidR="00B24E64" w:rsidRPr="00F35584" w:rsidRDefault="00B24E64" w:rsidP="00B24E64">
      <w:pPr>
        <w:pStyle w:val="PL"/>
      </w:pPr>
      <w:r w:rsidRPr="00F35584">
        <w:tab/>
      </w:r>
      <w:r w:rsidRPr="00F35584">
        <w:tab/>
        <w:t>...</w:t>
      </w:r>
    </w:p>
    <w:p w14:paraId="1502F0D5" w14:textId="77777777" w:rsidR="00B24E64" w:rsidRPr="00F35584" w:rsidRDefault="00B24E64" w:rsidP="00B24E64">
      <w:pPr>
        <w:pStyle w:val="PL"/>
      </w:pPr>
      <w:r w:rsidRPr="00F35584">
        <w:tab/>
        <w:t>}</w:t>
      </w:r>
    </w:p>
    <w:p w14:paraId="2CDDE556" w14:textId="77777777" w:rsidR="00B24E64" w:rsidRPr="00F35584" w:rsidRDefault="00B24E64" w:rsidP="00B24E64">
      <w:pPr>
        <w:pStyle w:val="PL"/>
      </w:pPr>
      <w:r w:rsidRPr="00F35584">
        <w:t>}</w:t>
      </w:r>
    </w:p>
    <w:p w14:paraId="57B3D26E" w14:textId="77777777" w:rsidR="00B24E64" w:rsidRPr="00F35584" w:rsidRDefault="00B24E64" w:rsidP="00B24E64">
      <w:pPr>
        <w:pStyle w:val="PL"/>
      </w:pPr>
    </w:p>
    <w:p w14:paraId="289CBD06" w14:textId="77777777" w:rsidR="00B24E64" w:rsidRPr="00F35584" w:rsidRDefault="00B24E64" w:rsidP="00C06796">
      <w:pPr>
        <w:pStyle w:val="PL"/>
        <w:rPr>
          <w:color w:val="808080"/>
        </w:rPr>
      </w:pPr>
      <w:r w:rsidRPr="00F35584">
        <w:rPr>
          <w:color w:val="808080"/>
        </w:rPr>
        <w:t>-- TAG- REPORT-CONFIG-TO-ADD-MOD-LIST-STOP</w:t>
      </w:r>
    </w:p>
    <w:p w14:paraId="200C5AB6" w14:textId="77777777" w:rsidR="00B24E64" w:rsidRPr="00F35584" w:rsidRDefault="00B24E64" w:rsidP="00C06796">
      <w:pPr>
        <w:pStyle w:val="PL"/>
        <w:rPr>
          <w:color w:val="808080"/>
        </w:rPr>
      </w:pPr>
      <w:r w:rsidRPr="00F35584">
        <w:rPr>
          <w:color w:val="808080"/>
        </w:rPr>
        <w:t>-- ASN1STOP</w:t>
      </w:r>
    </w:p>
    <w:p w14:paraId="1500AF31" w14:textId="77777777" w:rsidR="00D232DC" w:rsidRPr="00F35584" w:rsidRDefault="00D232DC" w:rsidP="00D232DC">
      <w:pPr>
        <w:rPr>
          <w:rFonts w:eastAsia="MS Mincho"/>
        </w:rPr>
      </w:pPr>
    </w:p>
    <w:p w14:paraId="564DB1AF" w14:textId="77777777" w:rsidR="00B24E64" w:rsidRPr="00F35584" w:rsidRDefault="00B24E64" w:rsidP="00B24E64">
      <w:pPr>
        <w:pStyle w:val="Heading4"/>
        <w:rPr>
          <w:rFonts w:eastAsia="MS Mincho"/>
        </w:rPr>
      </w:pPr>
      <w:bookmarkStart w:id="10993" w:name="_Toc510018674"/>
      <w:r w:rsidRPr="00F35584">
        <w:rPr>
          <w:rFonts w:eastAsia="MS Mincho"/>
        </w:rPr>
        <w:t>–</w:t>
      </w:r>
      <w:r w:rsidRPr="00F35584">
        <w:rPr>
          <w:rFonts w:eastAsia="MS Mincho"/>
        </w:rPr>
        <w:tab/>
      </w:r>
      <w:r w:rsidRPr="00F35584">
        <w:rPr>
          <w:rFonts w:eastAsia="MS Mincho"/>
          <w:i/>
        </w:rPr>
        <w:t>ReportInterval</w:t>
      </w:r>
      <w:bookmarkEnd w:id="10993"/>
    </w:p>
    <w:p w14:paraId="7DA659F7"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71D65F4D"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4812EF81" w14:textId="77777777" w:rsidR="00B24E64" w:rsidRPr="00F35584" w:rsidRDefault="00B24E64" w:rsidP="00B24E64">
      <w:pPr>
        <w:pStyle w:val="PL"/>
        <w:rPr>
          <w:color w:val="808080"/>
        </w:rPr>
      </w:pPr>
      <w:r w:rsidRPr="00F35584">
        <w:rPr>
          <w:color w:val="808080"/>
        </w:rPr>
        <w:t>-- ASN1START</w:t>
      </w:r>
    </w:p>
    <w:p w14:paraId="197AFC4F" w14:textId="77777777" w:rsidR="00B24E64" w:rsidRPr="00F35584" w:rsidRDefault="00B24E64" w:rsidP="00B24E64">
      <w:pPr>
        <w:pStyle w:val="PL"/>
      </w:pPr>
    </w:p>
    <w:p w14:paraId="27688300"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w:t>
      </w:r>
      <w:r w:rsidR="00DC48B1">
        <w:t xml:space="preserve"> </w:t>
      </w:r>
      <w:r w:rsidRPr="00F35584">
        <w:t xml:space="preserve">ms120, ms240, ms480, ms640, ms1024, ms2048, ms5120, ms10240, ms20480, ms40960, </w:t>
      </w:r>
    </w:p>
    <w:p w14:paraId="6D28FF12" w14:textId="3DD0D15A" w:rsidR="00B24E64" w:rsidRPr="00F35584" w:rsidRDefault="00DC48B1" w:rsidP="00B24E64">
      <w:pPr>
        <w:pStyle w:val="PL"/>
      </w:pPr>
      <w:r>
        <w:tab/>
      </w:r>
      <w:r>
        <w:tab/>
      </w:r>
      <w:r>
        <w:tab/>
      </w:r>
      <w:r>
        <w:tab/>
      </w:r>
      <w:r>
        <w:tab/>
      </w:r>
      <w:r>
        <w:tab/>
      </w:r>
      <w:r>
        <w:tab/>
      </w:r>
      <w:r>
        <w:tab/>
      </w:r>
      <w:r>
        <w:tab/>
      </w:r>
      <w:r>
        <w:tab/>
      </w:r>
      <w:r>
        <w:tab/>
      </w:r>
      <w:r>
        <w:tab/>
      </w:r>
      <w:r>
        <w:tab/>
      </w:r>
      <w:r w:rsidR="00B24E64" w:rsidRPr="00F35584">
        <w:t>min1,</w:t>
      </w:r>
      <w:r>
        <w:t xml:space="preserve"> </w:t>
      </w:r>
      <w:r w:rsidR="00B24E64" w:rsidRPr="00F35584">
        <w:t>min6, min12, min30 }</w:t>
      </w:r>
    </w:p>
    <w:p w14:paraId="58CE5584" w14:textId="77777777" w:rsidR="00B24E64" w:rsidRPr="00F35584" w:rsidRDefault="00B24E64" w:rsidP="00B24E64">
      <w:pPr>
        <w:pStyle w:val="PL"/>
      </w:pPr>
    </w:p>
    <w:p w14:paraId="7EB38C14" w14:textId="77777777" w:rsidR="00B24E64" w:rsidRPr="00F35584" w:rsidRDefault="00B24E64" w:rsidP="00B24E64">
      <w:pPr>
        <w:pStyle w:val="PL"/>
        <w:rPr>
          <w:color w:val="808080"/>
        </w:rPr>
      </w:pPr>
      <w:r w:rsidRPr="00F35584">
        <w:rPr>
          <w:color w:val="808080"/>
        </w:rPr>
        <w:t>-- ASN1STOP</w:t>
      </w:r>
    </w:p>
    <w:p w14:paraId="4911E762" w14:textId="77777777" w:rsidR="00D232DC" w:rsidRDefault="00D232DC" w:rsidP="00D232DC">
      <w:pPr>
        <w:rPr>
          <w:ins w:id="10994" w:author="Rapporteur FieldDescriptionCleanup" w:date="2018-04-23T11:24:00Z"/>
          <w:rFonts w:eastAsia="SimSun"/>
        </w:rPr>
      </w:pPr>
    </w:p>
    <w:p w14:paraId="79688C9B" w14:textId="77777777" w:rsidR="00815485" w:rsidRDefault="00815485" w:rsidP="00815485">
      <w:pPr>
        <w:pStyle w:val="Heading4"/>
        <w:rPr>
          <w:ins w:id="10995" w:author="SA R2-1809108" w:date="2018-05-30T01:09:00Z"/>
          <w:rFonts w:eastAsia="SimSun"/>
        </w:rPr>
      </w:pPr>
      <w:ins w:id="10996" w:author="SA R2-1809108" w:date="2018-05-30T01:09:00Z">
        <w:r>
          <w:rPr>
            <w:rFonts w:eastAsia="SimSun"/>
          </w:rPr>
          <w:t>–</w:t>
        </w:r>
        <w:r>
          <w:rPr>
            <w:rFonts w:eastAsia="SimSun"/>
          </w:rPr>
          <w:tab/>
        </w:r>
        <w:r>
          <w:rPr>
            <w:rFonts w:eastAsia="SimSun"/>
            <w:i/>
          </w:rPr>
          <w:t>ReselectionThreshold</w:t>
        </w:r>
      </w:ins>
    </w:p>
    <w:p w14:paraId="3AE70594" w14:textId="77777777" w:rsidR="00815485" w:rsidRDefault="00815485" w:rsidP="00815485">
      <w:pPr>
        <w:rPr>
          <w:ins w:id="10997" w:author="SA R2-1809108" w:date="2018-05-30T01:09:00Z"/>
          <w:rFonts w:eastAsia="SimSun"/>
        </w:rPr>
      </w:pPr>
      <w:ins w:id="10998" w:author="SA R2-1809108" w:date="2018-05-30T01:09:00Z">
        <w:r>
          <w:rPr>
            <w:i/>
            <w:noProof/>
          </w:rPr>
          <w:t>ReselectionThreshold</w:t>
        </w:r>
        <w:r>
          <w:t xml:space="preserve"> is used to indicate an Rx level threshold for cell reselection. Actual value of threshold = field value * 2 [dB].</w:t>
        </w:r>
      </w:ins>
    </w:p>
    <w:p w14:paraId="4BCDCE90" w14:textId="77777777" w:rsidR="00815485" w:rsidRDefault="00815485" w:rsidP="00815485">
      <w:pPr>
        <w:pStyle w:val="TH"/>
        <w:rPr>
          <w:ins w:id="10999" w:author="SA R2-1809108" w:date="2018-05-30T01:09:00Z"/>
        </w:rPr>
      </w:pPr>
      <w:ins w:id="11000" w:author="SA R2-1809108" w:date="2018-05-30T01:09:00Z">
        <w:r>
          <w:rPr>
            <w:bCs/>
            <w:i/>
            <w:iCs/>
          </w:rPr>
          <w:t xml:space="preserve">ReselectionThreshold </w:t>
        </w:r>
        <w:smartTag w:uri="urn:schemas-microsoft-com:office:smarttags" w:element="PersonName">
          <w:r>
            <w:t>info</w:t>
          </w:r>
        </w:smartTag>
        <w:r>
          <w:t>rmation element</w:t>
        </w:r>
      </w:ins>
    </w:p>
    <w:p w14:paraId="317A5550" w14:textId="77777777" w:rsidR="00815485" w:rsidRDefault="00815485" w:rsidP="00815485">
      <w:pPr>
        <w:pStyle w:val="PL"/>
        <w:rPr>
          <w:ins w:id="11001" w:author="SA R2-1809108" w:date="2018-05-30T01:09:00Z"/>
          <w:color w:val="808080"/>
        </w:rPr>
      </w:pPr>
      <w:ins w:id="11002" w:author="SA R2-1809108" w:date="2018-05-30T01:09:00Z">
        <w:r>
          <w:rPr>
            <w:color w:val="808080"/>
          </w:rPr>
          <w:t>-- ASN1STA</w:t>
        </w:r>
        <w:smartTag w:uri="urn:schemas-microsoft-com:office:smarttags" w:element="PersonName">
          <w:r>
            <w:rPr>
              <w:color w:val="808080"/>
            </w:rPr>
            <w:t>RT</w:t>
          </w:r>
        </w:smartTag>
      </w:ins>
    </w:p>
    <w:p w14:paraId="3D27A03A" w14:textId="77777777" w:rsidR="00815485" w:rsidRDefault="00815485" w:rsidP="008C4961">
      <w:pPr>
        <w:pStyle w:val="PL"/>
        <w:rPr>
          <w:ins w:id="11003" w:author="SA R2-1809108" w:date="2018-05-30T01:09:00Z"/>
        </w:rPr>
      </w:pPr>
      <w:ins w:id="11004" w:author="SA R2-1809108" w:date="2018-05-30T01:09:00Z">
        <w:r>
          <w:t>-- TAG-RESELECTION-THRESHOLD-START</w:t>
        </w:r>
      </w:ins>
    </w:p>
    <w:p w14:paraId="343A9375" w14:textId="77777777" w:rsidR="00815485" w:rsidRDefault="00815485" w:rsidP="00815485">
      <w:pPr>
        <w:pStyle w:val="PL"/>
        <w:rPr>
          <w:ins w:id="11005" w:author="SA R2-1809108" w:date="2018-05-30T01:09:00Z"/>
          <w:rFonts w:eastAsia="SimSun"/>
          <w:lang w:eastAsia="en-GB"/>
        </w:rPr>
      </w:pPr>
    </w:p>
    <w:p w14:paraId="4637C6CC" w14:textId="77777777" w:rsidR="00815485" w:rsidRDefault="00815485" w:rsidP="00815485">
      <w:pPr>
        <w:pStyle w:val="PL"/>
        <w:rPr>
          <w:ins w:id="11006" w:author="SA R2-1809108" w:date="2018-05-30T01:09:00Z"/>
          <w:snapToGrid w:val="0"/>
        </w:rPr>
      </w:pPr>
      <w:ins w:id="11007" w:author="SA R2-1809108" w:date="2018-05-30T01:09:00Z">
        <w:r>
          <w:t>ReselectionThreshold ::=</w:t>
        </w:r>
        <w:r>
          <w:tab/>
        </w:r>
        <w:r>
          <w:tab/>
        </w:r>
        <w:r>
          <w:tab/>
        </w:r>
        <w:r>
          <w:tab/>
        </w:r>
        <w:r w:rsidRPr="00C773B3">
          <w:rPr>
            <w:color w:val="993366"/>
          </w:rPr>
          <w:t>INTEGER</w:t>
        </w:r>
        <w:r>
          <w:t xml:space="preserve"> (0..31)</w:t>
        </w:r>
      </w:ins>
    </w:p>
    <w:p w14:paraId="64D24B09" w14:textId="77777777" w:rsidR="00815485" w:rsidRDefault="00815485" w:rsidP="00815485">
      <w:pPr>
        <w:pStyle w:val="PL"/>
        <w:rPr>
          <w:ins w:id="11008" w:author="SA R2-1809108" w:date="2018-05-30T01:09:00Z"/>
        </w:rPr>
      </w:pPr>
    </w:p>
    <w:p w14:paraId="72958AAF" w14:textId="77777777" w:rsidR="00815485" w:rsidRDefault="00815485" w:rsidP="008C4961">
      <w:pPr>
        <w:pStyle w:val="PL"/>
        <w:rPr>
          <w:ins w:id="11009" w:author="SA R2-1809108" w:date="2018-05-30T01:09:00Z"/>
        </w:rPr>
      </w:pPr>
      <w:ins w:id="11010" w:author="SA R2-1809108" w:date="2018-05-30T01:09:00Z">
        <w:r>
          <w:t>-- TAG-RESELECTION-THRESHOLD-STOP</w:t>
        </w:r>
      </w:ins>
    </w:p>
    <w:p w14:paraId="6DF6436C" w14:textId="77777777" w:rsidR="00815485" w:rsidRDefault="00815485" w:rsidP="00815485">
      <w:pPr>
        <w:pStyle w:val="PL"/>
        <w:rPr>
          <w:ins w:id="11011" w:author="SA R2-1809108" w:date="2018-05-30T01:09:00Z"/>
          <w:rFonts w:eastAsia="SimSun"/>
          <w:color w:val="808080"/>
          <w:lang w:eastAsia="en-GB"/>
        </w:rPr>
      </w:pPr>
      <w:ins w:id="11012" w:author="SA R2-1809108" w:date="2018-05-30T01:09:00Z">
        <w:r>
          <w:rPr>
            <w:color w:val="808080"/>
          </w:rPr>
          <w:t>-- ASN1STOP</w:t>
        </w:r>
      </w:ins>
    </w:p>
    <w:p w14:paraId="1B857D26" w14:textId="77777777" w:rsidR="00815485" w:rsidRDefault="00815485" w:rsidP="00815485">
      <w:pPr>
        <w:rPr>
          <w:ins w:id="11013" w:author="SA R2-1809108" w:date="2018-05-30T01:09:00Z"/>
          <w:iCs/>
        </w:rPr>
      </w:pPr>
    </w:p>
    <w:p w14:paraId="6B1ED878" w14:textId="77777777" w:rsidR="00815485" w:rsidRDefault="00815485" w:rsidP="00815485">
      <w:pPr>
        <w:pStyle w:val="Heading4"/>
        <w:rPr>
          <w:ins w:id="11014" w:author="SA R2-1809108" w:date="2018-05-30T01:09:00Z"/>
          <w:rFonts w:eastAsia="SimSun"/>
        </w:rPr>
      </w:pPr>
      <w:bookmarkStart w:id="11015" w:name="_Toc503260487"/>
      <w:ins w:id="11016" w:author="SA R2-1809108" w:date="2018-05-30T01:09:00Z">
        <w:r>
          <w:rPr>
            <w:rFonts w:eastAsia="SimSun"/>
          </w:rPr>
          <w:t>–</w:t>
        </w:r>
        <w:r>
          <w:rPr>
            <w:rFonts w:eastAsia="SimSun"/>
          </w:rPr>
          <w:tab/>
        </w:r>
        <w:r>
          <w:rPr>
            <w:rFonts w:eastAsia="SimSun"/>
            <w:i/>
          </w:rPr>
          <w:t>ReselectionThresholdQ</w:t>
        </w:r>
        <w:bookmarkEnd w:id="11015"/>
      </w:ins>
    </w:p>
    <w:p w14:paraId="1963603E" w14:textId="77777777" w:rsidR="00815485" w:rsidRDefault="00815485" w:rsidP="00815485">
      <w:pPr>
        <w:rPr>
          <w:ins w:id="11017" w:author="SA R2-1809108" w:date="2018-05-30T01:09:00Z"/>
          <w:rFonts w:eastAsia="SimSun"/>
        </w:rPr>
      </w:pPr>
      <w:ins w:id="1101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146FECB0" w14:textId="77777777" w:rsidR="00815485" w:rsidRDefault="00815485" w:rsidP="00815485">
      <w:pPr>
        <w:pStyle w:val="TH"/>
        <w:rPr>
          <w:ins w:id="11019" w:author="SA R2-1809108" w:date="2018-05-30T01:09:00Z"/>
        </w:rPr>
      </w:pPr>
      <w:ins w:id="11020" w:author="SA R2-1809108" w:date="2018-05-30T01:09:00Z">
        <w:r>
          <w:rPr>
            <w:bCs/>
            <w:i/>
            <w:iCs/>
          </w:rPr>
          <w:t xml:space="preserve">ReselectionThresholdQ </w:t>
        </w:r>
        <w:smartTag w:uri="urn:schemas-microsoft-com:office:smarttags" w:element="PersonName">
          <w:r>
            <w:t>info</w:t>
          </w:r>
        </w:smartTag>
        <w:r>
          <w:t>rmation element</w:t>
        </w:r>
      </w:ins>
    </w:p>
    <w:p w14:paraId="24D7DE53" w14:textId="77777777" w:rsidR="00815485" w:rsidRDefault="00815485" w:rsidP="00815485">
      <w:pPr>
        <w:pStyle w:val="PL"/>
        <w:rPr>
          <w:ins w:id="11021" w:author="SA R2-1809108" w:date="2018-05-30T01:09:00Z"/>
          <w:color w:val="808080"/>
        </w:rPr>
      </w:pPr>
      <w:ins w:id="11022" w:author="SA R2-1809108" w:date="2018-05-30T01:09:00Z">
        <w:r>
          <w:rPr>
            <w:color w:val="808080"/>
          </w:rPr>
          <w:t>-- ASN1STA</w:t>
        </w:r>
        <w:smartTag w:uri="urn:schemas-microsoft-com:office:smarttags" w:element="PersonName">
          <w:r>
            <w:rPr>
              <w:color w:val="808080"/>
            </w:rPr>
            <w:t>RT</w:t>
          </w:r>
        </w:smartTag>
      </w:ins>
    </w:p>
    <w:p w14:paraId="0878ED73" w14:textId="77777777" w:rsidR="00815485" w:rsidRDefault="00815485" w:rsidP="008C4961">
      <w:pPr>
        <w:pStyle w:val="PL"/>
        <w:rPr>
          <w:ins w:id="11023" w:author="SA R2-1809108" w:date="2018-05-30T01:09:00Z"/>
        </w:rPr>
      </w:pPr>
      <w:ins w:id="11024" w:author="SA R2-1809108" w:date="2018-05-30T01:09:00Z">
        <w:r>
          <w:t>-- TAG-RESELECTION-THRESHOLDQ-START</w:t>
        </w:r>
      </w:ins>
    </w:p>
    <w:p w14:paraId="2239F958" w14:textId="77777777" w:rsidR="00815485" w:rsidRDefault="00815485" w:rsidP="00815485">
      <w:pPr>
        <w:pStyle w:val="PL"/>
        <w:rPr>
          <w:ins w:id="11025" w:author="SA R2-1809108" w:date="2018-05-30T01:09:00Z"/>
          <w:rFonts w:eastAsia="SimSun"/>
          <w:lang w:eastAsia="en-GB"/>
        </w:rPr>
      </w:pPr>
    </w:p>
    <w:p w14:paraId="251F7106" w14:textId="77777777" w:rsidR="00815485" w:rsidRDefault="00815485" w:rsidP="00815485">
      <w:pPr>
        <w:pStyle w:val="PL"/>
        <w:rPr>
          <w:ins w:id="11026" w:author="SA R2-1809108" w:date="2018-05-30T01:09:00Z"/>
          <w:snapToGrid w:val="0"/>
        </w:rPr>
      </w:pPr>
      <w:ins w:id="11027" w:author="SA R2-1809108" w:date="2018-05-30T01:09:00Z">
        <w:r>
          <w:t>ReselectionThresholdQ ::=</w:t>
        </w:r>
        <w:r>
          <w:tab/>
        </w:r>
        <w:r>
          <w:tab/>
        </w:r>
        <w:r>
          <w:tab/>
        </w:r>
        <w:r>
          <w:rPr>
            <w:color w:val="993366"/>
          </w:rPr>
          <w:t>INTEGER</w:t>
        </w:r>
        <w:r>
          <w:t xml:space="preserve"> (0..31)</w:t>
        </w:r>
      </w:ins>
    </w:p>
    <w:p w14:paraId="423FB4AB" w14:textId="77777777" w:rsidR="00815485" w:rsidRDefault="00815485" w:rsidP="00815485">
      <w:pPr>
        <w:pStyle w:val="PL"/>
        <w:rPr>
          <w:ins w:id="11028" w:author="SA R2-1809108" w:date="2018-05-30T01:09:00Z"/>
        </w:rPr>
      </w:pPr>
    </w:p>
    <w:p w14:paraId="2102D485" w14:textId="77777777" w:rsidR="00815485" w:rsidRDefault="00815485" w:rsidP="008C4961">
      <w:pPr>
        <w:pStyle w:val="PL"/>
        <w:rPr>
          <w:ins w:id="11029" w:author="SA R2-1809108" w:date="2018-05-30T01:09:00Z"/>
        </w:rPr>
      </w:pPr>
      <w:ins w:id="11030" w:author="SA R2-1809108" w:date="2018-05-30T01:09:00Z">
        <w:r>
          <w:t>-- TAG-RESELECTION-THRESHOLDQ-STOP</w:t>
        </w:r>
      </w:ins>
    </w:p>
    <w:p w14:paraId="049FC857" w14:textId="77777777" w:rsidR="00815485" w:rsidRDefault="00815485" w:rsidP="00815485">
      <w:pPr>
        <w:pStyle w:val="PL"/>
        <w:rPr>
          <w:ins w:id="11031" w:author="SA R2-1809108" w:date="2018-05-30T01:09:00Z"/>
          <w:rFonts w:eastAsia="SimSun"/>
          <w:color w:val="808080"/>
          <w:lang w:eastAsia="en-GB"/>
        </w:rPr>
      </w:pPr>
      <w:ins w:id="11032" w:author="SA R2-1809108" w:date="2018-05-30T01:09:00Z">
        <w:r>
          <w:rPr>
            <w:color w:val="808080"/>
          </w:rPr>
          <w:t>-- ASN1STOP</w:t>
        </w:r>
      </w:ins>
    </w:p>
    <w:p w14:paraId="4EE667DA" w14:textId="77777777" w:rsidR="003F16D6" w:rsidRDefault="003F16D6" w:rsidP="003F16D6">
      <w:pPr>
        <w:pStyle w:val="Heading4"/>
        <w:rPr>
          <w:ins w:id="11033" w:author="Rapporteur FieldDescriptionCleanup" w:date="2018-04-23T11:24:00Z"/>
          <w:rFonts w:eastAsia="SimSun"/>
        </w:rPr>
      </w:pPr>
      <w:ins w:id="11034" w:author="Rapporteur FieldDescriptionCleanup" w:date="2018-04-23T11:24:00Z">
        <w:r>
          <w:rPr>
            <w:rFonts w:eastAsia="SimSun"/>
          </w:rPr>
          <w:t>–</w:t>
        </w:r>
        <w:r>
          <w:rPr>
            <w:rFonts w:eastAsia="SimSun"/>
          </w:rPr>
          <w:tab/>
        </w:r>
        <w:r>
          <w:rPr>
            <w:rFonts w:eastAsia="SimSun"/>
            <w:i/>
          </w:rPr>
          <w:t>RLC-Bearer</w:t>
        </w:r>
        <w:del w:id="11035" w:author="R2-1805779" w:date="2018-04-27T06:52:00Z">
          <w:r w:rsidDel="00A642A8">
            <w:rPr>
              <w:rFonts w:eastAsia="SimSun"/>
              <w:i/>
            </w:rPr>
            <w:delText>-</w:delText>
          </w:r>
        </w:del>
        <w:r>
          <w:rPr>
            <w:rFonts w:eastAsia="SimSun"/>
            <w:i/>
          </w:rPr>
          <w:t>Config</w:t>
        </w:r>
      </w:ins>
    </w:p>
    <w:p w14:paraId="782AFA72" w14:textId="77777777" w:rsidR="003F16D6" w:rsidRDefault="003F16D6" w:rsidP="003F16D6">
      <w:pPr>
        <w:rPr>
          <w:ins w:id="11036" w:author="Rapporteur FieldDescriptionCleanup" w:date="2018-04-23T11:24:00Z"/>
          <w:rFonts w:eastAsia="SimSun"/>
        </w:rPr>
      </w:pPr>
      <w:ins w:id="11037" w:author="Rapporteur FieldDescriptionCleanup" w:date="2018-04-23T11:24:00Z">
        <w:r>
          <w:rPr>
            <w:rFonts w:eastAsia="SimSun"/>
          </w:rPr>
          <w:t xml:space="preserve">The IE </w:t>
        </w:r>
        <w:r>
          <w:rPr>
            <w:rFonts w:eastAsia="SimSun"/>
            <w:i/>
          </w:rPr>
          <w:t>RLC-Bearer</w:t>
        </w:r>
        <w:del w:id="11038" w:author="R2-1805779" w:date="2018-04-27T06:52:00Z">
          <w:r w:rsidDel="00A642A8">
            <w:rPr>
              <w:rFonts w:eastAsia="SimSun"/>
              <w:i/>
            </w:rPr>
            <w:delText>-</w:delText>
          </w:r>
        </w:del>
        <w:r>
          <w:rPr>
            <w:rFonts w:eastAsia="SimSun"/>
            <w:i/>
          </w:rPr>
          <w:t>Config</w:t>
        </w:r>
        <w:r>
          <w:rPr>
            <w:rFonts w:eastAsia="SimSun"/>
          </w:rPr>
          <w:t xml:space="preserve"> is used to configure FFS</w:t>
        </w:r>
      </w:ins>
    </w:p>
    <w:p w14:paraId="23D6E8F8" w14:textId="77777777" w:rsidR="003F16D6" w:rsidRDefault="003F16D6" w:rsidP="003F16D6">
      <w:pPr>
        <w:pStyle w:val="TH"/>
        <w:rPr>
          <w:ins w:id="11039" w:author="Rapporteur FieldDescriptionCleanup" w:date="2018-04-23T11:24:00Z"/>
          <w:rFonts w:eastAsia="SimSun"/>
        </w:rPr>
      </w:pPr>
      <w:ins w:id="11040" w:author="Rapporteur FieldDescriptionCleanup" w:date="2018-04-23T11:24:00Z">
        <w:r>
          <w:rPr>
            <w:rFonts w:eastAsia="SimSun"/>
            <w:i/>
          </w:rPr>
          <w:t>RLC-Bearer</w:t>
        </w:r>
        <w:del w:id="11041" w:author="R2-1805779" w:date="2018-04-27T06:52:00Z">
          <w:r w:rsidDel="00A642A8">
            <w:rPr>
              <w:rFonts w:eastAsia="SimSun"/>
              <w:i/>
            </w:rPr>
            <w:delText>-</w:delText>
          </w:r>
        </w:del>
        <w:r>
          <w:rPr>
            <w:rFonts w:eastAsia="SimSun"/>
            <w:i/>
          </w:rPr>
          <w:t>Config</w:t>
        </w:r>
        <w:r>
          <w:rPr>
            <w:rFonts w:eastAsia="SimSun"/>
          </w:rPr>
          <w:t xml:space="preserve"> information element</w:t>
        </w:r>
      </w:ins>
    </w:p>
    <w:p w14:paraId="06B427D2" w14:textId="77777777" w:rsidR="003F16D6" w:rsidRDefault="003F16D6" w:rsidP="003F16D6">
      <w:pPr>
        <w:pStyle w:val="PL"/>
        <w:rPr>
          <w:ins w:id="11042" w:author="Rapporteur FieldDescriptionCleanup" w:date="2018-04-23T11:24:00Z"/>
        </w:rPr>
      </w:pPr>
      <w:ins w:id="11043" w:author="Rapporteur FieldDescriptionCleanup" w:date="2018-04-23T11:24:00Z">
        <w:r>
          <w:t>-- ASN1START</w:t>
        </w:r>
      </w:ins>
    </w:p>
    <w:p w14:paraId="48685FD5" w14:textId="77777777" w:rsidR="003F16D6" w:rsidRDefault="003F16D6" w:rsidP="003F16D6">
      <w:pPr>
        <w:pStyle w:val="PL"/>
        <w:rPr>
          <w:ins w:id="11044" w:author="Rapporteur FieldDescriptionCleanup" w:date="2018-04-23T11:24:00Z"/>
        </w:rPr>
      </w:pPr>
      <w:ins w:id="11045" w:author="Rapporteur FieldDescriptionCleanup" w:date="2018-04-23T11:24:00Z">
        <w:r>
          <w:t>-- TAG-RLC-BEARER</w:t>
        </w:r>
        <w:del w:id="11046" w:author="R2-1805779" w:date="2018-04-27T06:52:00Z">
          <w:r w:rsidDel="00A642A8">
            <w:delText>-</w:delText>
          </w:r>
        </w:del>
        <w:r>
          <w:t>CONFIG-START</w:t>
        </w:r>
      </w:ins>
    </w:p>
    <w:p w14:paraId="67313F39" w14:textId="77777777" w:rsidR="003F16D6" w:rsidRDefault="003F16D6" w:rsidP="003F16D6">
      <w:pPr>
        <w:pStyle w:val="PL"/>
        <w:rPr>
          <w:ins w:id="11047" w:author="Rapporteur FieldDescriptionCleanup" w:date="2018-04-23T11:24:00Z"/>
        </w:rPr>
      </w:pPr>
    </w:p>
    <w:p w14:paraId="67536D88" w14:textId="77777777" w:rsidR="003F16D6" w:rsidRPr="00F35584" w:rsidRDefault="003F16D6" w:rsidP="003F16D6">
      <w:pPr>
        <w:pStyle w:val="PL"/>
        <w:rPr>
          <w:ins w:id="11048" w:author="Rapporteur FieldDescriptionCleanup" w:date="2018-04-23T11:24:00Z"/>
        </w:rPr>
      </w:pPr>
      <w:ins w:id="11049" w:author="Rapporteur FieldDescriptionCleanup" w:date="2018-04-23T11:24:00Z">
        <w:r w:rsidRPr="00F35584">
          <w:t>RLC-Bearer</w:t>
        </w:r>
        <w:del w:id="11050" w:author="R2-1805779" w:date="2018-04-27T06:52:00Z">
          <w:r w:rsidRPr="00F35584" w:rsidDel="00A642A8">
            <w:delText>-</w:delText>
          </w:r>
        </w:del>
        <w:r w:rsidRPr="00F35584">
          <w:t>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ins>
    </w:p>
    <w:p w14:paraId="069DF5F8" w14:textId="630BABB3" w:rsidR="003F16D6" w:rsidRPr="00A642A8" w:rsidRDefault="003F16D6" w:rsidP="00A642A8">
      <w:pPr>
        <w:pStyle w:val="PL"/>
        <w:rPr>
          <w:ins w:id="11051" w:author="Rapporteur FieldDescriptionCleanup" w:date="2018-04-23T11:24:00Z"/>
        </w:rPr>
      </w:pPr>
      <w:ins w:id="11052" w:author="Rapporteur FieldDescriptionCleanup" w:date="2018-04-23T11:24:00Z">
        <w:r w:rsidRPr="00A642A8">
          <w:tab/>
          <w:t>logicalChannelIdentity</w:t>
        </w:r>
        <w:r w:rsidRPr="00A642A8">
          <w:tab/>
        </w:r>
        <w:r w:rsidRPr="00A642A8">
          <w:tab/>
        </w:r>
        <w:r w:rsidRPr="00A642A8">
          <w:tab/>
        </w:r>
        <w:r w:rsidRPr="00A642A8">
          <w:tab/>
        </w:r>
        <w:r w:rsidRPr="00A642A8">
          <w:tab/>
        </w:r>
        <w:r w:rsidRPr="00A642A8">
          <w:tab/>
          <w:t>LogicalChannelIdentity</w:t>
        </w:r>
      </w:ins>
      <w:ins w:id="11053" w:author="R2-1805779" w:date="2018-04-27T06:55:00Z">
        <w:del w:id="11054" w:author="Rapporteur Rev 3" w:date="2018-05-28T11:04:00Z">
          <w:r w:rsidR="00A642A8" w:rsidRPr="00A642A8" w:rsidDel="00C7250F">
            <w:delText xml:space="preserve"> </w:delText>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rPr>
              <w:rFonts w:hint="eastAsia"/>
            </w:rPr>
            <w:tab/>
          </w:r>
          <w:r w:rsidR="00A642A8" w:rsidRPr="00A642A8" w:rsidDel="00C7250F">
            <w:rPr>
              <w:rFonts w:hint="eastAsia"/>
            </w:rPr>
            <w:tab/>
          </w:r>
          <w:r w:rsidR="00A642A8" w:rsidRPr="00A642A8" w:rsidDel="00C7250F">
            <w:rPr>
              <w:rFonts w:hint="eastAsia"/>
            </w:rPr>
            <w:tab/>
          </w:r>
          <w:r w:rsidR="00A642A8" w:rsidRPr="00A642A8" w:rsidDel="00C7250F">
            <w:delText>OPTIONAL</w:delText>
          </w:r>
        </w:del>
      </w:ins>
      <w:ins w:id="11055" w:author="Rapporteur FieldDescriptionCleanup" w:date="2018-04-23T11:24:00Z">
        <w:r w:rsidRPr="00A642A8">
          <w:t>,</w:t>
        </w:r>
      </w:ins>
      <w:ins w:id="11056" w:author="R2-1805779" w:date="2018-04-27T06:55:00Z">
        <w:del w:id="11057" w:author="Rapporteur Rev 3" w:date="2018-05-28T11:04:00Z">
          <w:r w:rsidR="00A642A8" w:rsidRPr="00A642A8" w:rsidDel="00C7250F">
            <w:delText xml:space="preserve"> </w:delText>
          </w:r>
          <w:r w:rsidR="00A642A8" w:rsidRPr="00A642A8" w:rsidDel="00C7250F">
            <w:tab/>
          </w:r>
          <w:r w:rsidR="00A642A8" w:rsidRPr="00A642A8" w:rsidDel="00C7250F">
            <w:tab/>
            <w:delText xml:space="preserve">-- Cond </w:delText>
          </w:r>
          <w:r w:rsidR="00A642A8" w:rsidRPr="00A642A8" w:rsidDel="00C7250F">
            <w:rPr>
              <w:rFonts w:hint="eastAsia"/>
            </w:rPr>
            <w:delText>DRB</w:delText>
          </w:r>
        </w:del>
      </w:ins>
    </w:p>
    <w:p w14:paraId="74F1CC5C" w14:textId="77777777" w:rsidR="003F16D6" w:rsidRPr="00F35584" w:rsidRDefault="003F16D6" w:rsidP="003F16D6">
      <w:pPr>
        <w:pStyle w:val="PL"/>
        <w:rPr>
          <w:ins w:id="11058" w:author="Rapporteur FieldDescriptionCleanup" w:date="2018-04-23T11:24:00Z"/>
        </w:rPr>
      </w:pPr>
      <w:ins w:id="11059" w:author="Rapporteur FieldDescriptionCleanup" w:date="2018-04-23T11:24:00Z">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7B39D822" w14:textId="77777777" w:rsidR="003F16D6" w:rsidRPr="00F35584" w:rsidRDefault="003F16D6" w:rsidP="003F16D6">
      <w:pPr>
        <w:pStyle w:val="PL"/>
        <w:rPr>
          <w:ins w:id="11060" w:author="Rapporteur FieldDescriptionCleanup" w:date="2018-04-23T11:24:00Z"/>
        </w:rPr>
      </w:pPr>
      <w:ins w:id="11061" w:author="Rapporteur FieldDescriptionCleanup" w:date="2018-04-23T11:24:00Z">
        <w:r w:rsidRPr="00F35584">
          <w:tab/>
        </w:r>
        <w:r w:rsidRPr="00F35584">
          <w:tab/>
          <w:t>srb-Identity</w:t>
        </w:r>
        <w:r>
          <w:tab/>
        </w:r>
        <w:r>
          <w:tab/>
        </w:r>
        <w:r>
          <w:tab/>
        </w:r>
        <w:r>
          <w:tab/>
        </w:r>
        <w:r>
          <w:tab/>
        </w:r>
        <w:r>
          <w:tab/>
        </w:r>
        <w:r>
          <w:tab/>
        </w:r>
        <w:r>
          <w:tab/>
        </w:r>
        <w:r w:rsidRPr="00F35584">
          <w:t>SRB-Identity,</w:t>
        </w:r>
      </w:ins>
    </w:p>
    <w:p w14:paraId="75259426" w14:textId="77777777" w:rsidR="003F16D6" w:rsidRPr="00F35584" w:rsidRDefault="003F16D6" w:rsidP="003F16D6">
      <w:pPr>
        <w:pStyle w:val="PL"/>
        <w:rPr>
          <w:ins w:id="11062" w:author="Rapporteur FieldDescriptionCleanup" w:date="2018-04-23T11:24:00Z"/>
        </w:rPr>
      </w:pPr>
      <w:ins w:id="11063" w:author="Rapporteur FieldDescriptionCleanup" w:date="2018-04-23T11:24:00Z">
        <w:r w:rsidRPr="00F35584">
          <w:tab/>
        </w:r>
        <w:r w:rsidRPr="00F35584">
          <w:tab/>
          <w:t>drb-Identity</w:t>
        </w:r>
        <w:r>
          <w:tab/>
        </w:r>
        <w:r>
          <w:tab/>
        </w:r>
        <w:r>
          <w:tab/>
        </w:r>
        <w:r>
          <w:tab/>
        </w:r>
        <w:r>
          <w:tab/>
        </w:r>
        <w:r>
          <w:tab/>
        </w:r>
        <w:r>
          <w:tab/>
        </w:r>
        <w:r>
          <w:tab/>
        </w:r>
        <w:r w:rsidRPr="00F35584">
          <w:t>DRB-Identity</w:t>
        </w:r>
      </w:ins>
    </w:p>
    <w:p w14:paraId="3DB16320" w14:textId="77777777" w:rsidR="003F16D6" w:rsidRPr="00F35584" w:rsidRDefault="003F16D6" w:rsidP="003F16D6">
      <w:pPr>
        <w:pStyle w:val="PL"/>
        <w:rPr>
          <w:ins w:id="11064" w:author="Rapporteur FieldDescriptionCleanup" w:date="2018-04-23T11:24:00Z"/>
          <w:color w:val="808080"/>
        </w:rPr>
      </w:pPr>
      <w:ins w:id="11065" w:author="Rapporteur FieldDescriptionCleanup" w:date="2018-04-23T11:24:00Z">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ins>
    </w:p>
    <w:p w14:paraId="59349D10" w14:textId="77777777" w:rsidR="003F16D6" w:rsidRPr="00F35584" w:rsidRDefault="003F16D6" w:rsidP="003F16D6">
      <w:pPr>
        <w:pStyle w:val="PL"/>
        <w:rPr>
          <w:ins w:id="11066" w:author="Rapporteur FieldDescriptionCleanup" w:date="2018-04-23T11:24:00Z"/>
        </w:rPr>
      </w:pPr>
    </w:p>
    <w:p w14:paraId="527A51DE" w14:textId="03395BCB" w:rsidR="003F16D6" w:rsidRPr="00F35584" w:rsidRDefault="003F16D6" w:rsidP="003F16D6">
      <w:pPr>
        <w:pStyle w:val="PL"/>
        <w:rPr>
          <w:ins w:id="11067" w:author="Rapporteur FieldDescriptionCleanup" w:date="2018-04-23T11:24:00Z"/>
          <w:color w:val="808080"/>
        </w:rPr>
      </w:pPr>
      <w:ins w:id="11068" w:author="Rapporteur FieldDescriptionCleanup" w:date="2018-04-23T11:24:00Z">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1069" w:author="Rapporteur Rev 3" w:date="2018-05-28T13:04:00Z">
          <w:r w:rsidRPr="00F35584" w:rsidDel="00443C89">
            <w:rPr>
              <w:color w:val="808080"/>
            </w:rPr>
            <w:delText>N</w:delText>
          </w:r>
        </w:del>
      </w:ins>
      <w:ins w:id="11070" w:author="Rapporteur Rev 3" w:date="2018-05-28T13:04:00Z">
        <w:r w:rsidR="00443C89">
          <w:rPr>
            <w:color w:val="808080"/>
          </w:rPr>
          <w:t>R</w:t>
        </w:r>
      </w:ins>
    </w:p>
    <w:p w14:paraId="39A3906F" w14:textId="77777777" w:rsidR="003F16D6" w:rsidRPr="00F35584" w:rsidRDefault="003F16D6" w:rsidP="003F16D6">
      <w:pPr>
        <w:pStyle w:val="PL"/>
        <w:rPr>
          <w:ins w:id="11071" w:author="Rapporteur FieldDescriptionCleanup" w:date="2018-04-23T11:24:00Z"/>
          <w:color w:val="808080"/>
        </w:rPr>
      </w:pPr>
      <w:ins w:id="11072" w:author="Rapporteur FieldDescriptionCleanup" w:date="2018-04-23T11:24:00Z">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ins>
    </w:p>
    <w:p w14:paraId="52E8C38C" w14:textId="77777777" w:rsidR="003F16D6" w:rsidRPr="00F35584" w:rsidRDefault="003F16D6" w:rsidP="003F16D6">
      <w:pPr>
        <w:pStyle w:val="PL"/>
        <w:rPr>
          <w:ins w:id="11073" w:author="Rapporteur FieldDescriptionCleanup" w:date="2018-04-23T11:24:00Z"/>
        </w:rPr>
      </w:pPr>
    </w:p>
    <w:p w14:paraId="46A2A7CD" w14:textId="77777777" w:rsidR="003F16D6" w:rsidRPr="00F35584" w:rsidRDefault="003F16D6" w:rsidP="003F16D6">
      <w:pPr>
        <w:pStyle w:val="PL"/>
        <w:rPr>
          <w:ins w:id="11074" w:author="Rapporteur FieldDescriptionCleanup" w:date="2018-04-23T11:24:00Z"/>
          <w:color w:val="808080"/>
        </w:rPr>
      </w:pPr>
      <w:ins w:id="11075" w:author="Rapporteur FieldDescriptionCleanup" w:date="2018-04-23T11:24:00Z">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ins>
    </w:p>
    <w:p w14:paraId="690C4A6C" w14:textId="77777777" w:rsidR="003F16D6" w:rsidRPr="00F35584" w:rsidRDefault="003F16D6" w:rsidP="003F16D6">
      <w:pPr>
        <w:pStyle w:val="PL"/>
        <w:rPr>
          <w:ins w:id="11076" w:author="Rapporteur FieldDescriptionCleanup" w:date="2018-04-23T11:24:00Z"/>
        </w:rPr>
      </w:pPr>
      <w:ins w:id="11077" w:author="Rapporteur FieldDescriptionCleanup" w:date="2018-04-23T11:24:00Z">
        <w:r w:rsidRPr="00F35584">
          <w:tab/>
          <w:t>...</w:t>
        </w:r>
        <w:r w:rsidRPr="00F35584">
          <w:tab/>
        </w:r>
      </w:ins>
    </w:p>
    <w:p w14:paraId="1790011B" w14:textId="77777777" w:rsidR="003F16D6" w:rsidRPr="00F35584" w:rsidRDefault="003F16D6" w:rsidP="003F16D6">
      <w:pPr>
        <w:pStyle w:val="PL"/>
        <w:rPr>
          <w:ins w:id="11078" w:author="Rapporteur FieldDescriptionCleanup" w:date="2018-04-23T11:24:00Z"/>
        </w:rPr>
      </w:pPr>
      <w:ins w:id="11079" w:author="Rapporteur FieldDescriptionCleanup" w:date="2018-04-23T11:24:00Z">
        <w:r w:rsidRPr="00F35584">
          <w:t>}</w:t>
        </w:r>
      </w:ins>
    </w:p>
    <w:p w14:paraId="0A87238E" w14:textId="77777777" w:rsidR="003F16D6" w:rsidRDefault="003F16D6" w:rsidP="003F16D6">
      <w:pPr>
        <w:pStyle w:val="PL"/>
        <w:rPr>
          <w:ins w:id="11080" w:author="Rapporteur FieldDescriptionCleanup" w:date="2018-04-23T11:24:00Z"/>
        </w:rPr>
      </w:pPr>
    </w:p>
    <w:p w14:paraId="7D6BC1A5" w14:textId="77777777" w:rsidR="003F16D6" w:rsidRDefault="003F16D6" w:rsidP="003F16D6">
      <w:pPr>
        <w:pStyle w:val="PL"/>
        <w:rPr>
          <w:ins w:id="11081" w:author="Rapporteur FieldDescriptionCleanup" w:date="2018-04-23T11:24:00Z"/>
        </w:rPr>
      </w:pPr>
      <w:ins w:id="11082" w:author="Rapporteur FieldDescriptionCleanup" w:date="2018-04-23T11:24:00Z">
        <w:r>
          <w:t>-- TAG-RLC-BEARER</w:t>
        </w:r>
        <w:del w:id="11083" w:author="R2-1805779" w:date="2018-04-27T06:52:00Z">
          <w:r w:rsidDel="00A642A8">
            <w:delText>-</w:delText>
          </w:r>
        </w:del>
        <w:r>
          <w:t>CONFIG-STOP</w:t>
        </w:r>
      </w:ins>
    </w:p>
    <w:p w14:paraId="29F0C696" w14:textId="77777777" w:rsidR="003F16D6" w:rsidRPr="003F16D6" w:rsidRDefault="003F16D6" w:rsidP="003F16D6">
      <w:pPr>
        <w:pStyle w:val="PL"/>
      </w:pPr>
      <w:ins w:id="11084" w:author="Rapporteur FieldDescriptionCleanup" w:date="2018-04-23T11:24:00Z">
        <w:r>
          <w:t>-- ASN1STOP</w:t>
        </w:r>
      </w:ins>
    </w:p>
    <w:p w14:paraId="14FF34D9" w14:textId="77777777" w:rsidR="003F16D6" w:rsidRDefault="003F16D6" w:rsidP="003F16D6">
      <w:pPr>
        <w:rPr>
          <w:ins w:id="11085" w:author="Rapporteur FieldDescriptionCleanup" w:date="2018-04-23T11:24:00Z"/>
        </w:rPr>
      </w:pPr>
      <w:bookmarkStart w:id="1108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6320EE4A" w14:textId="77777777" w:rsidTr="0040018C">
        <w:trPr>
          <w:ins w:id="11087" w:author="Rapporteur FieldDescriptionCleanup" w:date="2018-04-23T11:24:00Z"/>
        </w:trPr>
        <w:tc>
          <w:tcPr>
            <w:tcW w:w="14507" w:type="dxa"/>
            <w:shd w:val="clear" w:color="auto" w:fill="auto"/>
          </w:tcPr>
          <w:p w14:paraId="1D9B1FD5" w14:textId="77777777" w:rsidR="003F16D6" w:rsidRPr="0040018C" w:rsidRDefault="003F16D6" w:rsidP="00AB29A7">
            <w:pPr>
              <w:pStyle w:val="TAH"/>
              <w:rPr>
                <w:ins w:id="11088" w:author="Rapporteur FieldDescriptionCleanup" w:date="2018-04-23T11:24:00Z"/>
                <w:szCs w:val="22"/>
              </w:rPr>
            </w:pPr>
            <w:ins w:id="11089" w:author="Rapporteur FieldDescriptionCleanup" w:date="2018-04-23T11:24:00Z">
              <w:r w:rsidRPr="0040018C">
                <w:rPr>
                  <w:i/>
                  <w:szCs w:val="22"/>
                </w:rPr>
                <w:t>RLC-Bearer</w:t>
              </w:r>
              <w:del w:id="11090" w:author="R2-1805779" w:date="2018-04-27T06:52:00Z">
                <w:r w:rsidRPr="0040018C" w:rsidDel="00A642A8">
                  <w:rPr>
                    <w:i/>
                    <w:szCs w:val="22"/>
                  </w:rPr>
                  <w:delText>-</w:delText>
                </w:r>
              </w:del>
              <w:r w:rsidRPr="0040018C">
                <w:rPr>
                  <w:i/>
                  <w:szCs w:val="22"/>
                </w:rPr>
                <w:t>Config field descriptions</w:t>
              </w:r>
            </w:ins>
          </w:p>
        </w:tc>
      </w:tr>
      <w:tr w:rsidR="003F16D6" w14:paraId="0541BE8B" w14:textId="77777777" w:rsidTr="0040018C">
        <w:trPr>
          <w:ins w:id="11091" w:author="Rapporteur FieldDescriptionCleanup" w:date="2018-04-23T11:24:00Z"/>
        </w:trPr>
        <w:tc>
          <w:tcPr>
            <w:tcW w:w="14507" w:type="dxa"/>
            <w:shd w:val="clear" w:color="auto" w:fill="auto"/>
          </w:tcPr>
          <w:p w14:paraId="01628AC4" w14:textId="77777777" w:rsidR="003F16D6" w:rsidRPr="0040018C" w:rsidRDefault="003F16D6" w:rsidP="00AB29A7">
            <w:pPr>
              <w:pStyle w:val="TAL"/>
              <w:rPr>
                <w:ins w:id="11092" w:author="Rapporteur FieldDescriptionCleanup" w:date="2018-04-23T11:24:00Z"/>
                <w:szCs w:val="22"/>
              </w:rPr>
            </w:pPr>
            <w:ins w:id="11093" w:author="Rapporteur FieldDescriptionCleanup" w:date="2018-04-23T11:24:00Z">
              <w:r w:rsidRPr="0040018C">
                <w:rPr>
                  <w:b/>
                  <w:i/>
                  <w:szCs w:val="22"/>
                </w:rPr>
                <w:t>logicalChannelIdentity</w:t>
              </w:r>
            </w:ins>
          </w:p>
          <w:p w14:paraId="3C723AAC" w14:textId="77777777" w:rsidR="003F16D6" w:rsidRPr="0040018C" w:rsidRDefault="003F16D6" w:rsidP="00AB29A7">
            <w:pPr>
              <w:pStyle w:val="TAL"/>
              <w:rPr>
                <w:ins w:id="11094" w:author="Rapporteur FieldDescriptionCleanup" w:date="2018-04-23T11:24:00Z"/>
                <w:szCs w:val="22"/>
              </w:rPr>
            </w:pPr>
            <w:ins w:id="11095" w:author="Rapporteur FieldDescriptionCleanup" w:date="2018-04-23T11:24:00Z">
              <w:r w:rsidRPr="0040018C">
                <w:rPr>
                  <w:szCs w:val="22"/>
                </w:rPr>
                <w:t>ID used commonly for the MAC logical channel and for the RLC bearer.</w:t>
              </w:r>
            </w:ins>
          </w:p>
        </w:tc>
      </w:tr>
      <w:tr w:rsidR="003F16D6" w14:paraId="23DBE98C" w14:textId="77777777" w:rsidTr="0040018C">
        <w:trPr>
          <w:ins w:id="11096" w:author="Rapporteur FieldDescriptionCleanup" w:date="2018-04-23T11:24:00Z"/>
        </w:trPr>
        <w:tc>
          <w:tcPr>
            <w:tcW w:w="14507" w:type="dxa"/>
            <w:shd w:val="clear" w:color="auto" w:fill="auto"/>
          </w:tcPr>
          <w:p w14:paraId="46378235" w14:textId="77777777" w:rsidR="003F16D6" w:rsidRPr="0040018C" w:rsidRDefault="003F16D6" w:rsidP="00AB29A7">
            <w:pPr>
              <w:pStyle w:val="TAL"/>
              <w:rPr>
                <w:ins w:id="11097" w:author="Rapporteur FieldDescriptionCleanup" w:date="2018-04-23T11:24:00Z"/>
                <w:szCs w:val="22"/>
              </w:rPr>
            </w:pPr>
            <w:ins w:id="11098" w:author="Rapporteur FieldDescriptionCleanup" w:date="2018-04-23T11:24:00Z">
              <w:r w:rsidRPr="0040018C">
                <w:rPr>
                  <w:b/>
                  <w:i/>
                  <w:szCs w:val="22"/>
                </w:rPr>
                <w:t>servedRadioBearer</w:t>
              </w:r>
            </w:ins>
          </w:p>
          <w:p w14:paraId="5A8B0F6F" w14:textId="77777777" w:rsidR="003F16D6" w:rsidRPr="0040018C" w:rsidRDefault="003F16D6" w:rsidP="00AB29A7">
            <w:pPr>
              <w:pStyle w:val="TAL"/>
              <w:rPr>
                <w:ins w:id="11099" w:author="Rapporteur FieldDescriptionCleanup" w:date="2018-04-23T11:24:00Z"/>
                <w:szCs w:val="22"/>
              </w:rPr>
            </w:pPr>
            <w:ins w:id="11100" w:author="Rapporteur FieldDescriptionCleanup" w:date="2018-04-23T11:24:00Z">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ins>
          </w:p>
        </w:tc>
      </w:tr>
    </w:tbl>
    <w:p w14:paraId="67961B5D" w14:textId="6CF9EF44" w:rsidR="00A642A8" w:rsidRPr="00E33DA5" w:rsidDel="00C7250F" w:rsidRDefault="00A642A8" w:rsidP="000F3441">
      <w:pPr>
        <w:rPr>
          <w:ins w:id="11101" w:author="R2-1805779" w:date="2018-04-27T06:57:00Z"/>
          <w:del w:id="11102" w:author="Rapporteur Rev 3" w:date="2018-05-28T1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42A8" w:rsidDel="00C7250F" w14:paraId="1A5A8CEE" w14:textId="59156A71" w:rsidTr="00D0260A">
        <w:trPr>
          <w:ins w:id="11103" w:author="R2-1805779" w:date="2018-04-27T06:57:00Z"/>
          <w:del w:id="11104" w:author="Rapporteur Rev 3" w:date="2018-05-28T11:05:00Z"/>
        </w:trPr>
        <w:tc>
          <w:tcPr>
            <w:tcW w:w="4027" w:type="dxa"/>
            <w:tcBorders>
              <w:top w:val="single" w:sz="4" w:space="0" w:color="auto"/>
              <w:left w:val="single" w:sz="4" w:space="0" w:color="auto"/>
              <w:bottom w:val="single" w:sz="4" w:space="0" w:color="auto"/>
              <w:right w:val="single" w:sz="4" w:space="0" w:color="auto"/>
            </w:tcBorders>
            <w:hideMark/>
          </w:tcPr>
          <w:p w14:paraId="04A4A60A" w14:textId="4B5CFF56" w:rsidR="00A642A8" w:rsidRPr="00135A88" w:rsidDel="00C7250F" w:rsidRDefault="00A642A8" w:rsidP="00135A88">
            <w:pPr>
              <w:pStyle w:val="TAH"/>
              <w:rPr>
                <w:ins w:id="11105" w:author="R2-1805779" w:date="2018-04-27T06:57:00Z"/>
                <w:del w:id="11106" w:author="Rapporteur Rev 3" w:date="2018-05-28T11:05:00Z"/>
                <w:rFonts w:eastAsia="Calibri"/>
              </w:rPr>
            </w:pPr>
            <w:ins w:id="11107" w:author="R2-1805779" w:date="2018-04-27T06:57:00Z">
              <w:del w:id="11108" w:author="Rapporteur Rev 3" w:date="2018-05-28T11:05:00Z">
                <w:r w:rsidRPr="00135A88" w:rsidDel="00C7250F">
                  <w:rPr>
                    <w:rFonts w:eastAsia="Calibri"/>
                  </w:rPr>
                  <w:delText>Conditional Presence</w:delText>
                </w:r>
              </w:del>
            </w:ins>
          </w:p>
        </w:tc>
        <w:tc>
          <w:tcPr>
            <w:tcW w:w="10146" w:type="dxa"/>
            <w:tcBorders>
              <w:top w:val="single" w:sz="4" w:space="0" w:color="auto"/>
              <w:left w:val="single" w:sz="4" w:space="0" w:color="auto"/>
              <w:bottom w:val="single" w:sz="4" w:space="0" w:color="auto"/>
              <w:right w:val="single" w:sz="4" w:space="0" w:color="auto"/>
            </w:tcBorders>
            <w:hideMark/>
          </w:tcPr>
          <w:p w14:paraId="3B828CA6" w14:textId="49BC54FE" w:rsidR="00A642A8" w:rsidRPr="00135A88" w:rsidDel="00C7250F" w:rsidRDefault="00A642A8" w:rsidP="00135A88">
            <w:pPr>
              <w:pStyle w:val="TAH"/>
              <w:rPr>
                <w:ins w:id="11109" w:author="R2-1805779" w:date="2018-04-27T06:57:00Z"/>
                <w:del w:id="11110" w:author="Rapporteur Rev 3" w:date="2018-05-28T11:05:00Z"/>
                <w:rFonts w:eastAsia="Calibri"/>
              </w:rPr>
            </w:pPr>
            <w:ins w:id="11111" w:author="R2-1805779" w:date="2018-04-27T06:57:00Z">
              <w:del w:id="11112" w:author="Rapporteur Rev 3" w:date="2018-05-28T11:05:00Z">
                <w:r w:rsidRPr="00135A88" w:rsidDel="00C7250F">
                  <w:rPr>
                    <w:rFonts w:eastAsia="Calibri"/>
                  </w:rPr>
                  <w:delText>Explanation</w:delText>
                </w:r>
              </w:del>
            </w:ins>
          </w:p>
        </w:tc>
      </w:tr>
      <w:tr w:rsidR="00A642A8" w:rsidDel="00C7250F" w14:paraId="06138963" w14:textId="0E5227DC" w:rsidTr="00D0260A">
        <w:trPr>
          <w:ins w:id="11113" w:author="R2-1805779" w:date="2018-04-27T06:57:00Z"/>
          <w:del w:id="11114" w:author="Rapporteur Rev 3" w:date="2018-05-28T11:05:00Z"/>
        </w:trPr>
        <w:tc>
          <w:tcPr>
            <w:tcW w:w="4027" w:type="dxa"/>
            <w:tcBorders>
              <w:top w:val="single" w:sz="4" w:space="0" w:color="auto"/>
              <w:left w:val="single" w:sz="4" w:space="0" w:color="auto"/>
              <w:bottom w:val="single" w:sz="4" w:space="0" w:color="auto"/>
              <w:right w:val="single" w:sz="4" w:space="0" w:color="auto"/>
            </w:tcBorders>
            <w:hideMark/>
          </w:tcPr>
          <w:p w14:paraId="1EDD4B06" w14:textId="371C2600" w:rsidR="00A642A8" w:rsidRPr="000F3441" w:rsidDel="00C7250F" w:rsidRDefault="00A642A8" w:rsidP="000F3441">
            <w:pPr>
              <w:pStyle w:val="TAL"/>
              <w:rPr>
                <w:ins w:id="11115" w:author="R2-1805779" w:date="2018-04-27T06:57:00Z"/>
                <w:del w:id="11116" w:author="Rapporteur Rev 3" w:date="2018-05-28T11:05:00Z"/>
                <w:rFonts w:eastAsia="Calibri"/>
                <w:i/>
                <w:iCs/>
              </w:rPr>
            </w:pPr>
            <w:ins w:id="11117" w:author="R2-1805779" w:date="2018-04-27T06:57:00Z">
              <w:del w:id="11118" w:author="Rapporteur Rev 3" w:date="2018-05-28T11:05:00Z">
                <w:r w:rsidRPr="000F3441" w:rsidDel="00C7250F">
                  <w:rPr>
                    <w:rFonts w:hint="eastAsia"/>
                    <w:i/>
                    <w:iCs/>
                  </w:rPr>
                  <w:delText>DRB</w:delText>
                </w:r>
              </w:del>
            </w:ins>
          </w:p>
        </w:tc>
        <w:tc>
          <w:tcPr>
            <w:tcW w:w="10146" w:type="dxa"/>
            <w:tcBorders>
              <w:top w:val="single" w:sz="4" w:space="0" w:color="auto"/>
              <w:left w:val="single" w:sz="4" w:space="0" w:color="auto"/>
              <w:bottom w:val="single" w:sz="4" w:space="0" w:color="auto"/>
              <w:right w:val="single" w:sz="4" w:space="0" w:color="auto"/>
            </w:tcBorders>
            <w:hideMark/>
          </w:tcPr>
          <w:p w14:paraId="2A93E060" w14:textId="340065E7" w:rsidR="00A642A8" w:rsidRPr="00E368D4" w:rsidDel="00C7250F" w:rsidRDefault="00A642A8" w:rsidP="009726DE">
            <w:pPr>
              <w:pStyle w:val="TAL"/>
              <w:rPr>
                <w:ins w:id="11119" w:author="R2-1805779" w:date="2018-04-27T06:57:00Z"/>
                <w:del w:id="11120" w:author="Rapporteur Rev 3" w:date="2018-05-28T11:05:00Z"/>
                <w:rFonts w:eastAsia="Calibri"/>
              </w:rPr>
            </w:pPr>
            <w:ins w:id="11121" w:author="R2-1805779" w:date="2018-04-27T06:57:00Z">
              <w:del w:id="11122" w:author="Rapporteur Rev 3" w:date="2018-05-28T11:05:00Z">
                <w:r w:rsidRPr="00E368D4" w:rsidDel="00C7250F">
                  <w:rPr>
                    <w:rFonts w:eastAsia="Calibri"/>
                  </w:rPr>
                  <w:delText xml:space="preserve">The field is mandatory present </w:delText>
                </w:r>
              </w:del>
            </w:ins>
            <w:ins w:id="11123" w:author="R2-1805779" w:date="2018-04-27T07:04:00Z">
              <w:del w:id="11124" w:author="Rapporteur Rev 3" w:date="2018-05-28T11:05:00Z">
                <w:r w:rsidR="00393FB3" w:rsidDel="00C7250F">
                  <w:rPr>
                    <w:lang w:val="sv-SE"/>
                  </w:rPr>
                  <w:delText>when establishing</w:delText>
                </w:r>
              </w:del>
            </w:ins>
            <w:ins w:id="11125" w:author="R2-1805779" w:date="2018-04-27T06:57:00Z">
              <w:del w:id="11126" w:author="Rapporteur Rev 3" w:date="2018-05-28T11:05:00Z">
                <w:r w:rsidRPr="00E368D4" w:rsidDel="00C7250F">
                  <w:delText xml:space="preserve"> DRB</w:delText>
                </w:r>
                <w:r w:rsidR="008246E8" w:rsidRPr="008246E8" w:rsidDel="00C7250F">
                  <w:rPr>
                    <w:rFonts w:eastAsia="Calibri"/>
                  </w:rPr>
                  <w:delText>.</w:delText>
                </w:r>
                <w:r w:rsidRPr="00E368D4" w:rsidDel="00C7250F">
                  <w:rPr>
                    <w:rFonts w:eastAsia="Calibri"/>
                  </w:rPr>
                  <w:delText xml:space="preserve"> </w:delText>
                </w:r>
              </w:del>
            </w:ins>
            <w:ins w:id="11127" w:author="R2-1805779" w:date="2018-04-27T07:08:00Z">
              <w:del w:id="11128" w:author="Rapporteur Rev 3" w:date="2018-05-28T11:05:00Z">
                <w:r w:rsidR="008246E8" w:rsidRPr="00F35584" w:rsidDel="00C7250F">
                  <w:rPr>
                    <w:lang w:val="en-GB"/>
                  </w:rPr>
                  <w:delText>It is opti</w:delText>
                </w:r>
                <w:r w:rsidR="008246E8" w:rsidDel="00C7250F">
                  <w:rPr>
                    <w:lang w:val="en-GB"/>
                  </w:rPr>
                  <w:delText>onally present otherwise, Need M</w:delText>
                </w:r>
                <w:r w:rsidR="008246E8" w:rsidRPr="00F35584" w:rsidDel="00C7250F">
                  <w:rPr>
                    <w:lang w:val="en-GB"/>
                  </w:rPr>
                  <w:delText>.</w:delText>
                </w:r>
              </w:del>
            </w:ins>
            <w:ins w:id="11129" w:author="R2-1805779" w:date="2018-04-27T06:57:00Z">
              <w:del w:id="11130" w:author="Rapporteur Rev 3" w:date="2018-05-28T11:05:00Z">
                <w:r w:rsidRPr="00E368D4" w:rsidDel="00C7250F">
                  <w:rPr>
                    <w:rFonts w:eastAsia="Calibri"/>
                  </w:rPr>
                  <w:delText>.</w:delText>
                </w:r>
              </w:del>
            </w:ins>
          </w:p>
        </w:tc>
      </w:tr>
    </w:tbl>
    <w:p w14:paraId="4ACE3493" w14:textId="00CFEDB4" w:rsidR="00A642A8" w:rsidRPr="00F35584" w:rsidDel="00C7250F" w:rsidRDefault="00A642A8" w:rsidP="003F16D6">
      <w:pPr>
        <w:rPr>
          <w:ins w:id="11131" w:author="Rapporteur FieldDescriptionCleanup" w:date="2018-04-23T11:24:00Z"/>
          <w:del w:id="11132" w:author="Rapporteur Rev 3" w:date="2018-05-28T11:05:00Z"/>
        </w:rPr>
      </w:pPr>
    </w:p>
    <w:p w14:paraId="50CA510D" w14:textId="2EE145B3"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11086"/>
    </w:p>
    <w:p w14:paraId="7C94383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5D3D5D50"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16319CE8" w14:textId="77777777" w:rsidR="00BC561A" w:rsidRPr="00F35584" w:rsidRDefault="00BC561A" w:rsidP="00C06796">
      <w:pPr>
        <w:pStyle w:val="PL"/>
        <w:rPr>
          <w:color w:val="808080"/>
        </w:rPr>
      </w:pPr>
      <w:r w:rsidRPr="00F35584">
        <w:rPr>
          <w:color w:val="808080"/>
        </w:rPr>
        <w:t>-- ASN1START</w:t>
      </w:r>
    </w:p>
    <w:p w14:paraId="085D37C4" w14:textId="77777777" w:rsidR="00BC561A" w:rsidRPr="00F35584" w:rsidRDefault="00BC561A" w:rsidP="00C06796">
      <w:pPr>
        <w:pStyle w:val="PL"/>
        <w:rPr>
          <w:color w:val="808080"/>
        </w:rPr>
      </w:pPr>
      <w:r w:rsidRPr="00F35584">
        <w:rPr>
          <w:color w:val="808080"/>
        </w:rPr>
        <w:t>-- TAG-RLC-CONFIG-START</w:t>
      </w:r>
    </w:p>
    <w:p w14:paraId="7B31189D" w14:textId="77777777" w:rsidR="00BC561A" w:rsidRPr="00F35584" w:rsidRDefault="00BC561A" w:rsidP="00BC561A">
      <w:pPr>
        <w:pStyle w:val="PL"/>
      </w:pPr>
    </w:p>
    <w:p w14:paraId="258A4B0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6C2487"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C22D9A"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145C4FA1"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34678F6F" w14:textId="77777777" w:rsidR="00BC561A" w:rsidRPr="00F35584" w:rsidRDefault="00BC561A" w:rsidP="00BC561A">
      <w:pPr>
        <w:pStyle w:val="PL"/>
      </w:pPr>
      <w:r w:rsidRPr="00F35584">
        <w:tab/>
        <w:t>},</w:t>
      </w:r>
    </w:p>
    <w:p w14:paraId="03F654CB"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1C1F9D74"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3E83D57"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7F85F00B" w14:textId="77777777" w:rsidR="00BC561A" w:rsidRPr="00F35584" w:rsidRDefault="00BC561A" w:rsidP="00BC561A">
      <w:pPr>
        <w:pStyle w:val="PL"/>
      </w:pPr>
      <w:r w:rsidRPr="00F35584">
        <w:tab/>
        <w:t>},</w:t>
      </w:r>
    </w:p>
    <w:p w14:paraId="5056D41A"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2E13B7E6"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582ACD9" w14:textId="77777777" w:rsidR="00BC561A" w:rsidRPr="00F35584" w:rsidRDefault="00BC561A" w:rsidP="00BC561A">
      <w:pPr>
        <w:pStyle w:val="PL"/>
      </w:pPr>
      <w:r w:rsidRPr="0083107D">
        <w:tab/>
      </w:r>
      <w:r w:rsidRPr="00F35584">
        <w:t>},</w:t>
      </w:r>
    </w:p>
    <w:p w14:paraId="412DE6CF"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18FC7535"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8293C36" w14:textId="77777777" w:rsidR="00BC561A" w:rsidRPr="00F35584" w:rsidRDefault="00BC561A" w:rsidP="00BC561A">
      <w:pPr>
        <w:pStyle w:val="PL"/>
      </w:pPr>
      <w:r w:rsidRPr="00F35584">
        <w:tab/>
        <w:t>},</w:t>
      </w:r>
    </w:p>
    <w:p w14:paraId="50F7A1CF" w14:textId="77777777" w:rsidR="00BC561A" w:rsidRPr="00F35584" w:rsidRDefault="00BC561A" w:rsidP="00BC561A">
      <w:pPr>
        <w:pStyle w:val="PL"/>
      </w:pPr>
      <w:r w:rsidRPr="00F35584">
        <w:tab/>
        <w:t>...</w:t>
      </w:r>
    </w:p>
    <w:p w14:paraId="470752E6" w14:textId="77777777" w:rsidR="00BC561A" w:rsidRPr="00F35584" w:rsidRDefault="00BC561A" w:rsidP="00BC561A">
      <w:pPr>
        <w:pStyle w:val="PL"/>
      </w:pPr>
      <w:r w:rsidRPr="00F35584">
        <w:t>}</w:t>
      </w:r>
    </w:p>
    <w:p w14:paraId="7F040D14" w14:textId="77777777" w:rsidR="00BC561A" w:rsidRPr="00F35584" w:rsidRDefault="00BC561A" w:rsidP="00BC561A">
      <w:pPr>
        <w:pStyle w:val="PL"/>
      </w:pPr>
    </w:p>
    <w:p w14:paraId="5976BC1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199F22" w14:textId="69EC39EB" w:rsidR="00BC561A" w:rsidRPr="00F35584" w:rsidRDefault="00BC561A" w:rsidP="00BC561A">
      <w:pPr>
        <w:pStyle w:val="PL"/>
      </w:pPr>
      <w:bookmarkStart w:id="11133" w:name="_Hlk508824050"/>
      <w:r w:rsidRPr="00F35584">
        <w:tab/>
        <w:t>sn-FieldLength</w:t>
      </w:r>
      <w:r w:rsidRPr="00F35584">
        <w:tab/>
      </w:r>
      <w:r w:rsidRPr="00F35584">
        <w:tab/>
      </w:r>
      <w:r w:rsidRPr="00F35584">
        <w:tab/>
      </w:r>
      <w:r w:rsidRPr="00F35584">
        <w:tab/>
      </w:r>
      <w:r w:rsidRPr="00F35584">
        <w:tab/>
      </w:r>
      <w:r w:rsidRPr="00F35584">
        <w:tab/>
        <w:t>SN-FieldLengthAM</w:t>
      </w:r>
      <w:ins w:id="11134" w:author="R2-1805552" w:date="2018-04-27T06:29:00Z">
        <w:r w:rsidR="0083107D">
          <w:tab/>
        </w:r>
        <w:r w:rsidR="0083107D">
          <w:tab/>
        </w:r>
        <w:r w:rsidR="0083107D">
          <w:tab/>
        </w:r>
        <w:r w:rsidR="0083107D">
          <w:tab/>
        </w:r>
        <w:r w:rsidR="0083107D">
          <w:tab/>
        </w:r>
        <w:r w:rsidR="0083107D">
          <w:tab/>
        </w:r>
        <w:r w:rsidR="0083107D">
          <w:tab/>
        </w:r>
      </w:ins>
      <w:ins w:id="11135" w:author="R2-1805552" w:date="2018-04-27T06:30:00Z">
        <w:r w:rsidR="0083107D">
          <w:tab/>
        </w:r>
        <w:r w:rsidR="0083107D">
          <w:tab/>
        </w:r>
      </w:ins>
      <w:ins w:id="11136" w:author="R2-1805552" w:date="2018-04-27T06:29:00Z">
        <w:r w:rsidR="0083107D">
          <w:t>OPTIONAL</w:t>
        </w:r>
      </w:ins>
      <w:r w:rsidR="009F3457" w:rsidRPr="00F35584">
        <w:t>,</w:t>
      </w:r>
      <w:ins w:id="11137" w:author="R2-1805552" w:date="2018-04-27T06:29:00Z">
        <w:r w:rsidR="0083107D" w:rsidRPr="0083107D">
          <w:t xml:space="preserve"> </w:t>
        </w:r>
        <w:r w:rsidR="0083107D">
          <w:tab/>
          <w:t>-- Cond Reestab</w:t>
        </w:r>
      </w:ins>
    </w:p>
    <w:bookmarkEnd w:id="11133"/>
    <w:p w14:paraId="60FAB5B7"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0D1A0992"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AEDE295"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531A3EFA"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0EED649" w14:textId="77777777" w:rsidR="00BC561A" w:rsidRPr="00F35584" w:rsidRDefault="00BC561A" w:rsidP="00BC561A">
      <w:pPr>
        <w:pStyle w:val="PL"/>
      </w:pPr>
      <w:r w:rsidRPr="00F35584">
        <w:t>}</w:t>
      </w:r>
    </w:p>
    <w:p w14:paraId="559F83B6" w14:textId="77777777" w:rsidR="00BC561A" w:rsidRPr="00F35584" w:rsidRDefault="00BC561A" w:rsidP="00BC561A">
      <w:pPr>
        <w:pStyle w:val="PL"/>
      </w:pPr>
    </w:p>
    <w:p w14:paraId="638CCB1C"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58E3E4" w14:textId="2C50E590"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ins w:id="11138" w:author="R2-1805552" w:date="2018-04-27T06:29:00Z">
        <w:r w:rsidR="0083107D">
          <w:tab/>
        </w:r>
        <w:r w:rsidR="0083107D">
          <w:tab/>
        </w:r>
        <w:r w:rsidR="0083107D">
          <w:tab/>
        </w:r>
        <w:r w:rsidR="0083107D">
          <w:tab/>
        </w:r>
        <w:r w:rsidR="0083107D">
          <w:tab/>
        </w:r>
      </w:ins>
      <w:ins w:id="11139" w:author="R2-1805552" w:date="2018-04-27T06:30:00Z">
        <w:r w:rsidR="0083107D">
          <w:tab/>
        </w:r>
        <w:r w:rsidR="0083107D">
          <w:tab/>
        </w:r>
      </w:ins>
      <w:ins w:id="11140" w:author="R2-1805552" w:date="2018-04-27T06:29:00Z">
        <w:r w:rsidR="0083107D">
          <w:tab/>
        </w:r>
        <w:r w:rsidR="0083107D">
          <w:tab/>
          <w:t>OPTIONAL</w:t>
        </w:r>
      </w:ins>
      <w:r w:rsidR="009F3457" w:rsidRPr="00F35584">
        <w:t>,</w:t>
      </w:r>
      <w:ins w:id="11141" w:author="R2-1805552" w:date="2018-04-27T06:30:00Z">
        <w:r w:rsidR="0083107D" w:rsidRPr="00B36D52">
          <w:t xml:space="preserve"> </w:t>
        </w:r>
        <w:r w:rsidR="0083107D">
          <w:tab/>
          <w:t>-- Cond Reestab</w:t>
        </w:r>
      </w:ins>
    </w:p>
    <w:p w14:paraId="0C2B58D4"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5FB7CE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4BF48DFA" w14:textId="77777777" w:rsidR="00BC561A" w:rsidRPr="00F35584" w:rsidRDefault="00BC561A" w:rsidP="00BC561A">
      <w:pPr>
        <w:pStyle w:val="PL"/>
      </w:pPr>
      <w:r w:rsidRPr="00F35584">
        <w:t>}</w:t>
      </w:r>
    </w:p>
    <w:p w14:paraId="7FF78FA6" w14:textId="77777777" w:rsidR="00BC561A" w:rsidRPr="00F35584" w:rsidRDefault="00BC561A" w:rsidP="00BC561A">
      <w:pPr>
        <w:pStyle w:val="PL"/>
      </w:pPr>
    </w:p>
    <w:p w14:paraId="574EDFB8"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E97EF9" w14:textId="0FF0D695"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ins w:id="11142" w:author="R2-1805552" w:date="2018-04-27T06:29:00Z">
        <w:r w:rsidR="0083107D">
          <w:tab/>
        </w:r>
        <w:r w:rsidR="0083107D">
          <w:tab/>
        </w:r>
        <w:r w:rsidR="0083107D">
          <w:tab/>
        </w:r>
        <w:r w:rsidR="0083107D">
          <w:tab/>
        </w:r>
      </w:ins>
      <w:ins w:id="11143" w:author="R2-1805552" w:date="2018-04-27T06:30:00Z">
        <w:r w:rsidR="0083107D">
          <w:tab/>
        </w:r>
        <w:r w:rsidR="0083107D">
          <w:tab/>
        </w:r>
      </w:ins>
      <w:ins w:id="11144" w:author="R2-1805552" w:date="2018-04-27T06:29:00Z">
        <w:r w:rsidR="0083107D">
          <w:tab/>
        </w:r>
        <w:r w:rsidR="0083107D">
          <w:tab/>
        </w:r>
        <w:r w:rsidR="0083107D">
          <w:tab/>
          <w:t>OPTIONAL</w:t>
        </w:r>
      </w:ins>
      <w:ins w:id="11145" w:author="R2-1805552" w:date="2018-04-27T06:30:00Z">
        <w:r w:rsidR="0083107D" w:rsidRPr="00B36D52">
          <w:t xml:space="preserve"> </w:t>
        </w:r>
        <w:r w:rsidR="0083107D">
          <w:tab/>
          <w:t>-- Cond Reestab</w:t>
        </w:r>
      </w:ins>
    </w:p>
    <w:p w14:paraId="23B8C3DE" w14:textId="77777777" w:rsidR="00BC561A" w:rsidRPr="00F35584" w:rsidRDefault="00BC561A" w:rsidP="00BC561A">
      <w:pPr>
        <w:pStyle w:val="PL"/>
      </w:pPr>
      <w:r w:rsidRPr="00F35584">
        <w:t>}</w:t>
      </w:r>
    </w:p>
    <w:p w14:paraId="023ED1FA" w14:textId="77777777" w:rsidR="00BC561A" w:rsidRPr="00F35584" w:rsidRDefault="00BC561A" w:rsidP="00BC561A">
      <w:pPr>
        <w:pStyle w:val="PL"/>
      </w:pPr>
    </w:p>
    <w:p w14:paraId="3F0A0B6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6384D8" w14:textId="3BBCBC3A"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ins w:id="11146" w:author="R2-1805552" w:date="2018-04-27T06:29:00Z">
        <w:r w:rsidR="0083107D">
          <w:tab/>
        </w:r>
        <w:r w:rsidR="0083107D">
          <w:tab/>
        </w:r>
        <w:r w:rsidR="0083107D">
          <w:tab/>
        </w:r>
        <w:r w:rsidR="0083107D">
          <w:tab/>
        </w:r>
      </w:ins>
      <w:ins w:id="11147" w:author="R2-1805552" w:date="2018-04-27T06:30:00Z">
        <w:r w:rsidR="0083107D">
          <w:tab/>
        </w:r>
        <w:r w:rsidR="0083107D">
          <w:tab/>
        </w:r>
      </w:ins>
      <w:ins w:id="11148" w:author="R2-1805552" w:date="2018-04-27T06:29:00Z">
        <w:r w:rsidR="0083107D">
          <w:tab/>
        </w:r>
        <w:r w:rsidR="0083107D">
          <w:tab/>
        </w:r>
        <w:r w:rsidR="0083107D">
          <w:tab/>
          <w:t>OPTIONAL</w:t>
        </w:r>
      </w:ins>
      <w:r w:rsidR="009F3457" w:rsidRPr="00F35584">
        <w:t>,</w:t>
      </w:r>
      <w:ins w:id="11149" w:author="R2-1805552" w:date="2018-04-27T06:30:00Z">
        <w:r w:rsidR="0083107D" w:rsidRPr="00B36D52">
          <w:t xml:space="preserve"> </w:t>
        </w:r>
        <w:r w:rsidR="0083107D">
          <w:tab/>
          <w:t>-- Cond Reestab</w:t>
        </w:r>
      </w:ins>
    </w:p>
    <w:p w14:paraId="27EC45EF"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E43B838" w14:textId="77777777" w:rsidR="00BC561A" w:rsidRPr="00F35584" w:rsidRDefault="00BC561A" w:rsidP="00BC561A">
      <w:pPr>
        <w:pStyle w:val="PL"/>
      </w:pPr>
      <w:r w:rsidRPr="00F35584">
        <w:t>}</w:t>
      </w:r>
    </w:p>
    <w:p w14:paraId="76FF0060" w14:textId="77777777" w:rsidR="00BC561A" w:rsidRPr="00F35584" w:rsidRDefault="00BC561A" w:rsidP="00BC561A">
      <w:pPr>
        <w:pStyle w:val="PL"/>
      </w:pPr>
    </w:p>
    <w:p w14:paraId="2FBE6062"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5844C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2F7E176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3ED9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5CE44F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2537CD4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8CA328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3001E8F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545350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1B38BA2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6A49324B"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151B4AD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531269DA" w14:textId="77777777" w:rsidR="00BC561A" w:rsidRPr="0083107D" w:rsidRDefault="00BC561A" w:rsidP="00BC561A">
      <w:pPr>
        <w:pStyle w:val="PL"/>
      </w:pPr>
    </w:p>
    <w:p w14:paraId="0473AAF0" w14:textId="77777777" w:rsidR="00BC561A" w:rsidRPr="0083107D" w:rsidRDefault="00BC561A" w:rsidP="00BC561A">
      <w:pPr>
        <w:pStyle w:val="PL"/>
      </w:pPr>
    </w:p>
    <w:p w14:paraId="64716B63"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E31A9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0245583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955D77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2D381E38" w14:textId="77777777" w:rsidR="00BC561A" w:rsidRPr="0083107D" w:rsidRDefault="00BC561A" w:rsidP="00BC561A">
      <w:pPr>
        <w:pStyle w:val="PL"/>
      </w:pPr>
    </w:p>
    <w:p w14:paraId="5CEC0BFB"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6947A8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92D0E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0082770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81D05E3"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7C778DBC"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11855A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43EBB449"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44702B7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E3F362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7A0CBD5E"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55C9CB7D" w14:textId="77777777" w:rsidR="00BC561A" w:rsidRPr="00F35584" w:rsidRDefault="00BC561A" w:rsidP="00BC561A">
      <w:pPr>
        <w:pStyle w:val="PL"/>
      </w:pPr>
    </w:p>
    <w:p w14:paraId="39905C7E"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72391E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145B73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B573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22E416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33901D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D623B0" w14:textId="77777777" w:rsidR="00BC561A" w:rsidRPr="00F35584" w:rsidRDefault="00BC561A" w:rsidP="00BC561A">
      <w:pPr>
        <w:pStyle w:val="PL"/>
      </w:pPr>
    </w:p>
    <w:p w14:paraId="4423FB91"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376C1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DE414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1EE84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665174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3F3BA3C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E0651E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3819BA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E3D5C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3311124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0F802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357EB2CD" w14:textId="77777777" w:rsidR="00BC561A" w:rsidRPr="00F35584" w:rsidRDefault="00BC561A" w:rsidP="00BC561A">
      <w:pPr>
        <w:pStyle w:val="PL"/>
      </w:pPr>
    </w:p>
    <w:p w14:paraId="589E2B3A"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46ED3838"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1592A89E" w14:textId="77777777" w:rsidR="00BC561A" w:rsidRPr="00F35584" w:rsidRDefault="00BC561A" w:rsidP="00BC561A">
      <w:pPr>
        <w:pStyle w:val="PL"/>
      </w:pPr>
    </w:p>
    <w:p w14:paraId="365B7AEF" w14:textId="77777777" w:rsidR="00BC561A" w:rsidRPr="00F35584" w:rsidRDefault="00BC561A" w:rsidP="00C06796">
      <w:pPr>
        <w:pStyle w:val="PL"/>
        <w:rPr>
          <w:color w:val="808080"/>
        </w:rPr>
      </w:pPr>
      <w:r w:rsidRPr="00F35584">
        <w:rPr>
          <w:color w:val="808080"/>
        </w:rPr>
        <w:t>-- TAG-RLC-CONFIG-STOP</w:t>
      </w:r>
    </w:p>
    <w:p w14:paraId="6E87EBE0" w14:textId="77777777" w:rsidR="00BC561A" w:rsidRPr="00F35584" w:rsidRDefault="00BC561A" w:rsidP="00C06796">
      <w:pPr>
        <w:pStyle w:val="PL"/>
        <w:rPr>
          <w:color w:val="808080"/>
        </w:rPr>
      </w:pPr>
      <w:r w:rsidRPr="00F35584">
        <w:rPr>
          <w:color w:val="808080"/>
        </w:rPr>
        <w:t>-- ASN1STOP</w:t>
      </w:r>
    </w:p>
    <w:p w14:paraId="6F70F465"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1978D52" w14:textId="77777777" w:rsidTr="00BC561A">
        <w:trPr>
          <w:cantSplit/>
          <w:tblHeader/>
        </w:trPr>
        <w:tc>
          <w:tcPr>
            <w:tcW w:w="14062" w:type="dxa"/>
          </w:tcPr>
          <w:p w14:paraId="5B5CC8FE"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0F1CB145" w14:textId="77777777" w:rsidTr="00BC561A">
        <w:trPr>
          <w:cantSplit/>
          <w:trHeight w:val="52"/>
        </w:trPr>
        <w:tc>
          <w:tcPr>
            <w:tcW w:w="14062" w:type="dxa"/>
          </w:tcPr>
          <w:p w14:paraId="7E153C7B"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0FBE35A5"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4D852365" w14:textId="77777777" w:rsidTr="00BC561A">
        <w:trPr>
          <w:cantSplit/>
          <w:trHeight w:val="52"/>
        </w:trPr>
        <w:tc>
          <w:tcPr>
            <w:tcW w:w="14062" w:type="dxa"/>
          </w:tcPr>
          <w:p w14:paraId="5AC94BA1" w14:textId="77777777" w:rsidR="00BC561A" w:rsidRPr="00F35584" w:rsidRDefault="00BC561A" w:rsidP="00BC561A">
            <w:pPr>
              <w:pStyle w:val="TAL"/>
              <w:rPr>
                <w:b/>
                <w:i/>
                <w:lang w:val="en-GB" w:eastAsia="en-GB"/>
              </w:rPr>
            </w:pPr>
            <w:r w:rsidRPr="00F35584">
              <w:rPr>
                <w:b/>
                <w:i/>
                <w:lang w:val="en-GB" w:eastAsia="en-GB"/>
              </w:rPr>
              <w:t>pollByte</w:t>
            </w:r>
          </w:p>
          <w:p w14:paraId="776735BA"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768F5A58" w14:textId="77777777" w:rsidTr="00BC561A">
        <w:trPr>
          <w:cantSplit/>
          <w:trHeight w:val="52"/>
        </w:trPr>
        <w:tc>
          <w:tcPr>
            <w:tcW w:w="14062" w:type="dxa"/>
          </w:tcPr>
          <w:p w14:paraId="07ABB93B" w14:textId="77777777" w:rsidR="00BC561A" w:rsidRPr="00F35584" w:rsidRDefault="00BC561A" w:rsidP="00BC561A">
            <w:pPr>
              <w:pStyle w:val="TAL"/>
              <w:rPr>
                <w:b/>
                <w:i/>
                <w:lang w:val="en-GB" w:eastAsia="en-GB"/>
              </w:rPr>
            </w:pPr>
            <w:r w:rsidRPr="00F35584">
              <w:rPr>
                <w:b/>
                <w:i/>
                <w:lang w:val="en-GB" w:eastAsia="en-GB"/>
              </w:rPr>
              <w:t>pollPDU</w:t>
            </w:r>
          </w:p>
          <w:p w14:paraId="61EDB03F"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1BF4E6E1" w14:textId="77777777" w:rsidTr="00BC561A">
        <w:trPr>
          <w:cantSplit/>
          <w:trHeight w:val="52"/>
        </w:trPr>
        <w:tc>
          <w:tcPr>
            <w:tcW w:w="14062" w:type="dxa"/>
          </w:tcPr>
          <w:p w14:paraId="7489CCAA" w14:textId="77777777" w:rsidR="00BC561A" w:rsidRPr="00F35584" w:rsidRDefault="00BC561A" w:rsidP="00BC561A">
            <w:pPr>
              <w:pStyle w:val="TAL"/>
              <w:rPr>
                <w:b/>
                <w:i/>
                <w:lang w:val="en-GB" w:eastAsia="en-GB"/>
              </w:rPr>
            </w:pPr>
            <w:r w:rsidRPr="00F35584">
              <w:rPr>
                <w:b/>
                <w:i/>
                <w:lang w:val="en-GB" w:eastAsia="en-GB"/>
              </w:rPr>
              <w:t>sn-FieldLength</w:t>
            </w:r>
          </w:p>
          <w:p w14:paraId="657D88C5"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Yu Mincho"/>
                <w:lang w:val="en-GB" w:eastAsia="ja-JP"/>
              </w:rPr>
              <w:t xml:space="preserve"> </w:t>
            </w:r>
            <w:r w:rsidRPr="00F35584">
              <w:rPr>
                <w:bCs/>
                <w:lang w:val="en-GB" w:eastAsia="en-GB"/>
              </w:rPr>
              <w:t xml:space="preserve">The value of </w:t>
            </w:r>
            <w:r w:rsidRPr="00F35584">
              <w:rPr>
                <w:rFonts w:eastAsia="Yu Mincho"/>
                <w:bCs/>
                <w:lang w:val="en-GB" w:eastAsia="ja-JP"/>
              </w:rPr>
              <w:t>sn-FieldLength</w:t>
            </w:r>
            <w:r w:rsidRPr="00F35584">
              <w:rPr>
                <w:bCs/>
                <w:lang w:val="en-GB" w:eastAsia="en-GB"/>
              </w:rPr>
              <w:t xml:space="preserve"> for a DRB </w:t>
            </w:r>
            <w:r w:rsidRPr="00F35584">
              <w:rPr>
                <w:rFonts w:eastAsia="Yu Mincho"/>
                <w:bCs/>
                <w:lang w:val="en-GB" w:eastAsia="ja-JP"/>
              </w:rPr>
              <w:t>shall</w:t>
            </w:r>
            <w:r w:rsidRPr="00F35584">
              <w:rPr>
                <w:bCs/>
                <w:lang w:val="en-GB" w:eastAsia="en-GB"/>
              </w:rPr>
              <w:t xml:space="preserve"> be changed only using reconfiguration with sync.</w:t>
            </w:r>
          </w:p>
        </w:tc>
      </w:tr>
      <w:tr w:rsidR="00BC561A" w:rsidRPr="00F35584" w14:paraId="41A9F5CB" w14:textId="77777777" w:rsidTr="00BC561A">
        <w:trPr>
          <w:cantSplit/>
          <w:trHeight w:val="52"/>
        </w:trPr>
        <w:tc>
          <w:tcPr>
            <w:tcW w:w="14062" w:type="dxa"/>
          </w:tcPr>
          <w:p w14:paraId="1D49FC23" w14:textId="77777777" w:rsidR="00BC561A" w:rsidRPr="00F35584" w:rsidRDefault="00BC561A" w:rsidP="00BC561A">
            <w:pPr>
              <w:pStyle w:val="TAL"/>
              <w:rPr>
                <w:b/>
                <w:i/>
                <w:lang w:val="en-GB" w:eastAsia="en-GB"/>
              </w:rPr>
            </w:pPr>
            <w:r w:rsidRPr="00F35584">
              <w:rPr>
                <w:b/>
                <w:i/>
                <w:lang w:val="en-GB" w:eastAsia="en-GB"/>
              </w:rPr>
              <w:t>t-PollRetransmit</w:t>
            </w:r>
          </w:p>
          <w:p w14:paraId="3A5A9F9C"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2FD24246" w14:textId="77777777" w:rsidTr="00BC561A">
        <w:trPr>
          <w:cantSplit/>
          <w:trHeight w:val="52"/>
        </w:trPr>
        <w:tc>
          <w:tcPr>
            <w:tcW w:w="14062" w:type="dxa"/>
          </w:tcPr>
          <w:p w14:paraId="30474995" w14:textId="77777777" w:rsidR="00BC561A" w:rsidRPr="00F35584" w:rsidRDefault="00BC561A" w:rsidP="00BC561A">
            <w:pPr>
              <w:pStyle w:val="TAL"/>
              <w:rPr>
                <w:b/>
                <w:i/>
                <w:lang w:val="en-GB" w:eastAsia="en-GB"/>
              </w:rPr>
            </w:pPr>
            <w:r w:rsidRPr="00F35584">
              <w:rPr>
                <w:b/>
                <w:i/>
                <w:lang w:val="en-GB" w:eastAsia="en-GB"/>
              </w:rPr>
              <w:t>t-Reassembly</w:t>
            </w:r>
          </w:p>
          <w:p w14:paraId="39DEB4FE"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471CEA21" w14:textId="77777777" w:rsidTr="00BC561A">
        <w:trPr>
          <w:cantSplit/>
          <w:trHeight w:val="52"/>
        </w:trPr>
        <w:tc>
          <w:tcPr>
            <w:tcW w:w="14062" w:type="dxa"/>
          </w:tcPr>
          <w:p w14:paraId="304554A4" w14:textId="77777777" w:rsidR="00BC561A" w:rsidRPr="00F35584" w:rsidRDefault="00BC561A" w:rsidP="00BC561A">
            <w:pPr>
              <w:pStyle w:val="TAL"/>
              <w:rPr>
                <w:b/>
                <w:i/>
                <w:lang w:val="en-GB" w:eastAsia="en-GB"/>
              </w:rPr>
            </w:pPr>
            <w:r w:rsidRPr="00F35584">
              <w:rPr>
                <w:b/>
                <w:i/>
                <w:lang w:val="en-GB" w:eastAsia="en-GB"/>
              </w:rPr>
              <w:t>t-StatusProhibit</w:t>
            </w:r>
          </w:p>
          <w:p w14:paraId="6ECCEFEB"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3B4ED339" w14:textId="6CFBFFC5" w:rsidR="00D232DC" w:rsidRDefault="00D232DC" w:rsidP="00D232DC">
      <w:pPr>
        <w:rPr>
          <w:ins w:id="11150" w:author="R2-1805552" w:date="2018-04-27T06:30:00Z"/>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00D96B4" w14:textId="77777777" w:rsidTr="002740FF">
        <w:trPr>
          <w:ins w:id="11151" w:author="R2-1805552" w:date="2018-04-27T06:30:00Z"/>
        </w:trPr>
        <w:tc>
          <w:tcPr>
            <w:tcW w:w="3919" w:type="dxa"/>
          </w:tcPr>
          <w:p w14:paraId="61E3C9D2" w14:textId="77777777" w:rsidR="0083107D" w:rsidRPr="00A21C0F" w:rsidRDefault="0083107D" w:rsidP="00D0260A">
            <w:pPr>
              <w:pStyle w:val="TAH"/>
              <w:rPr>
                <w:ins w:id="11152" w:author="R2-1805552" w:date="2018-04-27T06:30:00Z"/>
              </w:rPr>
            </w:pPr>
            <w:ins w:id="11153" w:author="R2-1805552" w:date="2018-04-27T06:30:00Z">
              <w:r w:rsidRPr="00A21C0F">
                <w:t>Conditional Presence</w:t>
              </w:r>
            </w:ins>
          </w:p>
        </w:tc>
        <w:tc>
          <w:tcPr>
            <w:tcW w:w="10146" w:type="dxa"/>
          </w:tcPr>
          <w:p w14:paraId="7AC26E47" w14:textId="77777777" w:rsidR="0083107D" w:rsidRPr="00A21C0F" w:rsidRDefault="0083107D" w:rsidP="00D0260A">
            <w:pPr>
              <w:pStyle w:val="TAH"/>
              <w:rPr>
                <w:ins w:id="11154" w:author="R2-1805552" w:date="2018-04-27T06:30:00Z"/>
              </w:rPr>
            </w:pPr>
            <w:ins w:id="11155" w:author="R2-1805552" w:date="2018-04-27T06:30:00Z">
              <w:r w:rsidRPr="00A21C0F">
                <w:t>Explanation</w:t>
              </w:r>
            </w:ins>
          </w:p>
        </w:tc>
      </w:tr>
      <w:tr w:rsidR="0083107D" w:rsidRPr="00A21C0F" w14:paraId="051616B4" w14:textId="77777777" w:rsidTr="002740FF">
        <w:trPr>
          <w:ins w:id="11156" w:author="R2-1805552" w:date="2018-04-27T06:30:00Z"/>
        </w:trPr>
        <w:tc>
          <w:tcPr>
            <w:tcW w:w="3919" w:type="dxa"/>
          </w:tcPr>
          <w:p w14:paraId="745B2312" w14:textId="77777777" w:rsidR="0083107D" w:rsidRPr="00A21C0F" w:rsidRDefault="0083107D" w:rsidP="00D0260A">
            <w:pPr>
              <w:pStyle w:val="TAL"/>
              <w:rPr>
                <w:ins w:id="11157" w:author="R2-1805552" w:date="2018-04-27T06:30:00Z"/>
                <w:i/>
              </w:rPr>
            </w:pPr>
            <w:ins w:id="11158" w:author="R2-1805552" w:date="2018-04-27T06:30:00Z">
              <w:r>
                <w:rPr>
                  <w:i/>
                </w:rPr>
                <w:t>Reestab</w:t>
              </w:r>
            </w:ins>
          </w:p>
        </w:tc>
        <w:tc>
          <w:tcPr>
            <w:tcW w:w="10146" w:type="dxa"/>
          </w:tcPr>
          <w:p w14:paraId="675D65C5" w14:textId="7DE51E9A" w:rsidR="0083107D" w:rsidRPr="00CD112B" w:rsidRDefault="0083107D" w:rsidP="00D0260A">
            <w:pPr>
              <w:pStyle w:val="TAL"/>
              <w:rPr>
                <w:ins w:id="11159" w:author="R2-1805552" w:date="2018-04-27T06:30:00Z"/>
              </w:rPr>
            </w:pPr>
            <w:ins w:id="11160" w:author="R2-1805552" w:date="2018-04-27T06:30:00Z">
              <w:r w:rsidRPr="00A21C0F">
                <w:t xml:space="preserve">The field is </w:t>
              </w:r>
              <w:r>
                <w:t>mandatory present at bearer setup. It is optionally present, need M, at RLC re-establishment.  Otherwise it is not present.</w:t>
              </w:r>
            </w:ins>
          </w:p>
        </w:tc>
      </w:tr>
    </w:tbl>
    <w:p w14:paraId="1A901717" w14:textId="77777777" w:rsidR="0083107D" w:rsidRPr="00F35584" w:rsidRDefault="0083107D" w:rsidP="00D232DC"/>
    <w:p w14:paraId="5A0A0660" w14:textId="77777777" w:rsidR="009C0E19" w:rsidRPr="00F35584" w:rsidRDefault="009C0E19" w:rsidP="009C0E19">
      <w:pPr>
        <w:pStyle w:val="Heading4"/>
      </w:pPr>
      <w:bookmarkStart w:id="11161" w:name="_Toc510018676"/>
      <w:r w:rsidRPr="00F35584">
        <w:t>–</w:t>
      </w:r>
      <w:r w:rsidRPr="00F35584">
        <w:tab/>
      </w:r>
      <w:r w:rsidRPr="00F35584">
        <w:rPr>
          <w:i/>
        </w:rPr>
        <w:t>RLF-TimersAndConstants</w:t>
      </w:r>
      <w:bookmarkEnd w:id="11161"/>
    </w:p>
    <w:p w14:paraId="4DA37474"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12B76F58"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22373759" w14:textId="77777777" w:rsidR="009C0E19" w:rsidRPr="00F35584" w:rsidRDefault="009C0E19" w:rsidP="009C0E19">
      <w:pPr>
        <w:pStyle w:val="TH"/>
        <w:rPr>
          <w:lang w:val="en-GB"/>
        </w:rPr>
      </w:pPr>
      <w:r w:rsidRPr="00F35584">
        <w:rPr>
          <w:bCs/>
          <w:i/>
          <w:iCs/>
          <w:lang w:val="en-GB"/>
        </w:rPr>
        <w:t xml:space="preserve">RLF-TimersAndConstants </w:t>
      </w:r>
      <w:r w:rsidRPr="00F35584">
        <w:rPr>
          <w:lang w:val="en-GB"/>
        </w:rPr>
        <w:t>information element</w:t>
      </w:r>
    </w:p>
    <w:p w14:paraId="3B530389" w14:textId="77777777" w:rsidR="009C0E19" w:rsidRPr="00F35584" w:rsidRDefault="009C0E19" w:rsidP="00C06796">
      <w:pPr>
        <w:pStyle w:val="PL"/>
        <w:rPr>
          <w:color w:val="808080"/>
        </w:rPr>
      </w:pPr>
      <w:r w:rsidRPr="00F35584">
        <w:rPr>
          <w:color w:val="808080"/>
        </w:rPr>
        <w:t>-- ASN1START</w:t>
      </w:r>
    </w:p>
    <w:p w14:paraId="7ABB6D11" w14:textId="77777777" w:rsidR="009C0E19" w:rsidRPr="00F35584" w:rsidRDefault="009C0E19" w:rsidP="00C06796">
      <w:pPr>
        <w:pStyle w:val="PL"/>
        <w:rPr>
          <w:color w:val="808080"/>
        </w:rPr>
      </w:pPr>
      <w:r w:rsidRPr="00F35584">
        <w:rPr>
          <w:color w:val="808080"/>
        </w:rPr>
        <w:t>-- TAG-RLF-TIMERS-AND-CONSTANTS-START</w:t>
      </w:r>
    </w:p>
    <w:p w14:paraId="03541E44" w14:textId="77777777" w:rsidR="009C0E19" w:rsidRPr="00F35584" w:rsidRDefault="009C0E19" w:rsidP="009C0E19">
      <w:pPr>
        <w:pStyle w:val="PL"/>
      </w:pPr>
    </w:p>
    <w:p w14:paraId="4D19B832"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6EBC376C"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45A7123C"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35736622"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2721F421" w14:textId="77777777" w:rsidR="009C0E19" w:rsidRPr="00F35584" w:rsidRDefault="009C0E19" w:rsidP="009C0E19">
      <w:pPr>
        <w:pStyle w:val="PL"/>
      </w:pPr>
      <w:r w:rsidRPr="00F35584">
        <w:tab/>
        <w:t>...</w:t>
      </w:r>
    </w:p>
    <w:p w14:paraId="5C9F5E4B" w14:textId="77777777" w:rsidR="009C0E19" w:rsidRPr="00F35584" w:rsidRDefault="009C0E19" w:rsidP="009C0E19">
      <w:pPr>
        <w:pStyle w:val="PL"/>
      </w:pPr>
      <w:r w:rsidRPr="00F35584">
        <w:t>}</w:t>
      </w:r>
    </w:p>
    <w:p w14:paraId="68F147F3" w14:textId="77777777" w:rsidR="009C0E19" w:rsidRPr="00F35584" w:rsidRDefault="009C0E19" w:rsidP="009C0E19">
      <w:pPr>
        <w:pStyle w:val="PL"/>
      </w:pPr>
    </w:p>
    <w:p w14:paraId="0B6213EA" w14:textId="77777777" w:rsidR="009C0E19" w:rsidRPr="00F35584" w:rsidRDefault="009C0E19" w:rsidP="00C06796">
      <w:pPr>
        <w:pStyle w:val="PL"/>
        <w:rPr>
          <w:color w:val="808080"/>
        </w:rPr>
      </w:pPr>
      <w:r w:rsidRPr="00F35584">
        <w:rPr>
          <w:color w:val="808080"/>
        </w:rPr>
        <w:t>-- TAG-RLF-TIMERS-AND-CONSTANTS-STOP</w:t>
      </w:r>
    </w:p>
    <w:p w14:paraId="4CA2BB4B" w14:textId="77777777" w:rsidR="009C0E19" w:rsidRPr="00F35584" w:rsidRDefault="009C0E19" w:rsidP="00C06796">
      <w:pPr>
        <w:pStyle w:val="PL"/>
        <w:rPr>
          <w:color w:val="808080"/>
        </w:rPr>
      </w:pPr>
      <w:r w:rsidRPr="00F35584">
        <w:rPr>
          <w:color w:val="808080"/>
        </w:rPr>
        <w:t>-- ASN1STOP</w:t>
      </w:r>
    </w:p>
    <w:p w14:paraId="19F80A6F"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4A6D8FCE" w14:textId="77777777" w:rsidTr="009C0E19">
        <w:trPr>
          <w:cantSplit/>
          <w:tblHeader/>
        </w:trPr>
        <w:tc>
          <w:tcPr>
            <w:tcW w:w="14062" w:type="dxa"/>
          </w:tcPr>
          <w:p w14:paraId="5BB50429"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2C90E7F2" w14:textId="77777777" w:rsidTr="009C0E19">
        <w:trPr>
          <w:cantSplit/>
          <w:trHeight w:val="52"/>
        </w:trPr>
        <w:tc>
          <w:tcPr>
            <w:tcW w:w="14062" w:type="dxa"/>
          </w:tcPr>
          <w:p w14:paraId="6832B5CA" w14:textId="77777777" w:rsidR="009C0E19" w:rsidRPr="00F35584" w:rsidRDefault="009C0E19" w:rsidP="009C0E19">
            <w:pPr>
              <w:pStyle w:val="TAL"/>
              <w:rPr>
                <w:b/>
                <w:bCs/>
                <w:i/>
                <w:lang w:val="en-GB" w:eastAsia="en-GB"/>
              </w:rPr>
            </w:pPr>
            <w:r w:rsidRPr="00F35584">
              <w:rPr>
                <w:b/>
                <w:bCs/>
                <w:i/>
                <w:lang w:val="en-GB" w:eastAsia="en-GB"/>
              </w:rPr>
              <w:t>n3xy</w:t>
            </w:r>
          </w:p>
          <w:p w14:paraId="7C74EC0F" w14:textId="60C88926" w:rsidR="009C0E19" w:rsidRPr="00F35584" w:rsidRDefault="009C0E19" w:rsidP="009C0E19">
            <w:pPr>
              <w:pStyle w:val="TAL"/>
              <w:rPr>
                <w:iCs/>
                <w:lang w:val="en-GB" w:eastAsia="en-GB"/>
              </w:rPr>
            </w:pPr>
            <w:r w:rsidRPr="00F35584">
              <w:rPr>
                <w:bCs/>
                <w:lang w:val="en-GB" w:eastAsia="en-GB"/>
              </w:rPr>
              <w:t>Constants are described in section 7.</w:t>
            </w:r>
            <w:del w:id="11162" w:author="Rapporteur" w:date="2018-04-30T09:24:00Z">
              <w:r w:rsidRPr="00F35584" w:rsidDel="00783112">
                <w:rPr>
                  <w:bCs/>
                  <w:lang w:val="en-GB" w:eastAsia="en-GB"/>
                </w:rPr>
                <w:delText>4</w:delText>
              </w:r>
            </w:del>
            <w:ins w:id="11163" w:author="Rapporteur" w:date="2018-04-30T09:24:00Z">
              <w:r w:rsidR="00783112">
                <w:rPr>
                  <w:bCs/>
                  <w:lang w:val="en-GB" w:eastAsia="en-GB"/>
                </w:rPr>
                <w:t>3</w:t>
              </w:r>
            </w:ins>
            <w:r w:rsidRPr="00F35584">
              <w:rPr>
                <w:bCs/>
                <w:lang w:val="en-GB" w:eastAsia="en-GB"/>
              </w:rPr>
              <w:t>.</w:t>
            </w:r>
            <w:r w:rsidRPr="00F35584">
              <w:rPr>
                <w:lang w:val="en-GB" w:eastAsia="en-GB"/>
              </w:rPr>
              <w:t xml:space="preserve"> </w:t>
            </w:r>
            <w:r w:rsidRPr="00F35584">
              <w:rPr>
                <w:bCs/>
                <w:lang w:val="en-GB" w:eastAsia="en-GB"/>
              </w:rPr>
              <w:t>n1 corresponds with 1, n2 corresponds to 2 and so on.</w:t>
            </w:r>
          </w:p>
        </w:tc>
      </w:tr>
      <w:tr w:rsidR="009C0E19" w:rsidRPr="00F35584" w14:paraId="54DB3889" w14:textId="77777777" w:rsidTr="009C0E19">
        <w:trPr>
          <w:cantSplit/>
          <w:trHeight w:val="52"/>
        </w:trPr>
        <w:tc>
          <w:tcPr>
            <w:tcW w:w="14062" w:type="dxa"/>
          </w:tcPr>
          <w:p w14:paraId="4E1F095A" w14:textId="77777777" w:rsidR="009C0E19" w:rsidRPr="00F35584" w:rsidRDefault="009C0E19" w:rsidP="009C0E19">
            <w:pPr>
              <w:pStyle w:val="TAL"/>
              <w:rPr>
                <w:b/>
                <w:bCs/>
                <w:i/>
                <w:lang w:val="en-GB" w:eastAsia="en-GB"/>
              </w:rPr>
            </w:pPr>
            <w:r w:rsidRPr="00F35584">
              <w:rPr>
                <w:b/>
                <w:bCs/>
                <w:i/>
                <w:lang w:val="en-GB" w:eastAsia="en-GB"/>
              </w:rPr>
              <w:t>t3xy</w:t>
            </w:r>
          </w:p>
          <w:p w14:paraId="17B6A4C1" w14:textId="68AC8EE5" w:rsidR="009C0E19" w:rsidRPr="00F35584" w:rsidRDefault="009C0E19" w:rsidP="009C0E19">
            <w:pPr>
              <w:pStyle w:val="TAL"/>
              <w:rPr>
                <w:b/>
                <w:bCs/>
                <w:i/>
                <w:lang w:val="en-GB" w:eastAsia="en-GB"/>
              </w:rPr>
            </w:pPr>
            <w:r w:rsidRPr="00F35584">
              <w:rPr>
                <w:iCs/>
                <w:lang w:val="en-GB" w:eastAsia="en-GB"/>
              </w:rPr>
              <w:t>Timers are described in section 7.</w:t>
            </w:r>
            <w:del w:id="11164" w:author="Rapporteur" w:date="2018-04-30T09:24:00Z">
              <w:r w:rsidRPr="00F35584" w:rsidDel="00783112">
                <w:rPr>
                  <w:iCs/>
                  <w:lang w:val="en-GB" w:eastAsia="en-GB"/>
                </w:rPr>
                <w:delText>3</w:delText>
              </w:r>
            </w:del>
            <w:ins w:id="11165" w:author="Rapporteur" w:date="2018-04-30T09:24:00Z">
              <w:r w:rsidR="00783112">
                <w:rPr>
                  <w:iCs/>
                  <w:lang w:val="en-GB" w:eastAsia="en-GB"/>
                </w:rPr>
                <w:t>1</w:t>
              </w:r>
            </w:ins>
            <w:r w:rsidRPr="00F35584">
              <w:rPr>
                <w:iCs/>
                <w:lang w:val="en-GB" w:eastAsia="en-GB"/>
              </w:rPr>
              <w:t>. Value ms0 corresponds with 0 ms, ms50 corresponds to 50 ms and so on.</w:t>
            </w:r>
          </w:p>
        </w:tc>
      </w:tr>
    </w:tbl>
    <w:p w14:paraId="7914B0FD" w14:textId="77777777" w:rsidR="00D232DC" w:rsidRPr="00F35584" w:rsidRDefault="00D232DC" w:rsidP="00D232DC"/>
    <w:p w14:paraId="29D6D638" w14:textId="77777777" w:rsidR="00783AAA" w:rsidRPr="00F35584" w:rsidRDefault="00783AAA" w:rsidP="00BB6BE9">
      <w:pPr>
        <w:pStyle w:val="Heading4"/>
      </w:pPr>
      <w:bookmarkStart w:id="11166" w:name="_Toc510018677"/>
      <w:r w:rsidRPr="00F35584">
        <w:t>–</w:t>
      </w:r>
      <w:r w:rsidRPr="00F35584">
        <w:tab/>
      </w:r>
      <w:r w:rsidRPr="00F35584">
        <w:rPr>
          <w:i/>
        </w:rPr>
        <w:t>RNTI-Value</w:t>
      </w:r>
      <w:bookmarkEnd w:id="11166"/>
    </w:p>
    <w:p w14:paraId="31E4E302"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34E59433"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66734583" w14:textId="77777777" w:rsidR="00CE0FF8" w:rsidRPr="00F35584" w:rsidRDefault="00CE0FF8" w:rsidP="00C06796">
      <w:pPr>
        <w:pStyle w:val="PL"/>
        <w:rPr>
          <w:color w:val="808080"/>
        </w:rPr>
      </w:pPr>
      <w:r w:rsidRPr="00F35584">
        <w:rPr>
          <w:color w:val="808080"/>
        </w:rPr>
        <w:t>-- ASN1START</w:t>
      </w:r>
    </w:p>
    <w:p w14:paraId="6F3E9C63" w14:textId="77777777" w:rsidR="00CC6CC2" w:rsidRPr="00F35584" w:rsidRDefault="00CC6CC2" w:rsidP="00C06796">
      <w:pPr>
        <w:pStyle w:val="PL"/>
        <w:rPr>
          <w:color w:val="808080"/>
        </w:rPr>
      </w:pPr>
      <w:r w:rsidRPr="00F35584">
        <w:rPr>
          <w:color w:val="808080"/>
        </w:rPr>
        <w:t>-- TAG-RNTI-VALUE-START</w:t>
      </w:r>
    </w:p>
    <w:p w14:paraId="50026E16" w14:textId="77777777" w:rsidR="00CC6CC2" w:rsidRPr="00F35584" w:rsidRDefault="00CC6CC2" w:rsidP="00CE00FD">
      <w:pPr>
        <w:pStyle w:val="PL"/>
      </w:pPr>
    </w:p>
    <w:p w14:paraId="08462008"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54784D0" w14:textId="77777777" w:rsidR="00CC6CC2" w:rsidRPr="00F35584" w:rsidRDefault="00CC6CC2" w:rsidP="00CE00FD">
      <w:pPr>
        <w:pStyle w:val="PL"/>
      </w:pPr>
    </w:p>
    <w:p w14:paraId="23BED1FE" w14:textId="77777777" w:rsidR="00CE0FF8" w:rsidRPr="00F35584" w:rsidRDefault="00CC6CC2" w:rsidP="00C06796">
      <w:pPr>
        <w:pStyle w:val="PL"/>
        <w:rPr>
          <w:rFonts w:eastAsia="MS Mincho"/>
          <w:color w:val="808080"/>
        </w:rPr>
      </w:pPr>
      <w:r w:rsidRPr="00F35584">
        <w:rPr>
          <w:color w:val="808080"/>
        </w:rPr>
        <w:t>-- TAG-RNTI-VALUE-STOP</w:t>
      </w:r>
    </w:p>
    <w:p w14:paraId="6A8ABA1D" w14:textId="77777777" w:rsidR="00CE0FF8" w:rsidRPr="00F35584" w:rsidRDefault="00CE0FF8" w:rsidP="00C06796">
      <w:pPr>
        <w:pStyle w:val="PL"/>
        <w:rPr>
          <w:rFonts w:eastAsia="MS Mincho"/>
          <w:color w:val="808080"/>
        </w:rPr>
      </w:pPr>
      <w:r w:rsidRPr="00F35584">
        <w:rPr>
          <w:rFonts w:eastAsia="MS Mincho"/>
          <w:color w:val="808080"/>
        </w:rPr>
        <w:t>-- ASN1STOP</w:t>
      </w:r>
    </w:p>
    <w:p w14:paraId="6712D741" w14:textId="77777777" w:rsidR="00D232DC" w:rsidRPr="00F35584" w:rsidRDefault="00D232DC" w:rsidP="00D232DC">
      <w:pPr>
        <w:rPr>
          <w:rFonts w:eastAsia="MS Mincho"/>
        </w:rPr>
      </w:pPr>
    </w:p>
    <w:p w14:paraId="58D8C7F5" w14:textId="77777777" w:rsidR="00CF2D6D" w:rsidRPr="00F35584" w:rsidRDefault="00CF2D6D" w:rsidP="00CF2D6D">
      <w:pPr>
        <w:pStyle w:val="Heading4"/>
        <w:rPr>
          <w:rFonts w:eastAsia="MS Mincho"/>
        </w:rPr>
      </w:pPr>
      <w:bookmarkStart w:id="11167" w:name="_Toc510018678"/>
      <w:r w:rsidRPr="00F35584">
        <w:rPr>
          <w:rFonts w:eastAsia="MS Mincho"/>
        </w:rPr>
        <w:t>–</w:t>
      </w:r>
      <w:r w:rsidRPr="00F35584">
        <w:rPr>
          <w:rFonts w:eastAsia="MS Mincho"/>
        </w:rPr>
        <w:tab/>
      </w:r>
      <w:r w:rsidRPr="00F35584">
        <w:rPr>
          <w:rFonts w:eastAsia="MS Mincho"/>
          <w:i/>
        </w:rPr>
        <w:t>RSRP-Range</w:t>
      </w:r>
      <w:bookmarkEnd w:id="11167"/>
    </w:p>
    <w:p w14:paraId="0F7BD8B3"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1D350493"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15FD4210" w14:textId="77777777" w:rsidR="00CF2D6D" w:rsidRPr="00F35584" w:rsidRDefault="00CF2D6D" w:rsidP="00C06796">
      <w:pPr>
        <w:pStyle w:val="PL"/>
        <w:rPr>
          <w:color w:val="808080"/>
        </w:rPr>
      </w:pPr>
      <w:r w:rsidRPr="00F35584">
        <w:rPr>
          <w:color w:val="808080"/>
        </w:rPr>
        <w:t>-- ASN1START</w:t>
      </w:r>
    </w:p>
    <w:p w14:paraId="2FDC1E4E" w14:textId="77777777" w:rsidR="00CF2D6D" w:rsidRPr="00F35584" w:rsidRDefault="00CF2D6D" w:rsidP="00C06796">
      <w:pPr>
        <w:pStyle w:val="PL"/>
        <w:rPr>
          <w:color w:val="808080"/>
        </w:rPr>
      </w:pPr>
      <w:r w:rsidRPr="00F35584">
        <w:rPr>
          <w:color w:val="808080"/>
        </w:rPr>
        <w:t>-- TAG-RSRP-RANGE-START</w:t>
      </w:r>
    </w:p>
    <w:p w14:paraId="2A835C8C" w14:textId="77777777" w:rsidR="00CF2D6D" w:rsidRPr="00F35584" w:rsidRDefault="00CF2D6D" w:rsidP="00CF2D6D">
      <w:pPr>
        <w:pStyle w:val="PL"/>
      </w:pPr>
    </w:p>
    <w:p w14:paraId="0C8221E8" w14:textId="4AA2AEA8"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ins w:id="11168" w:author="Rapporteur" w:date="2018-04-26T18:02:00Z">
        <w:r w:rsidR="004C23F1">
          <w:t>7</w:t>
        </w:r>
      </w:ins>
      <w:del w:id="11169" w:author="Rapporteur" w:date="2018-04-26T18:02:00Z">
        <w:r w:rsidRPr="00F35584" w:rsidDel="004C23F1">
          <w:delText>4</w:delText>
        </w:r>
      </w:del>
      <w:r w:rsidRPr="00F35584">
        <w:t>)</w:t>
      </w:r>
    </w:p>
    <w:p w14:paraId="775B79D9" w14:textId="77777777" w:rsidR="00CF2D6D" w:rsidRPr="00F35584" w:rsidRDefault="00CF2D6D" w:rsidP="00CF2D6D">
      <w:pPr>
        <w:pStyle w:val="PL"/>
      </w:pPr>
    </w:p>
    <w:p w14:paraId="0B5E7F5C" w14:textId="77777777" w:rsidR="00CF2D6D" w:rsidRPr="00F35584" w:rsidRDefault="00CF2D6D" w:rsidP="00C06796">
      <w:pPr>
        <w:pStyle w:val="PL"/>
        <w:rPr>
          <w:color w:val="808080"/>
        </w:rPr>
      </w:pPr>
      <w:r w:rsidRPr="00F35584">
        <w:rPr>
          <w:color w:val="808080"/>
        </w:rPr>
        <w:t>-- TAG-RSRP-RANGE-STOP</w:t>
      </w:r>
    </w:p>
    <w:p w14:paraId="434893E9" w14:textId="77777777" w:rsidR="00CF2D6D" w:rsidRPr="00F35584" w:rsidRDefault="00CF2D6D" w:rsidP="00C06796">
      <w:pPr>
        <w:pStyle w:val="PL"/>
        <w:rPr>
          <w:color w:val="808080"/>
        </w:rPr>
      </w:pPr>
      <w:r w:rsidRPr="00F35584">
        <w:rPr>
          <w:color w:val="808080"/>
        </w:rPr>
        <w:t>-- ASN1STOP</w:t>
      </w:r>
    </w:p>
    <w:p w14:paraId="525F20EB" w14:textId="77777777" w:rsidR="00D232DC" w:rsidRPr="00F35584" w:rsidRDefault="00D232DC" w:rsidP="00D232DC">
      <w:pPr>
        <w:rPr>
          <w:rFonts w:eastAsia="MS Mincho"/>
        </w:rPr>
      </w:pPr>
    </w:p>
    <w:p w14:paraId="267EB7F5" w14:textId="77777777" w:rsidR="00CF2D6D" w:rsidRPr="00F35584" w:rsidRDefault="00CF2D6D" w:rsidP="00CF2D6D">
      <w:pPr>
        <w:pStyle w:val="Heading4"/>
        <w:rPr>
          <w:rFonts w:eastAsia="MS Mincho"/>
        </w:rPr>
      </w:pPr>
      <w:bookmarkStart w:id="11170" w:name="_Toc510018679"/>
      <w:r w:rsidRPr="00F35584">
        <w:rPr>
          <w:rFonts w:eastAsia="MS Mincho"/>
        </w:rPr>
        <w:t>–</w:t>
      </w:r>
      <w:r w:rsidRPr="00F35584">
        <w:rPr>
          <w:rFonts w:eastAsia="MS Mincho"/>
        </w:rPr>
        <w:tab/>
      </w:r>
      <w:r w:rsidRPr="00F35584">
        <w:rPr>
          <w:rFonts w:eastAsia="MS Mincho"/>
          <w:i/>
        </w:rPr>
        <w:t>RSRQ-Range</w:t>
      </w:r>
      <w:bookmarkEnd w:id="11170"/>
    </w:p>
    <w:p w14:paraId="6663EAA6"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22DC86F"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516F13E7" w14:textId="77777777" w:rsidR="00CF2D6D" w:rsidRPr="00F35584" w:rsidRDefault="00CF2D6D" w:rsidP="00C06796">
      <w:pPr>
        <w:pStyle w:val="PL"/>
        <w:rPr>
          <w:color w:val="808080"/>
        </w:rPr>
      </w:pPr>
      <w:r w:rsidRPr="00F35584">
        <w:rPr>
          <w:color w:val="808080"/>
        </w:rPr>
        <w:t>-- ASN1START</w:t>
      </w:r>
    </w:p>
    <w:p w14:paraId="2D5B6CFF" w14:textId="77777777" w:rsidR="00CF2D6D" w:rsidRPr="00F35584" w:rsidRDefault="00CF2D6D" w:rsidP="00C06796">
      <w:pPr>
        <w:pStyle w:val="PL"/>
        <w:rPr>
          <w:color w:val="808080"/>
        </w:rPr>
      </w:pPr>
      <w:r w:rsidRPr="00F35584">
        <w:rPr>
          <w:color w:val="808080"/>
        </w:rPr>
        <w:t>-- TAG-RSRQ-RANGE-START</w:t>
      </w:r>
    </w:p>
    <w:p w14:paraId="27713194" w14:textId="77777777" w:rsidR="00CF2D6D" w:rsidRPr="00F35584" w:rsidRDefault="00CF2D6D" w:rsidP="00CF2D6D">
      <w:pPr>
        <w:pStyle w:val="PL"/>
      </w:pPr>
    </w:p>
    <w:p w14:paraId="3C87C46C"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F872BEA" w14:textId="77777777" w:rsidR="00CF2D6D" w:rsidRPr="00F35584" w:rsidRDefault="00CF2D6D" w:rsidP="00CF2D6D">
      <w:pPr>
        <w:pStyle w:val="PL"/>
      </w:pPr>
    </w:p>
    <w:p w14:paraId="3FAC9131" w14:textId="77777777" w:rsidR="00CF2D6D" w:rsidRPr="00F35584" w:rsidRDefault="00CF2D6D" w:rsidP="00C06796">
      <w:pPr>
        <w:pStyle w:val="PL"/>
        <w:rPr>
          <w:color w:val="808080"/>
        </w:rPr>
      </w:pPr>
      <w:r w:rsidRPr="00F35584">
        <w:rPr>
          <w:color w:val="808080"/>
        </w:rPr>
        <w:t>-- TAG-RSRQ-RANGE-STOP</w:t>
      </w:r>
    </w:p>
    <w:p w14:paraId="5A4ACED4" w14:textId="77777777" w:rsidR="00CF2D6D" w:rsidRPr="00F35584" w:rsidRDefault="00CF2D6D" w:rsidP="00C06796">
      <w:pPr>
        <w:pStyle w:val="PL"/>
        <w:rPr>
          <w:color w:val="808080"/>
        </w:rPr>
      </w:pPr>
      <w:r w:rsidRPr="00F35584">
        <w:rPr>
          <w:color w:val="808080"/>
        </w:rPr>
        <w:t>-- ASN1STOP</w:t>
      </w:r>
    </w:p>
    <w:p w14:paraId="02ED868B" w14:textId="77777777" w:rsidR="00D232DC" w:rsidRPr="00F35584" w:rsidRDefault="00D232DC" w:rsidP="00D232DC"/>
    <w:p w14:paraId="6D4F28B5" w14:textId="77777777" w:rsidR="00BB6BE9" w:rsidRPr="00F35584" w:rsidRDefault="00BB6BE9" w:rsidP="00BB6BE9">
      <w:pPr>
        <w:pStyle w:val="Heading4"/>
        <w:rPr>
          <w:i/>
          <w:noProof/>
        </w:rPr>
      </w:pPr>
      <w:bookmarkStart w:id="11171" w:name="_Toc510018680"/>
      <w:r w:rsidRPr="00F35584">
        <w:t>–</w:t>
      </w:r>
      <w:r w:rsidRPr="00F35584">
        <w:tab/>
      </w:r>
      <w:r w:rsidRPr="00F35584">
        <w:rPr>
          <w:i/>
        </w:rPr>
        <w:t>S</w:t>
      </w:r>
      <w:r w:rsidRPr="00F35584">
        <w:rPr>
          <w:i/>
          <w:noProof/>
        </w:rPr>
        <w:t>CellIndex</w:t>
      </w:r>
      <w:bookmarkEnd w:id="11171"/>
    </w:p>
    <w:p w14:paraId="10D99A06" w14:textId="34D54BEF" w:rsidR="00BB6BE9" w:rsidRPr="00F35584" w:rsidRDefault="00BB6BE9" w:rsidP="00BB6BE9">
      <w:r w:rsidRPr="00F35584">
        <w:t xml:space="preserve">The IE </w:t>
      </w:r>
      <w:r w:rsidRPr="00F35584">
        <w:rPr>
          <w:i/>
        </w:rPr>
        <w:t>SCellIndex</w:t>
      </w:r>
      <w:r w:rsidRPr="00F35584">
        <w:t xml:space="preserve"> concerns a short identity, used to identify an SCell.</w:t>
      </w:r>
      <w:ins w:id="11172" w:author="Rapporteur FieldDescriptionCleanup" w:date="2018-04-23T17:02:00Z">
        <w:r w:rsidR="00DC48B1">
          <w:t xml:space="preserve"> </w:t>
        </w:r>
        <w:r w:rsidR="00DC48B1" w:rsidRPr="00DC48B1">
          <w:t>The value range is shared across the Cell Groups</w:t>
        </w:r>
        <w:r w:rsidR="00DC48B1">
          <w:t>.</w:t>
        </w:r>
      </w:ins>
    </w:p>
    <w:p w14:paraId="06F6A2BD"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3ECDD5DF" w14:textId="77777777" w:rsidR="00CB1E4B" w:rsidRPr="00F35584" w:rsidRDefault="00CB1E4B" w:rsidP="00C06796">
      <w:pPr>
        <w:pStyle w:val="PL"/>
        <w:rPr>
          <w:color w:val="808080"/>
        </w:rPr>
      </w:pPr>
      <w:r w:rsidRPr="00F35584">
        <w:rPr>
          <w:color w:val="808080"/>
        </w:rPr>
        <w:t>-- ASN1START</w:t>
      </w:r>
    </w:p>
    <w:p w14:paraId="7992A21A" w14:textId="77777777" w:rsidR="00CB1E4B" w:rsidRPr="00F35584" w:rsidRDefault="00CB1E4B" w:rsidP="00C06796">
      <w:pPr>
        <w:pStyle w:val="PL"/>
        <w:rPr>
          <w:color w:val="808080"/>
        </w:rPr>
      </w:pPr>
      <w:r w:rsidRPr="00F35584">
        <w:rPr>
          <w:color w:val="808080"/>
        </w:rPr>
        <w:t>-- TAG-SCELL-INDEX-START</w:t>
      </w:r>
    </w:p>
    <w:p w14:paraId="0961B456" w14:textId="77777777" w:rsidR="00CB1E4B" w:rsidRPr="00F35584" w:rsidRDefault="00CB1E4B" w:rsidP="00CE00FD">
      <w:pPr>
        <w:pStyle w:val="PL"/>
      </w:pPr>
    </w:p>
    <w:p w14:paraId="04500882" w14:textId="308965F3" w:rsidR="00CB1E4B" w:rsidRPr="00F35584" w:rsidDel="00DC48B1" w:rsidRDefault="00CB1E4B" w:rsidP="00C06796">
      <w:pPr>
        <w:pStyle w:val="PL"/>
        <w:rPr>
          <w:del w:id="11173" w:author="Rapporteur FieldDescriptionCleanup" w:date="2018-04-23T17:02:00Z"/>
          <w:color w:val="808080"/>
        </w:rPr>
      </w:pPr>
      <w:bookmarkStart w:id="11174" w:name="TSCellIndexr13"/>
      <w:del w:id="11175" w:author="Rapporteur FieldDescriptionCleanup" w:date="2018-04-23T17:02:00Z">
        <w:r w:rsidRPr="00F35584" w:rsidDel="00DC48B1">
          <w:rPr>
            <w:color w:val="808080"/>
          </w:rPr>
          <w:delText xml:space="preserve">-- </w:delText>
        </w:r>
        <w:r w:rsidR="00134397" w:rsidRPr="00F35584" w:rsidDel="00DC48B1">
          <w:rPr>
            <w:color w:val="808080"/>
          </w:rPr>
          <w:delText>The v</w:delText>
        </w:r>
        <w:r w:rsidRPr="00F35584" w:rsidDel="00DC48B1">
          <w:rPr>
            <w:color w:val="808080"/>
          </w:rPr>
          <w:delText xml:space="preserve">alue range </w:delText>
        </w:r>
        <w:r w:rsidR="00134397" w:rsidRPr="00F35584" w:rsidDel="00DC48B1">
          <w:rPr>
            <w:color w:val="808080"/>
          </w:rPr>
          <w:delText xml:space="preserve">is shared </w:delText>
        </w:r>
        <w:r w:rsidRPr="00F35584" w:rsidDel="00DC48B1">
          <w:rPr>
            <w:color w:val="808080"/>
          </w:rPr>
          <w:delText xml:space="preserve">across </w:delText>
        </w:r>
        <w:r w:rsidR="00134397" w:rsidRPr="00F35584" w:rsidDel="00DC48B1">
          <w:rPr>
            <w:color w:val="808080"/>
          </w:rPr>
          <w:delText xml:space="preserve">the </w:delText>
        </w:r>
        <w:r w:rsidRPr="00F35584" w:rsidDel="00DC48B1">
          <w:rPr>
            <w:color w:val="808080"/>
          </w:rPr>
          <w:delText xml:space="preserve">Cell Groups </w:delText>
        </w:r>
      </w:del>
    </w:p>
    <w:p w14:paraId="0D631EB9" w14:textId="30F1FF34" w:rsidR="00CB1E4B" w:rsidRPr="00F35584" w:rsidRDefault="00CB1E4B" w:rsidP="00CE00FD">
      <w:pPr>
        <w:pStyle w:val="PL"/>
      </w:pPr>
      <w:r w:rsidRPr="00F35584">
        <w:t>SCellIndex</w:t>
      </w:r>
      <w:bookmarkEnd w:id="11174"/>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2E9E5B3A" w14:textId="77777777" w:rsidR="00CB1E4B" w:rsidRPr="00F35584" w:rsidRDefault="00CB1E4B" w:rsidP="00CE00FD">
      <w:pPr>
        <w:pStyle w:val="PL"/>
      </w:pPr>
    </w:p>
    <w:p w14:paraId="0C1E868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A1AD2D1" w14:textId="77777777" w:rsidR="00CB1E4B" w:rsidRPr="00F35584" w:rsidRDefault="00CB1E4B" w:rsidP="00C06796">
      <w:pPr>
        <w:pStyle w:val="PL"/>
        <w:rPr>
          <w:color w:val="808080"/>
        </w:rPr>
      </w:pPr>
      <w:r w:rsidRPr="00F35584">
        <w:rPr>
          <w:color w:val="808080"/>
        </w:rPr>
        <w:t>-- ASN1STOP</w:t>
      </w:r>
    </w:p>
    <w:p w14:paraId="42164822" w14:textId="77777777" w:rsidR="00D232DC" w:rsidRPr="00F35584" w:rsidRDefault="00D232DC" w:rsidP="00D232DC">
      <w:pPr>
        <w:rPr>
          <w:rFonts w:eastAsia="SimSun"/>
        </w:rPr>
      </w:pPr>
    </w:p>
    <w:p w14:paraId="6BDA20A2" w14:textId="77777777" w:rsidR="00BC561A" w:rsidRPr="00F35584" w:rsidRDefault="00BC561A" w:rsidP="00BC561A">
      <w:pPr>
        <w:pStyle w:val="Heading4"/>
        <w:rPr>
          <w:rFonts w:eastAsia="SimSun"/>
        </w:rPr>
      </w:pPr>
      <w:bookmarkStart w:id="11176" w:name="_Toc510018681"/>
      <w:r w:rsidRPr="00F35584">
        <w:rPr>
          <w:rFonts w:eastAsia="SimSun"/>
        </w:rPr>
        <w:t>–</w:t>
      </w:r>
      <w:r w:rsidRPr="00F35584">
        <w:rPr>
          <w:rFonts w:eastAsia="SimSun"/>
        </w:rPr>
        <w:tab/>
      </w:r>
      <w:r w:rsidRPr="00F35584">
        <w:rPr>
          <w:rFonts w:eastAsia="SimSun"/>
          <w:i/>
        </w:rPr>
        <w:t>SchedulingRequestConfig</w:t>
      </w:r>
      <w:bookmarkEnd w:id="11176"/>
    </w:p>
    <w:p w14:paraId="2A22D05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49FDCF2"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53EBF7FF" w14:textId="77777777" w:rsidR="00BC561A" w:rsidRPr="00F35584" w:rsidRDefault="00BC561A" w:rsidP="00C06796">
      <w:pPr>
        <w:pStyle w:val="PL"/>
        <w:rPr>
          <w:color w:val="808080"/>
        </w:rPr>
      </w:pPr>
      <w:r w:rsidRPr="00F35584">
        <w:rPr>
          <w:color w:val="808080"/>
        </w:rPr>
        <w:t xml:space="preserve">-- ASN1START </w:t>
      </w:r>
    </w:p>
    <w:p w14:paraId="1E95C170" w14:textId="77777777" w:rsidR="00BC561A" w:rsidRPr="00F35584" w:rsidRDefault="00BC561A" w:rsidP="00C06796">
      <w:pPr>
        <w:pStyle w:val="PL"/>
        <w:rPr>
          <w:color w:val="808080"/>
        </w:rPr>
      </w:pPr>
      <w:r w:rsidRPr="00F35584">
        <w:rPr>
          <w:color w:val="808080"/>
        </w:rPr>
        <w:t>-- TAG-SCHEDULING-REQUEST-CONFIG-START</w:t>
      </w:r>
    </w:p>
    <w:p w14:paraId="722AAA52" w14:textId="77777777" w:rsidR="00BC561A" w:rsidRPr="00F35584" w:rsidRDefault="00BC561A" w:rsidP="00BC561A">
      <w:pPr>
        <w:pStyle w:val="PL"/>
      </w:pPr>
    </w:p>
    <w:p w14:paraId="69D4F450"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AD89E4" w14:textId="6373DD3E"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18FA7BB" w14:textId="6E6BC2DB"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7F225160" w14:textId="77777777" w:rsidR="00BC561A" w:rsidRPr="00F35584" w:rsidRDefault="00BC561A" w:rsidP="00BC561A">
      <w:pPr>
        <w:pStyle w:val="PL"/>
      </w:pPr>
      <w:r w:rsidRPr="00F35584">
        <w:t>}</w:t>
      </w:r>
    </w:p>
    <w:p w14:paraId="6298C2AA" w14:textId="77777777" w:rsidR="00BC561A" w:rsidRPr="00F35584" w:rsidRDefault="00BC561A" w:rsidP="00BC561A">
      <w:pPr>
        <w:pStyle w:val="PL"/>
      </w:pPr>
    </w:p>
    <w:p w14:paraId="1970E3A1"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1AD9523C" w14:textId="4B4F6D1C" w:rsidR="00BC561A" w:rsidRPr="00F35584" w:rsidRDefault="00BC561A" w:rsidP="00BC561A">
      <w:pPr>
        <w:pStyle w:val="PL"/>
      </w:pPr>
      <w:r w:rsidRPr="00F35584">
        <w:tab/>
      </w:r>
      <w:ins w:id="11177" w:author="R2-1805552" w:date="2018-04-27T06:32:00Z">
        <w:r w:rsidR="0083107D">
          <w:t>schedulingRequestId</w:t>
        </w:r>
      </w:ins>
      <w:del w:id="11178" w:author="R2-1805552" w:date="2018-04-27T06:32:00Z">
        <w:r w:rsidRPr="00F35584" w:rsidDel="0083107D">
          <w:delText>sr-ConfigIndex</w:delText>
        </w:r>
      </w:del>
      <w:r w:rsidRPr="00F35584">
        <w:tab/>
      </w:r>
      <w:r w:rsidRPr="00F35584">
        <w:tab/>
        <w:t>SchedulingRequestId,</w:t>
      </w:r>
    </w:p>
    <w:p w14:paraId="1E348ADC" w14:textId="77777777" w:rsidR="00BC561A" w:rsidRPr="00F35584" w:rsidRDefault="00BC561A" w:rsidP="00BC561A">
      <w:pPr>
        <w:pStyle w:val="PL"/>
      </w:pPr>
    </w:p>
    <w:p w14:paraId="60BFE333" w14:textId="74CE7B1F"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C7C0E18"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7E357E24" w14:textId="77777777" w:rsidR="00BC561A" w:rsidRPr="00F35584" w:rsidRDefault="00BC561A" w:rsidP="00BC561A">
      <w:pPr>
        <w:pStyle w:val="PL"/>
      </w:pPr>
      <w:r w:rsidRPr="00F35584">
        <w:t>}</w:t>
      </w:r>
    </w:p>
    <w:p w14:paraId="65351998" w14:textId="77777777" w:rsidR="00BC561A" w:rsidRPr="00F35584" w:rsidRDefault="00BC561A" w:rsidP="00BC561A">
      <w:pPr>
        <w:pStyle w:val="PL"/>
      </w:pPr>
    </w:p>
    <w:p w14:paraId="4123D96D" w14:textId="76D36D7F" w:rsidR="00BC561A" w:rsidRPr="00F35584" w:rsidDel="00DC48B1" w:rsidRDefault="00BC561A" w:rsidP="00BC561A">
      <w:pPr>
        <w:pStyle w:val="PL"/>
        <w:rPr>
          <w:del w:id="11179" w:author="Rapporteur FieldDescriptionCleanup" w:date="2018-04-23T17:03:00Z"/>
        </w:rPr>
      </w:pPr>
      <w:del w:id="11180" w:author="Rapporteur FieldDescriptionCleanup" w:date="2018-04-23T17:03:00Z">
        <w:r w:rsidRPr="00F35584" w:rsidDel="00DC48B1">
          <w:delText>SchedulingRequestId ::=</w:delText>
        </w:r>
        <w:r w:rsidRPr="00F35584" w:rsidDel="00DC48B1">
          <w:tab/>
        </w:r>
        <w:r w:rsidR="00DC48B1" w:rsidDel="00DC48B1">
          <w:tab/>
        </w:r>
        <w:r w:rsidR="00DC48B1" w:rsidDel="00DC48B1">
          <w:tab/>
        </w:r>
        <w:r w:rsidR="00DC48B1" w:rsidDel="00DC48B1">
          <w:tab/>
        </w:r>
        <w:r w:rsidRPr="00F35584" w:rsidDel="00DC48B1">
          <w:rPr>
            <w:color w:val="993366"/>
          </w:rPr>
          <w:delText>INTEGER</w:delText>
        </w:r>
        <w:r w:rsidRPr="00F35584" w:rsidDel="00DC48B1">
          <w:delText xml:space="preserve"> (0..7)</w:delText>
        </w:r>
      </w:del>
    </w:p>
    <w:p w14:paraId="1758F215" w14:textId="77777777" w:rsidR="00BC561A" w:rsidRPr="00F35584" w:rsidRDefault="00BC561A" w:rsidP="00BC561A">
      <w:pPr>
        <w:pStyle w:val="PL"/>
      </w:pPr>
    </w:p>
    <w:p w14:paraId="4A4BCE0B" w14:textId="140744D0" w:rsidR="00BC561A" w:rsidRPr="00F35584" w:rsidDel="00DC48B1" w:rsidRDefault="00BC561A" w:rsidP="00C06796">
      <w:pPr>
        <w:pStyle w:val="PL"/>
        <w:rPr>
          <w:del w:id="11181" w:author="Rapporteur FieldDescriptionCleanup" w:date="2018-04-23T17:03:00Z"/>
          <w:color w:val="808080"/>
        </w:rPr>
      </w:pPr>
      <w:del w:id="11182" w:author="Rapporteur FieldDescriptionCleanup" w:date="2018-04-23T17:03:00Z">
        <w:r w:rsidRPr="00F35584" w:rsidDel="00DC48B1">
          <w:rPr>
            <w:color w:val="808080"/>
          </w:rPr>
          <w:delText>-- FFS_TODO: provide resources for each SchedulingRequestID in ServingCellConfig (TBD whether directly, in PUCCH-Config, in each BWP)</w:delText>
        </w:r>
      </w:del>
    </w:p>
    <w:p w14:paraId="592C6199" w14:textId="77777777" w:rsidR="00BC561A" w:rsidRPr="00F35584" w:rsidRDefault="00BC561A" w:rsidP="00BC561A">
      <w:pPr>
        <w:pStyle w:val="PL"/>
      </w:pPr>
    </w:p>
    <w:p w14:paraId="16A9101D" w14:textId="77777777" w:rsidR="00BC561A" w:rsidRPr="00F35584" w:rsidRDefault="00BC561A" w:rsidP="00C06796">
      <w:pPr>
        <w:pStyle w:val="PL"/>
        <w:rPr>
          <w:color w:val="808080"/>
        </w:rPr>
      </w:pPr>
      <w:r w:rsidRPr="00F35584">
        <w:rPr>
          <w:color w:val="808080"/>
        </w:rPr>
        <w:t>-- TAG-SCHEDULING-REQUEST-CONFIG-STOP</w:t>
      </w:r>
    </w:p>
    <w:p w14:paraId="6EDBE0BB" w14:textId="77777777" w:rsidR="00BC561A" w:rsidRPr="00F35584" w:rsidRDefault="00BC561A" w:rsidP="00C06796">
      <w:pPr>
        <w:pStyle w:val="PL"/>
        <w:rPr>
          <w:color w:val="808080"/>
        </w:rPr>
      </w:pPr>
      <w:r w:rsidRPr="00F35584">
        <w:rPr>
          <w:color w:val="808080"/>
        </w:rPr>
        <w:t>-- ASN1STOP</w:t>
      </w:r>
    </w:p>
    <w:p w14:paraId="0449489E"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E9E7C4F" w14:textId="77777777" w:rsidTr="00BC561A">
        <w:trPr>
          <w:cantSplit/>
          <w:tblHeader/>
        </w:trPr>
        <w:tc>
          <w:tcPr>
            <w:tcW w:w="14062" w:type="dxa"/>
          </w:tcPr>
          <w:p w14:paraId="0A73916B"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245915CA" w14:textId="77777777" w:rsidTr="00BC561A">
        <w:trPr>
          <w:cantSplit/>
          <w:trHeight w:val="52"/>
        </w:trPr>
        <w:tc>
          <w:tcPr>
            <w:tcW w:w="14062" w:type="dxa"/>
          </w:tcPr>
          <w:p w14:paraId="71138C48"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15F99F18"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203B296C" w14:textId="77777777" w:rsidTr="00BC561A">
        <w:trPr>
          <w:cantSplit/>
          <w:trHeight w:val="52"/>
        </w:trPr>
        <w:tc>
          <w:tcPr>
            <w:tcW w:w="14062" w:type="dxa"/>
          </w:tcPr>
          <w:p w14:paraId="08A5B775" w14:textId="77777777" w:rsidR="00BC561A" w:rsidRPr="00F35584" w:rsidRDefault="00BC561A" w:rsidP="00BC561A">
            <w:pPr>
              <w:pStyle w:val="TAL"/>
              <w:rPr>
                <w:rFonts w:eastAsia="Yu Mincho"/>
                <w:b/>
                <w:bCs/>
                <w:i/>
                <w:lang w:val="en-GB" w:eastAsia="ja-JP"/>
              </w:rPr>
            </w:pPr>
            <w:r w:rsidRPr="00F35584">
              <w:rPr>
                <w:rFonts w:eastAsia="Yu Mincho"/>
                <w:b/>
                <w:bCs/>
                <w:i/>
                <w:lang w:val="en-GB" w:eastAsia="ja-JP"/>
              </w:rPr>
              <w:t>schedulingRequestToReleaseList</w:t>
            </w:r>
          </w:p>
          <w:p w14:paraId="587BCB82"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Yu Mincho"/>
                <w:bCs/>
                <w:lang w:val="en-GB" w:eastAsia="ja-JP"/>
              </w:rPr>
              <w:t>release</w:t>
            </w:r>
          </w:p>
        </w:tc>
      </w:tr>
      <w:tr w:rsidR="00BC561A" w:rsidRPr="00F35584" w14:paraId="20FA31B9" w14:textId="77777777" w:rsidTr="00BC561A">
        <w:trPr>
          <w:cantSplit/>
          <w:trHeight w:val="52"/>
        </w:trPr>
        <w:tc>
          <w:tcPr>
            <w:tcW w:w="14062" w:type="dxa"/>
          </w:tcPr>
          <w:p w14:paraId="18B0DCFE" w14:textId="77777777" w:rsidR="00BC561A" w:rsidRPr="00F35584" w:rsidRDefault="00BC561A" w:rsidP="00BC561A">
            <w:pPr>
              <w:pStyle w:val="TAL"/>
              <w:rPr>
                <w:b/>
                <w:bCs/>
                <w:i/>
                <w:lang w:val="en-GB" w:eastAsia="en-GB"/>
              </w:rPr>
            </w:pPr>
            <w:r w:rsidRPr="00F35584">
              <w:rPr>
                <w:b/>
                <w:bCs/>
                <w:i/>
                <w:lang w:val="en-GB" w:eastAsia="en-GB"/>
              </w:rPr>
              <w:t>sr-ConfigIndex</w:t>
            </w:r>
          </w:p>
          <w:p w14:paraId="541ABE0F"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50D4B9ED" w14:textId="77777777" w:rsidTr="00BC561A">
        <w:trPr>
          <w:cantSplit/>
          <w:trHeight w:val="52"/>
        </w:trPr>
        <w:tc>
          <w:tcPr>
            <w:tcW w:w="14062" w:type="dxa"/>
          </w:tcPr>
          <w:p w14:paraId="39524BBE"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25308115"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1D0EDC79" w14:textId="77777777" w:rsidTr="00BC561A">
        <w:trPr>
          <w:cantSplit/>
          <w:trHeight w:val="52"/>
        </w:trPr>
        <w:tc>
          <w:tcPr>
            <w:tcW w:w="14062" w:type="dxa"/>
          </w:tcPr>
          <w:p w14:paraId="0BED94E3" w14:textId="77777777" w:rsidR="00BC561A" w:rsidRPr="00F35584" w:rsidRDefault="00BC561A" w:rsidP="00BC561A">
            <w:pPr>
              <w:pStyle w:val="TAL"/>
              <w:rPr>
                <w:b/>
                <w:bCs/>
                <w:i/>
                <w:lang w:val="en-GB" w:eastAsia="en-GB"/>
              </w:rPr>
            </w:pPr>
            <w:r w:rsidRPr="00F35584">
              <w:rPr>
                <w:b/>
                <w:bCs/>
                <w:i/>
                <w:lang w:val="en-GB" w:eastAsia="en-GB"/>
              </w:rPr>
              <w:t>sr-TransMax</w:t>
            </w:r>
          </w:p>
          <w:p w14:paraId="34758F7F"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5E2CBF8F" w14:textId="1C3E1763" w:rsidR="00D232DC" w:rsidRDefault="00D232DC" w:rsidP="00D232DC">
      <w:pPr>
        <w:rPr>
          <w:ins w:id="11183" w:author="Rapporteur FieldDescriptionCleanup" w:date="2018-04-23T17:03:00Z"/>
          <w:rFonts w:eastAsia="SimSun"/>
        </w:rPr>
      </w:pPr>
      <w:bookmarkStart w:id="11184" w:name="_Hlk500832221"/>
    </w:p>
    <w:p w14:paraId="32CCF0E8" w14:textId="77777777" w:rsidR="00DC48B1" w:rsidRDefault="00DC48B1" w:rsidP="00DC48B1">
      <w:pPr>
        <w:pStyle w:val="Heading4"/>
        <w:rPr>
          <w:ins w:id="11185" w:author="Rapporteur FieldDescriptionCleanup" w:date="2018-04-23T17:03:00Z"/>
          <w:rFonts w:eastAsia="SimSun"/>
        </w:rPr>
      </w:pPr>
      <w:ins w:id="11186" w:author="Rapporteur FieldDescriptionCleanup" w:date="2018-04-23T17:03:00Z">
        <w:r>
          <w:rPr>
            <w:rFonts w:eastAsia="SimSun"/>
          </w:rPr>
          <w:t>–</w:t>
        </w:r>
        <w:r>
          <w:rPr>
            <w:rFonts w:eastAsia="SimSun"/>
          </w:rPr>
          <w:tab/>
        </w:r>
        <w:r>
          <w:rPr>
            <w:rFonts w:eastAsia="SimSun"/>
            <w:i/>
          </w:rPr>
          <w:t>SchedulingRequestId</w:t>
        </w:r>
      </w:ins>
    </w:p>
    <w:p w14:paraId="7C346F2D" w14:textId="1F95588E" w:rsidR="00DC48B1" w:rsidRDefault="00DC48B1" w:rsidP="00DC48B1">
      <w:pPr>
        <w:rPr>
          <w:ins w:id="11187" w:author="Rapporteur FieldDescriptionCleanup" w:date="2018-04-23T17:03:00Z"/>
          <w:rFonts w:eastAsia="SimSun"/>
        </w:rPr>
      </w:pPr>
      <w:ins w:id="11188" w:author="Rapporteur FieldDescriptionCleanup" w:date="2018-04-23T17:03:00Z">
        <w:r>
          <w:rPr>
            <w:rFonts w:eastAsia="SimSun"/>
          </w:rPr>
          <w:t xml:space="preserve">The IE </w:t>
        </w:r>
        <w:r>
          <w:rPr>
            <w:rFonts w:eastAsia="SimSun"/>
            <w:i/>
          </w:rPr>
          <w:t>SchedulingRequestId</w:t>
        </w:r>
        <w:r>
          <w:rPr>
            <w:rFonts w:eastAsia="SimSun"/>
          </w:rPr>
          <w:t xml:space="preserve"> is used to </w:t>
        </w:r>
      </w:ins>
      <w:ins w:id="11189" w:author="Rapporteur FieldDescriptionCleanup" w:date="2018-04-23T17:06:00Z">
        <w:r>
          <w:rPr>
            <w:rFonts w:eastAsia="SimSun"/>
          </w:rPr>
          <w:t>identify a Scheduling Request instance in the MAC layer.</w:t>
        </w:r>
      </w:ins>
    </w:p>
    <w:p w14:paraId="5A510EF5" w14:textId="77777777" w:rsidR="00DC48B1" w:rsidRDefault="00DC48B1" w:rsidP="00DC48B1">
      <w:pPr>
        <w:pStyle w:val="TH"/>
        <w:rPr>
          <w:ins w:id="11190" w:author="Rapporteur FieldDescriptionCleanup" w:date="2018-04-23T17:03:00Z"/>
          <w:rFonts w:eastAsia="SimSun"/>
        </w:rPr>
      </w:pPr>
      <w:ins w:id="11191" w:author="Rapporteur FieldDescriptionCleanup" w:date="2018-04-23T17:03:00Z">
        <w:r>
          <w:rPr>
            <w:rFonts w:eastAsia="SimSun"/>
            <w:i/>
          </w:rPr>
          <w:t>SchedulingRequestId</w:t>
        </w:r>
        <w:r>
          <w:rPr>
            <w:rFonts w:eastAsia="SimSun"/>
          </w:rPr>
          <w:t xml:space="preserve"> information element</w:t>
        </w:r>
      </w:ins>
    </w:p>
    <w:p w14:paraId="1CC70123" w14:textId="77777777" w:rsidR="00DC48B1" w:rsidRDefault="00DC48B1" w:rsidP="00DC48B1">
      <w:pPr>
        <w:pStyle w:val="PL"/>
        <w:rPr>
          <w:ins w:id="11192" w:author="Rapporteur FieldDescriptionCleanup" w:date="2018-04-23T17:03:00Z"/>
        </w:rPr>
      </w:pPr>
      <w:ins w:id="11193" w:author="Rapporteur FieldDescriptionCleanup" w:date="2018-04-23T17:03:00Z">
        <w:r>
          <w:t>-- ASN1START</w:t>
        </w:r>
      </w:ins>
    </w:p>
    <w:p w14:paraId="57BE4410" w14:textId="77777777" w:rsidR="00DC48B1" w:rsidRDefault="00DC48B1" w:rsidP="00DC48B1">
      <w:pPr>
        <w:pStyle w:val="PL"/>
        <w:rPr>
          <w:ins w:id="11194" w:author="Rapporteur FieldDescriptionCleanup" w:date="2018-04-23T17:03:00Z"/>
        </w:rPr>
      </w:pPr>
      <w:ins w:id="11195" w:author="Rapporteur FieldDescriptionCleanup" w:date="2018-04-23T17:03:00Z">
        <w:r>
          <w:t>-- TAG-SCHEDULINGREQUESTID-START</w:t>
        </w:r>
      </w:ins>
    </w:p>
    <w:p w14:paraId="03FF2F7E" w14:textId="62316311" w:rsidR="00DC48B1" w:rsidRDefault="00DC48B1" w:rsidP="00DC48B1">
      <w:pPr>
        <w:pStyle w:val="PL"/>
        <w:rPr>
          <w:ins w:id="11196" w:author="Rapporteur FieldDescriptionCleanup" w:date="2018-04-23T17:03:00Z"/>
        </w:rPr>
      </w:pPr>
    </w:p>
    <w:p w14:paraId="057BB308" w14:textId="77777777" w:rsidR="00DC48B1" w:rsidRPr="00F35584" w:rsidRDefault="00DC48B1" w:rsidP="00DC48B1">
      <w:pPr>
        <w:pStyle w:val="PL"/>
        <w:rPr>
          <w:ins w:id="11197" w:author="Rapporteur FieldDescriptionCleanup" w:date="2018-04-23T17:03:00Z"/>
        </w:rPr>
      </w:pPr>
      <w:ins w:id="11198" w:author="Rapporteur FieldDescriptionCleanup" w:date="2018-04-23T17:03:00Z">
        <w:r w:rsidRPr="00F35584">
          <w:t>SchedulingRequestId ::=</w:t>
        </w:r>
        <w:r w:rsidRPr="00F35584">
          <w:tab/>
        </w:r>
        <w:r>
          <w:tab/>
        </w:r>
        <w:r>
          <w:tab/>
        </w:r>
        <w:r>
          <w:tab/>
        </w:r>
        <w:r w:rsidRPr="00F35584">
          <w:rPr>
            <w:color w:val="993366"/>
          </w:rPr>
          <w:t>INTEGER</w:t>
        </w:r>
        <w:r w:rsidRPr="00F35584">
          <w:t xml:space="preserve"> (0..7)</w:t>
        </w:r>
      </w:ins>
    </w:p>
    <w:p w14:paraId="4A085462" w14:textId="77777777" w:rsidR="00DC48B1" w:rsidRDefault="00DC48B1" w:rsidP="00DC48B1">
      <w:pPr>
        <w:pStyle w:val="PL"/>
        <w:rPr>
          <w:ins w:id="11199" w:author="Rapporteur FieldDescriptionCleanup" w:date="2018-04-23T17:03:00Z"/>
        </w:rPr>
      </w:pPr>
    </w:p>
    <w:p w14:paraId="0BECC6E2" w14:textId="77777777" w:rsidR="00DC48B1" w:rsidRDefault="00DC48B1" w:rsidP="00DC48B1">
      <w:pPr>
        <w:pStyle w:val="PL"/>
        <w:rPr>
          <w:ins w:id="11200" w:author="Rapporteur FieldDescriptionCleanup" w:date="2018-04-23T17:03:00Z"/>
        </w:rPr>
      </w:pPr>
      <w:ins w:id="11201" w:author="Rapporteur FieldDescriptionCleanup" w:date="2018-04-23T17:03:00Z">
        <w:r>
          <w:t>-- TAG-SCHEDULINGREQUESTID-STOP</w:t>
        </w:r>
      </w:ins>
    </w:p>
    <w:p w14:paraId="1513F740" w14:textId="40951B5A" w:rsidR="00DC48B1" w:rsidRPr="00DC48B1" w:rsidRDefault="00DC48B1" w:rsidP="006926EA">
      <w:pPr>
        <w:pStyle w:val="PL"/>
      </w:pPr>
      <w:ins w:id="11202" w:author="Rapporteur FieldDescriptionCleanup" w:date="2018-04-23T17:03:00Z">
        <w:r>
          <w:t>-- ASN1STOP</w:t>
        </w:r>
      </w:ins>
    </w:p>
    <w:p w14:paraId="75BDB43A" w14:textId="77777777" w:rsidR="001A542B" w:rsidRPr="00F35584" w:rsidRDefault="001A542B" w:rsidP="001A542B">
      <w:pPr>
        <w:pStyle w:val="Heading4"/>
        <w:rPr>
          <w:rFonts w:eastAsia="SimSun"/>
        </w:rPr>
      </w:pPr>
      <w:bookmarkStart w:id="11203" w:name="_Toc510018682"/>
      <w:r w:rsidRPr="00F35584">
        <w:rPr>
          <w:rFonts w:eastAsia="SimSun"/>
        </w:rPr>
        <w:t>–</w:t>
      </w:r>
      <w:r w:rsidRPr="00F35584">
        <w:rPr>
          <w:rFonts w:eastAsia="SimSun"/>
        </w:rPr>
        <w:tab/>
      </w:r>
      <w:r w:rsidRPr="00F35584">
        <w:rPr>
          <w:rFonts w:eastAsia="SimSun"/>
          <w:i/>
        </w:rPr>
        <w:t>SchedulingRequestResourceConfig</w:t>
      </w:r>
      <w:bookmarkEnd w:id="11203"/>
    </w:p>
    <w:p w14:paraId="09B808C3"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7434E5B2"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2C5CDB18" w14:textId="77777777" w:rsidR="001A542B" w:rsidRPr="00F35584" w:rsidRDefault="001A542B" w:rsidP="00C06796">
      <w:pPr>
        <w:pStyle w:val="PL"/>
        <w:rPr>
          <w:color w:val="808080"/>
        </w:rPr>
      </w:pPr>
      <w:r w:rsidRPr="00F35584">
        <w:rPr>
          <w:color w:val="808080"/>
        </w:rPr>
        <w:t xml:space="preserve">-- ASN1START </w:t>
      </w:r>
    </w:p>
    <w:p w14:paraId="014E0442" w14:textId="77777777" w:rsidR="001A542B" w:rsidRPr="00F35584" w:rsidRDefault="001A542B" w:rsidP="00C06796">
      <w:pPr>
        <w:pStyle w:val="PL"/>
        <w:rPr>
          <w:color w:val="808080"/>
        </w:rPr>
      </w:pPr>
      <w:r w:rsidRPr="00F35584">
        <w:rPr>
          <w:color w:val="808080"/>
        </w:rPr>
        <w:t>-- TAG-SCHEDULING-REQUEST-RESOURCE-CONFIG-START</w:t>
      </w:r>
    </w:p>
    <w:p w14:paraId="290617F8" w14:textId="77777777" w:rsidR="001A542B" w:rsidRPr="00F35584" w:rsidRDefault="001A542B" w:rsidP="001A542B">
      <w:pPr>
        <w:pStyle w:val="PL"/>
      </w:pPr>
    </w:p>
    <w:p w14:paraId="69D23D37" w14:textId="71131F6D"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1834E32" w14:textId="6E7FDB8E"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655BA2D6" w14:textId="332838B1"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0782E14F" w14:textId="69B39CD4"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430A46F3" w14:textId="2A025E4B"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C50BB67" w14:textId="4A0AAF5F"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40326A89" w14:textId="44E2F48D"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92DD705" w14:textId="7982CE0C"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1E9EBF13" w14:textId="241F27B1"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4B14F0BA" w14:textId="4172C6EE"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7D63EB94" w14:textId="2EC80EB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7D518F10" w14:textId="43B2A0B0"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3CEA5438" w14:textId="1ACAA266"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04ADC87B" w14:textId="2D4BF20C"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9F0CBE3" w14:textId="675A2549"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5CA7598" w14:textId="3FB94A7A"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30E0F8E" w14:textId="2E29CF4D"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4D776B10" w14:textId="22BD7533"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795332A8" w14:textId="4528F326"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07CB52D1" w14:textId="0B5C2EAC"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34D21A" w14:textId="525213F6"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6B6CEF6F" w14:textId="77777777" w:rsidR="001A542B" w:rsidRPr="00F35584" w:rsidRDefault="001A542B" w:rsidP="001A542B">
      <w:pPr>
        <w:pStyle w:val="PL"/>
      </w:pPr>
      <w:r w:rsidRPr="00F35584">
        <w:t>}</w:t>
      </w:r>
    </w:p>
    <w:p w14:paraId="4D2A53CF" w14:textId="77777777" w:rsidR="001A542B" w:rsidRPr="00F35584" w:rsidRDefault="001A542B" w:rsidP="001A542B">
      <w:pPr>
        <w:pStyle w:val="PL"/>
      </w:pPr>
    </w:p>
    <w:p w14:paraId="6BDE07FC" w14:textId="77777777" w:rsidR="001A542B" w:rsidRPr="00F35584" w:rsidRDefault="001A542B" w:rsidP="00C06796">
      <w:pPr>
        <w:pStyle w:val="PL"/>
        <w:rPr>
          <w:color w:val="808080"/>
        </w:rPr>
      </w:pPr>
      <w:r w:rsidRPr="00F35584">
        <w:rPr>
          <w:color w:val="808080"/>
        </w:rPr>
        <w:t>-- TAG-SCHEDULING-REQUEST-RESOURCE-CONFIG-STOP</w:t>
      </w:r>
    </w:p>
    <w:p w14:paraId="3FE53BF1" w14:textId="77777777" w:rsidR="001A542B" w:rsidRPr="00F35584" w:rsidRDefault="001A542B" w:rsidP="00C06796">
      <w:pPr>
        <w:pStyle w:val="PL"/>
        <w:rPr>
          <w:color w:val="808080"/>
        </w:rPr>
      </w:pPr>
      <w:r w:rsidRPr="00F35584">
        <w:rPr>
          <w:color w:val="808080"/>
        </w:rPr>
        <w:t>-- ASN1STOP</w:t>
      </w:r>
    </w:p>
    <w:bookmarkEnd w:id="11184"/>
    <w:p w14:paraId="58396DE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9B2274" w14:textId="77777777" w:rsidTr="0040018C">
        <w:tc>
          <w:tcPr>
            <w:tcW w:w="14507" w:type="dxa"/>
            <w:shd w:val="clear" w:color="auto" w:fill="auto"/>
          </w:tcPr>
          <w:p w14:paraId="2E394F1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59B5239" w14:textId="77777777" w:rsidTr="0040018C">
        <w:tc>
          <w:tcPr>
            <w:tcW w:w="14507" w:type="dxa"/>
            <w:shd w:val="clear" w:color="auto" w:fill="auto"/>
          </w:tcPr>
          <w:p w14:paraId="4585AFD4" w14:textId="77777777" w:rsidR="00C0074C" w:rsidRPr="0040018C" w:rsidRDefault="00C0074C" w:rsidP="00C0074C">
            <w:pPr>
              <w:pStyle w:val="TAL"/>
              <w:rPr>
                <w:szCs w:val="22"/>
              </w:rPr>
            </w:pPr>
            <w:r w:rsidRPr="0040018C">
              <w:rPr>
                <w:b/>
                <w:i/>
                <w:szCs w:val="22"/>
              </w:rPr>
              <w:t>periodicityAndOffset</w:t>
            </w:r>
          </w:p>
          <w:p w14:paraId="1241A157"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68123E75"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4B87E507"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6634C0A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785D41C9" w14:textId="77777777" w:rsidR="006B5BCE" w:rsidRPr="0040018C" w:rsidRDefault="006B5BCE" w:rsidP="00C0074C">
            <w:pPr>
              <w:pStyle w:val="TAL"/>
              <w:rPr>
                <w:szCs w:val="22"/>
              </w:rPr>
            </w:pPr>
          </w:p>
          <w:p w14:paraId="473E5BF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34B7433D" w14:textId="23D897A5"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1992CF9" w14:textId="77777777" w:rsidTr="0040018C">
        <w:tc>
          <w:tcPr>
            <w:tcW w:w="14507" w:type="dxa"/>
            <w:shd w:val="clear" w:color="auto" w:fill="auto"/>
          </w:tcPr>
          <w:p w14:paraId="62AE5775" w14:textId="77777777" w:rsidR="00C0074C" w:rsidRPr="0040018C" w:rsidRDefault="00C0074C" w:rsidP="00C0074C">
            <w:pPr>
              <w:pStyle w:val="TAL"/>
              <w:rPr>
                <w:szCs w:val="22"/>
              </w:rPr>
            </w:pPr>
            <w:r w:rsidRPr="0040018C">
              <w:rPr>
                <w:b/>
                <w:i/>
                <w:szCs w:val="22"/>
              </w:rPr>
              <w:t>resource</w:t>
            </w:r>
          </w:p>
          <w:p w14:paraId="555DFBFE"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42AF66E6" w14:textId="77777777" w:rsidTr="0040018C">
        <w:tc>
          <w:tcPr>
            <w:tcW w:w="14507" w:type="dxa"/>
            <w:shd w:val="clear" w:color="auto" w:fill="auto"/>
          </w:tcPr>
          <w:p w14:paraId="3C5EFCF0" w14:textId="77777777" w:rsidR="00C0074C" w:rsidRPr="0040018C" w:rsidRDefault="00C0074C" w:rsidP="00C0074C">
            <w:pPr>
              <w:pStyle w:val="TAL"/>
              <w:rPr>
                <w:szCs w:val="22"/>
              </w:rPr>
            </w:pPr>
            <w:r w:rsidRPr="0040018C">
              <w:rPr>
                <w:b/>
                <w:i/>
                <w:szCs w:val="22"/>
              </w:rPr>
              <w:t>schedulingRequestID</w:t>
            </w:r>
          </w:p>
          <w:p w14:paraId="231A4AAC"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5E0B6B28" w14:textId="77777777" w:rsidR="00C0074C" w:rsidRPr="00F35584" w:rsidRDefault="00C0074C" w:rsidP="00C0074C"/>
    <w:p w14:paraId="771AC30E" w14:textId="77777777" w:rsidR="00070B8B" w:rsidRPr="00F35584" w:rsidRDefault="00070B8B" w:rsidP="00070B8B">
      <w:pPr>
        <w:pStyle w:val="Heading4"/>
      </w:pPr>
      <w:bookmarkStart w:id="11204" w:name="_Toc510018683"/>
      <w:r w:rsidRPr="00F35584">
        <w:t>–</w:t>
      </w:r>
      <w:r w:rsidRPr="00F35584">
        <w:tab/>
      </w:r>
      <w:r w:rsidRPr="00F35584">
        <w:rPr>
          <w:i/>
        </w:rPr>
        <w:t>SchedulingRequestResourceId</w:t>
      </w:r>
      <w:bookmarkEnd w:id="11204"/>
    </w:p>
    <w:p w14:paraId="58B9F502"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70F9308E"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22C8A7D5" w14:textId="77777777" w:rsidR="00070B8B" w:rsidRPr="00F35584" w:rsidRDefault="00070B8B" w:rsidP="00070B8B">
      <w:pPr>
        <w:pStyle w:val="PL"/>
        <w:rPr>
          <w:color w:val="808080"/>
        </w:rPr>
      </w:pPr>
      <w:r w:rsidRPr="00F35584">
        <w:rPr>
          <w:color w:val="808080"/>
        </w:rPr>
        <w:t>-- ASN1START</w:t>
      </w:r>
    </w:p>
    <w:p w14:paraId="06DB4DC1" w14:textId="77777777" w:rsidR="00070B8B" w:rsidRPr="00F35584" w:rsidRDefault="00070B8B" w:rsidP="00070B8B">
      <w:pPr>
        <w:pStyle w:val="PL"/>
        <w:rPr>
          <w:color w:val="808080"/>
        </w:rPr>
      </w:pPr>
      <w:r w:rsidRPr="00F35584">
        <w:rPr>
          <w:color w:val="808080"/>
        </w:rPr>
        <w:t>-- TAG-SCHEDULINGREQUESTRESOURCEID-START</w:t>
      </w:r>
    </w:p>
    <w:p w14:paraId="2642A182" w14:textId="77777777" w:rsidR="00070B8B" w:rsidRPr="00F35584" w:rsidRDefault="00070B8B" w:rsidP="00070B8B">
      <w:pPr>
        <w:pStyle w:val="PL"/>
      </w:pPr>
    </w:p>
    <w:p w14:paraId="653ABB23" w14:textId="4FFABD7A"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192A0F6D" w14:textId="77777777" w:rsidR="00070B8B" w:rsidRPr="00F35584" w:rsidRDefault="00070B8B" w:rsidP="00070B8B">
      <w:pPr>
        <w:pStyle w:val="PL"/>
      </w:pPr>
    </w:p>
    <w:p w14:paraId="7D9E76AD" w14:textId="77777777" w:rsidR="00070B8B" w:rsidRPr="00F35584" w:rsidRDefault="00070B8B" w:rsidP="00070B8B">
      <w:pPr>
        <w:pStyle w:val="PL"/>
        <w:rPr>
          <w:color w:val="808080"/>
        </w:rPr>
      </w:pPr>
      <w:r w:rsidRPr="00F35584">
        <w:rPr>
          <w:color w:val="808080"/>
        </w:rPr>
        <w:t>-- TAG-SCHEDULINGREQUESTRESOURCEID-STOP</w:t>
      </w:r>
    </w:p>
    <w:p w14:paraId="433BBFE3" w14:textId="77777777" w:rsidR="00070B8B" w:rsidRPr="00F35584" w:rsidRDefault="00070B8B" w:rsidP="00070B8B">
      <w:pPr>
        <w:pStyle w:val="PL"/>
        <w:rPr>
          <w:color w:val="808080"/>
        </w:rPr>
      </w:pPr>
      <w:r w:rsidRPr="00F35584">
        <w:rPr>
          <w:color w:val="808080"/>
        </w:rPr>
        <w:t>-- ASN1STOP</w:t>
      </w:r>
    </w:p>
    <w:p w14:paraId="663D36D0" w14:textId="77777777" w:rsidR="00D232DC" w:rsidRPr="00F35584" w:rsidRDefault="00D232DC" w:rsidP="00D232DC">
      <w:pPr>
        <w:rPr>
          <w:rFonts w:eastAsia="SimSun"/>
        </w:rPr>
      </w:pPr>
    </w:p>
    <w:p w14:paraId="556CB11D" w14:textId="77777777" w:rsidR="00EF0765" w:rsidRPr="00F35584" w:rsidRDefault="001B7262" w:rsidP="00525B68">
      <w:pPr>
        <w:pStyle w:val="Heading4"/>
        <w:rPr>
          <w:rFonts w:eastAsia="SimSun"/>
        </w:rPr>
      </w:pPr>
      <w:bookmarkStart w:id="11205" w:name="_Toc510018684"/>
      <w:r w:rsidRPr="00F35584">
        <w:rPr>
          <w:rFonts w:eastAsia="SimSun"/>
        </w:rPr>
        <w:t>–</w:t>
      </w:r>
      <w:r w:rsidR="00EF0765" w:rsidRPr="00F35584">
        <w:rPr>
          <w:rFonts w:eastAsia="SimSun"/>
        </w:rPr>
        <w:tab/>
      </w:r>
      <w:r w:rsidR="00EF0765" w:rsidRPr="00F35584">
        <w:rPr>
          <w:rFonts w:eastAsia="SimSun"/>
          <w:i/>
        </w:rPr>
        <w:t>ScramblingId</w:t>
      </w:r>
      <w:bookmarkEnd w:id="11205"/>
    </w:p>
    <w:p w14:paraId="45D3806C"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DF295BC"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3E6739B8" w14:textId="77777777" w:rsidR="001B7262" w:rsidRPr="00F35584" w:rsidRDefault="001B7262" w:rsidP="00C06796">
      <w:pPr>
        <w:pStyle w:val="PL"/>
        <w:rPr>
          <w:color w:val="808080"/>
        </w:rPr>
      </w:pPr>
      <w:r w:rsidRPr="00F35584">
        <w:rPr>
          <w:color w:val="808080"/>
        </w:rPr>
        <w:t>-- TAG-SCRAMBLING-ID-START</w:t>
      </w:r>
    </w:p>
    <w:p w14:paraId="191E1B51" w14:textId="77777777" w:rsidR="001B7262" w:rsidRPr="00F35584" w:rsidRDefault="001B7262" w:rsidP="00CE00FD">
      <w:pPr>
        <w:pStyle w:val="PL"/>
      </w:pPr>
    </w:p>
    <w:p w14:paraId="330AB33D"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3C8B0992" w14:textId="77777777" w:rsidR="001B7262" w:rsidRPr="00F35584" w:rsidRDefault="001B7262" w:rsidP="00CE00FD">
      <w:pPr>
        <w:pStyle w:val="PL"/>
      </w:pPr>
    </w:p>
    <w:p w14:paraId="3CFAFAC9" w14:textId="77777777" w:rsidR="001B7262" w:rsidRPr="00F35584" w:rsidRDefault="001B7262" w:rsidP="00C06796">
      <w:pPr>
        <w:pStyle w:val="PL"/>
        <w:rPr>
          <w:color w:val="808080"/>
        </w:rPr>
      </w:pPr>
      <w:r w:rsidRPr="00F35584">
        <w:rPr>
          <w:color w:val="808080"/>
        </w:rPr>
        <w:t>-- TAG-SCRAMBLING-ID-STOP</w:t>
      </w:r>
    </w:p>
    <w:p w14:paraId="0373B535"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08FB70F9" w14:textId="77777777" w:rsidR="00BC561A" w:rsidRPr="00F35584" w:rsidRDefault="00BC561A" w:rsidP="00BC561A"/>
    <w:p w14:paraId="3129B535" w14:textId="77777777" w:rsidR="007F78C2" w:rsidRPr="00F35584" w:rsidRDefault="007F78C2" w:rsidP="007F78C2">
      <w:pPr>
        <w:pStyle w:val="Heading4"/>
      </w:pPr>
      <w:bookmarkStart w:id="11206" w:name="_Toc510018685"/>
      <w:r w:rsidRPr="00F35584">
        <w:t>–</w:t>
      </w:r>
      <w:r w:rsidRPr="00F35584">
        <w:tab/>
      </w:r>
      <w:r w:rsidRPr="00F35584">
        <w:rPr>
          <w:i/>
        </w:rPr>
        <w:t>SCS-SpecificCarrier</w:t>
      </w:r>
      <w:bookmarkEnd w:id="11206"/>
    </w:p>
    <w:p w14:paraId="2819874D"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35584" w:rsidRDefault="007F78C2" w:rsidP="00C06796">
      <w:pPr>
        <w:pStyle w:val="PL"/>
        <w:rPr>
          <w:color w:val="808080"/>
        </w:rPr>
      </w:pPr>
      <w:r w:rsidRPr="00F35584">
        <w:rPr>
          <w:color w:val="808080"/>
        </w:rPr>
        <w:t>-- ASN1START</w:t>
      </w:r>
    </w:p>
    <w:p w14:paraId="1A9ECAB8" w14:textId="77777777" w:rsidR="007F78C2" w:rsidRPr="00F35584" w:rsidRDefault="007F78C2" w:rsidP="00C06796">
      <w:pPr>
        <w:pStyle w:val="PL"/>
        <w:rPr>
          <w:color w:val="808080"/>
        </w:rPr>
      </w:pPr>
      <w:r w:rsidRPr="00F35584">
        <w:rPr>
          <w:color w:val="808080"/>
        </w:rPr>
        <w:t>-- TAG-SCS-SPECIFIC-CARRIER-START</w:t>
      </w:r>
    </w:p>
    <w:p w14:paraId="58D3AB2A" w14:textId="77777777" w:rsidR="007F78C2" w:rsidRPr="00F35584" w:rsidRDefault="007F78C2" w:rsidP="007F78C2">
      <w:pPr>
        <w:pStyle w:val="PL"/>
      </w:pPr>
    </w:p>
    <w:p w14:paraId="4B5A5E8C" w14:textId="7AE3F44F"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64E9F71A" w14:textId="4992F748"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7EB97CE7"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2CF9AFAB" w14:textId="55A59EA2" w:rsidR="007F78C2" w:rsidRPr="00F35584" w:rsidDel="00466BC8" w:rsidRDefault="007F78C2" w:rsidP="007F78C2">
      <w:pPr>
        <w:pStyle w:val="PL"/>
        <w:rPr>
          <w:del w:id="11207" w:author="R1-1807912 LS on RRC parameter k0" w:date="2018-06-04T20:30:00Z"/>
        </w:rPr>
      </w:pPr>
      <w:del w:id="11208" w:author="R1-1807912 LS on RRC parameter k0" w:date="2018-06-04T20:30:00Z">
        <w:r w:rsidRPr="00F35584" w:rsidDel="00466BC8">
          <w:tab/>
          <w:delText>k0</w:delText>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rPr>
            <w:color w:val="993366"/>
          </w:rPr>
          <w:delText>ENUMERATED</w:delText>
        </w:r>
        <w:r w:rsidRPr="00F35584" w:rsidDel="00466BC8">
          <w:delText xml:space="preserve"> {n-6, n0, n6}, </w:delText>
        </w:r>
      </w:del>
    </w:p>
    <w:p w14:paraId="01D4EF71"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60F27DFE" w14:textId="77777777" w:rsidR="007F78C2" w:rsidRPr="00F35584" w:rsidRDefault="007F78C2" w:rsidP="007F78C2">
      <w:pPr>
        <w:pStyle w:val="PL"/>
      </w:pPr>
      <w:r w:rsidRPr="00F35584">
        <w:tab/>
        <w:t>...</w:t>
      </w:r>
    </w:p>
    <w:p w14:paraId="51D85F1A" w14:textId="77777777" w:rsidR="007F78C2" w:rsidRPr="00F35584" w:rsidRDefault="007F78C2" w:rsidP="007F78C2">
      <w:pPr>
        <w:pStyle w:val="PL"/>
      </w:pPr>
      <w:r w:rsidRPr="00F35584">
        <w:t>}</w:t>
      </w:r>
    </w:p>
    <w:p w14:paraId="74C55384" w14:textId="77777777" w:rsidR="007F78C2" w:rsidRPr="00F35584" w:rsidRDefault="007F78C2" w:rsidP="007F78C2">
      <w:pPr>
        <w:pStyle w:val="PL"/>
      </w:pPr>
    </w:p>
    <w:p w14:paraId="5121DE72" w14:textId="77777777" w:rsidR="007F78C2" w:rsidRPr="00F35584" w:rsidRDefault="007F78C2" w:rsidP="00C06796">
      <w:pPr>
        <w:pStyle w:val="PL"/>
        <w:rPr>
          <w:color w:val="808080"/>
        </w:rPr>
      </w:pPr>
      <w:r w:rsidRPr="00F35584">
        <w:rPr>
          <w:color w:val="808080"/>
        </w:rPr>
        <w:t xml:space="preserve">-- TAG-SCS-SPECIFIC-CARRIER-STOP </w:t>
      </w:r>
    </w:p>
    <w:p w14:paraId="1B5FA00C" w14:textId="77777777" w:rsidR="007F78C2" w:rsidRPr="00F35584" w:rsidRDefault="007F78C2" w:rsidP="00C06796">
      <w:pPr>
        <w:pStyle w:val="PL"/>
        <w:rPr>
          <w:color w:val="808080"/>
        </w:rPr>
      </w:pPr>
      <w:r w:rsidRPr="00F35584">
        <w:rPr>
          <w:color w:val="808080"/>
        </w:rPr>
        <w:t>-- ASN1STOP</w:t>
      </w:r>
    </w:p>
    <w:p w14:paraId="3E8B9DAA"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7260B11" w14:textId="77777777" w:rsidTr="0040018C">
        <w:tc>
          <w:tcPr>
            <w:tcW w:w="14507" w:type="dxa"/>
            <w:shd w:val="clear" w:color="auto" w:fill="auto"/>
          </w:tcPr>
          <w:p w14:paraId="0D2C4A2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13E161B5" w14:textId="77777777" w:rsidTr="0040018C">
        <w:tc>
          <w:tcPr>
            <w:tcW w:w="14507" w:type="dxa"/>
            <w:shd w:val="clear" w:color="auto" w:fill="auto"/>
          </w:tcPr>
          <w:p w14:paraId="098374E7" w14:textId="77777777" w:rsidR="00C0074C" w:rsidRPr="0040018C" w:rsidRDefault="00C0074C" w:rsidP="00C0074C">
            <w:pPr>
              <w:pStyle w:val="TAL"/>
              <w:rPr>
                <w:rFonts w:eastAsia="MS Mincho"/>
                <w:szCs w:val="22"/>
              </w:rPr>
            </w:pPr>
            <w:r w:rsidRPr="0040018C">
              <w:rPr>
                <w:rFonts w:eastAsia="MS Mincho"/>
                <w:b/>
                <w:i/>
                <w:szCs w:val="22"/>
              </w:rPr>
              <w:t>carrierBandwidth</w:t>
            </w:r>
          </w:p>
          <w:p w14:paraId="132880C9"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5237A93E" w14:textId="77777777" w:rsidTr="0040018C">
        <w:tc>
          <w:tcPr>
            <w:tcW w:w="14507" w:type="dxa"/>
            <w:shd w:val="clear" w:color="auto" w:fill="auto"/>
          </w:tcPr>
          <w:p w14:paraId="486E298E" w14:textId="30BA25E2" w:rsidR="00C0074C" w:rsidRPr="0040018C" w:rsidDel="00466BC8" w:rsidRDefault="00C0074C" w:rsidP="00C0074C">
            <w:pPr>
              <w:pStyle w:val="TAL"/>
              <w:rPr>
                <w:del w:id="11209" w:author="R1-1807912 LS on RRC parameter k0" w:date="2018-06-04T20:30:00Z"/>
                <w:rFonts w:eastAsia="MS Mincho"/>
                <w:szCs w:val="22"/>
              </w:rPr>
            </w:pPr>
            <w:del w:id="11210" w:author="R1-1807912 LS on RRC parameter k0" w:date="2018-06-04T20:30:00Z">
              <w:r w:rsidRPr="0040018C" w:rsidDel="00466BC8">
                <w:rPr>
                  <w:rFonts w:eastAsia="MS Mincho"/>
                  <w:b/>
                  <w:i/>
                  <w:szCs w:val="22"/>
                </w:rPr>
                <w:delText>k0</w:delText>
              </w:r>
            </w:del>
          </w:p>
          <w:p w14:paraId="453D0D65" w14:textId="704C0D4A" w:rsidR="00C0074C" w:rsidRPr="0040018C" w:rsidRDefault="00C0074C" w:rsidP="00C0074C">
            <w:pPr>
              <w:pStyle w:val="TAL"/>
              <w:rPr>
                <w:rFonts w:eastAsia="MS Mincho"/>
                <w:szCs w:val="22"/>
              </w:rPr>
            </w:pPr>
            <w:del w:id="11211" w:author="R1-1807912 LS on RRC parameter k0" w:date="2018-06-04T20:30:00Z">
              <w:r w:rsidRPr="0040018C" w:rsidDel="00466BC8">
                <w:rPr>
                  <w:rFonts w:eastAsia="MS Mincho"/>
                  <w:szCs w:val="22"/>
                </w:rPr>
                <w:delText>Corresponds to L1 parameter k0 (see 38.211, section 5.3.1). n-6 corresponds to value -6, n0 corresponds to value 0 and n6 corresponds to value +6.</w:delText>
              </w:r>
            </w:del>
          </w:p>
        </w:tc>
      </w:tr>
      <w:tr w:rsidR="00C0074C" w14:paraId="594AA600" w14:textId="77777777" w:rsidTr="0040018C">
        <w:tc>
          <w:tcPr>
            <w:tcW w:w="14507" w:type="dxa"/>
            <w:shd w:val="clear" w:color="auto" w:fill="auto"/>
          </w:tcPr>
          <w:p w14:paraId="3C64894A" w14:textId="77777777" w:rsidR="00C0074C" w:rsidRPr="0040018C" w:rsidRDefault="00C0074C" w:rsidP="00C0074C">
            <w:pPr>
              <w:pStyle w:val="TAL"/>
              <w:rPr>
                <w:rFonts w:eastAsia="MS Mincho"/>
                <w:szCs w:val="22"/>
              </w:rPr>
            </w:pPr>
            <w:r w:rsidRPr="0040018C">
              <w:rPr>
                <w:rFonts w:eastAsia="MS Mincho"/>
                <w:b/>
                <w:i/>
                <w:szCs w:val="22"/>
              </w:rPr>
              <w:t>offsetToCarrier</w:t>
            </w:r>
          </w:p>
          <w:p w14:paraId="77F3A69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14:paraId="4D1F2932" w14:textId="77777777" w:rsidTr="0040018C">
        <w:tc>
          <w:tcPr>
            <w:tcW w:w="14507" w:type="dxa"/>
            <w:shd w:val="clear" w:color="auto" w:fill="auto"/>
          </w:tcPr>
          <w:p w14:paraId="1FCF4237"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6D2C0741" w14:textId="215C263B"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ins w:id="11212" w:author="R1-1807676 LS on SCS for BWP and TDD Configurations" w:date="2018-06-05T08:03:00Z">
              <w:r w:rsidR="00AC52F4">
                <w:rPr>
                  <w:rFonts w:eastAsia="MS Mincho"/>
                  <w:szCs w:val="22"/>
                  <w:lang w:val="en-GB"/>
                </w:rPr>
                <w:t xml:space="preserve">The network configures </w:t>
              </w:r>
              <w:r w:rsidR="00AC52F4" w:rsidRPr="00AC52F4">
                <w:rPr>
                  <w:rFonts w:eastAsia="MS Mincho"/>
                  <w:szCs w:val="22"/>
                  <w:lang w:val="en-GB"/>
                </w:rPr>
                <w:t xml:space="preserve">all SCSs of configured BWPs </w:t>
              </w:r>
              <w:r w:rsidR="00AC52F4">
                <w:rPr>
                  <w:rFonts w:eastAsia="MS Mincho"/>
                  <w:szCs w:val="22"/>
                  <w:lang w:val="en-GB"/>
                </w:rPr>
                <w:t>configured in this serving cell.</w:t>
              </w:r>
              <w:r w:rsidR="00AC52F4" w:rsidRPr="00AC52F4">
                <w:rPr>
                  <w:rFonts w:eastAsia="MS Mincho"/>
                  <w:szCs w:val="22"/>
                  <w:lang w:val="en-GB"/>
                </w:rPr>
                <w:t xml:space="preserve"> </w:t>
              </w:r>
            </w:ins>
            <w:r w:rsidRPr="0040018C">
              <w:rPr>
                <w:rFonts w:eastAsia="MS Mincho"/>
                <w:szCs w:val="22"/>
              </w:rPr>
              <w:t>Corresponds to L1 parameter 'ref-scs' (see 38.211, section FFS_Section)</w:t>
            </w:r>
          </w:p>
        </w:tc>
      </w:tr>
    </w:tbl>
    <w:p w14:paraId="3F7C4240"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DF422D0" w14:textId="77777777" w:rsidTr="00CE59C2">
        <w:tc>
          <w:tcPr>
            <w:tcW w:w="2834" w:type="dxa"/>
          </w:tcPr>
          <w:p w14:paraId="1D0657FC" w14:textId="77777777" w:rsidR="007F78C2" w:rsidRPr="00F35584" w:rsidRDefault="007F78C2" w:rsidP="00CE59C2">
            <w:pPr>
              <w:pStyle w:val="TAH"/>
              <w:rPr>
                <w:lang w:val="en-GB"/>
              </w:rPr>
            </w:pPr>
            <w:r w:rsidRPr="00F35584">
              <w:rPr>
                <w:lang w:val="en-GB"/>
              </w:rPr>
              <w:t>Conditional Presence</w:t>
            </w:r>
          </w:p>
        </w:tc>
        <w:tc>
          <w:tcPr>
            <w:tcW w:w="7141" w:type="dxa"/>
          </w:tcPr>
          <w:p w14:paraId="176A2402" w14:textId="77777777" w:rsidR="007F78C2" w:rsidRPr="00F35584" w:rsidRDefault="007F78C2" w:rsidP="00CE59C2">
            <w:pPr>
              <w:pStyle w:val="TAH"/>
              <w:rPr>
                <w:lang w:val="en-GB"/>
              </w:rPr>
            </w:pPr>
            <w:r w:rsidRPr="00F35584">
              <w:rPr>
                <w:lang w:val="en-GB"/>
              </w:rPr>
              <w:t>Explanation</w:t>
            </w:r>
          </w:p>
        </w:tc>
      </w:tr>
      <w:tr w:rsidR="007F78C2" w:rsidRPr="00F35584" w14:paraId="75B75827" w14:textId="77777777" w:rsidTr="00CE59C2">
        <w:tc>
          <w:tcPr>
            <w:tcW w:w="2834" w:type="dxa"/>
          </w:tcPr>
          <w:p w14:paraId="79E86757" w14:textId="77777777" w:rsidR="007F78C2" w:rsidRPr="00F35584" w:rsidRDefault="007F78C2" w:rsidP="00CE59C2">
            <w:pPr>
              <w:pStyle w:val="TAL"/>
              <w:rPr>
                <w:i/>
                <w:lang w:val="en-GB"/>
              </w:rPr>
            </w:pPr>
            <w:r w:rsidRPr="00F35584">
              <w:rPr>
                <w:i/>
                <w:lang w:val="en-GB"/>
              </w:rPr>
              <w:t>OnePerServCell</w:t>
            </w:r>
          </w:p>
        </w:tc>
        <w:tc>
          <w:tcPr>
            <w:tcW w:w="7141" w:type="dxa"/>
          </w:tcPr>
          <w:p w14:paraId="63D17661"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15BDC61C" w14:textId="77777777" w:rsidR="007F78C2" w:rsidRPr="00F35584" w:rsidRDefault="007F78C2" w:rsidP="007F78C2">
      <w:pPr>
        <w:rPr>
          <w:rFonts w:eastAsia="MS Mincho"/>
        </w:rPr>
      </w:pPr>
    </w:p>
    <w:p w14:paraId="2C65D00D" w14:textId="179ADADF" w:rsidR="00BC561A" w:rsidRPr="00F35584" w:rsidRDefault="00BC561A" w:rsidP="00BC561A">
      <w:pPr>
        <w:pStyle w:val="Heading4"/>
        <w:rPr>
          <w:rFonts w:eastAsia="SimSun"/>
        </w:rPr>
      </w:pPr>
      <w:bookmarkStart w:id="11213" w:name="_Toc510018686"/>
      <w:r w:rsidRPr="00F35584">
        <w:rPr>
          <w:rFonts w:eastAsia="SimSun"/>
        </w:rPr>
        <w:t>–</w:t>
      </w:r>
      <w:r w:rsidRPr="00F35584">
        <w:rPr>
          <w:rFonts w:eastAsia="SimSun"/>
        </w:rPr>
        <w:tab/>
      </w:r>
      <w:r w:rsidRPr="00F35584">
        <w:rPr>
          <w:rFonts w:eastAsia="SimSun"/>
          <w:i/>
        </w:rPr>
        <w:t>SDAP-Config</w:t>
      </w:r>
      <w:bookmarkEnd w:id="11213"/>
    </w:p>
    <w:p w14:paraId="58EB5F2F" w14:textId="770E10DC"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5D07041C" w14:textId="01223541" w:rsidR="00BC561A" w:rsidRPr="00F35584" w:rsidRDefault="00BC561A" w:rsidP="00C06796">
      <w:pPr>
        <w:pStyle w:val="PL"/>
        <w:rPr>
          <w:color w:val="808080"/>
        </w:rPr>
      </w:pPr>
      <w:r w:rsidRPr="00F35584">
        <w:rPr>
          <w:color w:val="808080"/>
        </w:rPr>
        <w:t xml:space="preserve">-- ASN1START </w:t>
      </w:r>
    </w:p>
    <w:p w14:paraId="71358182" w14:textId="1861A7E7" w:rsidR="00BC561A" w:rsidRPr="00F35584" w:rsidRDefault="00BC561A" w:rsidP="00C06796">
      <w:pPr>
        <w:pStyle w:val="PL"/>
        <w:rPr>
          <w:color w:val="808080"/>
        </w:rPr>
      </w:pPr>
      <w:r w:rsidRPr="00F35584">
        <w:rPr>
          <w:color w:val="808080"/>
        </w:rPr>
        <w:t>-- TAG-SDAP-CONFIG-START</w:t>
      </w:r>
    </w:p>
    <w:p w14:paraId="2CB6422D" w14:textId="7572FF9D" w:rsidR="00BC561A" w:rsidRPr="00F35584" w:rsidRDefault="00BC561A" w:rsidP="00BC561A">
      <w:pPr>
        <w:pStyle w:val="PL"/>
      </w:pPr>
    </w:p>
    <w:p w14:paraId="67158C31" w14:textId="66E85850"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B01775" w14:textId="7A90E2FB"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3E80AD4F" w14:textId="391A74F6"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9858650" w14:textId="2F5FFC90"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427EAA5E" w14:textId="4B1065D3"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5AA2EE" w14:textId="3175CCA0"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0294295" w14:textId="525AFC98"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9EBF17F" w14:textId="1BE0B8EC" w:rsidR="00BC561A" w:rsidRPr="0083107D" w:rsidRDefault="00BC561A" w:rsidP="00BC561A">
      <w:pPr>
        <w:pStyle w:val="PL"/>
      </w:pPr>
      <w:r w:rsidRPr="00F35584">
        <w:tab/>
      </w:r>
      <w:r w:rsidRPr="0083107D">
        <w:t>...</w:t>
      </w:r>
    </w:p>
    <w:p w14:paraId="7B9C64C9" w14:textId="1723041D" w:rsidR="00BC561A" w:rsidRPr="0083107D" w:rsidRDefault="00BC561A" w:rsidP="00BC561A">
      <w:pPr>
        <w:pStyle w:val="PL"/>
      </w:pPr>
      <w:r w:rsidRPr="0083107D">
        <w:t>}</w:t>
      </w:r>
    </w:p>
    <w:p w14:paraId="39D35E78" w14:textId="35617FDD" w:rsidR="00BC561A" w:rsidRPr="0083107D" w:rsidRDefault="00BC561A" w:rsidP="00BC561A">
      <w:pPr>
        <w:pStyle w:val="PL"/>
      </w:pPr>
    </w:p>
    <w:p w14:paraId="7CDBE759" w14:textId="2CF77354"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1B4745A8" w14:textId="2C10375B" w:rsidR="00BC561A" w:rsidRPr="0083107D" w:rsidRDefault="00BC561A" w:rsidP="00BC561A">
      <w:pPr>
        <w:pStyle w:val="PL"/>
      </w:pPr>
    </w:p>
    <w:p w14:paraId="18480F7B" w14:textId="40B71CFE"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1F86A62C" w14:textId="4BE00840" w:rsidR="00BC561A" w:rsidRPr="0083107D" w:rsidRDefault="00BC561A" w:rsidP="00BC561A">
      <w:pPr>
        <w:pStyle w:val="PL"/>
      </w:pPr>
    </w:p>
    <w:p w14:paraId="0BA19A37" w14:textId="6CA96021" w:rsidR="00BC561A" w:rsidRPr="00F35584" w:rsidRDefault="00BC561A" w:rsidP="00C06796">
      <w:pPr>
        <w:pStyle w:val="PL"/>
        <w:rPr>
          <w:color w:val="808080"/>
        </w:rPr>
      </w:pPr>
      <w:r w:rsidRPr="00F35584">
        <w:rPr>
          <w:color w:val="808080"/>
        </w:rPr>
        <w:t>-- TAG-SDAP-CONFIG-STOP</w:t>
      </w:r>
    </w:p>
    <w:p w14:paraId="51A5D43F" w14:textId="38D9CCDF" w:rsidR="00BC561A" w:rsidRPr="00F35584" w:rsidRDefault="00BC561A" w:rsidP="00C06796">
      <w:pPr>
        <w:pStyle w:val="PL"/>
        <w:rPr>
          <w:color w:val="808080"/>
        </w:rPr>
      </w:pPr>
      <w:r w:rsidRPr="00F35584">
        <w:rPr>
          <w:color w:val="808080"/>
        </w:rPr>
        <w:t>-- ASN1STOP</w:t>
      </w:r>
    </w:p>
    <w:p w14:paraId="61CC4B6D" w14:textId="16955CA8"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13F0A789" w14:textId="77777777" w:rsidTr="000E303A">
        <w:tc>
          <w:tcPr>
            <w:tcW w:w="14173" w:type="dxa"/>
            <w:shd w:val="clear" w:color="auto" w:fill="auto"/>
          </w:tcPr>
          <w:p w14:paraId="370D4A85" w14:textId="77777777" w:rsidR="00C16A20" w:rsidRPr="0040018C" w:rsidRDefault="00C16A20" w:rsidP="000E303A">
            <w:pPr>
              <w:pStyle w:val="TAH"/>
              <w:rPr>
                <w:szCs w:val="22"/>
              </w:rPr>
            </w:pPr>
            <w:bookmarkStart w:id="11214" w:name="_Toc510018687"/>
            <w:bookmarkStart w:id="11215" w:name="_Hlk507137600"/>
            <w:r w:rsidRPr="0040018C">
              <w:rPr>
                <w:i/>
                <w:szCs w:val="22"/>
              </w:rPr>
              <w:t>SDAP-Config field descriptions</w:t>
            </w:r>
          </w:p>
        </w:tc>
      </w:tr>
      <w:tr w:rsidR="00C16A20" w:rsidRPr="0040018C" w14:paraId="6A58D748" w14:textId="77777777" w:rsidTr="000E303A">
        <w:tc>
          <w:tcPr>
            <w:tcW w:w="14173" w:type="dxa"/>
            <w:shd w:val="clear" w:color="auto" w:fill="auto"/>
          </w:tcPr>
          <w:p w14:paraId="1257F6BC" w14:textId="77777777" w:rsidR="00C16A20" w:rsidRPr="0040018C" w:rsidRDefault="00C16A20" w:rsidP="000E303A">
            <w:pPr>
              <w:pStyle w:val="TAL"/>
              <w:rPr>
                <w:b/>
                <w:bCs/>
                <w:i/>
                <w:szCs w:val="22"/>
                <w:lang w:val="en-GB" w:eastAsia="en-GB"/>
              </w:rPr>
            </w:pPr>
            <w:r w:rsidRPr="0040018C">
              <w:rPr>
                <w:b/>
                <w:bCs/>
                <w:i/>
                <w:szCs w:val="22"/>
                <w:lang w:val="en-GB" w:eastAsia="en-GB"/>
              </w:rPr>
              <w:t>defaultDRB</w:t>
            </w:r>
          </w:p>
          <w:p w14:paraId="53A1341B" w14:textId="77777777" w:rsidR="00C16A20" w:rsidRPr="0040018C" w:rsidRDefault="00C16A20" w:rsidP="000E303A">
            <w:pPr>
              <w:pStyle w:val="TAL"/>
              <w:rPr>
                <w:b/>
                <w:i/>
                <w:szCs w:val="22"/>
              </w:rPr>
            </w:pPr>
            <w:r w:rsidRPr="0040018C">
              <w:rPr>
                <w:bCs/>
                <w:szCs w:val="22"/>
                <w:lang w:val="en-GB" w:eastAsia="en-GB"/>
              </w:rPr>
              <w:t xml:space="preserve">Indicates whether or not this is the default DRB for this PDU session. Among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 this field shall be set to TRUE in at most one instance of SDAP-Config and to FALSE in all other instances.</w:t>
            </w:r>
          </w:p>
        </w:tc>
      </w:tr>
      <w:tr w:rsidR="00C16A20" w:rsidRPr="0040018C" w14:paraId="1B85E0D3" w14:textId="77777777" w:rsidTr="000E303A">
        <w:tc>
          <w:tcPr>
            <w:tcW w:w="14173" w:type="dxa"/>
            <w:shd w:val="clear" w:color="auto" w:fill="auto"/>
          </w:tcPr>
          <w:p w14:paraId="6D47DF70" w14:textId="77777777" w:rsidR="00C16A20" w:rsidRPr="0040018C" w:rsidRDefault="00C16A20" w:rsidP="000E303A">
            <w:pPr>
              <w:pStyle w:val="TAL"/>
              <w:rPr>
                <w:b/>
                <w:bCs/>
                <w:i/>
                <w:szCs w:val="22"/>
                <w:lang w:val="en-GB" w:eastAsia="en-GB"/>
              </w:rPr>
            </w:pPr>
            <w:r w:rsidRPr="0040018C">
              <w:rPr>
                <w:b/>
                <w:bCs/>
                <w:i/>
                <w:szCs w:val="22"/>
                <w:lang w:val="en-GB" w:eastAsia="en-GB"/>
              </w:rPr>
              <w:t>mappedQoS-FlowsToAdd</w:t>
            </w:r>
          </w:p>
          <w:p w14:paraId="7953B64F"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additionally mapped to this DRB. A QFI value can be included at most once in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w:t>
            </w:r>
          </w:p>
        </w:tc>
      </w:tr>
      <w:tr w:rsidR="00C16A20" w:rsidRPr="0040018C" w14:paraId="2FE6EFD0" w14:textId="77777777" w:rsidTr="000E303A">
        <w:tc>
          <w:tcPr>
            <w:tcW w:w="14173" w:type="dxa"/>
            <w:shd w:val="clear" w:color="auto" w:fill="auto"/>
          </w:tcPr>
          <w:p w14:paraId="7A0EB652" w14:textId="77777777" w:rsidR="00C16A20" w:rsidRPr="0040018C" w:rsidRDefault="00C16A20" w:rsidP="000E303A">
            <w:pPr>
              <w:pStyle w:val="TAL"/>
              <w:rPr>
                <w:b/>
                <w:bCs/>
                <w:i/>
                <w:szCs w:val="22"/>
                <w:lang w:val="en-GB" w:eastAsia="en-GB"/>
              </w:rPr>
            </w:pPr>
            <w:r w:rsidRPr="0040018C">
              <w:rPr>
                <w:b/>
                <w:bCs/>
                <w:i/>
                <w:szCs w:val="22"/>
                <w:lang w:val="en-GB" w:eastAsia="en-GB"/>
              </w:rPr>
              <w:t>mappedQoS-FlowsToRelease</w:t>
            </w:r>
          </w:p>
          <w:p w14:paraId="2175666C"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released from existing QoS flow to DRB mapping of this DRB. </w:t>
            </w:r>
          </w:p>
        </w:tc>
      </w:tr>
      <w:tr w:rsidR="00C16A20" w:rsidRPr="0040018C" w14:paraId="782C5CB8" w14:textId="77777777" w:rsidTr="000E303A">
        <w:tc>
          <w:tcPr>
            <w:tcW w:w="14173" w:type="dxa"/>
            <w:shd w:val="clear" w:color="auto" w:fill="auto"/>
          </w:tcPr>
          <w:p w14:paraId="498AC957" w14:textId="77777777" w:rsidR="00C16A20" w:rsidRPr="0040018C" w:rsidRDefault="00C16A20" w:rsidP="000E303A">
            <w:pPr>
              <w:pStyle w:val="TAL"/>
              <w:rPr>
                <w:b/>
                <w:i/>
                <w:iCs/>
                <w:szCs w:val="22"/>
                <w:lang w:val="en-GB" w:eastAsia="en-GB"/>
              </w:rPr>
            </w:pPr>
            <w:r w:rsidRPr="0040018C">
              <w:rPr>
                <w:b/>
                <w:i/>
                <w:iCs/>
                <w:szCs w:val="22"/>
                <w:lang w:val="en-GB" w:eastAsia="en-GB"/>
              </w:rPr>
              <w:t>pdu-Session</w:t>
            </w:r>
          </w:p>
          <w:p w14:paraId="6C5AF315" w14:textId="77777777" w:rsidR="00C16A20" w:rsidRPr="0040018C" w:rsidRDefault="00C16A20" w:rsidP="000E303A">
            <w:pPr>
              <w:pStyle w:val="TAL"/>
              <w:rPr>
                <w:b/>
                <w:bCs/>
                <w:i/>
                <w:szCs w:val="22"/>
                <w:lang w:val="en-GB" w:eastAsia="en-GB"/>
              </w:rPr>
            </w:pPr>
            <w:r w:rsidRPr="0040018C">
              <w:rPr>
                <w:iCs/>
                <w:szCs w:val="22"/>
                <w:lang w:val="en-GB" w:eastAsia="en-GB"/>
              </w:rPr>
              <w:t>Identity of the PDU session whose QoS flows are mapped to the DRB</w:t>
            </w:r>
          </w:p>
        </w:tc>
      </w:tr>
      <w:tr w:rsidR="00C16A20" w:rsidRPr="0040018C" w:rsidDel="000E0F79" w14:paraId="4E8C4809" w14:textId="77777777" w:rsidTr="000E303A">
        <w:tc>
          <w:tcPr>
            <w:tcW w:w="14173" w:type="dxa"/>
            <w:shd w:val="clear" w:color="auto" w:fill="auto"/>
          </w:tcPr>
          <w:p w14:paraId="58EDF4DB" w14:textId="77777777" w:rsidR="00C16A20" w:rsidRPr="0040018C" w:rsidDel="000E0F79" w:rsidRDefault="00C16A20" w:rsidP="000E303A">
            <w:pPr>
              <w:pStyle w:val="TAL"/>
              <w:rPr>
                <w:del w:id="11216" w:author="Rapporteur Rev1" w:date="2018-05-07T06:27:00Z"/>
                <w:b/>
                <w:bCs/>
                <w:i/>
                <w:szCs w:val="22"/>
                <w:lang w:val="en-GB" w:eastAsia="en-GB"/>
              </w:rPr>
            </w:pPr>
            <w:del w:id="11217" w:author="Rapporteur Rev1" w:date="2018-05-07T06:27:00Z">
              <w:r w:rsidRPr="0040018C" w:rsidDel="000E0F79">
                <w:rPr>
                  <w:b/>
                  <w:bCs/>
                  <w:i/>
                  <w:szCs w:val="22"/>
                  <w:lang w:val="en-GB" w:eastAsia="en-GB"/>
                </w:rPr>
                <w:delText>reflectiveQoS</w:delText>
              </w:r>
            </w:del>
          </w:p>
          <w:p w14:paraId="3BD752B2" w14:textId="77777777" w:rsidR="00C16A20" w:rsidRPr="0040018C" w:rsidDel="000E0F79" w:rsidRDefault="00C16A20" w:rsidP="000E303A">
            <w:pPr>
              <w:pStyle w:val="TAL"/>
              <w:rPr>
                <w:del w:id="11218" w:author="Rapporteur Rev1" w:date="2018-05-07T06:27:00Z"/>
                <w:b/>
                <w:i/>
                <w:iCs/>
                <w:szCs w:val="22"/>
                <w:lang w:val="en-GB" w:eastAsia="en-GB"/>
              </w:rPr>
            </w:pPr>
            <w:del w:id="11219" w:author="Rapporteur Rev1" w:date="2018-05-07T06:27:00Z">
              <w:r w:rsidRPr="0040018C" w:rsidDel="000E0F79">
                <w:rPr>
                  <w:bCs/>
                  <w:szCs w:val="22"/>
                  <w:lang w:val="en-GB" w:eastAsia="en-GB"/>
                </w:rPr>
                <w:delText>Indicates whether or not reflective QoS is active for QoS flows transmitted via this DRB</w:delText>
              </w:r>
              <w:r w:rsidRPr="0040018C" w:rsidDel="000E0F79">
                <w:rPr>
                  <w:szCs w:val="22"/>
                  <w:lang w:val="en-GB" w:eastAsia="ko-KR"/>
                </w:rPr>
                <w:delText>.</w:delText>
              </w:r>
            </w:del>
          </w:p>
        </w:tc>
      </w:tr>
      <w:tr w:rsidR="00C16A20" w:rsidRPr="0040018C" w14:paraId="6F732F34" w14:textId="77777777" w:rsidTr="000E303A">
        <w:tc>
          <w:tcPr>
            <w:tcW w:w="14173" w:type="dxa"/>
            <w:shd w:val="clear" w:color="auto" w:fill="auto"/>
          </w:tcPr>
          <w:p w14:paraId="76B46525" w14:textId="77777777" w:rsidR="00C16A20" w:rsidRPr="0040018C" w:rsidRDefault="00C16A20" w:rsidP="000E303A">
            <w:pPr>
              <w:pStyle w:val="TAL"/>
              <w:rPr>
                <w:b/>
                <w:bCs/>
                <w:i/>
                <w:szCs w:val="22"/>
                <w:lang w:val="en-GB" w:eastAsia="en-GB"/>
              </w:rPr>
            </w:pPr>
            <w:r w:rsidRPr="0040018C">
              <w:rPr>
                <w:b/>
                <w:bCs/>
                <w:i/>
                <w:szCs w:val="22"/>
                <w:lang w:val="en-GB" w:eastAsia="en-GB"/>
              </w:rPr>
              <w:t>sdap-HeaderUL</w:t>
            </w:r>
          </w:p>
          <w:p w14:paraId="01994185" w14:textId="6B207139"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UL data on this DRB.</w:t>
            </w:r>
            <w:r w:rsidR="00F169A3">
              <w:rPr>
                <w:bCs/>
                <w:szCs w:val="22"/>
                <w:lang w:val="en-GB" w:eastAsia="en-GB"/>
              </w:rPr>
              <w:t xml:space="preserve"> </w:t>
            </w:r>
            <w:ins w:id="11220" w:author="SA R2-1808986" w:date="2018-05-31T12:33:00Z">
              <w:r w:rsidR="000E0E35">
                <w:rPr>
                  <w:bCs/>
                  <w:szCs w:val="22"/>
                  <w:lang w:eastAsia="en-GB"/>
                </w:rPr>
                <w:t>The field cannot be changed after a DRB is established.</w:t>
              </w:r>
            </w:ins>
          </w:p>
        </w:tc>
      </w:tr>
      <w:tr w:rsidR="00C16A20" w:rsidRPr="0040018C" w14:paraId="25868F7A" w14:textId="77777777" w:rsidTr="000E303A">
        <w:tc>
          <w:tcPr>
            <w:tcW w:w="14173" w:type="dxa"/>
            <w:shd w:val="clear" w:color="auto" w:fill="auto"/>
          </w:tcPr>
          <w:p w14:paraId="30E6DE52" w14:textId="77777777" w:rsidR="00C16A20" w:rsidRPr="0040018C" w:rsidRDefault="00C16A20" w:rsidP="000E303A">
            <w:pPr>
              <w:pStyle w:val="TAL"/>
              <w:rPr>
                <w:b/>
                <w:bCs/>
                <w:i/>
                <w:szCs w:val="22"/>
                <w:lang w:val="en-GB" w:eastAsia="en-GB"/>
              </w:rPr>
            </w:pPr>
            <w:r w:rsidRPr="0040018C">
              <w:rPr>
                <w:b/>
                <w:bCs/>
                <w:i/>
                <w:szCs w:val="22"/>
                <w:lang w:val="en-GB" w:eastAsia="en-GB"/>
              </w:rPr>
              <w:t>sdap-HeaderDL</w:t>
            </w:r>
          </w:p>
          <w:p w14:paraId="23EBBB8B" w14:textId="33B7C4EB"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DL data on this DRB.</w:t>
            </w:r>
            <w:ins w:id="11221" w:author="SA R2-1808986" w:date="2018-05-31T12:34:00Z">
              <w:r w:rsidR="000E0E35">
                <w:rPr>
                  <w:bCs/>
                  <w:szCs w:val="22"/>
                  <w:lang w:eastAsia="en-GB"/>
                </w:rPr>
                <w:t xml:space="preserve"> The field cannot be changed after a DRB is established.</w:t>
              </w:r>
            </w:ins>
            <w:del w:id="11222" w:author="R2-1805552" w:date="2018-04-27T06:36:00Z">
              <w:r w:rsidRPr="0040018C" w:rsidDel="00EF0766">
                <w:rPr>
                  <w:bCs/>
                  <w:szCs w:val="22"/>
                  <w:lang w:val="en-GB" w:eastAsia="en-GB"/>
                </w:rPr>
                <w:delText xml:space="preserve">  FFS: separate configuration for UL and DL</w:delText>
              </w:r>
            </w:del>
          </w:p>
        </w:tc>
      </w:tr>
    </w:tbl>
    <w:p w14:paraId="71EED424" w14:textId="77777777" w:rsidR="00734F85" w:rsidRDefault="00734F85" w:rsidP="00734F85"/>
    <w:p w14:paraId="3384F3BF" w14:textId="3E96AF6B" w:rsidR="007253E1" w:rsidRPr="00F35584" w:rsidRDefault="007253E1" w:rsidP="007253E1">
      <w:pPr>
        <w:pStyle w:val="Heading4"/>
      </w:pPr>
      <w:r w:rsidRPr="00F35584">
        <w:t>–</w:t>
      </w:r>
      <w:r w:rsidRPr="00F35584">
        <w:tab/>
      </w:r>
      <w:r w:rsidRPr="00F35584">
        <w:rPr>
          <w:i/>
        </w:rPr>
        <w:t>SearchSpace</w:t>
      </w:r>
      <w:bookmarkEnd w:id="11214"/>
    </w:p>
    <w:p w14:paraId="0E87C10E"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0905E153"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41A1D936" w14:textId="77777777" w:rsidR="007253E1" w:rsidRPr="00F35584" w:rsidRDefault="007253E1" w:rsidP="007253E1">
      <w:pPr>
        <w:pStyle w:val="PL"/>
        <w:rPr>
          <w:color w:val="808080"/>
        </w:rPr>
      </w:pPr>
      <w:r w:rsidRPr="00F35584">
        <w:rPr>
          <w:color w:val="808080"/>
        </w:rPr>
        <w:t>-- ASN1START</w:t>
      </w:r>
    </w:p>
    <w:p w14:paraId="7916BEF6" w14:textId="77777777" w:rsidR="007253E1" w:rsidRPr="00F35584" w:rsidRDefault="007253E1" w:rsidP="007253E1">
      <w:pPr>
        <w:pStyle w:val="PL"/>
        <w:rPr>
          <w:color w:val="808080"/>
        </w:rPr>
      </w:pPr>
      <w:r w:rsidRPr="00F35584">
        <w:rPr>
          <w:color w:val="808080"/>
        </w:rPr>
        <w:t>-- TAG-SEARCHSPACE-START</w:t>
      </w:r>
    </w:p>
    <w:p w14:paraId="78A8D51B" w14:textId="77777777" w:rsidR="007253E1" w:rsidRPr="00F35584" w:rsidRDefault="007253E1" w:rsidP="007253E1">
      <w:pPr>
        <w:pStyle w:val="PL"/>
      </w:pPr>
    </w:p>
    <w:p w14:paraId="000462D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4FEF6D"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A0F9F8" w14:textId="77777777" w:rsidR="007253E1" w:rsidRPr="00F35584" w:rsidRDefault="007253E1" w:rsidP="007253E1">
      <w:pPr>
        <w:pStyle w:val="PL"/>
        <w:rPr>
          <w:color w:val="808080"/>
        </w:rPr>
      </w:pPr>
      <w:bookmarkStart w:id="11223"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11223"/>
    <w:p w14:paraId="76A290D5"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559B3164"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3DC2A677" w14:textId="6EC3DFA9"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6F78F49A"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0E4C9BD4"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2C02CC70"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0269B5E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2C748197"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0C9C3E73" w14:textId="0850A059" w:rsidR="007253E1" w:rsidRDefault="007253E1" w:rsidP="007253E1">
      <w:pPr>
        <w:pStyle w:val="PL"/>
        <w:rPr>
          <w:ins w:id="11224" w:author="Rapporteur Rev 3" w:date="2018-05-28T17:06:00Z"/>
        </w:rPr>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ins w:id="11225" w:author="Rapporteur Rev 3" w:date="2018-05-28T17:06:00Z">
        <w:r w:rsidR="002D4C90">
          <w:t>,</w:t>
        </w:r>
      </w:ins>
    </w:p>
    <w:p w14:paraId="15ECE56B" w14:textId="272AA67E" w:rsidR="002D4C90" w:rsidRPr="00F35584" w:rsidRDefault="002D4C90" w:rsidP="002D4C90">
      <w:pPr>
        <w:pStyle w:val="PL"/>
        <w:rPr>
          <w:ins w:id="11226" w:author="Rapporteur Rev 3" w:date="2018-05-28T17:06:00Z"/>
        </w:rPr>
      </w:pPr>
      <w:ins w:id="11227" w:author="Rapporteur Rev 3" w:date="2018-05-28T17:06:00Z">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ins>
    </w:p>
    <w:p w14:paraId="4C5B2A9D" w14:textId="513B01E7" w:rsidR="002D4C90" w:rsidRPr="00F35584" w:rsidRDefault="002D4C90" w:rsidP="002D4C90">
      <w:pPr>
        <w:pStyle w:val="PL"/>
        <w:rPr>
          <w:ins w:id="11228" w:author="Rapporteur Rev 3" w:date="2018-05-28T17:06:00Z"/>
        </w:rPr>
      </w:pPr>
      <w:ins w:id="11229" w:author="Rapporteur Rev 3" w:date="2018-05-28T17:06:00Z">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ins>
    </w:p>
    <w:p w14:paraId="327BA44F" w14:textId="3C11D8D5" w:rsidR="002D4C90" w:rsidRDefault="002D4C90" w:rsidP="007253E1">
      <w:pPr>
        <w:pStyle w:val="PL"/>
        <w:rPr>
          <w:ins w:id="11230" w:author="Rapporteur Rev 3" w:date="2018-05-28T17:10:00Z"/>
        </w:rPr>
      </w:pPr>
      <w:ins w:id="11231" w:author="Rapporteur Rev 3" w:date="2018-05-28T17:06:00Z">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ins>
      <w:ins w:id="11232" w:author="Rapporteur Rev 3" w:date="2018-05-28T17:07:00Z">
        <w:r>
          <w:t>5</w:t>
        </w:r>
      </w:ins>
      <w:ins w:id="11233" w:author="Rapporteur Rev 3" w:date="2018-05-28T17:06:00Z">
        <w:r w:rsidRPr="00F35584">
          <w:t>9)</w:t>
        </w:r>
      </w:ins>
      <w:ins w:id="11234" w:author="Rapporteur Rev 3" w:date="2018-05-28T17:10:00Z">
        <w:r w:rsidR="00C249CD">
          <w:t>,</w:t>
        </w:r>
      </w:ins>
    </w:p>
    <w:p w14:paraId="13B83414" w14:textId="34D17E1B" w:rsidR="00C249CD" w:rsidRDefault="00C249CD" w:rsidP="007253E1">
      <w:pPr>
        <w:pStyle w:val="PL"/>
        <w:rPr>
          <w:ins w:id="11235" w:author="Rapporteur Rev 3" w:date="2018-05-28T17:11:00Z"/>
        </w:rPr>
      </w:pPr>
      <w:ins w:id="11236" w:author="Rapporteur Rev 3" w:date="2018-05-28T17:10:00Z">
        <w:r>
          <w:tab/>
        </w:r>
        <w:r>
          <w:tab/>
          <w:t>sl</w:t>
        </w:r>
      </w:ins>
      <w:ins w:id="11237" w:author="Rapporteur Rev 3" w:date="2018-05-28T17:11:00Z">
        <w:r>
          <w:t>320</w:t>
        </w:r>
      </w:ins>
      <w:ins w:id="11238"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ins>
    </w:p>
    <w:p w14:paraId="7C366895" w14:textId="2CB9D10D" w:rsidR="00C249CD" w:rsidRDefault="00C249CD" w:rsidP="007253E1">
      <w:pPr>
        <w:pStyle w:val="PL"/>
        <w:rPr>
          <w:ins w:id="11239" w:author="Rapporteur Rev 3" w:date="2018-05-28T17:11:00Z"/>
        </w:rPr>
      </w:pPr>
      <w:ins w:id="11240" w:author="Rapporteur Rev 3" w:date="2018-05-28T17:11:00Z">
        <w:r>
          <w:tab/>
        </w:r>
        <w:r>
          <w:tab/>
          <w:t>sl640</w:t>
        </w:r>
      </w:ins>
      <w:ins w:id="11241"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ins>
    </w:p>
    <w:p w14:paraId="077F30F0" w14:textId="496FCD76" w:rsidR="00C249CD" w:rsidRDefault="00C249CD" w:rsidP="007253E1">
      <w:pPr>
        <w:pStyle w:val="PL"/>
        <w:rPr>
          <w:ins w:id="11242" w:author="Rapporteur Rev 3" w:date="2018-05-28T17:11:00Z"/>
        </w:rPr>
      </w:pPr>
      <w:ins w:id="11243" w:author="Rapporteur Rev 3" w:date="2018-05-28T17:11:00Z">
        <w:r>
          <w:tab/>
        </w:r>
        <w:r>
          <w:tab/>
          <w:t>sl1280</w:t>
        </w:r>
      </w:ins>
      <w:ins w:id="11244"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ins>
    </w:p>
    <w:p w14:paraId="08082561" w14:textId="2990835D" w:rsidR="00C249CD" w:rsidRPr="00F35584" w:rsidRDefault="00C249CD" w:rsidP="007253E1">
      <w:pPr>
        <w:pStyle w:val="PL"/>
      </w:pPr>
      <w:ins w:id="11245" w:author="Rapporteur Rev 3" w:date="2018-05-28T17:11:00Z">
        <w:r>
          <w:tab/>
        </w:r>
        <w:r>
          <w:tab/>
          <w:t>sl2560</w:t>
        </w:r>
      </w:ins>
      <w:ins w:id="11246"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ins>
    </w:p>
    <w:p w14:paraId="61147BEC"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2F7CB536" w14:textId="57708797" w:rsidR="006156BB" w:rsidRDefault="006156BB" w:rsidP="007253E1">
      <w:pPr>
        <w:pStyle w:val="PL"/>
        <w:rPr>
          <w:ins w:id="11247" w:author="Rapporteur Rev 3" w:date="2018-05-28T16:44:00Z"/>
        </w:rPr>
      </w:pPr>
      <w:ins w:id="11248" w:author="Rapporteur Rev 3" w:date="2018-05-28T16:44:00Z">
        <w:r>
          <w:tab/>
          <w:t>duration</w:t>
        </w:r>
      </w:ins>
      <w:ins w:id="11249" w:author="Rapporteur Rev 3" w:date="2018-05-28T16:45:00Z">
        <w:r>
          <w:tab/>
        </w:r>
        <w:r>
          <w:tab/>
        </w:r>
        <w:r>
          <w:tab/>
        </w:r>
        <w:r>
          <w:tab/>
        </w:r>
        <w:r>
          <w:tab/>
        </w:r>
        <w:r>
          <w:tab/>
        </w:r>
        <w:r>
          <w:tab/>
        </w:r>
        <w:r>
          <w:tab/>
        </w:r>
        <w:r w:rsidRPr="00F35584">
          <w:rPr>
            <w:color w:val="993366"/>
          </w:rPr>
          <w:t>INTEGER</w:t>
        </w:r>
        <w:r w:rsidRPr="00F35584">
          <w:t xml:space="preserve"> (</w:t>
        </w:r>
        <w:r>
          <w:t>2</w:t>
        </w:r>
        <w:r w:rsidRPr="00F35584">
          <w:t>..</w:t>
        </w:r>
      </w:ins>
      <w:ins w:id="11250" w:author="Rapporteur Rev 3" w:date="2018-05-28T17:12:00Z">
        <w:r w:rsidR="00C249CD">
          <w:t>2559</w:t>
        </w:r>
      </w:ins>
      <w:ins w:id="11251" w:author="Rapporteur Rev 3" w:date="2018-05-28T16:45:00Z">
        <w:r w:rsidRPr="00F35584">
          <w:t>)</w:t>
        </w:r>
      </w:ins>
      <w:ins w:id="11252" w:author="Rapporteur Rev 3" w:date="2018-05-28T16:46:00Z">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ins>
    </w:p>
    <w:p w14:paraId="69E2E4C6" w14:textId="10CD4FD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06F6A2E"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492FEB"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BC00F9B"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22380DB"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7131957"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2BFF8E5" w14:textId="77777777" w:rsidR="007253E1" w:rsidRPr="00F35584" w:rsidRDefault="007253E1" w:rsidP="007253E1">
      <w:pPr>
        <w:pStyle w:val="PL"/>
      </w:pPr>
      <w:bookmarkStart w:id="11253"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BC3E4F"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11253"/>
    <w:p w14:paraId="25AF43B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FC6070B"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090DFB" w14:textId="71B15F0B"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256A3FFC" w14:textId="77777777" w:rsidR="007253E1" w:rsidRPr="00F35584" w:rsidRDefault="007253E1" w:rsidP="007253E1">
      <w:pPr>
        <w:pStyle w:val="PL"/>
      </w:pPr>
      <w:r w:rsidRPr="00F35584">
        <w:tab/>
      </w:r>
      <w:r w:rsidRPr="00F35584">
        <w:tab/>
      </w:r>
      <w:r w:rsidRPr="00F35584">
        <w:tab/>
      </w:r>
      <w:r w:rsidRPr="00F35584">
        <w:tab/>
        <w:t>...</w:t>
      </w:r>
    </w:p>
    <w:p w14:paraId="78256C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B8CA4C" w14:textId="38D7F42C"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5970F" w14:textId="052FB912"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F0DEEE" w14:textId="3118AB4A"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FA5516A" w14:textId="0D9D0A9F"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4311A36" w14:textId="2184433B"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AC76721" w14:textId="5F0A178F"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ECC2AD7" w14:textId="77CD52B2"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39944961" w14:textId="77777777" w:rsidR="007253E1" w:rsidRPr="00F35584" w:rsidRDefault="007253E1" w:rsidP="007253E1">
      <w:pPr>
        <w:pStyle w:val="PL"/>
      </w:pPr>
      <w:r w:rsidRPr="00F35584">
        <w:tab/>
      </w:r>
      <w:r w:rsidRPr="00F35584">
        <w:tab/>
      </w:r>
      <w:r w:rsidRPr="00F35584">
        <w:tab/>
      </w:r>
      <w:r w:rsidRPr="00F35584">
        <w:tab/>
        <w:t>},</w:t>
      </w:r>
    </w:p>
    <w:p w14:paraId="08CFEED3" w14:textId="77777777" w:rsidR="007253E1" w:rsidRPr="00F35584" w:rsidRDefault="007253E1" w:rsidP="007253E1">
      <w:pPr>
        <w:pStyle w:val="PL"/>
      </w:pPr>
      <w:r w:rsidRPr="00F35584">
        <w:tab/>
      </w:r>
      <w:r w:rsidRPr="00F35584">
        <w:tab/>
      </w:r>
      <w:r w:rsidRPr="00F35584">
        <w:tab/>
      </w:r>
      <w:r w:rsidRPr="00F35584">
        <w:tab/>
        <w:t>...</w:t>
      </w:r>
    </w:p>
    <w:p w14:paraId="2C09CD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15C2BD" w14:textId="557183B8"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DC963D" w14:textId="77777777" w:rsidR="007253E1" w:rsidRPr="00F35584" w:rsidRDefault="007253E1" w:rsidP="007253E1">
      <w:pPr>
        <w:pStyle w:val="PL"/>
      </w:pPr>
      <w:r w:rsidRPr="00F35584">
        <w:tab/>
      </w:r>
      <w:r w:rsidRPr="00F35584">
        <w:tab/>
      </w:r>
      <w:r w:rsidRPr="00F35584">
        <w:tab/>
      </w:r>
      <w:r w:rsidRPr="00F35584">
        <w:tab/>
        <w:t>...</w:t>
      </w:r>
    </w:p>
    <w:p w14:paraId="397C8A3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D00519" w14:textId="15B904BA"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60801A" w14:textId="77777777" w:rsidR="007253E1" w:rsidRPr="00F35584" w:rsidRDefault="007253E1" w:rsidP="007253E1">
      <w:pPr>
        <w:pStyle w:val="PL"/>
      </w:pPr>
      <w:r w:rsidRPr="00F35584">
        <w:tab/>
      </w:r>
      <w:r w:rsidRPr="00F35584">
        <w:tab/>
      </w:r>
      <w:r w:rsidRPr="00F35584">
        <w:tab/>
      </w:r>
      <w:r w:rsidRPr="00F35584">
        <w:tab/>
        <w:t>...</w:t>
      </w:r>
    </w:p>
    <w:p w14:paraId="5D1F2E3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3C42AE" w14:textId="21BFAB16"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D6D31E" w14:textId="3D490D71"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66E11CC" w14:textId="4CA5E093"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37AD882A" w14:textId="77777777" w:rsidR="007253E1" w:rsidRPr="00F35584" w:rsidRDefault="007253E1" w:rsidP="007253E1">
      <w:pPr>
        <w:pStyle w:val="PL"/>
      </w:pPr>
      <w:r w:rsidRPr="00F35584">
        <w:tab/>
      </w:r>
      <w:r w:rsidRPr="00F35584">
        <w:tab/>
      </w:r>
      <w:r w:rsidRPr="00F35584">
        <w:tab/>
      </w:r>
      <w:r w:rsidRPr="00F35584">
        <w:tab/>
        <w:t>...</w:t>
      </w:r>
    </w:p>
    <w:p w14:paraId="174D90E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5BD6329" w14:textId="77777777" w:rsidR="007253E1" w:rsidRPr="00F35584" w:rsidRDefault="007253E1" w:rsidP="007253E1">
      <w:pPr>
        <w:pStyle w:val="PL"/>
      </w:pPr>
      <w:r w:rsidRPr="00F35584">
        <w:tab/>
      </w:r>
      <w:r w:rsidRPr="00F35584">
        <w:tab/>
        <w:t>},</w:t>
      </w:r>
    </w:p>
    <w:p w14:paraId="1D91E2EE"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BB7F6F" w14:textId="6956F231"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341476EE" w14:textId="77777777" w:rsidR="007253E1" w:rsidRPr="00F35584" w:rsidRDefault="007253E1" w:rsidP="007253E1">
      <w:pPr>
        <w:pStyle w:val="PL"/>
      </w:pPr>
      <w:r w:rsidRPr="00F35584">
        <w:tab/>
      </w:r>
      <w:r w:rsidRPr="00F35584">
        <w:tab/>
      </w:r>
      <w:r w:rsidRPr="00F35584">
        <w:tab/>
        <w:t xml:space="preserve">... </w:t>
      </w:r>
    </w:p>
    <w:p w14:paraId="10234562" w14:textId="77777777" w:rsidR="007253E1" w:rsidRPr="00F35584" w:rsidRDefault="007253E1" w:rsidP="007253E1">
      <w:pPr>
        <w:pStyle w:val="PL"/>
      </w:pPr>
      <w:r w:rsidRPr="00F35584">
        <w:tab/>
      </w:r>
      <w:r w:rsidRPr="00F35584">
        <w:tab/>
        <w:t>}</w:t>
      </w:r>
    </w:p>
    <w:p w14:paraId="34297311"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353026AF" w14:textId="1BA9CBA4" w:rsidR="007253E1" w:rsidRDefault="007253E1" w:rsidP="007253E1">
      <w:pPr>
        <w:pStyle w:val="PL"/>
      </w:pPr>
      <w:r w:rsidRPr="00F35584">
        <w:t>}</w:t>
      </w:r>
    </w:p>
    <w:p w14:paraId="5BF60155" w14:textId="77777777" w:rsidR="006926EA" w:rsidRPr="00F35584" w:rsidRDefault="006926EA" w:rsidP="007253E1">
      <w:pPr>
        <w:pStyle w:val="PL"/>
      </w:pPr>
    </w:p>
    <w:p w14:paraId="1348DF0E" w14:textId="77777777" w:rsidR="007253E1" w:rsidRPr="00F35584" w:rsidRDefault="007253E1" w:rsidP="007253E1">
      <w:pPr>
        <w:pStyle w:val="PL"/>
        <w:rPr>
          <w:color w:val="808080"/>
        </w:rPr>
      </w:pPr>
      <w:r w:rsidRPr="00F35584">
        <w:rPr>
          <w:color w:val="808080"/>
        </w:rPr>
        <w:t>-- TAG-SEARCHSPACE-STOP</w:t>
      </w:r>
    </w:p>
    <w:p w14:paraId="6DA1E540" w14:textId="77777777" w:rsidR="007253E1" w:rsidRPr="00F35584" w:rsidRDefault="007253E1" w:rsidP="007253E1">
      <w:pPr>
        <w:pStyle w:val="PL"/>
        <w:rPr>
          <w:color w:val="808080"/>
        </w:rPr>
      </w:pPr>
      <w:r w:rsidRPr="00F35584">
        <w:rPr>
          <w:color w:val="808080"/>
        </w:rPr>
        <w:t>-- ASN1STOP</w:t>
      </w:r>
    </w:p>
    <w:p w14:paraId="76E4C38B"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2FCEC20" w14:textId="77777777" w:rsidTr="0040018C">
        <w:tc>
          <w:tcPr>
            <w:tcW w:w="14507" w:type="dxa"/>
            <w:shd w:val="clear" w:color="auto" w:fill="auto"/>
          </w:tcPr>
          <w:p w14:paraId="412E9452" w14:textId="77777777" w:rsidR="00C0074C" w:rsidRPr="0040018C" w:rsidRDefault="00C0074C" w:rsidP="00C0074C">
            <w:pPr>
              <w:pStyle w:val="TAH"/>
              <w:rPr>
                <w:szCs w:val="22"/>
              </w:rPr>
            </w:pPr>
            <w:r w:rsidRPr="0040018C">
              <w:rPr>
                <w:i/>
                <w:szCs w:val="22"/>
              </w:rPr>
              <w:t>SearchSpace field descriptions</w:t>
            </w:r>
          </w:p>
        </w:tc>
      </w:tr>
      <w:tr w:rsidR="00C0074C" w14:paraId="25A955EA" w14:textId="77777777" w:rsidTr="0040018C">
        <w:tc>
          <w:tcPr>
            <w:tcW w:w="14507" w:type="dxa"/>
            <w:shd w:val="clear" w:color="auto" w:fill="auto"/>
          </w:tcPr>
          <w:p w14:paraId="2BFB5567" w14:textId="77777777" w:rsidR="00C0074C" w:rsidRPr="0040018C" w:rsidRDefault="00C0074C" w:rsidP="00C0074C">
            <w:pPr>
              <w:pStyle w:val="TAL"/>
              <w:rPr>
                <w:szCs w:val="22"/>
              </w:rPr>
            </w:pPr>
            <w:r w:rsidRPr="0040018C">
              <w:rPr>
                <w:b/>
                <w:i/>
                <w:szCs w:val="22"/>
              </w:rPr>
              <w:t>common</w:t>
            </w:r>
          </w:p>
          <w:p w14:paraId="640818B9"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1E3A8063" w14:textId="77777777" w:rsidTr="0040018C">
        <w:tc>
          <w:tcPr>
            <w:tcW w:w="14507" w:type="dxa"/>
            <w:shd w:val="clear" w:color="auto" w:fill="auto"/>
          </w:tcPr>
          <w:p w14:paraId="6C51AA47" w14:textId="77777777" w:rsidR="00C0074C" w:rsidRPr="0040018C" w:rsidRDefault="00C0074C" w:rsidP="00C0074C">
            <w:pPr>
              <w:pStyle w:val="TAL"/>
              <w:rPr>
                <w:szCs w:val="22"/>
              </w:rPr>
            </w:pPr>
            <w:r w:rsidRPr="0040018C">
              <w:rPr>
                <w:b/>
                <w:i/>
                <w:szCs w:val="22"/>
              </w:rPr>
              <w:t>controlResourceSetId</w:t>
            </w:r>
          </w:p>
          <w:p w14:paraId="13FE4F72"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30EA9338" w14:textId="77777777" w:rsidTr="0040018C">
        <w:tc>
          <w:tcPr>
            <w:tcW w:w="14507" w:type="dxa"/>
            <w:shd w:val="clear" w:color="auto" w:fill="auto"/>
          </w:tcPr>
          <w:p w14:paraId="455C23BE" w14:textId="77777777" w:rsidR="00C0074C" w:rsidRPr="0040018C" w:rsidRDefault="00C0074C" w:rsidP="00C0074C">
            <w:pPr>
              <w:pStyle w:val="TAL"/>
              <w:rPr>
                <w:szCs w:val="22"/>
              </w:rPr>
            </w:pPr>
            <w:r w:rsidRPr="0040018C">
              <w:rPr>
                <w:b/>
                <w:i/>
                <w:szCs w:val="22"/>
              </w:rPr>
              <w:t>dci-Format0-0-AndFormat1-0</w:t>
            </w:r>
          </w:p>
          <w:p w14:paraId="7AD3F853"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0A836AC8" w14:textId="77777777" w:rsidTr="0040018C">
        <w:tc>
          <w:tcPr>
            <w:tcW w:w="14507" w:type="dxa"/>
            <w:shd w:val="clear" w:color="auto" w:fill="auto"/>
          </w:tcPr>
          <w:p w14:paraId="321EA9FB" w14:textId="77777777" w:rsidR="00C0074C" w:rsidRPr="0040018C" w:rsidRDefault="00C0074C" w:rsidP="00C0074C">
            <w:pPr>
              <w:pStyle w:val="TAL"/>
              <w:rPr>
                <w:szCs w:val="22"/>
              </w:rPr>
            </w:pPr>
            <w:r w:rsidRPr="0040018C">
              <w:rPr>
                <w:b/>
                <w:i/>
                <w:szCs w:val="22"/>
              </w:rPr>
              <w:t>dci-Format2-0</w:t>
            </w:r>
          </w:p>
          <w:p w14:paraId="5D6BC578"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138C1F9B" w14:textId="77777777" w:rsidTr="0040018C">
        <w:tc>
          <w:tcPr>
            <w:tcW w:w="14507" w:type="dxa"/>
            <w:shd w:val="clear" w:color="auto" w:fill="auto"/>
          </w:tcPr>
          <w:p w14:paraId="6EA43A7E" w14:textId="77777777" w:rsidR="00C0074C" w:rsidRPr="0040018C" w:rsidRDefault="00C0074C" w:rsidP="00C0074C">
            <w:pPr>
              <w:pStyle w:val="TAL"/>
              <w:rPr>
                <w:szCs w:val="22"/>
              </w:rPr>
            </w:pPr>
            <w:r w:rsidRPr="0040018C">
              <w:rPr>
                <w:b/>
                <w:i/>
                <w:szCs w:val="22"/>
              </w:rPr>
              <w:t>dci-Format2-1</w:t>
            </w:r>
          </w:p>
          <w:p w14:paraId="2D64EAB0"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78D1240" w14:textId="77777777" w:rsidTr="0040018C">
        <w:tc>
          <w:tcPr>
            <w:tcW w:w="14507" w:type="dxa"/>
            <w:shd w:val="clear" w:color="auto" w:fill="auto"/>
          </w:tcPr>
          <w:p w14:paraId="01A54398" w14:textId="77777777" w:rsidR="00C0074C" w:rsidRPr="0040018C" w:rsidRDefault="00C0074C" w:rsidP="00C0074C">
            <w:pPr>
              <w:pStyle w:val="TAL"/>
              <w:rPr>
                <w:szCs w:val="22"/>
              </w:rPr>
            </w:pPr>
            <w:r w:rsidRPr="0040018C">
              <w:rPr>
                <w:b/>
                <w:i/>
                <w:szCs w:val="22"/>
              </w:rPr>
              <w:t>dci-Format2-2</w:t>
            </w:r>
          </w:p>
          <w:p w14:paraId="3C1EE03B"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49149DE0" w14:textId="77777777" w:rsidTr="0040018C">
        <w:tc>
          <w:tcPr>
            <w:tcW w:w="14507" w:type="dxa"/>
            <w:shd w:val="clear" w:color="auto" w:fill="auto"/>
          </w:tcPr>
          <w:p w14:paraId="4A01E5E2" w14:textId="77777777" w:rsidR="00C0074C" w:rsidRPr="0040018C" w:rsidRDefault="00C0074C" w:rsidP="00C0074C">
            <w:pPr>
              <w:pStyle w:val="TAL"/>
              <w:rPr>
                <w:szCs w:val="22"/>
              </w:rPr>
            </w:pPr>
            <w:r w:rsidRPr="0040018C">
              <w:rPr>
                <w:b/>
                <w:i/>
                <w:szCs w:val="22"/>
              </w:rPr>
              <w:t>dci-Format2-3</w:t>
            </w:r>
          </w:p>
          <w:p w14:paraId="45DCF7A0"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4D2C56C6" w14:textId="77777777" w:rsidTr="0040018C">
        <w:tc>
          <w:tcPr>
            <w:tcW w:w="14507" w:type="dxa"/>
            <w:shd w:val="clear" w:color="auto" w:fill="auto"/>
          </w:tcPr>
          <w:p w14:paraId="36F971AB" w14:textId="77777777" w:rsidR="00C0074C" w:rsidRPr="0040018C" w:rsidRDefault="00C0074C" w:rsidP="00C0074C">
            <w:pPr>
              <w:pStyle w:val="TAL"/>
              <w:rPr>
                <w:szCs w:val="22"/>
              </w:rPr>
            </w:pPr>
            <w:r w:rsidRPr="0040018C">
              <w:rPr>
                <w:b/>
                <w:i/>
                <w:szCs w:val="22"/>
              </w:rPr>
              <w:t>dci-Formats</w:t>
            </w:r>
          </w:p>
          <w:p w14:paraId="1A8A780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77089402" w14:textId="77777777" w:rsidTr="0040018C">
        <w:trPr>
          <w:ins w:id="11254" w:author="Rapporteur Rev 3" w:date="2018-05-28T17:03:00Z"/>
        </w:trPr>
        <w:tc>
          <w:tcPr>
            <w:tcW w:w="14507" w:type="dxa"/>
            <w:shd w:val="clear" w:color="auto" w:fill="auto"/>
          </w:tcPr>
          <w:p w14:paraId="0B977EB0" w14:textId="77777777" w:rsidR="005E6D2C" w:rsidRDefault="005E6D2C" w:rsidP="00C0074C">
            <w:pPr>
              <w:pStyle w:val="TAL"/>
              <w:rPr>
                <w:ins w:id="11255" w:author="Rapporteur Rev 3" w:date="2018-05-28T17:03:00Z"/>
                <w:szCs w:val="22"/>
              </w:rPr>
            </w:pPr>
            <w:ins w:id="11256" w:author="Rapporteur Rev 3" w:date="2018-05-28T17:03:00Z">
              <w:r>
                <w:rPr>
                  <w:b/>
                  <w:i/>
                  <w:szCs w:val="22"/>
                </w:rPr>
                <w:t>duration</w:t>
              </w:r>
            </w:ins>
          </w:p>
          <w:p w14:paraId="55CB65AD" w14:textId="3A76F6F3" w:rsidR="005E6D2C" w:rsidRPr="005E6D2C" w:rsidRDefault="005E6D2C" w:rsidP="00C0074C">
            <w:pPr>
              <w:pStyle w:val="TAL"/>
              <w:rPr>
                <w:ins w:id="11257" w:author="Rapporteur Rev 3" w:date="2018-05-28T17:03:00Z"/>
                <w:szCs w:val="22"/>
                <w:rPrChange w:id="11258" w:author="Rapporteur Rev 3" w:date="2018-05-28T17:03:00Z">
                  <w:rPr>
                    <w:ins w:id="11259" w:author="Rapporteur Rev 3" w:date="2018-05-28T17:03:00Z"/>
                    <w:b/>
                    <w:i/>
                    <w:szCs w:val="22"/>
                  </w:rPr>
                </w:rPrChange>
              </w:rPr>
            </w:pPr>
            <w:ins w:id="11260" w:author="Rapporteur Rev 3" w:date="2018-05-28T17:03:00Z">
              <w:r>
                <w:rPr>
                  <w:szCs w:val="22"/>
                </w:rPr>
                <w:t xml:space="preserve">Number of consecutive slots that a SearchSpace lasts in every occasion, i.e., </w:t>
              </w:r>
            </w:ins>
            <w:ins w:id="11261" w:author="Rapporteur Rev 3" w:date="2018-05-28T17:04:00Z">
              <w:r>
                <w:rPr>
                  <w:szCs w:val="22"/>
                  <w:lang w:val="en-GB"/>
                </w:rPr>
                <w:t>upon</w:t>
              </w:r>
            </w:ins>
            <w:ins w:id="11262" w:author="Rapporteur Rev 3" w:date="2018-05-28T17:03:00Z">
              <w:r>
                <w:rPr>
                  <w:szCs w:val="22"/>
                </w:rPr>
                <w:t xml:space="preserve"> every period </w:t>
              </w:r>
            </w:ins>
            <w:ins w:id="11263" w:author="Rapporteur Rev 3" w:date="2018-05-28T17:04:00Z">
              <w:r>
                <w:rPr>
                  <w:szCs w:val="22"/>
                  <w:lang w:val="en-GB"/>
                </w:rPr>
                <w:t xml:space="preserve">as </w:t>
              </w:r>
            </w:ins>
            <w:ins w:id="11264" w:author="Rapporteur Rev 3" w:date="2018-05-28T17:03:00Z">
              <w:r>
                <w:rPr>
                  <w:szCs w:val="22"/>
                </w:rPr>
                <w:t>given in the periodicityAndOffset. If the field is absent, the UE applies the value 1 slot. The maximum valid duration is periodicity-1 (periodicity as given in the monitoringSlotPeriodicityAndOffset).</w:t>
              </w:r>
            </w:ins>
          </w:p>
        </w:tc>
      </w:tr>
      <w:tr w:rsidR="00C0074C" w14:paraId="4A720D1A" w14:textId="77777777" w:rsidTr="0040018C">
        <w:tc>
          <w:tcPr>
            <w:tcW w:w="14507" w:type="dxa"/>
            <w:shd w:val="clear" w:color="auto" w:fill="auto"/>
          </w:tcPr>
          <w:p w14:paraId="3909D1C8" w14:textId="77777777" w:rsidR="00C0074C" w:rsidRPr="0040018C" w:rsidRDefault="00C0074C" w:rsidP="00C0074C">
            <w:pPr>
              <w:pStyle w:val="TAL"/>
              <w:rPr>
                <w:szCs w:val="22"/>
              </w:rPr>
            </w:pPr>
            <w:r w:rsidRPr="0040018C">
              <w:rPr>
                <w:b/>
                <w:i/>
                <w:szCs w:val="22"/>
              </w:rPr>
              <w:t>monitoringPeriodicity</w:t>
            </w:r>
          </w:p>
          <w:p w14:paraId="48C1B60E"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EC3BDE3" w14:textId="77777777" w:rsidTr="0040018C">
        <w:tc>
          <w:tcPr>
            <w:tcW w:w="14507" w:type="dxa"/>
            <w:shd w:val="clear" w:color="auto" w:fill="auto"/>
          </w:tcPr>
          <w:p w14:paraId="146D8C5E" w14:textId="77777777" w:rsidR="00C0074C" w:rsidRPr="0040018C" w:rsidRDefault="00C0074C" w:rsidP="00C0074C">
            <w:pPr>
              <w:pStyle w:val="TAL"/>
              <w:rPr>
                <w:szCs w:val="22"/>
              </w:rPr>
            </w:pPr>
            <w:r w:rsidRPr="0040018C">
              <w:rPr>
                <w:b/>
                <w:i/>
                <w:szCs w:val="22"/>
              </w:rPr>
              <w:t>monitoringSlotPeriodicityAndOffset</w:t>
            </w:r>
          </w:p>
          <w:p w14:paraId="49AEB788"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40B5F783" w14:textId="77777777" w:rsidTr="0040018C">
        <w:tc>
          <w:tcPr>
            <w:tcW w:w="14507" w:type="dxa"/>
            <w:shd w:val="clear" w:color="auto" w:fill="auto"/>
          </w:tcPr>
          <w:p w14:paraId="4658935E" w14:textId="77777777" w:rsidR="00C0074C" w:rsidRPr="0040018C" w:rsidRDefault="00C0074C" w:rsidP="00C0074C">
            <w:pPr>
              <w:pStyle w:val="TAL"/>
              <w:rPr>
                <w:szCs w:val="22"/>
              </w:rPr>
            </w:pPr>
            <w:r w:rsidRPr="0040018C">
              <w:rPr>
                <w:b/>
                <w:i/>
                <w:szCs w:val="22"/>
              </w:rPr>
              <w:t>monitoringSymbolsWithinSlot</w:t>
            </w:r>
          </w:p>
          <w:p w14:paraId="4F1A5830"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4E029427" w14:textId="77777777" w:rsidTr="0040018C">
        <w:tc>
          <w:tcPr>
            <w:tcW w:w="14507" w:type="dxa"/>
            <w:shd w:val="clear" w:color="auto" w:fill="auto"/>
          </w:tcPr>
          <w:p w14:paraId="1FE540C5" w14:textId="77777777" w:rsidR="00C0074C" w:rsidRPr="0040018C" w:rsidRDefault="00C0074C" w:rsidP="00C0074C">
            <w:pPr>
              <w:pStyle w:val="TAL"/>
              <w:rPr>
                <w:szCs w:val="22"/>
              </w:rPr>
            </w:pPr>
            <w:r w:rsidRPr="0040018C">
              <w:rPr>
                <w:b/>
                <w:i/>
                <w:szCs w:val="22"/>
              </w:rPr>
              <w:t>nrofCandidates-SFI</w:t>
            </w:r>
          </w:p>
          <w:p w14:paraId="38F299C9"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2C6C31EE" w14:textId="77777777" w:rsidTr="0040018C">
        <w:tc>
          <w:tcPr>
            <w:tcW w:w="14507" w:type="dxa"/>
            <w:shd w:val="clear" w:color="auto" w:fill="auto"/>
          </w:tcPr>
          <w:p w14:paraId="53FA77BB" w14:textId="77777777" w:rsidR="00C0074C" w:rsidRPr="0040018C" w:rsidRDefault="00C0074C" w:rsidP="00C0074C">
            <w:pPr>
              <w:pStyle w:val="TAL"/>
              <w:rPr>
                <w:szCs w:val="22"/>
              </w:rPr>
            </w:pPr>
            <w:r w:rsidRPr="0040018C">
              <w:rPr>
                <w:b/>
                <w:i/>
                <w:szCs w:val="22"/>
              </w:rPr>
              <w:t>nrofCandidates</w:t>
            </w:r>
          </w:p>
          <w:p w14:paraId="4AD0196C"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4370AFB4" w14:textId="77777777" w:rsidTr="0040018C">
        <w:tc>
          <w:tcPr>
            <w:tcW w:w="14507" w:type="dxa"/>
            <w:shd w:val="clear" w:color="auto" w:fill="auto"/>
          </w:tcPr>
          <w:p w14:paraId="4DC44E4D" w14:textId="77777777" w:rsidR="00C0074C" w:rsidRPr="0040018C" w:rsidRDefault="00C0074C" w:rsidP="00C0074C">
            <w:pPr>
              <w:pStyle w:val="TAL"/>
              <w:rPr>
                <w:szCs w:val="22"/>
              </w:rPr>
            </w:pPr>
            <w:r w:rsidRPr="0040018C">
              <w:rPr>
                <w:b/>
                <w:i/>
                <w:szCs w:val="22"/>
              </w:rPr>
              <w:t>nrofPDCCH-Candidates</w:t>
            </w:r>
          </w:p>
          <w:p w14:paraId="7EFCCDD0"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7571BAEB" w14:textId="77777777" w:rsidTr="0040018C">
        <w:tc>
          <w:tcPr>
            <w:tcW w:w="14507" w:type="dxa"/>
            <w:shd w:val="clear" w:color="auto" w:fill="auto"/>
          </w:tcPr>
          <w:p w14:paraId="55117211" w14:textId="77777777" w:rsidR="00C0074C" w:rsidRPr="0040018C" w:rsidRDefault="00C0074C" w:rsidP="00C0074C">
            <w:pPr>
              <w:pStyle w:val="TAL"/>
              <w:rPr>
                <w:szCs w:val="22"/>
              </w:rPr>
            </w:pPr>
            <w:r w:rsidRPr="0040018C">
              <w:rPr>
                <w:b/>
                <w:i/>
                <w:szCs w:val="22"/>
              </w:rPr>
              <w:t>searchSpaceId</w:t>
            </w:r>
          </w:p>
          <w:p w14:paraId="1951E2AD"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0BC7F897" w14:textId="77777777" w:rsidTr="0040018C">
        <w:tc>
          <w:tcPr>
            <w:tcW w:w="14507" w:type="dxa"/>
            <w:shd w:val="clear" w:color="auto" w:fill="auto"/>
          </w:tcPr>
          <w:p w14:paraId="271CD2CB" w14:textId="77777777" w:rsidR="00C0074C" w:rsidRPr="0040018C" w:rsidRDefault="00C0074C" w:rsidP="00C0074C">
            <w:pPr>
              <w:pStyle w:val="TAL"/>
              <w:rPr>
                <w:szCs w:val="22"/>
              </w:rPr>
            </w:pPr>
            <w:r w:rsidRPr="0040018C">
              <w:rPr>
                <w:b/>
                <w:i/>
                <w:szCs w:val="22"/>
              </w:rPr>
              <w:t>searchSpaceType</w:t>
            </w:r>
          </w:p>
          <w:p w14:paraId="17CF6E52"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62585A53" w14:textId="77777777" w:rsidTr="0040018C">
        <w:tc>
          <w:tcPr>
            <w:tcW w:w="14507" w:type="dxa"/>
            <w:shd w:val="clear" w:color="auto" w:fill="auto"/>
          </w:tcPr>
          <w:p w14:paraId="11986032" w14:textId="77777777" w:rsidR="00C0074C" w:rsidRPr="0040018C" w:rsidRDefault="00C0074C" w:rsidP="00C0074C">
            <w:pPr>
              <w:pStyle w:val="TAL"/>
              <w:rPr>
                <w:szCs w:val="22"/>
              </w:rPr>
            </w:pPr>
            <w:r w:rsidRPr="0040018C">
              <w:rPr>
                <w:b/>
                <w:i/>
                <w:szCs w:val="22"/>
              </w:rPr>
              <w:t>ue-Specific</w:t>
            </w:r>
          </w:p>
          <w:p w14:paraId="1DAF1F81"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35584" w:rsidRDefault="00C0074C" w:rsidP="00C0074C">
      <w:bookmarkStart w:id="1126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5CC4F365" w14:textId="77777777" w:rsidTr="00920E6C">
        <w:tc>
          <w:tcPr>
            <w:tcW w:w="2834" w:type="dxa"/>
          </w:tcPr>
          <w:p w14:paraId="4CB2A951" w14:textId="77777777" w:rsidR="007253E1" w:rsidRPr="00F35584" w:rsidRDefault="007253E1" w:rsidP="00D0088D">
            <w:pPr>
              <w:pStyle w:val="TAH"/>
              <w:rPr>
                <w:lang w:val="en-GB"/>
              </w:rPr>
            </w:pPr>
            <w:r w:rsidRPr="00F35584">
              <w:rPr>
                <w:lang w:val="en-GB"/>
              </w:rPr>
              <w:t>Conditional Presence</w:t>
            </w:r>
          </w:p>
        </w:tc>
        <w:tc>
          <w:tcPr>
            <w:tcW w:w="7141" w:type="dxa"/>
          </w:tcPr>
          <w:p w14:paraId="7D1654ED" w14:textId="77777777" w:rsidR="007253E1" w:rsidRPr="00F35584" w:rsidRDefault="007253E1" w:rsidP="00D0088D">
            <w:pPr>
              <w:pStyle w:val="TAH"/>
              <w:rPr>
                <w:lang w:val="en-GB"/>
              </w:rPr>
            </w:pPr>
            <w:r w:rsidRPr="00F35584">
              <w:rPr>
                <w:lang w:val="en-GB"/>
              </w:rPr>
              <w:t>Explanation</w:t>
            </w:r>
          </w:p>
        </w:tc>
      </w:tr>
      <w:tr w:rsidR="007253E1" w:rsidRPr="00F35584" w14:paraId="6FCE2488" w14:textId="77777777" w:rsidTr="00920E6C">
        <w:tc>
          <w:tcPr>
            <w:tcW w:w="2834" w:type="dxa"/>
          </w:tcPr>
          <w:p w14:paraId="0ABA47BB" w14:textId="77777777" w:rsidR="007253E1" w:rsidRPr="00F35584" w:rsidRDefault="007253E1" w:rsidP="00D0088D">
            <w:pPr>
              <w:pStyle w:val="TAL"/>
              <w:rPr>
                <w:i/>
                <w:lang w:val="en-GB"/>
              </w:rPr>
            </w:pPr>
            <w:r w:rsidRPr="00F35584">
              <w:rPr>
                <w:i/>
                <w:lang w:val="en-GB"/>
              </w:rPr>
              <w:t>Setup</w:t>
            </w:r>
          </w:p>
        </w:tc>
        <w:tc>
          <w:tcPr>
            <w:tcW w:w="7141" w:type="dxa"/>
          </w:tcPr>
          <w:p w14:paraId="275E82D6"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5A32FCAC" w14:textId="77777777" w:rsidTr="00920E6C">
        <w:tc>
          <w:tcPr>
            <w:tcW w:w="2834" w:type="dxa"/>
          </w:tcPr>
          <w:p w14:paraId="525C589C" w14:textId="77777777" w:rsidR="007253E1" w:rsidRPr="00F35584" w:rsidRDefault="007253E1" w:rsidP="00D0088D">
            <w:pPr>
              <w:pStyle w:val="TAL"/>
              <w:rPr>
                <w:i/>
                <w:lang w:val="en-GB"/>
              </w:rPr>
            </w:pPr>
            <w:r w:rsidRPr="00F35584">
              <w:rPr>
                <w:i/>
                <w:lang w:val="en-GB"/>
              </w:rPr>
              <w:t>SetupOnly</w:t>
            </w:r>
          </w:p>
        </w:tc>
        <w:tc>
          <w:tcPr>
            <w:tcW w:w="7141" w:type="dxa"/>
          </w:tcPr>
          <w:p w14:paraId="3BC04565"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7114292C" w14:textId="77777777" w:rsidR="007253E1" w:rsidRPr="00F35584" w:rsidRDefault="007253E1" w:rsidP="007253E1"/>
    <w:p w14:paraId="2D7C8342" w14:textId="77777777" w:rsidR="008D370D" w:rsidRPr="00F35584" w:rsidRDefault="008D370D" w:rsidP="008D370D">
      <w:pPr>
        <w:pStyle w:val="Heading4"/>
      </w:pPr>
      <w:bookmarkStart w:id="11266" w:name="_Toc510018688"/>
      <w:bookmarkEnd w:id="11265"/>
      <w:r w:rsidRPr="00F35584">
        <w:t>–</w:t>
      </w:r>
      <w:r w:rsidRPr="00F35584">
        <w:tab/>
      </w:r>
      <w:r w:rsidRPr="00F35584">
        <w:rPr>
          <w:i/>
        </w:rPr>
        <w:t>SearchSpaceId</w:t>
      </w:r>
      <w:bookmarkEnd w:id="11266"/>
    </w:p>
    <w:p w14:paraId="1CC441A3"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3016C8B5"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751E8DF5" w14:textId="77777777" w:rsidR="008D370D" w:rsidRPr="00F35584" w:rsidRDefault="008D370D" w:rsidP="008D370D">
      <w:pPr>
        <w:pStyle w:val="PL"/>
        <w:rPr>
          <w:color w:val="808080"/>
        </w:rPr>
      </w:pPr>
      <w:r w:rsidRPr="00F35584">
        <w:rPr>
          <w:color w:val="808080"/>
        </w:rPr>
        <w:t>-- ASN1START</w:t>
      </w:r>
    </w:p>
    <w:p w14:paraId="3038F7C6" w14:textId="77777777" w:rsidR="008D370D" w:rsidRPr="00F35584" w:rsidRDefault="008D370D" w:rsidP="008D370D">
      <w:pPr>
        <w:pStyle w:val="PL"/>
        <w:rPr>
          <w:color w:val="808080"/>
        </w:rPr>
      </w:pPr>
      <w:r w:rsidRPr="00F35584">
        <w:rPr>
          <w:color w:val="808080"/>
        </w:rPr>
        <w:t>-- TAG-SEARCHSPACEID-START</w:t>
      </w:r>
    </w:p>
    <w:p w14:paraId="148645DE" w14:textId="77777777" w:rsidR="008D370D" w:rsidRPr="00F35584" w:rsidRDefault="008D370D" w:rsidP="008D370D">
      <w:pPr>
        <w:pStyle w:val="PL"/>
      </w:pPr>
    </w:p>
    <w:p w14:paraId="7E330E71" w14:textId="090BAA82"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7BDF91E" w14:textId="77777777" w:rsidR="008D370D" w:rsidRPr="00F35584" w:rsidRDefault="008D370D" w:rsidP="008D370D">
      <w:pPr>
        <w:pStyle w:val="PL"/>
      </w:pPr>
    </w:p>
    <w:p w14:paraId="1E0AB550" w14:textId="77777777" w:rsidR="008D370D" w:rsidRPr="00F35584" w:rsidRDefault="008D370D" w:rsidP="008D370D">
      <w:pPr>
        <w:pStyle w:val="PL"/>
        <w:rPr>
          <w:color w:val="808080"/>
        </w:rPr>
      </w:pPr>
      <w:r w:rsidRPr="00F35584">
        <w:rPr>
          <w:color w:val="808080"/>
        </w:rPr>
        <w:t>-- TAG-SEARCHSPACEID-STOP</w:t>
      </w:r>
    </w:p>
    <w:p w14:paraId="1BDA877F" w14:textId="77777777" w:rsidR="008D370D" w:rsidRPr="00F35584" w:rsidRDefault="008D370D" w:rsidP="008D370D">
      <w:pPr>
        <w:pStyle w:val="PL"/>
        <w:rPr>
          <w:color w:val="808080"/>
        </w:rPr>
      </w:pPr>
      <w:r w:rsidRPr="00F35584">
        <w:rPr>
          <w:color w:val="808080"/>
        </w:rPr>
        <w:t>-- ASN1STOP</w:t>
      </w:r>
    </w:p>
    <w:p w14:paraId="298CC6EA" w14:textId="77777777" w:rsidR="00D232DC" w:rsidRPr="00F35584" w:rsidRDefault="00D232DC" w:rsidP="00D232DC"/>
    <w:p w14:paraId="18B7C631" w14:textId="77777777" w:rsidR="009C0E19" w:rsidRPr="00F35584" w:rsidRDefault="009C0E19" w:rsidP="009F0F71">
      <w:pPr>
        <w:pStyle w:val="Heading4"/>
      </w:pPr>
      <w:bookmarkStart w:id="11267" w:name="_Toc510018689"/>
      <w:r w:rsidRPr="00F35584">
        <w:t>–</w:t>
      </w:r>
      <w:r w:rsidRPr="00F35584">
        <w:tab/>
      </w:r>
      <w:r w:rsidRPr="00F35584">
        <w:rPr>
          <w:i/>
          <w:noProof/>
        </w:rPr>
        <w:t>SecurityAlgorithmConfig</w:t>
      </w:r>
      <w:bookmarkEnd w:id="11267"/>
    </w:p>
    <w:p w14:paraId="5D3B0EB4"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3DB0057A"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24CEFD5A" w14:textId="77777777" w:rsidR="009C0E19" w:rsidRPr="00F35584" w:rsidRDefault="009C0E19" w:rsidP="00C06796">
      <w:pPr>
        <w:pStyle w:val="PL"/>
        <w:rPr>
          <w:color w:val="808080"/>
        </w:rPr>
      </w:pPr>
      <w:r w:rsidRPr="00F35584">
        <w:rPr>
          <w:color w:val="808080"/>
        </w:rPr>
        <w:t>-- ASN1START</w:t>
      </w:r>
    </w:p>
    <w:p w14:paraId="33DA2BFB" w14:textId="77777777" w:rsidR="009C0E19" w:rsidRPr="00F35584" w:rsidRDefault="009C0E19" w:rsidP="00C06796">
      <w:pPr>
        <w:pStyle w:val="PL"/>
        <w:rPr>
          <w:color w:val="808080"/>
        </w:rPr>
      </w:pPr>
      <w:r w:rsidRPr="00F35584">
        <w:rPr>
          <w:color w:val="808080"/>
        </w:rPr>
        <w:t>-- TAG-SECURITY-ALGORITHM-CONFIG-START</w:t>
      </w:r>
    </w:p>
    <w:p w14:paraId="53D5FE32" w14:textId="77777777" w:rsidR="009C0E19" w:rsidRPr="00F35584" w:rsidRDefault="009C0E19" w:rsidP="009C0E19">
      <w:pPr>
        <w:pStyle w:val="PL"/>
      </w:pPr>
    </w:p>
    <w:p w14:paraId="53859EFA" w14:textId="77777777" w:rsidR="009C0E19" w:rsidRPr="00F35584" w:rsidRDefault="009C0E19" w:rsidP="009C0E19">
      <w:pPr>
        <w:pStyle w:val="PL"/>
      </w:pPr>
      <w:bookmarkStart w:id="11268"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4830BC5B"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10B6B93E" w14:textId="77777777" w:rsidR="002629BE" w:rsidRPr="00F35584" w:rsidRDefault="009C0E19" w:rsidP="009C0E19">
      <w:pPr>
        <w:pStyle w:val="PL"/>
        <w:rPr>
          <w:color w:val="808080"/>
        </w:rPr>
      </w:pPr>
      <w:bookmarkStart w:id="11269"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11269"/>
      <w:r w:rsidRPr="00F35584">
        <w:rPr>
          <w:color w:val="808080"/>
        </w:rPr>
        <w:tab/>
      </w:r>
    </w:p>
    <w:p w14:paraId="4CED2C41" w14:textId="77777777" w:rsidR="009C0E19" w:rsidRPr="00F35584" w:rsidRDefault="002629BE" w:rsidP="009C0E19">
      <w:pPr>
        <w:pStyle w:val="PL"/>
      </w:pPr>
      <w:r w:rsidRPr="00F35584">
        <w:tab/>
      </w:r>
      <w:r w:rsidR="009C0E19" w:rsidRPr="00F35584">
        <w:t>...</w:t>
      </w:r>
    </w:p>
    <w:p w14:paraId="41C7A450" w14:textId="77777777" w:rsidR="009C0E19" w:rsidRPr="00F35584" w:rsidRDefault="009C0E19" w:rsidP="009C0E19">
      <w:pPr>
        <w:pStyle w:val="PL"/>
      </w:pPr>
      <w:r w:rsidRPr="00F35584">
        <w:t>}</w:t>
      </w:r>
    </w:p>
    <w:bookmarkEnd w:id="11268"/>
    <w:p w14:paraId="22F75DB7" w14:textId="77777777" w:rsidR="009C0E19" w:rsidRPr="00F35584" w:rsidRDefault="009C0E19" w:rsidP="009C0E19">
      <w:pPr>
        <w:pStyle w:val="PL"/>
      </w:pPr>
    </w:p>
    <w:p w14:paraId="06D3085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8F43A7C" w14:textId="264685FE"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7C74A66C" w14:textId="7C2A67A6"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2217559" w14:textId="77777777" w:rsidR="009C0E19" w:rsidRPr="00F35584" w:rsidRDefault="009C0E19" w:rsidP="009C0E19">
      <w:pPr>
        <w:pStyle w:val="PL"/>
      </w:pPr>
    </w:p>
    <w:p w14:paraId="789F9166"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1C99ED7E" w14:textId="3FA3EDFC"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5838C2EE" w14:textId="61CF0F74"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149AFB3B" w14:textId="77777777" w:rsidR="009C0E19" w:rsidRPr="00F35584" w:rsidRDefault="009C0E19" w:rsidP="009C0E19">
      <w:pPr>
        <w:pStyle w:val="PL"/>
      </w:pPr>
    </w:p>
    <w:p w14:paraId="18A4C6F3" w14:textId="77777777" w:rsidR="009C0E19" w:rsidRPr="00F35584" w:rsidRDefault="009C0E19" w:rsidP="00C06796">
      <w:pPr>
        <w:pStyle w:val="PL"/>
        <w:rPr>
          <w:color w:val="808080"/>
        </w:rPr>
      </w:pPr>
      <w:r w:rsidRPr="00F35584">
        <w:rPr>
          <w:color w:val="808080"/>
        </w:rPr>
        <w:t>-- TAG-SECURITY-ALGORITHM-CONFIG-STOP</w:t>
      </w:r>
    </w:p>
    <w:p w14:paraId="04711AD1" w14:textId="77777777" w:rsidR="009C0E19" w:rsidRPr="00F35584" w:rsidRDefault="009C0E19" w:rsidP="00C06796">
      <w:pPr>
        <w:pStyle w:val="PL"/>
        <w:rPr>
          <w:color w:val="808080"/>
        </w:rPr>
      </w:pPr>
      <w:r w:rsidRPr="00F35584">
        <w:rPr>
          <w:color w:val="808080"/>
        </w:rPr>
        <w:t>-- ASN1STOP</w:t>
      </w:r>
    </w:p>
    <w:p w14:paraId="021E82CB"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08F3722" w14:textId="77777777" w:rsidTr="009C0E19">
        <w:trPr>
          <w:cantSplit/>
          <w:trHeight w:val="151"/>
          <w:tblHeader/>
        </w:trPr>
        <w:tc>
          <w:tcPr>
            <w:tcW w:w="14097" w:type="dxa"/>
          </w:tcPr>
          <w:p w14:paraId="678C686E"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3D6AD993" w14:textId="77777777" w:rsidTr="009C0E19">
        <w:trPr>
          <w:cantSplit/>
          <w:trHeight w:val="641"/>
        </w:trPr>
        <w:tc>
          <w:tcPr>
            <w:tcW w:w="14097" w:type="dxa"/>
          </w:tcPr>
          <w:p w14:paraId="6142BE6F" w14:textId="77777777" w:rsidR="009C0E19" w:rsidRPr="00F35584" w:rsidRDefault="009C0E19" w:rsidP="009C0E19">
            <w:pPr>
              <w:pStyle w:val="TAL"/>
              <w:rPr>
                <w:b/>
                <w:bCs/>
                <w:i/>
                <w:lang w:val="en-GB" w:eastAsia="en-GB"/>
              </w:rPr>
            </w:pPr>
            <w:r w:rsidRPr="00F35584">
              <w:rPr>
                <w:b/>
                <w:bCs/>
                <w:i/>
                <w:lang w:val="en-GB" w:eastAsia="en-GB"/>
              </w:rPr>
              <w:t>cipheringAlgorithm</w:t>
            </w:r>
          </w:p>
          <w:p w14:paraId="5890932C"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3D8C71C0" w14:textId="77777777" w:rsidTr="009C0E19">
        <w:trPr>
          <w:cantSplit/>
          <w:trHeight w:val="641"/>
        </w:trPr>
        <w:tc>
          <w:tcPr>
            <w:tcW w:w="14097" w:type="dxa"/>
          </w:tcPr>
          <w:p w14:paraId="4729A708" w14:textId="77777777" w:rsidR="009C0E19" w:rsidRPr="00F35584" w:rsidRDefault="009C0E19" w:rsidP="009C0E19">
            <w:pPr>
              <w:pStyle w:val="TAL"/>
              <w:rPr>
                <w:b/>
                <w:bCs/>
                <w:i/>
                <w:lang w:val="en-GB" w:eastAsia="en-GB"/>
              </w:rPr>
            </w:pPr>
            <w:r w:rsidRPr="00F35584">
              <w:rPr>
                <w:b/>
                <w:bCs/>
                <w:i/>
                <w:lang w:val="en-GB" w:eastAsia="en-GB"/>
              </w:rPr>
              <w:t>integrityProtAlgorithm</w:t>
            </w:r>
          </w:p>
          <w:p w14:paraId="23F9B473" w14:textId="6CDA39C5"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ins w:id="11270" w:author="R2-1804752" w:date="2018-04-27T07:55:00Z">
              <w:r w:rsidR="00307611">
                <w:t xml:space="preserve"> </w:t>
              </w:r>
              <w:r w:rsidR="00307611">
                <w:rPr>
                  <w:lang w:val="en-GB" w:eastAsia="en-GB"/>
                </w:rPr>
                <w:t xml:space="preserve">The network does not configure </w:t>
              </w:r>
              <w:r w:rsidR="00307611" w:rsidRPr="00307611">
                <w:rPr>
                  <w:i/>
                  <w:lang w:val="en-GB" w:eastAsia="en-GB"/>
                </w:rPr>
                <w:t>nia0</w:t>
              </w:r>
              <w:r w:rsidR="00307611" w:rsidRPr="00307611">
                <w:rPr>
                  <w:lang w:val="en-GB" w:eastAsia="en-GB"/>
                </w:rPr>
                <w:t xml:space="preserve"> for SRB3</w:t>
              </w:r>
            </w:ins>
          </w:p>
        </w:tc>
      </w:tr>
    </w:tbl>
    <w:p w14:paraId="4FF4A1A6" w14:textId="77777777" w:rsidR="00D232DC" w:rsidRPr="00F35584" w:rsidRDefault="00D232DC" w:rsidP="00D232DC">
      <w:bookmarkStart w:id="11271" w:name="_Hlk500922656"/>
      <w:bookmarkEnd w:id="11215"/>
    </w:p>
    <w:p w14:paraId="76EA4168" w14:textId="77777777" w:rsidR="002C6986" w:rsidRPr="00F35584" w:rsidRDefault="002C6986" w:rsidP="002C6986">
      <w:pPr>
        <w:pStyle w:val="Heading4"/>
        <w:rPr>
          <w:noProof/>
        </w:rPr>
      </w:pPr>
      <w:bookmarkStart w:id="11272" w:name="_Toc510018690"/>
      <w:r w:rsidRPr="00F35584">
        <w:t>–</w:t>
      </w:r>
      <w:r w:rsidRPr="00F35584">
        <w:tab/>
      </w:r>
      <w:r w:rsidRPr="00F35584">
        <w:rPr>
          <w:i/>
        </w:rPr>
        <w:t>Serv</w:t>
      </w:r>
      <w:r w:rsidRPr="00F35584">
        <w:rPr>
          <w:i/>
          <w:noProof/>
        </w:rPr>
        <w:t>CellIndex</w:t>
      </w:r>
      <w:bookmarkEnd w:id="11272"/>
    </w:p>
    <w:p w14:paraId="13DC2666" w14:textId="02D80740"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ins w:id="11273" w:author="R2-1805924" w:date="2018-04-27T08:05:00Z">
        <w:r w:rsidR="00386D97">
          <w:t>, the PSCell</w:t>
        </w:r>
      </w:ins>
      <w:r w:rsidRPr="00F35584">
        <w:t xml:space="preserve"> or an SCell). Value 0 applies for the PCell, while the </w:t>
      </w:r>
      <w:r w:rsidRPr="00F35584">
        <w:rPr>
          <w:i/>
        </w:rPr>
        <w:t>SCellIndex</w:t>
      </w:r>
      <w:r w:rsidRPr="00F35584">
        <w:t xml:space="preserve"> that has previously been assigned applies for SCells.</w:t>
      </w:r>
    </w:p>
    <w:p w14:paraId="7FB9D504"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172E02FA" w14:textId="77777777" w:rsidR="002C6986" w:rsidRPr="00F35584" w:rsidRDefault="002C6986" w:rsidP="00C06796">
      <w:pPr>
        <w:pStyle w:val="PL"/>
        <w:rPr>
          <w:color w:val="808080"/>
        </w:rPr>
      </w:pPr>
      <w:r w:rsidRPr="00F35584">
        <w:rPr>
          <w:color w:val="808080"/>
        </w:rPr>
        <w:t>-- ASN1START</w:t>
      </w:r>
    </w:p>
    <w:p w14:paraId="5B34E27F" w14:textId="77777777" w:rsidR="002C6986" w:rsidRPr="00F35584" w:rsidRDefault="002C6986" w:rsidP="00C06796">
      <w:pPr>
        <w:pStyle w:val="PL"/>
        <w:rPr>
          <w:color w:val="808080"/>
        </w:rPr>
      </w:pPr>
      <w:r w:rsidRPr="00F35584">
        <w:rPr>
          <w:color w:val="808080"/>
        </w:rPr>
        <w:t>-- TAG-SERV-CELL-INDEX-START</w:t>
      </w:r>
    </w:p>
    <w:p w14:paraId="16E20C63" w14:textId="77777777" w:rsidR="002C6986" w:rsidRPr="00F35584" w:rsidRDefault="002C6986" w:rsidP="002C6986">
      <w:pPr>
        <w:pStyle w:val="PL"/>
      </w:pPr>
    </w:p>
    <w:p w14:paraId="7901FB2B"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5C0D8C37" w14:textId="77777777" w:rsidR="002C6986" w:rsidRPr="00F35584" w:rsidRDefault="002C6986" w:rsidP="002C6986">
      <w:pPr>
        <w:pStyle w:val="PL"/>
      </w:pPr>
    </w:p>
    <w:p w14:paraId="0EC913E4" w14:textId="77777777" w:rsidR="002C6986" w:rsidRPr="00F35584" w:rsidRDefault="002C6986" w:rsidP="00C06796">
      <w:pPr>
        <w:pStyle w:val="PL"/>
        <w:rPr>
          <w:color w:val="808080"/>
        </w:rPr>
      </w:pPr>
      <w:r w:rsidRPr="00F35584">
        <w:rPr>
          <w:color w:val="808080"/>
        </w:rPr>
        <w:t>-- TAG-SERV-CELL-INDEX-STOP</w:t>
      </w:r>
    </w:p>
    <w:p w14:paraId="530CD99C" w14:textId="77777777" w:rsidR="002C6986" w:rsidRPr="00F35584" w:rsidRDefault="002C6986" w:rsidP="00C06796">
      <w:pPr>
        <w:pStyle w:val="PL"/>
        <w:rPr>
          <w:iCs/>
          <w:color w:val="808080"/>
        </w:rPr>
      </w:pPr>
      <w:r w:rsidRPr="00F35584">
        <w:rPr>
          <w:color w:val="808080"/>
        </w:rPr>
        <w:t>-- ASN1STOP</w:t>
      </w:r>
    </w:p>
    <w:p w14:paraId="2F050FF6" w14:textId="77777777" w:rsidR="002C6986" w:rsidRPr="00F35584" w:rsidRDefault="002C6986" w:rsidP="002C6986"/>
    <w:p w14:paraId="7042257C" w14:textId="77777777" w:rsidR="005C454E" w:rsidRPr="00F35584" w:rsidRDefault="005C454E" w:rsidP="005C454E">
      <w:pPr>
        <w:pStyle w:val="Heading4"/>
      </w:pPr>
      <w:bookmarkStart w:id="11274" w:name="_Toc510018691"/>
      <w:r w:rsidRPr="00F35584">
        <w:t>–</w:t>
      </w:r>
      <w:r w:rsidRPr="00F35584">
        <w:tab/>
      </w:r>
      <w:r w:rsidRPr="00F35584">
        <w:rPr>
          <w:i/>
        </w:rPr>
        <w:t>ServingCellConfig</w:t>
      </w:r>
      <w:bookmarkEnd w:id="11274"/>
    </w:p>
    <w:p w14:paraId="34A4ED13"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2E5B99BC" w14:textId="77777777" w:rsidR="005C454E" w:rsidRPr="00F35584" w:rsidRDefault="005C454E" w:rsidP="00C06796">
      <w:pPr>
        <w:pStyle w:val="PL"/>
        <w:rPr>
          <w:color w:val="808080"/>
        </w:rPr>
      </w:pPr>
      <w:r w:rsidRPr="00F35584">
        <w:rPr>
          <w:color w:val="808080"/>
        </w:rPr>
        <w:t>-- ASN1START</w:t>
      </w:r>
    </w:p>
    <w:p w14:paraId="0B25809D" w14:textId="77777777" w:rsidR="005C454E" w:rsidRPr="00F35584" w:rsidRDefault="005C454E" w:rsidP="00C06796">
      <w:pPr>
        <w:pStyle w:val="PL"/>
        <w:rPr>
          <w:color w:val="808080"/>
        </w:rPr>
      </w:pPr>
      <w:r w:rsidRPr="00F35584">
        <w:rPr>
          <w:color w:val="808080"/>
        </w:rPr>
        <w:t>-- TAG-SERVING-CELL-CONFIG-START</w:t>
      </w:r>
    </w:p>
    <w:p w14:paraId="38C3CD2B" w14:textId="77777777" w:rsidR="005C454E" w:rsidRPr="00F35584" w:rsidRDefault="005C454E" w:rsidP="005C454E">
      <w:pPr>
        <w:pStyle w:val="PL"/>
      </w:pPr>
    </w:p>
    <w:p w14:paraId="4AA2C50F" w14:textId="5F573B4C"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47BC388" w14:textId="0A839962"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289C2834" w14:textId="77777777" w:rsidR="006926EA" w:rsidRDefault="006926EA" w:rsidP="005C454E">
      <w:pPr>
        <w:pStyle w:val="PL"/>
      </w:pPr>
    </w:p>
    <w:p w14:paraId="1B08E7FD" w14:textId="0D69A2ED"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FB89580"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74C1902"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D681C79" w14:textId="7546D856" w:rsidR="005C454E" w:rsidRPr="00F35584" w:rsidRDefault="005C454E" w:rsidP="005C454E">
      <w:pPr>
        <w:pStyle w:val="PL"/>
        <w:rPr>
          <w:color w:val="808080"/>
        </w:rPr>
      </w:pPr>
      <w:bookmarkStart w:id="11275"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11276" w:author="Rapporteur Rev 3" w:date="2018-05-29T21:32:00Z">
        <w:r w:rsidR="00512A60" w:rsidRPr="00F35584" w:rsidDel="00F84B47">
          <w:rPr>
            <w:color w:val="808080"/>
          </w:rPr>
          <w:delText>Need R</w:delText>
        </w:r>
      </w:del>
      <w:ins w:id="11277" w:author="Rapporteur Rev 3" w:date="2018-05-29T21:32:00Z">
        <w:r w:rsidR="00F84B47">
          <w:rPr>
            <w:color w:val="808080"/>
          </w:rPr>
          <w:t xml:space="preserve">Cond </w:t>
        </w:r>
        <w:r w:rsidR="00F84B47" w:rsidRPr="00F84B47">
          <w:rPr>
            <w:color w:val="808080"/>
          </w:rPr>
          <w:t>SyncAndCellAdd</w:t>
        </w:r>
      </w:ins>
    </w:p>
    <w:bookmarkEnd w:id="11275"/>
    <w:p w14:paraId="189B47A1" w14:textId="073F551A"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6926EA">
        <w:t xml:space="preserve"> </w:t>
      </w:r>
      <w:r w:rsidR="00882262" w:rsidRPr="00F35584">
        <w:t xml:space="preserve">ms2, ms3, ms4, ms5, ms6, ms8, ms10, ms20, ms30, </w:t>
      </w:r>
    </w:p>
    <w:p w14:paraId="3FDB79F4" w14:textId="77777777"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ms40,ms50, ms60, ms80,</w:t>
      </w:r>
      <w:r>
        <w:t xml:space="preserve"> </w:t>
      </w:r>
      <w:r w:rsidR="00882262" w:rsidRPr="00F35584">
        <w:t>ms100, ms200,</w:t>
      </w:r>
      <w:r w:rsidR="00830D78" w:rsidRPr="00F35584">
        <w:t xml:space="preserve"> </w:t>
      </w:r>
      <w:r w:rsidR="00882262" w:rsidRPr="00F35584">
        <w:t xml:space="preserve">ms300, ms500, </w:t>
      </w:r>
    </w:p>
    <w:p w14:paraId="581BDF3F" w14:textId="4A569E69"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 xml:space="preserve">ms750, ms1280, ms1920, ms2560, spare10, spare9, spare8, </w:t>
      </w:r>
    </w:p>
    <w:p w14:paraId="338CA949" w14:textId="385B2939" w:rsidR="005C454E" w:rsidRPr="00F35584" w:rsidRDefault="006926EA" w:rsidP="00882262">
      <w:pPr>
        <w:pStyle w:val="PL"/>
        <w:rPr>
          <w:color w:val="808080"/>
        </w:rPr>
      </w:pPr>
      <w:r>
        <w:tab/>
      </w:r>
      <w:r>
        <w:tab/>
      </w:r>
      <w:r>
        <w:tab/>
      </w:r>
      <w:r>
        <w:tab/>
      </w:r>
      <w:r>
        <w:tab/>
      </w:r>
      <w:r>
        <w:tab/>
      </w:r>
      <w:r>
        <w:tab/>
      </w:r>
      <w:r>
        <w:tab/>
      </w:r>
      <w:r>
        <w:tab/>
      </w:r>
      <w:r>
        <w:tab/>
      </w:r>
      <w:r>
        <w:tab/>
      </w:r>
      <w:r>
        <w:tab/>
      </w:r>
      <w:r>
        <w:tab/>
        <w:t xml:space="preserve"> </w:t>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w:t>
      </w:r>
      <w:r>
        <w:rPr>
          <w:color w:val="808080"/>
        </w:rPr>
        <w:t xml:space="preserve"> </w:t>
      </w:r>
      <w:r w:rsidR="005C454E" w:rsidRPr="00F35584">
        <w:rPr>
          <w:color w:val="808080"/>
        </w:rPr>
        <w:t xml:space="preserve">Need </w:t>
      </w:r>
      <w:r w:rsidR="00830D78" w:rsidRPr="00F35584">
        <w:rPr>
          <w:color w:val="808080"/>
        </w:rPr>
        <w:t>R</w:t>
      </w:r>
      <w:r w:rsidR="005C454E" w:rsidRPr="00F35584">
        <w:rPr>
          <w:color w:val="808080"/>
        </w:rPr>
        <w:tab/>
      </w:r>
    </w:p>
    <w:p w14:paraId="36472505" w14:textId="55E52FB6"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1278" w:author="Rapporteur Rev 3" w:date="2018-05-28T13:07:00Z">
        <w:r w:rsidRPr="00F35584" w:rsidDel="00E9361B">
          <w:rPr>
            <w:color w:val="808080"/>
          </w:rPr>
          <w:delText>M</w:delText>
        </w:r>
      </w:del>
      <w:ins w:id="11279" w:author="Rapporteur Rev 3" w:date="2018-05-28T13:07:00Z">
        <w:r w:rsidR="00E9361B">
          <w:rPr>
            <w:color w:val="808080"/>
          </w:rPr>
          <w:t>S</w:t>
        </w:r>
      </w:ins>
    </w:p>
    <w:p w14:paraId="6263FFF0" w14:textId="77777777" w:rsidR="005C454E" w:rsidRPr="00F35584" w:rsidRDefault="005C454E" w:rsidP="005C454E">
      <w:pPr>
        <w:pStyle w:val="PL"/>
      </w:pPr>
    </w:p>
    <w:p w14:paraId="315E9333"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441CC6B"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3B4BE3E3" w14:textId="77777777" w:rsidR="005C454E" w:rsidRPr="00F35584" w:rsidRDefault="005C454E" w:rsidP="005C454E">
      <w:pPr>
        <w:pStyle w:val="PL"/>
      </w:pPr>
    </w:p>
    <w:p w14:paraId="161E5E08" w14:textId="23A46A6F" w:rsidR="000D34A1" w:rsidRPr="00F35584" w:rsidRDefault="000D34A1" w:rsidP="000D34A1">
      <w:pPr>
        <w:pStyle w:val="PL"/>
        <w:rPr>
          <w:ins w:id="11280" w:author="Rapporteur Rev 3" w:date="2018-05-25T09:54:00Z"/>
          <w:color w:val="808080"/>
        </w:rPr>
      </w:pPr>
      <w:ins w:id="11281" w:author="Rapporteur Rev 3" w:date="2018-05-25T09:54:00Z">
        <w:r w:rsidRPr="00F35584">
          <w:tab/>
          <w:t>pd</w:t>
        </w:r>
      </w:ins>
      <w:ins w:id="11282" w:author="Rapporteur Rev 3" w:date="2018-05-25T09:55:00Z">
        <w:r>
          <w:t>c</w:t>
        </w:r>
      </w:ins>
      <w:ins w:id="11283" w:author="Rapporteur Rev 3" w:date="2018-05-25T09:54:00Z">
        <w:r w:rsidRPr="00F35584">
          <w:t>ch-ServingCellConfig</w:t>
        </w:r>
        <w:r w:rsidRPr="00F35584">
          <w:tab/>
        </w:r>
        <w:r w:rsidRPr="00F35584">
          <w:tab/>
        </w:r>
        <w:r w:rsidRPr="00F35584">
          <w:tab/>
        </w:r>
        <w:r w:rsidRPr="00F35584">
          <w:tab/>
          <w:t>SetupRelease { PD</w:t>
        </w:r>
      </w:ins>
      <w:ins w:id="11284" w:author="Rapporteur Rev 3" w:date="2018-05-25T09:55:00Z">
        <w:r>
          <w:t>C</w:t>
        </w:r>
      </w:ins>
      <w:ins w:id="11285" w:author="Rapporteur Rev 3" w:date="2018-05-25T09:54:00Z">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ins>
    </w:p>
    <w:p w14:paraId="69724C16"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0DDD2EA"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F13C91" w14:textId="267F5965" w:rsidR="00BC7FB1" w:rsidRPr="00F35584" w:rsidDel="00931826" w:rsidRDefault="00BC7FB1" w:rsidP="00BC7FB1">
      <w:pPr>
        <w:pStyle w:val="PL"/>
        <w:rPr>
          <w:del w:id="11286" w:author="R2-1805602" w:date="2018-04-26T17:39:00Z"/>
          <w:color w:val="808080"/>
        </w:rPr>
      </w:pPr>
      <w:del w:id="11287" w:author="R2-1805602" w:date="2018-04-26T17:39:00Z">
        <w:r w:rsidRPr="00F35584" w:rsidDel="00931826">
          <w:tab/>
          <w:delText>carrierSwitching</w:delText>
        </w:r>
        <w:r w:rsidRPr="00F35584" w:rsidDel="00931826">
          <w:tab/>
        </w:r>
        <w:r w:rsidRPr="00F35584" w:rsidDel="00931826">
          <w:tab/>
        </w:r>
        <w:r w:rsidRPr="00F35584" w:rsidDel="00931826">
          <w:tab/>
        </w:r>
        <w:r w:rsidRPr="00F35584" w:rsidDel="00931826">
          <w:tab/>
        </w:r>
        <w:r w:rsidRPr="00F35584" w:rsidDel="00931826">
          <w:tab/>
          <w:delText>SetupRelease { SRS-CarrierSwitching</w:delText>
        </w:r>
        <w:r w:rsidRPr="00F35584" w:rsidDel="00931826">
          <w:tab/>
          <w:delText>}</w:delText>
        </w:r>
        <w:r w:rsidRPr="00F35584" w:rsidDel="00931826">
          <w:tab/>
        </w:r>
        <w:r w:rsidR="000A2A7C" w:rsidRPr="00F35584" w:rsidDel="00931826">
          <w:tab/>
        </w:r>
        <w:r w:rsidRPr="00F35584" w:rsidDel="00931826">
          <w:tab/>
        </w:r>
        <w:r w:rsidRPr="00F35584" w:rsidDel="00931826">
          <w:tab/>
        </w:r>
        <w:r w:rsidRPr="00F35584" w:rsidDel="00931826">
          <w:tab/>
        </w:r>
        <w:r w:rsidRPr="00F35584" w:rsidDel="00931826">
          <w:tab/>
        </w:r>
        <w:r w:rsidRPr="00F35584" w:rsidDel="00931826">
          <w:tab/>
        </w:r>
        <w:r w:rsidRPr="00F35584" w:rsidDel="00931826">
          <w:tab/>
        </w:r>
        <w:r w:rsidRPr="00F35584" w:rsidDel="00931826">
          <w:tab/>
        </w:r>
        <w:r w:rsidRPr="00F35584" w:rsidDel="00931826">
          <w:rPr>
            <w:color w:val="993366"/>
          </w:rPr>
          <w:delText>OPTIONAL</w:delText>
        </w:r>
        <w:r w:rsidRPr="00F35584" w:rsidDel="00931826">
          <w:delText>,</w:delText>
        </w:r>
        <w:r w:rsidRPr="00F35584" w:rsidDel="00931826">
          <w:tab/>
        </w:r>
        <w:r w:rsidRPr="00F35584" w:rsidDel="00931826">
          <w:rPr>
            <w:color w:val="808080"/>
          </w:rPr>
          <w:delText>-- Need M</w:delText>
        </w:r>
      </w:del>
    </w:p>
    <w:p w14:paraId="4152B1D9"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w:t>
      </w:r>
      <w:r w:rsidR="006926EA">
        <w:rPr>
          <w:lang w:eastAsia="ja-JP"/>
        </w:rPr>
        <w:t xml:space="preserve"> </w:t>
      </w:r>
      <w:r w:rsidRPr="00F35584">
        <w:rPr>
          <w:lang w:eastAsia="ja-JP"/>
        </w:rPr>
        <w:t xml:space="preserve">ms20, ms40, ms80, ms160, ms200, ms240, </w:t>
      </w:r>
    </w:p>
    <w:p w14:paraId="62BBC70D"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 xml:space="preserve">ms320, ms400, ms480, ms520, ms640, ms720, </w:t>
      </w:r>
    </w:p>
    <w:p w14:paraId="2876DAFE" w14:textId="47D94343"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72BC10B8"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3DA69DE"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5D1C2969"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6D9117" w14:textId="6D7C3F75" w:rsidR="005C454E" w:rsidRDefault="005C454E" w:rsidP="005C454E">
      <w:pPr>
        <w:pStyle w:val="PL"/>
        <w:rPr>
          <w:ins w:id="11288" w:author="Rapporteur Rev 2" w:date="2018-05-10T16:19:00Z"/>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id="11289" w:author="Rapporteur Rev 2" w:date="2018-05-10T16:18:00Z">
        <w:r w:rsidR="00F249B0">
          <w:rPr>
            <w:color w:val="993366"/>
          </w:rPr>
          <w:t>,</w:t>
        </w:r>
      </w:ins>
      <w:r w:rsidR="00AE6F93" w:rsidRPr="00F35584">
        <w:tab/>
      </w:r>
      <w:r w:rsidRPr="00F35584">
        <w:rPr>
          <w:color w:val="808080"/>
        </w:rPr>
        <w:t>-- Cond SCell</w:t>
      </w:r>
      <w:r w:rsidR="00AE6F93" w:rsidRPr="00F35584">
        <w:rPr>
          <w:color w:val="808080"/>
        </w:rPr>
        <w:t>Only</w:t>
      </w:r>
    </w:p>
    <w:p w14:paraId="76003D5D" w14:textId="77777777" w:rsidR="00893601" w:rsidRDefault="00893601" w:rsidP="00893601">
      <w:pPr>
        <w:pStyle w:val="PL"/>
        <w:rPr>
          <w:ins w:id="11290" w:author="R2-1809002" w:date="2018-05-30T23:35:00Z"/>
          <w:color w:val="808080"/>
        </w:rPr>
      </w:pPr>
      <w:ins w:id="11291" w:author="R2-1809002" w:date="2018-05-30T23:35:00Z">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ins>
    </w:p>
    <w:p w14:paraId="529B4A4A" w14:textId="3369538D" w:rsidR="00F249B0" w:rsidRPr="00F35584" w:rsidRDefault="00F249B0" w:rsidP="005C454E">
      <w:pPr>
        <w:pStyle w:val="PL"/>
        <w:rPr>
          <w:color w:val="808080"/>
        </w:rPr>
      </w:pPr>
      <w:ins w:id="11292" w:author="Rapporteur Rev 2" w:date="2018-05-10T16:19:00Z">
        <w:r>
          <w:rPr>
            <w:color w:val="808080"/>
          </w:rPr>
          <w:tab/>
          <w:t>...</w:t>
        </w:r>
      </w:ins>
    </w:p>
    <w:p w14:paraId="3263E112" w14:textId="77777777" w:rsidR="005C454E" w:rsidRPr="00F35584" w:rsidRDefault="005C454E" w:rsidP="005C454E">
      <w:pPr>
        <w:pStyle w:val="PL"/>
      </w:pPr>
      <w:r w:rsidRPr="00F35584">
        <w:t>}</w:t>
      </w:r>
    </w:p>
    <w:p w14:paraId="3CBE2E7B" w14:textId="77777777" w:rsidR="005C454E" w:rsidRPr="00F35584" w:rsidRDefault="005C454E" w:rsidP="005C454E">
      <w:pPr>
        <w:pStyle w:val="PL"/>
      </w:pPr>
    </w:p>
    <w:p w14:paraId="6709EE56" w14:textId="7CF9975A"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626F9B4"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7046386B"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50EF6365"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1293" w:name="_Hlk505587232"/>
      <w:r w:rsidRPr="00F35584">
        <w:t>maxNrofBWP</w:t>
      </w:r>
      <w:bookmarkEnd w:id="11293"/>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0AC503B8" w14:textId="754D997A" w:rsidR="005C454E" w:rsidRPr="00F35584" w:rsidRDefault="005C454E" w:rsidP="005C454E">
      <w:pPr>
        <w:pStyle w:val="PL"/>
        <w:rPr>
          <w:color w:val="808080"/>
        </w:rPr>
      </w:pPr>
      <w:bookmarkStart w:id="11294" w:name="_Hlk508205087"/>
      <w:r w:rsidRPr="00F35584">
        <w:tab/>
      </w:r>
      <w:bookmarkStart w:id="11295" w:name="_Hlk508205408"/>
      <w:r w:rsidRPr="00F35584">
        <w:t>firstActiveUplinkBWP-Id</w:t>
      </w:r>
      <w:r w:rsidRPr="00F35584">
        <w:tab/>
      </w:r>
      <w:bookmarkEnd w:id="11295"/>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del w:id="11296" w:author="Rapporteur Rev 3" w:date="2018-05-29T21:30:00Z">
        <w:r w:rsidR="00512A60" w:rsidRPr="00F35584" w:rsidDel="00F84B47">
          <w:rPr>
            <w:color w:val="808080"/>
          </w:rPr>
          <w:delText>Need R</w:delText>
        </w:r>
      </w:del>
      <w:ins w:id="11297" w:author="Rapporteur Rev 3" w:date="2018-05-29T21:30:00Z">
        <w:r w:rsidR="00F84B47">
          <w:rPr>
            <w:color w:val="808080"/>
          </w:rPr>
          <w:t>Cond</w:t>
        </w:r>
      </w:ins>
      <w:ins w:id="11298" w:author="Rapporteur Rev 3" w:date="2018-05-29T21:31:00Z">
        <w:r w:rsidR="00F84B47">
          <w:rPr>
            <w:color w:val="808080"/>
          </w:rPr>
          <w:t xml:space="preserve"> SyncAndCellAdd</w:t>
        </w:r>
      </w:ins>
    </w:p>
    <w:bookmarkEnd w:id="11294"/>
    <w:p w14:paraId="032D8D29" w14:textId="77777777" w:rsidR="006926EA" w:rsidRDefault="006926EA" w:rsidP="00F7054F">
      <w:pPr>
        <w:pStyle w:val="PL"/>
      </w:pPr>
    </w:p>
    <w:p w14:paraId="4BC3E90E" w14:textId="33B6B43E"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1299" w:name="_Hlk509258583"/>
      <w:r w:rsidR="00467DF0" w:rsidRPr="00F35584">
        <w:t xml:space="preserve">SetupRelease { </w:t>
      </w:r>
      <w:bookmarkEnd w:id="1129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7360F12" w14:textId="38AAFC9F" w:rsidR="00931826" w:rsidRPr="00F35584" w:rsidRDefault="00F7054F" w:rsidP="00931826">
      <w:pPr>
        <w:pStyle w:val="PL"/>
        <w:rPr>
          <w:ins w:id="11300" w:author="R2-1805602" w:date="2018-04-26T17:40:00Z"/>
          <w:color w:val="808080"/>
        </w:rPr>
      </w:pPr>
      <w:r w:rsidRPr="00F35584">
        <w:tab/>
      </w:r>
      <w:ins w:id="11301" w:author="R2-1805602" w:date="2018-04-26T17:40:00Z">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ins>
    </w:p>
    <w:p w14:paraId="35D0906F" w14:textId="4397C7AF" w:rsidR="00F7054F" w:rsidRPr="00F35584" w:rsidRDefault="00931826" w:rsidP="005C454E">
      <w:pPr>
        <w:pStyle w:val="PL"/>
      </w:pPr>
      <w:ins w:id="11302" w:author="R2-1805602" w:date="2018-04-26T17:46:00Z">
        <w:r>
          <w:tab/>
        </w:r>
      </w:ins>
      <w:r w:rsidR="00F7054F" w:rsidRPr="00F35584">
        <w:t>...</w:t>
      </w:r>
    </w:p>
    <w:p w14:paraId="1D41BDB4" w14:textId="77777777" w:rsidR="005C454E" w:rsidRPr="00F35584" w:rsidRDefault="005C454E" w:rsidP="005C454E">
      <w:pPr>
        <w:pStyle w:val="PL"/>
      </w:pPr>
      <w:r w:rsidRPr="00F35584">
        <w:t>}</w:t>
      </w:r>
    </w:p>
    <w:p w14:paraId="7E1771E3" w14:textId="77777777" w:rsidR="005C454E" w:rsidRPr="00F35584" w:rsidRDefault="005C454E" w:rsidP="005C454E">
      <w:pPr>
        <w:pStyle w:val="PL"/>
      </w:pPr>
    </w:p>
    <w:p w14:paraId="647906F3" w14:textId="77777777" w:rsidR="005C454E" w:rsidRPr="00F35584" w:rsidRDefault="005C454E" w:rsidP="00C06796">
      <w:pPr>
        <w:pStyle w:val="PL"/>
        <w:rPr>
          <w:color w:val="808080"/>
        </w:rPr>
      </w:pPr>
      <w:r w:rsidRPr="00F35584">
        <w:rPr>
          <w:color w:val="808080"/>
        </w:rPr>
        <w:t>-- TAG-SERVING-CELL-CONFIG-STOP</w:t>
      </w:r>
    </w:p>
    <w:p w14:paraId="120C914A" w14:textId="77777777" w:rsidR="005C454E" w:rsidRPr="00F35584" w:rsidRDefault="005C454E" w:rsidP="00C06796">
      <w:pPr>
        <w:pStyle w:val="PL"/>
        <w:rPr>
          <w:color w:val="808080"/>
        </w:rPr>
      </w:pPr>
      <w:r w:rsidRPr="00F35584">
        <w:rPr>
          <w:color w:val="808080"/>
        </w:rPr>
        <w:t>-- ASN1STOP</w:t>
      </w:r>
    </w:p>
    <w:p w14:paraId="072E84C6"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089919A" w14:textId="77777777" w:rsidTr="0040018C">
        <w:tc>
          <w:tcPr>
            <w:tcW w:w="14173" w:type="dxa"/>
            <w:shd w:val="clear" w:color="auto" w:fill="auto"/>
          </w:tcPr>
          <w:p w14:paraId="04AA9E5A" w14:textId="77777777" w:rsidR="00C0074C" w:rsidRPr="0040018C" w:rsidRDefault="00C0074C" w:rsidP="00C0074C">
            <w:pPr>
              <w:pStyle w:val="TAH"/>
              <w:rPr>
                <w:szCs w:val="22"/>
              </w:rPr>
            </w:pPr>
            <w:r w:rsidRPr="0040018C">
              <w:rPr>
                <w:i/>
                <w:szCs w:val="22"/>
              </w:rPr>
              <w:t>ServingCellConfig field descriptions</w:t>
            </w:r>
          </w:p>
        </w:tc>
      </w:tr>
      <w:tr w:rsidR="00C0074C" w14:paraId="03446E18" w14:textId="77777777" w:rsidTr="0040018C">
        <w:tc>
          <w:tcPr>
            <w:tcW w:w="14173" w:type="dxa"/>
            <w:shd w:val="clear" w:color="auto" w:fill="auto"/>
          </w:tcPr>
          <w:p w14:paraId="58A38F8B" w14:textId="77777777" w:rsidR="00C0074C" w:rsidRPr="0040018C" w:rsidRDefault="00C0074C" w:rsidP="00C0074C">
            <w:pPr>
              <w:pStyle w:val="TAL"/>
              <w:rPr>
                <w:szCs w:val="22"/>
              </w:rPr>
            </w:pPr>
            <w:r w:rsidRPr="0040018C">
              <w:rPr>
                <w:b/>
                <w:i/>
                <w:szCs w:val="22"/>
              </w:rPr>
              <w:t>bwp-InactivityTimer</w:t>
            </w:r>
          </w:p>
          <w:p w14:paraId="15C6B61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Del="00931826" w14:paraId="6430C01F" w14:textId="15715C1D" w:rsidTr="0040018C">
        <w:trPr>
          <w:del w:id="11303" w:author="R2-1805602" w:date="2018-04-26T17:48:00Z"/>
        </w:trPr>
        <w:tc>
          <w:tcPr>
            <w:tcW w:w="14173" w:type="dxa"/>
            <w:shd w:val="clear" w:color="auto" w:fill="auto"/>
          </w:tcPr>
          <w:p w14:paraId="73404B1C" w14:textId="05819F72" w:rsidR="00C0074C" w:rsidRPr="0040018C" w:rsidDel="00931826" w:rsidRDefault="00C0074C" w:rsidP="00C0074C">
            <w:pPr>
              <w:pStyle w:val="TAL"/>
              <w:rPr>
                <w:del w:id="11304" w:author="R2-1805602" w:date="2018-04-26T17:48:00Z"/>
                <w:szCs w:val="22"/>
              </w:rPr>
            </w:pPr>
            <w:del w:id="11305" w:author="R2-1805602" w:date="2018-04-26T17:48:00Z">
              <w:r w:rsidRPr="0040018C" w:rsidDel="00931826">
                <w:rPr>
                  <w:b/>
                  <w:i/>
                  <w:szCs w:val="22"/>
                </w:rPr>
                <w:delText>carrierSwitching</w:delText>
              </w:r>
            </w:del>
          </w:p>
          <w:p w14:paraId="048E5A74" w14:textId="078BB37C" w:rsidR="00C0074C" w:rsidRPr="0040018C" w:rsidDel="00931826" w:rsidRDefault="00C0074C" w:rsidP="00C0074C">
            <w:pPr>
              <w:pStyle w:val="TAL"/>
              <w:rPr>
                <w:del w:id="11306" w:author="R2-1805602" w:date="2018-04-26T17:48:00Z"/>
                <w:szCs w:val="22"/>
              </w:rPr>
            </w:pPr>
            <w:del w:id="11307" w:author="R2-1805602" w:date="2018-04-26T17:48:00Z">
              <w:r w:rsidRPr="0040018C" w:rsidDel="00931826">
                <w:rPr>
                  <w:szCs w:val="22"/>
                </w:rPr>
                <w:delText>Includes parameters for configuration of carrier based SRS switching Corresponds to L1 parameter 'SRS-CarrierSwitching' (see 38,214, section FFS_Section)</w:delText>
              </w:r>
            </w:del>
          </w:p>
        </w:tc>
      </w:tr>
      <w:tr w:rsidR="00C0074C" w14:paraId="0C7F3D6A" w14:textId="77777777" w:rsidTr="0040018C">
        <w:tc>
          <w:tcPr>
            <w:tcW w:w="14173" w:type="dxa"/>
            <w:shd w:val="clear" w:color="auto" w:fill="auto"/>
          </w:tcPr>
          <w:p w14:paraId="3D475701" w14:textId="77777777" w:rsidR="00C0074C" w:rsidRPr="0040018C" w:rsidRDefault="00C0074C" w:rsidP="00C0074C">
            <w:pPr>
              <w:pStyle w:val="TAL"/>
              <w:rPr>
                <w:szCs w:val="22"/>
              </w:rPr>
            </w:pPr>
            <w:r w:rsidRPr="0040018C">
              <w:rPr>
                <w:b/>
                <w:i/>
                <w:szCs w:val="22"/>
              </w:rPr>
              <w:t>crossCarrierSchedulingConfig</w:t>
            </w:r>
          </w:p>
          <w:p w14:paraId="74E190D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FC1D73B" w14:textId="77777777" w:rsidTr="0040018C">
        <w:tc>
          <w:tcPr>
            <w:tcW w:w="14173" w:type="dxa"/>
            <w:shd w:val="clear" w:color="auto" w:fill="auto"/>
          </w:tcPr>
          <w:p w14:paraId="0863B7CB" w14:textId="77777777" w:rsidR="00C0074C" w:rsidRPr="0040018C" w:rsidRDefault="00C0074C" w:rsidP="00C0074C">
            <w:pPr>
              <w:pStyle w:val="TAL"/>
              <w:rPr>
                <w:szCs w:val="22"/>
              </w:rPr>
            </w:pPr>
            <w:r w:rsidRPr="0040018C">
              <w:rPr>
                <w:b/>
                <w:i/>
                <w:szCs w:val="22"/>
              </w:rPr>
              <w:t>defaultDownlinkBWP-Id</w:t>
            </w:r>
          </w:p>
          <w:p w14:paraId="748EA7A2"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52A272C" w14:textId="77777777" w:rsidTr="0040018C">
        <w:tc>
          <w:tcPr>
            <w:tcW w:w="14173" w:type="dxa"/>
            <w:shd w:val="clear" w:color="auto" w:fill="auto"/>
          </w:tcPr>
          <w:p w14:paraId="6A6AC321" w14:textId="77777777" w:rsidR="00C0074C" w:rsidRPr="0040018C" w:rsidRDefault="00C0074C" w:rsidP="00C0074C">
            <w:pPr>
              <w:pStyle w:val="TAL"/>
              <w:rPr>
                <w:szCs w:val="22"/>
              </w:rPr>
            </w:pPr>
            <w:r w:rsidRPr="0040018C">
              <w:rPr>
                <w:b/>
                <w:i/>
                <w:szCs w:val="22"/>
              </w:rPr>
              <w:t>downlinkBWP-ToAddModList</w:t>
            </w:r>
          </w:p>
          <w:p w14:paraId="1CCCBAE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6D1C570A" w14:textId="77777777" w:rsidTr="0040018C">
        <w:tc>
          <w:tcPr>
            <w:tcW w:w="14173" w:type="dxa"/>
            <w:shd w:val="clear" w:color="auto" w:fill="auto"/>
          </w:tcPr>
          <w:p w14:paraId="6D2DB03A" w14:textId="77777777" w:rsidR="00C0074C" w:rsidRPr="0040018C" w:rsidRDefault="00C0074C" w:rsidP="00C0074C">
            <w:pPr>
              <w:pStyle w:val="TAL"/>
              <w:rPr>
                <w:szCs w:val="22"/>
              </w:rPr>
            </w:pPr>
            <w:r w:rsidRPr="0040018C">
              <w:rPr>
                <w:b/>
                <w:i/>
                <w:szCs w:val="22"/>
              </w:rPr>
              <w:t>downlinkBWP-ToReleaseList</w:t>
            </w:r>
          </w:p>
          <w:p w14:paraId="0CCE9AFB"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6A3487DE" w14:textId="77777777" w:rsidTr="0040018C">
        <w:tc>
          <w:tcPr>
            <w:tcW w:w="14173" w:type="dxa"/>
            <w:shd w:val="clear" w:color="auto" w:fill="auto"/>
          </w:tcPr>
          <w:p w14:paraId="7343FBE3" w14:textId="77777777" w:rsidR="00C0074C" w:rsidRPr="0040018C" w:rsidRDefault="00C0074C" w:rsidP="00C0074C">
            <w:pPr>
              <w:pStyle w:val="TAL"/>
              <w:rPr>
                <w:szCs w:val="22"/>
              </w:rPr>
            </w:pPr>
            <w:r w:rsidRPr="0040018C">
              <w:rPr>
                <w:b/>
                <w:i/>
                <w:szCs w:val="22"/>
              </w:rPr>
              <w:t>firstActiveDownlinkBWP-Id</w:t>
            </w:r>
          </w:p>
          <w:p w14:paraId="1AB55776" w14:textId="6C067E4E" w:rsidR="00C916F9" w:rsidRDefault="00C0074C" w:rsidP="00C0074C">
            <w:pPr>
              <w:pStyle w:val="TAL"/>
              <w:rPr>
                <w:ins w:id="11308" w:author="Rapporteur Rev 3" w:date="2018-05-29T21:21:00Z"/>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70383EA8" w:rsidR="00C0074C" w:rsidRPr="0040018C" w:rsidRDefault="00C0074C" w:rsidP="00C0074C">
            <w:pPr>
              <w:pStyle w:val="TAL"/>
              <w:rPr>
                <w:szCs w:val="22"/>
              </w:rPr>
            </w:pPr>
            <w:r w:rsidRPr="0040018C">
              <w:rPr>
                <w:szCs w:val="22"/>
              </w:rPr>
              <w:t xml:space="preserve">If configured for an SCell, this field contains the ID of the downlink bandwidth part to be used upon MAC-activation of an  SCell. </w:t>
            </w:r>
            <w:del w:id="11309" w:author="Rapporteur Rev 3" w:date="2018-05-29T21:46:00Z">
              <w:r w:rsidRPr="0040018C" w:rsidDel="00191D1C">
                <w:rPr>
                  <w:szCs w:val="22"/>
                </w:rPr>
                <w:delText xml:space="preserve">If not provided, the UE uses the default BWP. </w:delText>
              </w:r>
            </w:del>
            <w:r w:rsidRPr="0040018C">
              <w:rPr>
                <w:szCs w:val="22"/>
              </w:rPr>
              <w:t>The initial bandwidth part is referred to by BWP-Id = 0.</w:t>
            </w:r>
          </w:p>
        </w:tc>
      </w:tr>
      <w:tr w:rsidR="00C0074C" w14:paraId="6E2603C6" w14:textId="77777777" w:rsidTr="0040018C">
        <w:tc>
          <w:tcPr>
            <w:tcW w:w="14173" w:type="dxa"/>
            <w:shd w:val="clear" w:color="auto" w:fill="auto"/>
          </w:tcPr>
          <w:p w14:paraId="7C4D41B0" w14:textId="77777777" w:rsidR="00C0074C" w:rsidRPr="0040018C" w:rsidRDefault="00C0074C" w:rsidP="00C0074C">
            <w:pPr>
              <w:pStyle w:val="TAL"/>
              <w:rPr>
                <w:szCs w:val="22"/>
              </w:rPr>
            </w:pPr>
            <w:r w:rsidRPr="0040018C">
              <w:rPr>
                <w:b/>
                <w:i/>
                <w:szCs w:val="22"/>
              </w:rPr>
              <w:t>initialDownlinkBWP</w:t>
            </w:r>
          </w:p>
          <w:p w14:paraId="3ADDE84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78BE4B5" w14:textId="77777777" w:rsidTr="0040018C">
        <w:tc>
          <w:tcPr>
            <w:tcW w:w="14173" w:type="dxa"/>
            <w:shd w:val="clear" w:color="auto" w:fill="auto"/>
          </w:tcPr>
          <w:p w14:paraId="436BC468" w14:textId="77777777" w:rsidR="00C0074C" w:rsidRPr="0040018C" w:rsidRDefault="00C0074C" w:rsidP="00C0074C">
            <w:pPr>
              <w:pStyle w:val="TAL"/>
              <w:rPr>
                <w:szCs w:val="22"/>
              </w:rPr>
            </w:pPr>
            <w:r w:rsidRPr="0040018C">
              <w:rPr>
                <w:b/>
                <w:i/>
                <w:szCs w:val="22"/>
              </w:rPr>
              <w:t>pathlossReferenceLinking</w:t>
            </w:r>
          </w:p>
          <w:p w14:paraId="185A9ED4"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7D5304E3" w14:textId="77777777" w:rsidTr="0040018C">
        <w:tc>
          <w:tcPr>
            <w:tcW w:w="14173" w:type="dxa"/>
            <w:shd w:val="clear" w:color="auto" w:fill="auto"/>
          </w:tcPr>
          <w:p w14:paraId="7CD1EEB5" w14:textId="77777777" w:rsidR="00C0074C" w:rsidRPr="0040018C" w:rsidRDefault="00C0074C" w:rsidP="00C0074C">
            <w:pPr>
              <w:pStyle w:val="TAL"/>
              <w:rPr>
                <w:szCs w:val="22"/>
              </w:rPr>
            </w:pPr>
            <w:r w:rsidRPr="0040018C">
              <w:rPr>
                <w:b/>
                <w:i/>
                <w:szCs w:val="22"/>
              </w:rPr>
              <w:t>pdsch-ServingCellConfig</w:t>
            </w:r>
          </w:p>
          <w:p w14:paraId="1CBF98BB" w14:textId="77777777" w:rsidR="00C0074C" w:rsidRPr="0040018C" w:rsidRDefault="00C0074C" w:rsidP="00C0074C">
            <w:pPr>
              <w:pStyle w:val="TAL"/>
              <w:rPr>
                <w:szCs w:val="22"/>
              </w:rPr>
            </w:pPr>
            <w:r w:rsidRPr="0040018C">
              <w:rPr>
                <w:szCs w:val="22"/>
              </w:rPr>
              <w:t>PDSCH releated parameters that are not BWP-specific.</w:t>
            </w:r>
          </w:p>
        </w:tc>
      </w:tr>
      <w:tr w:rsidR="00C0074C" w14:paraId="54782F2F" w14:textId="77777777" w:rsidTr="0040018C">
        <w:tc>
          <w:tcPr>
            <w:tcW w:w="14173" w:type="dxa"/>
            <w:shd w:val="clear" w:color="auto" w:fill="auto"/>
          </w:tcPr>
          <w:p w14:paraId="74EF7930" w14:textId="77777777" w:rsidR="00C0074C" w:rsidRPr="0040018C" w:rsidRDefault="00C0074C" w:rsidP="00C0074C">
            <w:pPr>
              <w:pStyle w:val="TAL"/>
              <w:rPr>
                <w:szCs w:val="22"/>
              </w:rPr>
            </w:pPr>
            <w:r w:rsidRPr="0040018C">
              <w:rPr>
                <w:b/>
                <w:i/>
                <w:szCs w:val="22"/>
              </w:rPr>
              <w:t>sCellDeactivationTimer</w:t>
            </w:r>
          </w:p>
          <w:p w14:paraId="2209290A" w14:textId="149AC9A0" w:rsidR="00C0074C" w:rsidRPr="0040018C" w:rsidRDefault="00E05846" w:rsidP="00E05846">
            <w:pPr>
              <w:pStyle w:val="TAL"/>
              <w:rPr>
                <w:szCs w:val="22"/>
              </w:rPr>
            </w:pPr>
            <w:ins w:id="11310" w:author="R2-1805568" w:date="2018-04-26T16:03:00Z">
              <w:r w:rsidRPr="0040018C">
                <w:rPr>
                  <w:szCs w:val="22"/>
                </w:rPr>
                <w:t>SCell deactivation timer in TS 38.321 [3]. If the field is absent, the UE applies the value infinity.</w:t>
              </w:r>
            </w:ins>
            <w:del w:id="11311" w:author="R2-1805568" w:date="2018-04-26T16:03:00Z">
              <w:r w:rsidR="00C0074C" w:rsidRPr="0040018C" w:rsidDel="00E05846">
                <w:rPr>
                  <w:szCs w:val="22"/>
                </w:rPr>
                <w:delText>MAC parameters</w:delText>
              </w:r>
            </w:del>
            <w:del w:id="11312" w:author="R2-1805568" w:date="2018-04-26T16:04:00Z">
              <w:r w:rsidR="00C0074C" w:rsidRPr="0040018C" w:rsidDel="00E05846">
                <w:rPr>
                  <w:szCs w:val="22"/>
                </w:rPr>
                <w:delText>:</w:delText>
              </w:r>
            </w:del>
          </w:p>
        </w:tc>
      </w:tr>
      <w:tr w:rsidR="00893601" w14:paraId="5AD7C73B" w14:textId="77777777" w:rsidTr="0040018C">
        <w:trPr>
          <w:ins w:id="11313" w:author="R2-1809002" w:date="2018-05-30T23:37:00Z"/>
        </w:trPr>
        <w:tc>
          <w:tcPr>
            <w:tcW w:w="14173" w:type="dxa"/>
            <w:shd w:val="clear" w:color="auto" w:fill="auto"/>
          </w:tcPr>
          <w:p w14:paraId="53B6617D" w14:textId="77777777" w:rsidR="00893601" w:rsidRDefault="00893601" w:rsidP="00893601">
            <w:pPr>
              <w:pStyle w:val="TAL"/>
              <w:rPr>
                <w:ins w:id="11314" w:author="R2-1809002" w:date="2018-05-30T23:37:00Z"/>
                <w:b/>
                <w:i/>
                <w:szCs w:val="22"/>
                <w:lang w:val="en-GB"/>
              </w:rPr>
            </w:pPr>
            <w:ins w:id="11315" w:author="R2-1809002" w:date="2018-05-30T23:37:00Z">
              <w:r>
                <w:rPr>
                  <w:b/>
                  <w:i/>
                  <w:szCs w:val="22"/>
                  <w:lang w:val="en-GB"/>
                </w:rPr>
                <w:t>servingCellMO</w:t>
              </w:r>
            </w:ins>
          </w:p>
          <w:p w14:paraId="3A975655" w14:textId="16C6CECE" w:rsidR="00893601" w:rsidRPr="0040018C" w:rsidRDefault="00893601" w:rsidP="00893601">
            <w:pPr>
              <w:pStyle w:val="TAL"/>
              <w:rPr>
                <w:ins w:id="11316" w:author="R2-1809002" w:date="2018-05-30T23:37:00Z"/>
                <w:b/>
                <w:i/>
                <w:szCs w:val="22"/>
              </w:rPr>
            </w:pPr>
            <w:ins w:id="11317" w:author="R2-1809002" w:date="2018-05-30T23:37:00Z">
              <w:r w:rsidRPr="00ED3943">
                <w:rPr>
                  <w:i/>
                  <w:szCs w:val="22"/>
                  <w:lang w:val="en-GB"/>
                </w:rPr>
                <w:t>measObjectId</w:t>
              </w:r>
              <w:r w:rsidRPr="00ED3943">
                <w:rPr>
                  <w:szCs w:val="22"/>
                  <w:lang w:val="en-GB"/>
                </w:rPr>
                <w:t xml:space="preserve"> </w:t>
              </w:r>
              <w:r>
                <w:rPr>
                  <w:szCs w:val="22"/>
                  <w:lang w:val="en-GB"/>
                </w:rPr>
                <w:t xml:space="preserve">of the </w:t>
              </w:r>
              <w:r w:rsidRPr="00ED3943">
                <w:rPr>
                  <w:i/>
                  <w:szCs w:val="22"/>
                  <w:lang w:val="en-GB"/>
                </w:rPr>
                <w:t>MeasObjectNR</w:t>
              </w:r>
              <w:r>
                <w:rPr>
                  <w:szCs w:val="22"/>
                  <w:lang w:val="en-GB"/>
                </w:rPr>
                <w:t xml:space="preserve"> in </w:t>
              </w:r>
              <w:r w:rsidRPr="00ED3943">
                <w:rPr>
                  <w:i/>
                </w:rPr>
                <w:t>MeasConfig</w:t>
              </w:r>
              <w:r w:rsidRPr="00F35584">
                <w:t xml:space="preserve"> </w:t>
              </w:r>
              <w:r>
                <w:rPr>
                  <w:lang w:val="en-GB"/>
                </w:rPr>
                <w:t xml:space="preserve">which is </w:t>
              </w:r>
              <w:r>
                <w:rPr>
                  <w:szCs w:val="22"/>
                  <w:lang w:val="en-GB"/>
                </w:rPr>
                <w:t xml:space="preserve">associated to the serving cell. For this </w:t>
              </w:r>
              <w:r w:rsidRPr="00ED3943">
                <w:rPr>
                  <w:i/>
                  <w:szCs w:val="22"/>
                  <w:lang w:val="en-GB"/>
                </w:rPr>
                <w:t>MeasObjectNR</w:t>
              </w:r>
              <w:r>
                <w:rPr>
                  <w:szCs w:val="22"/>
                  <w:lang w:val="en-GB"/>
                </w:rPr>
                <w:t xml:space="preserve">, the following relationship applies between this MeasObjectNR and </w:t>
              </w:r>
              <w:r w:rsidRPr="003F0109">
                <w:rPr>
                  <w:i/>
                  <w:szCs w:val="22"/>
                  <w:lang w:val="en-GB"/>
                </w:rPr>
                <w:t>frequencyInfoDL</w:t>
              </w:r>
              <w:r>
                <w:rPr>
                  <w:szCs w:val="22"/>
                  <w:lang w:val="en-GB"/>
                </w:rPr>
                <w:t xml:space="preserve"> in </w:t>
              </w:r>
              <w:r w:rsidRPr="003F0109">
                <w:rPr>
                  <w:i/>
                  <w:szCs w:val="22"/>
                  <w:lang w:val="en-GB"/>
                </w:rPr>
                <w:t>ServingCellConfigCommon</w:t>
              </w:r>
              <w:r>
                <w:rPr>
                  <w:szCs w:val="22"/>
                  <w:lang w:val="en-GB"/>
                </w:rPr>
                <w:t xml:space="preserve"> of the serving cell: if </w:t>
              </w:r>
              <w:r w:rsidRPr="00ED3943">
                <w:rPr>
                  <w:i/>
                  <w:szCs w:val="22"/>
                  <w:lang w:val="en-GB"/>
                </w:rPr>
                <w:t>ssbFrequency</w:t>
              </w:r>
              <w:r>
                <w:rPr>
                  <w:szCs w:val="22"/>
                  <w:lang w:val="en-GB"/>
                </w:rPr>
                <w:t xml:space="preserve"> is configured, its value is the same aslike the </w:t>
              </w:r>
              <w:r w:rsidRPr="00ED3943">
                <w:rPr>
                  <w:i/>
                </w:rPr>
                <w:t>absoluteFrequencySSB</w:t>
              </w:r>
              <w:r>
                <w:rPr>
                  <w:lang w:val="en-GB"/>
                </w:rPr>
                <w:t xml:space="preserve"> and if </w:t>
              </w:r>
              <w:r w:rsidRPr="003F0109">
                <w:rPr>
                  <w:i/>
                  <w:lang w:val="en-GB"/>
                </w:rPr>
                <w:t>csi-rs-ResourceConfigMobility</w:t>
              </w:r>
              <w:r>
                <w:rPr>
                  <w:lang w:val="en-GB"/>
                </w:rPr>
                <w:t xml:space="preserve"> is configured, the value of its </w:t>
              </w:r>
              <w:r w:rsidRPr="003F0109">
                <w:rPr>
                  <w:i/>
                  <w:lang w:val="en-GB"/>
                </w:rPr>
                <w:t>subcarrierSpacing</w:t>
              </w:r>
              <w:r>
                <w:rPr>
                  <w:lang w:val="en-GB"/>
                </w:rPr>
                <w:t xml:space="preserve"> is present in one entry of the </w:t>
              </w:r>
              <w:r w:rsidRPr="003F0109">
                <w:rPr>
                  <w:i/>
                </w:rPr>
                <w:t>scs-SpecificCarrierList</w:t>
              </w:r>
              <w:r>
                <w:rPr>
                  <w:lang w:val="en-GB"/>
                </w:rPr>
                <w:t xml:space="preserve">, </w:t>
              </w:r>
              <w:r w:rsidRPr="003F0109">
                <w:rPr>
                  <w:i/>
                </w:rPr>
                <w:t>csi-RS-</w:t>
              </w:r>
              <w:r w:rsidRPr="003F0109">
                <w:rPr>
                  <w:i/>
                  <w:lang w:eastAsia="ko-KR"/>
                </w:rPr>
                <w:t>Cell</w:t>
              </w:r>
              <w:r w:rsidRPr="003F0109">
                <w:rPr>
                  <w:i/>
                </w:rPr>
                <w:t>List-Mobility</w:t>
              </w:r>
              <w:r>
                <w:rPr>
                  <w:lang w:val="en-GB"/>
                </w:rPr>
                <w:t xml:space="preserve"> includes an entry corresponding to the serving cell (with </w:t>
              </w:r>
              <w:r w:rsidRPr="003F0109">
                <w:rPr>
                  <w:i/>
                  <w:lang w:val="en-GB"/>
                </w:rPr>
                <w:t>cellId</w:t>
              </w:r>
              <w:r>
                <w:rPr>
                  <w:lang w:val="en-GB"/>
                </w:rPr>
                <w:t xml:space="preserve"> equal to </w:t>
              </w:r>
              <w:r w:rsidRPr="003F0109">
                <w:rPr>
                  <w:i/>
                </w:rPr>
                <w:t>physCellId</w:t>
              </w:r>
              <w:r>
                <w:rPr>
                  <w:lang w:val="en-GB"/>
                </w:rPr>
                <w:t xml:space="preserve"> in </w:t>
              </w:r>
              <w:r w:rsidRPr="003F0109">
                <w:rPr>
                  <w:i/>
                  <w:lang w:val="en-GB"/>
                </w:rPr>
                <w:t>ServingCellConfigCommon</w:t>
              </w:r>
              <w:r>
                <w:rPr>
                  <w:lang w:val="en-GB"/>
                </w:rPr>
                <w:t xml:space="preserve">) and the frequency range indicated by the </w:t>
              </w:r>
              <w:r w:rsidRPr="003F0109">
                <w:rPr>
                  <w:i/>
                </w:rPr>
                <w:t>csi-rs-MeasurementBW</w:t>
              </w:r>
              <w:r>
                <w:rPr>
                  <w:lang w:val="en-GB"/>
                </w:rPr>
                <w:t xml:space="preserve"> of the entry in </w:t>
              </w:r>
              <w:r w:rsidRPr="003F0109">
                <w:rPr>
                  <w:i/>
                </w:rPr>
                <w:t>csi-RS-</w:t>
              </w:r>
              <w:r w:rsidRPr="003F0109">
                <w:rPr>
                  <w:i/>
                  <w:lang w:eastAsia="ko-KR"/>
                </w:rPr>
                <w:t>Cell</w:t>
              </w:r>
              <w:r w:rsidRPr="003F0109">
                <w:rPr>
                  <w:i/>
                </w:rPr>
                <w:t>List-Mobility</w:t>
              </w:r>
              <w:r>
                <w:rPr>
                  <w:lang w:val="en-GB"/>
                </w:rPr>
                <w:t xml:space="preserve"> is included in the frequency range indicated by in the entry of the </w:t>
              </w:r>
              <w:r w:rsidRPr="003F0109">
                <w:rPr>
                  <w:i/>
                  <w:lang w:val="en-GB"/>
                </w:rPr>
                <w:t>scs-SpecificCarrierList</w:t>
              </w:r>
              <w:r>
                <w:rPr>
                  <w:lang w:val="en-GB"/>
                </w:rPr>
                <w:t xml:space="preserve">.   </w:t>
              </w:r>
            </w:ins>
          </w:p>
        </w:tc>
      </w:tr>
      <w:tr w:rsidR="00893601" w14:paraId="76401299" w14:textId="77777777" w:rsidTr="0040018C">
        <w:tc>
          <w:tcPr>
            <w:tcW w:w="14173" w:type="dxa"/>
            <w:shd w:val="clear" w:color="auto" w:fill="auto"/>
          </w:tcPr>
          <w:p w14:paraId="21B71403" w14:textId="77777777" w:rsidR="00893601" w:rsidRPr="0040018C" w:rsidRDefault="00893601" w:rsidP="00893601">
            <w:pPr>
              <w:pStyle w:val="TAL"/>
              <w:rPr>
                <w:szCs w:val="22"/>
              </w:rPr>
            </w:pPr>
            <w:r w:rsidRPr="0040018C">
              <w:rPr>
                <w:b/>
                <w:i/>
                <w:szCs w:val="22"/>
              </w:rPr>
              <w:t>tag-Id</w:t>
            </w:r>
          </w:p>
          <w:p w14:paraId="07878D30"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6AAA326C" w14:textId="77777777" w:rsidTr="0040018C">
        <w:tc>
          <w:tcPr>
            <w:tcW w:w="14173" w:type="dxa"/>
            <w:shd w:val="clear" w:color="auto" w:fill="auto"/>
          </w:tcPr>
          <w:p w14:paraId="13165F36" w14:textId="77777777" w:rsidR="00893601" w:rsidRPr="0040018C" w:rsidRDefault="00893601" w:rsidP="00893601">
            <w:pPr>
              <w:pStyle w:val="TAL"/>
              <w:rPr>
                <w:szCs w:val="22"/>
              </w:rPr>
            </w:pPr>
            <w:r w:rsidRPr="0040018C">
              <w:rPr>
                <w:b/>
                <w:i/>
                <w:szCs w:val="22"/>
              </w:rPr>
              <w:t>ue-BeamLockFunction</w:t>
            </w:r>
          </w:p>
          <w:p w14:paraId="5C4F562F"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3952241" w14:textId="77777777" w:rsidTr="0040018C">
        <w:tc>
          <w:tcPr>
            <w:tcW w:w="14173" w:type="dxa"/>
            <w:shd w:val="clear" w:color="auto" w:fill="auto"/>
          </w:tcPr>
          <w:p w14:paraId="57B987A1" w14:textId="77777777" w:rsidR="00264F12" w:rsidRPr="0040018C" w:rsidRDefault="00264F12" w:rsidP="00075C2C">
            <w:pPr>
              <w:pStyle w:val="TAH"/>
              <w:rPr>
                <w:szCs w:val="22"/>
              </w:rPr>
            </w:pPr>
            <w:r w:rsidRPr="0040018C">
              <w:rPr>
                <w:i/>
                <w:szCs w:val="22"/>
              </w:rPr>
              <w:t>UplinkConfig field descriptions</w:t>
            </w:r>
          </w:p>
        </w:tc>
      </w:tr>
      <w:tr w:rsidR="00931826" w14:paraId="331EE363" w14:textId="77777777" w:rsidTr="0040018C">
        <w:trPr>
          <w:ins w:id="11318" w:author="R2-1805602" w:date="2018-04-26T17:48:00Z"/>
        </w:trPr>
        <w:tc>
          <w:tcPr>
            <w:tcW w:w="14173" w:type="dxa"/>
            <w:shd w:val="clear" w:color="auto" w:fill="auto"/>
          </w:tcPr>
          <w:p w14:paraId="06890B75" w14:textId="77777777" w:rsidR="00931826" w:rsidRPr="0040018C" w:rsidRDefault="00931826" w:rsidP="00931826">
            <w:pPr>
              <w:pStyle w:val="TAL"/>
              <w:rPr>
                <w:ins w:id="11319" w:author="R2-1805602" w:date="2018-04-26T17:48:00Z"/>
                <w:szCs w:val="22"/>
              </w:rPr>
            </w:pPr>
            <w:ins w:id="11320" w:author="R2-1805602" w:date="2018-04-26T17:48:00Z">
              <w:r w:rsidRPr="0040018C">
                <w:rPr>
                  <w:b/>
                  <w:i/>
                  <w:szCs w:val="22"/>
                </w:rPr>
                <w:t>carrierSwitching</w:t>
              </w:r>
            </w:ins>
          </w:p>
          <w:p w14:paraId="06E5A606" w14:textId="5289350F" w:rsidR="00931826" w:rsidRPr="0040018C" w:rsidRDefault="00931826" w:rsidP="00931826">
            <w:pPr>
              <w:pStyle w:val="TAL"/>
              <w:rPr>
                <w:ins w:id="11321" w:author="R2-1805602" w:date="2018-04-26T17:48:00Z"/>
                <w:b/>
                <w:i/>
                <w:szCs w:val="22"/>
              </w:rPr>
            </w:pPr>
            <w:ins w:id="11322" w:author="R2-1805602" w:date="2018-04-26T17:48:00Z">
              <w:r w:rsidRPr="0040018C">
                <w:rPr>
                  <w:szCs w:val="22"/>
                </w:rPr>
                <w:t>Includes parameters for configuration of carrier based SRS switching Corresponds to L1 parameter 'SRS-CarrierSwitching' (see 38,214, section FFS_Section)</w:t>
              </w:r>
            </w:ins>
          </w:p>
        </w:tc>
      </w:tr>
      <w:tr w:rsidR="00931826" w14:paraId="218CE483" w14:textId="77777777" w:rsidTr="0040018C">
        <w:tc>
          <w:tcPr>
            <w:tcW w:w="14173" w:type="dxa"/>
            <w:shd w:val="clear" w:color="auto" w:fill="auto"/>
          </w:tcPr>
          <w:p w14:paraId="0B4FC745" w14:textId="77777777" w:rsidR="00931826" w:rsidRPr="0040018C" w:rsidRDefault="00931826" w:rsidP="00931826">
            <w:pPr>
              <w:pStyle w:val="TAL"/>
              <w:rPr>
                <w:szCs w:val="22"/>
              </w:rPr>
            </w:pPr>
            <w:r w:rsidRPr="0040018C">
              <w:rPr>
                <w:b/>
                <w:i/>
                <w:szCs w:val="22"/>
              </w:rPr>
              <w:t>firstActiveUplinkBWP-Id</w:t>
            </w:r>
          </w:p>
          <w:p w14:paraId="01D50B62" w14:textId="5FA7FDE7" w:rsidR="00C916F9" w:rsidRDefault="00931826" w:rsidP="00931826">
            <w:pPr>
              <w:pStyle w:val="TAL"/>
              <w:rPr>
                <w:ins w:id="11323" w:author="Rapporteur Rev 3" w:date="2018-05-29T21:22:00Z"/>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65E197C4" w:rsidR="00931826" w:rsidRPr="0040018C" w:rsidRDefault="00931826" w:rsidP="00931826">
            <w:pPr>
              <w:pStyle w:val="TAL"/>
              <w:rPr>
                <w:szCs w:val="22"/>
              </w:rPr>
            </w:pPr>
            <w:r w:rsidRPr="0040018C">
              <w:rPr>
                <w:szCs w:val="22"/>
              </w:rPr>
              <w:t xml:space="preserve">If configured for an SCell, this field contains the ID of the uplink bandwidth part to be used upon MAC-activation of an  SCell. </w:t>
            </w:r>
            <w:del w:id="11324" w:author="Rapporteur Rev 3" w:date="2018-05-29T21:47:00Z">
              <w:r w:rsidRPr="0040018C" w:rsidDel="00191D1C">
                <w:rPr>
                  <w:szCs w:val="22"/>
                </w:rPr>
                <w:delText xml:space="preserve">If not provided, the UE uses the </w:delText>
              </w:r>
            </w:del>
            <w:del w:id="11325" w:author="Rapporteur Rev 3" w:date="2018-05-22T16:16:00Z">
              <w:r w:rsidRPr="0040018C" w:rsidDel="00031CD5">
                <w:rPr>
                  <w:szCs w:val="22"/>
                </w:rPr>
                <w:delText>FFS: default</w:delText>
              </w:r>
            </w:del>
            <w:del w:id="11326" w:author="Rapporteur Rev 3" w:date="2018-05-29T21:47:00Z">
              <w:r w:rsidRPr="0040018C" w:rsidDel="00191D1C">
                <w:rPr>
                  <w:szCs w:val="22"/>
                </w:rPr>
                <w:delText xml:space="preserve"> BWP. </w:delText>
              </w:r>
            </w:del>
            <w:r w:rsidRPr="0040018C">
              <w:rPr>
                <w:szCs w:val="22"/>
              </w:rPr>
              <w:t>The initial bandwidth part is referred to by BandiwdthPartId = 0.</w:t>
            </w:r>
          </w:p>
        </w:tc>
      </w:tr>
      <w:tr w:rsidR="00931826" w14:paraId="63A28911" w14:textId="77777777" w:rsidTr="0040018C">
        <w:tc>
          <w:tcPr>
            <w:tcW w:w="14173" w:type="dxa"/>
            <w:shd w:val="clear" w:color="auto" w:fill="auto"/>
          </w:tcPr>
          <w:p w14:paraId="352730B6" w14:textId="77777777" w:rsidR="00931826" w:rsidRPr="0040018C" w:rsidRDefault="00931826" w:rsidP="00931826">
            <w:pPr>
              <w:pStyle w:val="TAL"/>
              <w:rPr>
                <w:szCs w:val="22"/>
              </w:rPr>
            </w:pPr>
            <w:r w:rsidRPr="0040018C">
              <w:rPr>
                <w:b/>
                <w:i/>
                <w:szCs w:val="22"/>
              </w:rPr>
              <w:t>initialUplinkBWP</w:t>
            </w:r>
          </w:p>
          <w:p w14:paraId="3B8475A8"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68121E46" w14:textId="77777777" w:rsidTr="0040018C">
        <w:tc>
          <w:tcPr>
            <w:tcW w:w="14173" w:type="dxa"/>
            <w:shd w:val="clear" w:color="auto" w:fill="auto"/>
          </w:tcPr>
          <w:p w14:paraId="6D71459D" w14:textId="77777777" w:rsidR="00931826" w:rsidRPr="0040018C" w:rsidRDefault="00931826" w:rsidP="00931826">
            <w:pPr>
              <w:pStyle w:val="TAL"/>
              <w:rPr>
                <w:szCs w:val="22"/>
              </w:rPr>
            </w:pPr>
            <w:r w:rsidRPr="0040018C">
              <w:rPr>
                <w:b/>
                <w:i/>
                <w:szCs w:val="22"/>
              </w:rPr>
              <w:t>pusch-ServingCellConfig</w:t>
            </w:r>
          </w:p>
          <w:p w14:paraId="2D887C37" w14:textId="77777777" w:rsidR="00931826" w:rsidRPr="0040018C" w:rsidRDefault="00931826" w:rsidP="00931826">
            <w:pPr>
              <w:pStyle w:val="TAL"/>
              <w:rPr>
                <w:szCs w:val="22"/>
              </w:rPr>
            </w:pPr>
            <w:r w:rsidRPr="0040018C">
              <w:rPr>
                <w:szCs w:val="22"/>
              </w:rPr>
              <w:t>PUSCH related parameters that are not BWP-specific.</w:t>
            </w:r>
          </w:p>
        </w:tc>
      </w:tr>
      <w:tr w:rsidR="00931826" w14:paraId="748ACFB2" w14:textId="77777777" w:rsidTr="0040018C">
        <w:tc>
          <w:tcPr>
            <w:tcW w:w="14173" w:type="dxa"/>
            <w:shd w:val="clear" w:color="auto" w:fill="auto"/>
          </w:tcPr>
          <w:p w14:paraId="1A204A89" w14:textId="77777777" w:rsidR="00931826" w:rsidRPr="0040018C" w:rsidRDefault="00931826" w:rsidP="00931826">
            <w:pPr>
              <w:pStyle w:val="TAL"/>
              <w:rPr>
                <w:szCs w:val="22"/>
              </w:rPr>
            </w:pPr>
            <w:r w:rsidRPr="0040018C">
              <w:rPr>
                <w:b/>
                <w:i/>
                <w:szCs w:val="22"/>
              </w:rPr>
              <w:t>uplinkBWP-ToReleaseList</w:t>
            </w:r>
          </w:p>
          <w:p w14:paraId="63D81AD9"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0F1C5AAB"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47951B32" w14:textId="77777777" w:rsidTr="00920E6C">
        <w:tc>
          <w:tcPr>
            <w:tcW w:w="4027" w:type="dxa"/>
          </w:tcPr>
          <w:p w14:paraId="7AB657F7" w14:textId="77777777" w:rsidR="003511E5" w:rsidRPr="00F35584" w:rsidRDefault="003511E5" w:rsidP="003511E5">
            <w:pPr>
              <w:pStyle w:val="TAH"/>
              <w:rPr>
                <w:lang w:val="en-GB"/>
              </w:rPr>
            </w:pPr>
            <w:r w:rsidRPr="00F35584">
              <w:rPr>
                <w:lang w:val="en-GB"/>
              </w:rPr>
              <w:t>Conditional Presence</w:t>
            </w:r>
          </w:p>
        </w:tc>
        <w:tc>
          <w:tcPr>
            <w:tcW w:w="10146" w:type="dxa"/>
          </w:tcPr>
          <w:p w14:paraId="40599425" w14:textId="77777777" w:rsidR="003511E5" w:rsidRPr="00F35584" w:rsidRDefault="003511E5" w:rsidP="003511E5">
            <w:pPr>
              <w:pStyle w:val="TAH"/>
              <w:rPr>
                <w:lang w:val="en-GB"/>
              </w:rPr>
            </w:pPr>
            <w:r w:rsidRPr="00F35584">
              <w:rPr>
                <w:lang w:val="en-GB"/>
              </w:rPr>
              <w:t>Explanation</w:t>
            </w:r>
          </w:p>
        </w:tc>
      </w:tr>
      <w:tr w:rsidR="00893601" w:rsidRPr="00F35584" w14:paraId="6D783D43" w14:textId="77777777" w:rsidTr="00920E6C">
        <w:trPr>
          <w:ins w:id="11327" w:author="R2-1809002" w:date="2018-05-30T23:38:00Z"/>
        </w:trPr>
        <w:tc>
          <w:tcPr>
            <w:tcW w:w="4027" w:type="dxa"/>
          </w:tcPr>
          <w:p w14:paraId="32BF1D2D" w14:textId="7954CCB9" w:rsidR="00893601" w:rsidRPr="00F35584" w:rsidRDefault="00893601" w:rsidP="00893601">
            <w:pPr>
              <w:pStyle w:val="TAL"/>
              <w:rPr>
                <w:ins w:id="11328" w:author="R2-1809002" w:date="2018-05-30T23:38:00Z"/>
                <w:i/>
                <w:lang w:val="en-GB"/>
              </w:rPr>
            </w:pPr>
            <w:ins w:id="11329" w:author="R2-1809002" w:date="2018-05-30T23:38:00Z">
              <w:r>
                <w:rPr>
                  <w:i/>
                  <w:lang w:val="en-GB"/>
                </w:rPr>
                <w:t>MeasObject</w:t>
              </w:r>
            </w:ins>
          </w:p>
        </w:tc>
        <w:tc>
          <w:tcPr>
            <w:tcW w:w="10146" w:type="dxa"/>
          </w:tcPr>
          <w:p w14:paraId="68CF22D5" w14:textId="7A3E3D71" w:rsidR="00893601" w:rsidRPr="00F35584" w:rsidRDefault="00893601" w:rsidP="00893601">
            <w:pPr>
              <w:pStyle w:val="TAL"/>
              <w:rPr>
                <w:ins w:id="11330" w:author="R2-1809002" w:date="2018-05-30T23:38:00Z"/>
                <w:lang w:val="en-GB"/>
              </w:rPr>
            </w:pPr>
            <w:ins w:id="11331" w:author="R2-1809002" w:date="2018-05-30T23:38:00Z">
              <w:r>
                <w:rPr>
                  <w:lang w:val="en-GB"/>
                </w:rPr>
                <w:t xml:space="preserve">This field is mandatory present for the </w:t>
              </w:r>
              <w:r w:rsidDel="00C57C76">
                <w:rPr>
                  <w:lang w:val="en-GB"/>
                </w:rPr>
                <w:t>S</w:t>
              </w:r>
            </w:ins>
            <w:ins w:id="11332" w:author="R2-1809002" w:date="2018-06-05T14:05:00Z">
              <w:r w:rsidR="00A62511">
                <w:rPr>
                  <w:lang w:val="en-GB"/>
                </w:rPr>
                <w:t>p</w:t>
              </w:r>
            </w:ins>
            <w:ins w:id="11333" w:author="R2-1809002" w:date="2018-05-30T23:38:00Z">
              <w:r>
                <w:rPr>
                  <w:lang w:val="en-GB"/>
                </w:rPr>
                <w:t>Cell, it is optionally present, Need R, for SCells.</w:t>
              </w:r>
            </w:ins>
          </w:p>
        </w:tc>
      </w:tr>
      <w:tr w:rsidR="00BF20F6" w:rsidRPr="00F35584" w14:paraId="3EA463E3" w14:textId="77777777" w:rsidTr="00920E6C">
        <w:tc>
          <w:tcPr>
            <w:tcW w:w="4027" w:type="dxa"/>
          </w:tcPr>
          <w:p w14:paraId="3E411924" w14:textId="77777777" w:rsidR="00BF20F6" w:rsidRPr="00F35584" w:rsidRDefault="00BF20F6" w:rsidP="00D90695">
            <w:pPr>
              <w:pStyle w:val="TAL"/>
              <w:rPr>
                <w:i/>
                <w:lang w:val="en-GB"/>
              </w:rPr>
            </w:pPr>
            <w:r w:rsidRPr="00F35584">
              <w:rPr>
                <w:i/>
                <w:lang w:val="en-GB"/>
              </w:rPr>
              <w:t>SCellOnly</w:t>
            </w:r>
          </w:p>
        </w:tc>
        <w:tc>
          <w:tcPr>
            <w:tcW w:w="10146" w:type="dxa"/>
          </w:tcPr>
          <w:p w14:paraId="626E5AF5"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4A19733D" w14:textId="77777777" w:rsidTr="00920E6C">
        <w:tc>
          <w:tcPr>
            <w:tcW w:w="4027" w:type="dxa"/>
          </w:tcPr>
          <w:p w14:paraId="4398D11C" w14:textId="77777777" w:rsidR="003511E5" w:rsidRPr="00F35584" w:rsidRDefault="003511E5" w:rsidP="00D90695">
            <w:pPr>
              <w:pStyle w:val="TAL"/>
              <w:rPr>
                <w:i/>
                <w:lang w:val="en-GB"/>
              </w:rPr>
            </w:pPr>
            <w:r w:rsidRPr="00F35584">
              <w:rPr>
                <w:i/>
                <w:lang w:val="en-GB"/>
              </w:rPr>
              <w:t>ServCellAdd</w:t>
            </w:r>
          </w:p>
        </w:tc>
        <w:tc>
          <w:tcPr>
            <w:tcW w:w="10146" w:type="dxa"/>
          </w:tcPr>
          <w:p w14:paraId="589AEA40"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21241375" w14:textId="77777777" w:rsidTr="00920E6C">
        <w:tc>
          <w:tcPr>
            <w:tcW w:w="4027" w:type="dxa"/>
          </w:tcPr>
          <w:p w14:paraId="4D66CAC5"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7B7DB8B6"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077B4996" w14:textId="77777777" w:rsidTr="00920E6C">
        <w:tc>
          <w:tcPr>
            <w:tcW w:w="4027" w:type="dxa"/>
          </w:tcPr>
          <w:p w14:paraId="000B345E"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48E4AADA"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05846" w:rsidRPr="00F35584" w14:paraId="0CD29AF0" w14:textId="77777777" w:rsidTr="00920E6C">
        <w:trPr>
          <w:ins w:id="11334" w:author="R2-1805568" w:date="2018-04-26T16:05:00Z"/>
        </w:trPr>
        <w:tc>
          <w:tcPr>
            <w:tcW w:w="4027" w:type="dxa"/>
          </w:tcPr>
          <w:p w14:paraId="6A2C1E54" w14:textId="0FB51356" w:rsidR="00E05846" w:rsidRPr="00F35584" w:rsidRDefault="00E05846" w:rsidP="00D90695">
            <w:pPr>
              <w:pStyle w:val="TAL"/>
              <w:rPr>
                <w:ins w:id="11335" w:author="R2-1805568" w:date="2018-04-26T16:05:00Z"/>
                <w:i/>
                <w:lang w:val="en-GB"/>
              </w:rPr>
            </w:pPr>
            <w:ins w:id="11336" w:author="R2-1805568" w:date="2018-04-26T16:05:00Z">
              <w:r w:rsidRPr="00E05846">
                <w:rPr>
                  <w:i/>
                  <w:lang w:val="en-GB"/>
                </w:rPr>
                <w:t>ServingCellWithoutPUCCH</w:t>
              </w:r>
            </w:ins>
          </w:p>
        </w:tc>
        <w:tc>
          <w:tcPr>
            <w:tcW w:w="10146" w:type="dxa"/>
          </w:tcPr>
          <w:p w14:paraId="39946424" w14:textId="1D75A3E6" w:rsidR="00E05846" w:rsidRPr="00F35584" w:rsidRDefault="00E05846" w:rsidP="00D90695">
            <w:pPr>
              <w:pStyle w:val="TAL"/>
              <w:rPr>
                <w:ins w:id="11337" w:author="R2-1805568" w:date="2018-04-26T16:05:00Z"/>
                <w:lang w:val="en-GB"/>
              </w:rPr>
            </w:pPr>
            <w:ins w:id="11338" w:author="R2-1805568" w:date="2018-04-26T16:05:00Z">
              <w:r w:rsidRPr="00E05846">
                <w:rPr>
                  <w:lang w:val="en-GB"/>
                </w:rPr>
                <w:t xml:space="preserve">This field is optionally present, Need </w:t>
              </w:r>
            </w:ins>
            <w:ins w:id="11339" w:author="R2-1805568" w:date="2018-04-26T17:05:00Z">
              <w:r w:rsidR="00495AEC">
                <w:rPr>
                  <w:lang w:val="en-GB"/>
                </w:rPr>
                <w:t>S</w:t>
              </w:r>
            </w:ins>
            <w:ins w:id="11340" w:author="R2-1805568" w:date="2018-04-26T16:05:00Z">
              <w:r w:rsidRPr="00E05846">
                <w:rPr>
                  <w:lang w:val="en-GB"/>
                </w:rPr>
                <w:t>, for SCells except PUCCH SCells. It is absent otherwise.</w:t>
              </w:r>
            </w:ins>
          </w:p>
        </w:tc>
      </w:tr>
      <w:tr w:rsidR="00F84B47" w:rsidRPr="00F35584" w14:paraId="19A7EC7E" w14:textId="77777777" w:rsidTr="00920E6C">
        <w:trPr>
          <w:ins w:id="11341" w:author="Rapporteur Rev 3" w:date="2018-05-29T21:32:00Z"/>
        </w:trPr>
        <w:tc>
          <w:tcPr>
            <w:tcW w:w="4027" w:type="dxa"/>
          </w:tcPr>
          <w:p w14:paraId="69E221B4" w14:textId="10AC5710" w:rsidR="00F84B47" w:rsidRPr="001C4CEE" w:rsidRDefault="00F84B47" w:rsidP="00E422A6">
            <w:pPr>
              <w:pStyle w:val="TAL"/>
              <w:rPr>
                <w:ins w:id="11342" w:author="Rapporteur Rev 3" w:date="2018-05-29T21:32:00Z"/>
                <w:i/>
              </w:rPr>
            </w:pPr>
            <w:ins w:id="11343" w:author="Rapporteur Rev 3" w:date="2018-05-29T21:32:00Z">
              <w:r w:rsidRPr="00F84B47">
                <w:rPr>
                  <w:i/>
                </w:rPr>
                <w:t>SyncAndCellAdd</w:t>
              </w:r>
            </w:ins>
          </w:p>
        </w:tc>
        <w:tc>
          <w:tcPr>
            <w:tcW w:w="10146" w:type="dxa"/>
          </w:tcPr>
          <w:p w14:paraId="2333EA15" w14:textId="440F8891" w:rsidR="00F84B47" w:rsidRPr="00F84B47" w:rsidRDefault="00F84B47" w:rsidP="00E422A6">
            <w:pPr>
              <w:pStyle w:val="TAL"/>
              <w:rPr>
                <w:ins w:id="11344" w:author="Rapporteur Rev 3" w:date="2018-05-29T21:32:00Z"/>
                <w:lang w:val="en-GB"/>
                <w:rPrChange w:id="11345" w:author="Rapporteur Rev 3" w:date="2018-05-29T21:32:00Z">
                  <w:rPr>
                    <w:ins w:id="11346" w:author="Rapporteur Rev 3" w:date="2018-05-29T21:32:00Z"/>
                  </w:rPr>
                </w:rPrChange>
              </w:rPr>
            </w:pPr>
            <w:ins w:id="11347" w:author="Rapporteur Rev 3" w:date="2018-05-29T21:32:00Z">
              <w:r>
                <w:rPr>
                  <w:lang w:val="en-GB"/>
                </w:rPr>
                <w:t xml:space="preserve">This field is </w:t>
              </w:r>
            </w:ins>
            <w:ins w:id="11348" w:author="Rapporteur Rev 3" w:date="2018-05-29T21:40:00Z">
              <w:r w:rsidR="00054753">
                <w:rPr>
                  <w:lang w:val="en-GB"/>
                </w:rPr>
                <w:t>mandatory</w:t>
              </w:r>
            </w:ins>
            <w:ins w:id="11349" w:author="Rapporteur Rev 3" w:date="2018-05-29T21:32:00Z">
              <w:r>
                <w:rPr>
                  <w:lang w:val="en-GB"/>
                </w:rPr>
                <w:t xml:space="preserve"> present</w:t>
              </w:r>
            </w:ins>
            <w:ins w:id="11350" w:author="Rapporteur Rev 3" w:date="2018-05-29T21:59:00Z">
              <w:r w:rsidR="00785CDE">
                <w:rPr>
                  <w:lang w:val="en-GB"/>
                </w:rPr>
                <w:t>, Need N,</w:t>
              </w:r>
            </w:ins>
            <w:ins w:id="11351" w:author="Rapporteur Rev 3" w:date="2018-05-29T21:32:00Z">
              <w:r>
                <w:rPr>
                  <w:lang w:val="en-GB"/>
                </w:rPr>
                <w:t xml:space="preserve"> </w:t>
              </w:r>
            </w:ins>
            <w:ins w:id="11352" w:author="Rapporteur Rev 3" w:date="2018-05-29T21:33:00Z">
              <w:r>
                <w:rPr>
                  <w:lang w:val="en-GB"/>
                </w:rPr>
                <w:t xml:space="preserve">for </w:t>
              </w:r>
            </w:ins>
            <w:ins w:id="11353" w:author="Rapporteur Rev 3" w:date="2018-05-29T21:59:00Z">
              <w:r w:rsidR="00785CDE">
                <w:rPr>
                  <w:lang w:val="en-GB"/>
                </w:rPr>
                <w:t xml:space="preserve">a </w:t>
              </w:r>
            </w:ins>
            <w:ins w:id="11354" w:author="Rapporteur Rev 3" w:date="2018-05-29T21:33:00Z">
              <w:r>
                <w:rPr>
                  <w:lang w:val="en-GB"/>
                </w:rPr>
                <w:t>SpCell upon reconfigurationWithSync</w:t>
              </w:r>
            </w:ins>
            <w:ins w:id="11355" w:author="Rapporteur Rev 3" w:date="2018-05-29T21:58:00Z">
              <w:r w:rsidR="00785CDE">
                <w:rPr>
                  <w:lang w:val="en-GB"/>
                </w:rPr>
                <w:t xml:space="preserve"> (PCell handover, </w:t>
              </w:r>
            </w:ins>
            <w:ins w:id="11356" w:author="Rapporteur Rev 3" w:date="2018-05-29T21:37:00Z">
              <w:r w:rsidR="00FC00F6">
                <w:rPr>
                  <w:lang w:val="en-GB"/>
                </w:rPr>
                <w:t>PSCell</w:t>
              </w:r>
            </w:ins>
            <w:ins w:id="11357" w:author="Rapporteur Rev 3" w:date="2018-05-29T21:41:00Z">
              <w:r w:rsidR="00054753">
                <w:rPr>
                  <w:lang w:val="en-GB"/>
                </w:rPr>
                <w:t xml:space="preserve"> </w:t>
              </w:r>
            </w:ins>
            <w:ins w:id="11358" w:author="Rapporteur Rev 3" w:date="2018-05-29T21:49:00Z">
              <w:r w:rsidR="008D5E57">
                <w:rPr>
                  <w:lang w:val="en-GB"/>
                </w:rPr>
                <w:t>addition</w:t>
              </w:r>
            </w:ins>
            <w:ins w:id="11359" w:author="Rapporteur Rev 3" w:date="2018-05-29T21:58:00Z">
              <w:r w:rsidR="00785CDE">
                <w:rPr>
                  <w:lang w:val="en-GB"/>
                </w:rPr>
                <w:t xml:space="preserve">/change). The field is mandatory present, Need M, for an </w:t>
              </w:r>
            </w:ins>
            <w:ins w:id="11360" w:author="Rapporteur Rev 3" w:date="2018-05-29T21:35:00Z">
              <w:r>
                <w:rPr>
                  <w:lang w:val="en-GB"/>
                </w:rPr>
                <w:t>SCell</w:t>
              </w:r>
            </w:ins>
            <w:ins w:id="11361" w:author="Rapporteur Rev 3" w:date="2018-05-29T21:41:00Z">
              <w:r w:rsidR="00054753">
                <w:rPr>
                  <w:lang w:val="en-GB"/>
                </w:rPr>
                <w:t xml:space="preserve"> </w:t>
              </w:r>
            </w:ins>
            <w:ins w:id="11362" w:author="Rapporteur Rev 3" w:date="2018-05-29T21:58:00Z">
              <w:r w:rsidR="00785CDE">
                <w:rPr>
                  <w:lang w:val="en-GB"/>
                </w:rPr>
                <w:t xml:space="preserve">upon </w:t>
              </w:r>
            </w:ins>
            <w:ins w:id="11363" w:author="Rapporteur Rev 3" w:date="2018-05-29T21:41:00Z">
              <w:r w:rsidR="00054753">
                <w:rPr>
                  <w:lang w:val="en-GB"/>
                </w:rPr>
                <w:t>addition</w:t>
              </w:r>
            </w:ins>
            <w:ins w:id="11364" w:author="Rapporteur Rev 3" w:date="2018-05-29T21:35:00Z">
              <w:r>
                <w:rPr>
                  <w:lang w:val="en-GB"/>
                </w:rPr>
                <w:t>. In all other cases the field is absent.</w:t>
              </w:r>
            </w:ins>
          </w:p>
        </w:tc>
      </w:tr>
      <w:tr w:rsidR="00E422A6" w:rsidRPr="00F35584" w14:paraId="6636BE9F" w14:textId="77777777" w:rsidTr="00920E6C">
        <w:trPr>
          <w:ins w:id="11365" w:author="R2-1806401" w:date="2018-04-24T15:31:00Z"/>
        </w:trPr>
        <w:tc>
          <w:tcPr>
            <w:tcW w:w="4027" w:type="dxa"/>
          </w:tcPr>
          <w:p w14:paraId="047FCF7A" w14:textId="0A84ACF0" w:rsidR="00E422A6" w:rsidRPr="00F35584" w:rsidRDefault="00E422A6" w:rsidP="00E422A6">
            <w:pPr>
              <w:pStyle w:val="TAL"/>
              <w:rPr>
                <w:ins w:id="11366" w:author="R2-1806401" w:date="2018-04-24T15:31:00Z"/>
                <w:i/>
                <w:lang w:val="en-GB"/>
              </w:rPr>
            </w:pPr>
            <w:ins w:id="11367" w:author="R2-1806401" w:date="2018-04-24T15:31:00Z">
              <w:r w:rsidRPr="001C4CEE">
                <w:rPr>
                  <w:i/>
                </w:rPr>
                <w:t>TDD</w:t>
              </w:r>
            </w:ins>
          </w:p>
        </w:tc>
        <w:tc>
          <w:tcPr>
            <w:tcW w:w="10146" w:type="dxa"/>
          </w:tcPr>
          <w:p w14:paraId="36473E88" w14:textId="1EEB2A56" w:rsidR="00E422A6" w:rsidRPr="00F35584" w:rsidRDefault="00E422A6" w:rsidP="00E422A6">
            <w:pPr>
              <w:pStyle w:val="TAL"/>
              <w:rPr>
                <w:ins w:id="11368" w:author="R2-1806401" w:date="2018-04-24T15:31:00Z"/>
                <w:lang w:val="en-GB"/>
              </w:rPr>
            </w:pPr>
            <w:ins w:id="11369" w:author="R2-1806401" w:date="2018-04-24T15:31:00Z">
              <w:r w:rsidRPr="001C4CEE">
                <w:t>This field is optionally present, Need R, for TDD cells. It is absent otherwise.</w:t>
              </w:r>
            </w:ins>
          </w:p>
        </w:tc>
      </w:tr>
    </w:tbl>
    <w:p w14:paraId="1FC2BF2F" w14:textId="77777777" w:rsidR="00D232DC" w:rsidRPr="00F35584" w:rsidRDefault="00D232DC" w:rsidP="00D232DC"/>
    <w:p w14:paraId="0D2D30B0" w14:textId="77777777" w:rsidR="008D370D" w:rsidRPr="00F35584" w:rsidRDefault="008D370D" w:rsidP="008D370D">
      <w:pPr>
        <w:pStyle w:val="Heading4"/>
      </w:pPr>
      <w:bookmarkStart w:id="11370" w:name="_Toc510018692"/>
      <w:r w:rsidRPr="00F35584">
        <w:t>–</w:t>
      </w:r>
      <w:r w:rsidRPr="00F35584">
        <w:tab/>
      </w:r>
      <w:r w:rsidRPr="00F35584">
        <w:rPr>
          <w:i/>
        </w:rPr>
        <w:t>ServingCellConfigCommon</w:t>
      </w:r>
      <w:bookmarkEnd w:id="11370"/>
    </w:p>
    <w:p w14:paraId="19B195C6"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37B35450" w14:textId="77777777" w:rsidR="008D370D" w:rsidRPr="00F35584" w:rsidRDefault="008D370D" w:rsidP="00C06796">
      <w:pPr>
        <w:pStyle w:val="PL"/>
        <w:rPr>
          <w:color w:val="808080"/>
        </w:rPr>
      </w:pPr>
      <w:r w:rsidRPr="00F35584">
        <w:rPr>
          <w:color w:val="808080"/>
        </w:rPr>
        <w:t>-- ASN1START</w:t>
      </w:r>
    </w:p>
    <w:p w14:paraId="75B65E58" w14:textId="77777777" w:rsidR="008D370D" w:rsidRPr="00F35584" w:rsidRDefault="008D370D" w:rsidP="00C06796">
      <w:pPr>
        <w:pStyle w:val="PL"/>
        <w:rPr>
          <w:color w:val="808080"/>
        </w:rPr>
      </w:pPr>
      <w:r w:rsidRPr="00F35584">
        <w:rPr>
          <w:color w:val="808080"/>
        </w:rPr>
        <w:t>-- TAG-SERVING-CELL-CONFIG-COMMON-START</w:t>
      </w:r>
    </w:p>
    <w:p w14:paraId="704E5BA3" w14:textId="77777777" w:rsidR="008D370D" w:rsidRPr="00F35584" w:rsidRDefault="008D370D" w:rsidP="008D370D">
      <w:pPr>
        <w:pStyle w:val="PL"/>
      </w:pPr>
    </w:p>
    <w:p w14:paraId="091E7E38" w14:textId="57762AE3"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71DCE383" w14:textId="2E4C74CA" w:rsidR="008D370D" w:rsidRDefault="008D370D" w:rsidP="008D370D">
      <w:pPr>
        <w:pStyle w:val="PL"/>
        <w:rPr>
          <w:ins w:id="11371" w:author="EN-DC R2-1809108" w:date="2018-05-31T21:10:00Z"/>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46293489" w14:textId="7AF7E623" w:rsidR="00CB67DC" w:rsidRPr="000F3441" w:rsidRDefault="00CB67DC" w:rsidP="000F3441">
      <w:pPr>
        <w:pStyle w:val="PL"/>
      </w:pPr>
      <w:ins w:id="11372" w:author="EN-DC R2-1809108" w:date="2018-05-31T21:10:00Z">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r>
      </w:ins>
      <w:ins w:id="11373" w:author="EN-DC R2-1809108" w:date="2018-05-31T21:11:00Z">
        <w:r w:rsidRPr="000F3441">
          <w:t>OPTIONAL, -- Cond InterFreqHOAndServCellAdd</w:t>
        </w:r>
      </w:ins>
    </w:p>
    <w:p w14:paraId="42110922" w14:textId="75356B5B" w:rsidR="008D370D" w:rsidRPr="00F35584" w:rsidDel="00CB67DC" w:rsidRDefault="008D370D" w:rsidP="008D370D">
      <w:pPr>
        <w:pStyle w:val="PL"/>
        <w:rPr>
          <w:del w:id="11374" w:author="EN-DC R2-1809108" w:date="2018-05-31T21:11:00Z"/>
          <w:color w:val="808080"/>
        </w:rPr>
      </w:pPr>
      <w:del w:id="11375" w:author="EN-DC R2-1809108" w:date="2018-05-31T21:11:00Z">
        <w:r w:rsidRPr="00F35584" w:rsidDel="00CB67DC">
          <w:tab/>
          <w:delText>frequencyInfoDL</w:delText>
        </w:r>
        <w:r w:rsidRPr="00F35584" w:rsidDel="00CB67DC">
          <w:tab/>
        </w:r>
        <w:r w:rsidRPr="00F35584" w:rsidDel="00CB67DC">
          <w:tab/>
        </w:r>
        <w:r w:rsidRPr="00F35584" w:rsidDel="00CB67DC">
          <w:tab/>
        </w:r>
        <w:r w:rsidRPr="00F35584" w:rsidDel="00CB67DC">
          <w:tab/>
        </w:r>
        <w:r w:rsidRPr="00F35584" w:rsidDel="00CB67DC">
          <w:tab/>
          <w:delText>FrequencyInfoDL</w:delText>
        </w:r>
        <w:r w:rsidRPr="00F35584" w:rsidDel="00CB67DC">
          <w:tab/>
        </w:r>
        <w:r w:rsidR="005F08D5"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rPr>
            <w:color w:val="993366"/>
          </w:rPr>
          <w:delText>OPTIONAL</w:delText>
        </w:r>
        <w:r w:rsidRPr="00F35584" w:rsidDel="00CB67DC">
          <w:delText xml:space="preserve">, </w:delText>
        </w:r>
        <w:r w:rsidRPr="00F35584" w:rsidDel="00CB67DC">
          <w:rPr>
            <w:color w:val="808080"/>
          </w:rPr>
          <w:delText>-- Cond InterFreqHOAndServCellAdd</w:delText>
        </w:r>
      </w:del>
    </w:p>
    <w:p w14:paraId="22983099" w14:textId="26D64C38" w:rsidR="008D370D" w:rsidRPr="00F35584" w:rsidDel="00CB67DC" w:rsidRDefault="008D370D" w:rsidP="008D370D">
      <w:pPr>
        <w:pStyle w:val="PL"/>
        <w:rPr>
          <w:del w:id="11376" w:author="EN-DC R2-1809108" w:date="2018-05-31T21:11:00Z"/>
          <w:color w:val="808080"/>
        </w:rPr>
      </w:pPr>
      <w:del w:id="11377" w:author="EN-DC R2-1809108" w:date="2018-05-31T21:11:00Z">
        <w:r w:rsidRPr="00F35584" w:rsidDel="00CB67DC">
          <w:tab/>
        </w:r>
        <w:r w:rsidRPr="00D82905" w:rsidDel="00CB67DC">
          <w:rPr>
            <w:highlight w:val="yellow"/>
          </w:rPr>
          <w:delText>initialDownlinkBWP</w:delText>
        </w:r>
        <w:r w:rsidRPr="00D82905" w:rsidDel="00CB67DC">
          <w:rPr>
            <w:highlight w:val="yellow"/>
          </w:rPr>
          <w:tab/>
        </w:r>
        <w:r w:rsidRPr="00D82905" w:rsidDel="00CB67DC">
          <w:rPr>
            <w:highlight w:val="yellow"/>
          </w:rPr>
          <w:tab/>
        </w:r>
        <w:r w:rsidR="00642E87" w:rsidRPr="00D82905" w:rsidDel="00CB67DC">
          <w:rPr>
            <w:highlight w:val="yellow"/>
          </w:rPr>
          <w:tab/>
        </w:r>
        <w:r w:rsidR="00642E87" w:rsidRPr="00D82905" w:rsidDel="00CB67DC">
          <w:rPr>
            <w:highlight w:val="yellow"/>
          </w:rPr>
          <w:tab/>
        </w:r>
        <w:r w:rsidR="00642E87" w:rsidRPr="00D82905" w:rsidDel="00CB67DC">
          <w:rPr>
            <w:highlight w:val="yellow"/>
          </w:rPr>
          <w:tab/>
        </w:r>
        <w:r w:rsidRPr="00D82905" w:rsidDel="00CB67DC">
          <w:rPr>
            <w:highlight w:val="yellow"/>
          </w:rPr>
          <w:delText>BWP-DownlinkCommon</w:delText>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00642E87" w:rsidRPr="00F35584" w:rsidDel="00CB67DC">
          <w:tab/>
        </w:r>
        <w:r w:rsidR="00642E87" w:rsidRPr="00F35584" w:rsidDel="00CB67DC">
          <w:tab/>
        </w:r>
        <w:r w:rsidR="00642E87" w:rsidRPr="00F35584" w:rsidDel="00CB67DC">
          <w:tab/>
        </w:r>
        <w:r w:rsidRPr="00F35584" w:rsidDel="00CB67DC">
          <w:tab/>
        </w:r>
        <w:r w:rsidRPr="00F35584" w:rsidDel="00CB67DC">
          <w:tab/>
        </w:r>
        <w:r w:rsidRPr="00F35584" w:rsidDel="00CB67DC">
          <w:rPr>
            <w:color w:val="993366"/>
          </w:rPr>
          <w:delText>OPTIONAL</w:delText>
        </w:r>
        <w:r w:rsidRPr="00F35584" w:rsidDel="00CB67DC">
          <w:delText>,</w:delText>
        </w:r>
        <w:r w:rsidRPr="00F35584" w:rsidDel="00CB67DC">
          <w:tab/>
        </w:r>
        <w:r w:rsidRPr="00F35584" w:rsidDel="00CB67DC">
          <w:rPr>
            <w:color w:val="808080"/>
          </w:rPr>
          <w:delText>-- Cond ServCellAdd</w:delText>
        </w:r>
      </w:del>
    </w:p>
    <w:p w14:paraId="438D2FDA" w14:textId="77777777" w:rsidR="008D370D" w:rsidRPr="00F35584" w:rsidRDefault="008D370D" w:rsidP="008D370D">
      <w:pPr>
        <w:pStyle w:val="PL"/>
      </w:pPr>
    </w:p>
    <w:p w14:paraId="1A71A8F9"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56C05B7"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6C240C3A" w14:textId="6A0D1CB9" w:rsidR="008D370D" w:rsidRPr="00F35584" w:rsidRDefault="00D6275D" w:rsidP="00D6275D">
      <w:pPr>
        <w:pStyle w:val="PL"/>
      </w:pPr>
      <w:ins w:id="11378" w:author="R2-1805694" w:date="2018-04-24T13:50:00Z">
        <w:r>
          <w:tab/>
          <w:t>n-TimingAdvanceOffset</w:t>
        </w:r>
        <w:r>
          <w:tab/>
        </w:r>
        <w:r>
          <w:tab/>
        </w:r>
        <w:r>
          <w:tab/>
        </w:r>
        <w:r>
          <w:tab/>
          <w:t xml:space="preserve">ENUMERATED { </w:t>
        </w:r>
      </w:ins>
      <w:ins w:id="11379" w:author="Rapporteur Rev 3" w:date="2018-06-05T08:37:00Z">
        <w:r w:rsidR="00F4236A">
          <w:t xml:space="preserve">n0, </w:t>
        </w:r>
      </w:ins>
      <w:ins w:id="11380" w:author="Rapporteur Rev 3" w:date="2018-05-22T14:01:00Z">
        <w:r w:rsidR="00230604">
          <w:t>n</w:t>
        </w:r>
        <w:r w:rsidR="00230604" w:rsidRPr="00230604">
          <w:t>25600</w:t>
        </w:r>
      </w:ins>
      <w:ins w:id="11381" w:author="R2-1805694" w:date="2018-04-24T13:50:00Z">
        <w:del w:id="11382" w:author="Rapporteur Rev 3" w:date="2018-05-22T14:01:00Z">
          <w:r w:rsidDel="00230604">
            <w:delText>n25560</w:delText>
          </w:r>
        </w:del>
        <w:r>
          <w:t>, n39936 }</w:t>
        </w:r>
        <w:r>
          <w:tab/>
        </w:r>
        <w:r>
          <w:tab/>
        </w:r>
        <w:r>
          <w:tab/>
        </w:r>
        <w:r>
          <w:tab/>
        </w:r>
        <w:r>
          <w:tab/>
        </w:r>
        <w:r>
          <w:tab/>
        </w:r>
        <w:r>
          <w:tab/>
        </w:r>
        <w:r>
          <w:tab/>
          <w:t>OPTIONAL,-- Need S</w:t>
        </w:r>
      </w:ins>
    </w:p>
    <w:p w14:paraId="3DF6099A" w14:textId="77777777" w:rsidR="008D370D" w:rsidRPr="00F35584" w:rsidRDefault="008D370D" w:rsidP="008D370D">
      <w:pPr>
        <w:pStyle w:val="PL"/>
      </w:pPr>
      <w:r w:rsidRPr="00F35584">
        <w:tab/>
      </w:r>
      <w:bookmarkStart w:id="11383" w:name="_Hlk493885951"/>
      <w:r w:rsidRPr="00F35584">
        <w:t>ssb-PositionsInBurst</w:t>
      </w:r>
      <w:bookmarkEnd w:id="11383"/>
      <w:r w:rsidRPr="00F35584">
        <w:tab/>
      </w:r>
      <w:r w:rsidRPr="00F35584">
        <w:tab/>
      </w:r>
      <w:r w:rsidRPr="00F35584">
        <w:tab/>
      </w:r>
      <w:r w:rsidRPr="00F35584">
        <w:tab/>
      </w:r>
      <w:r w:rsidRPr="00F35584">
        <w:rPr>
          <w:color w:val="993366"/>
        </w:rPr>
        <w:t>CHOICE</w:t>
      </w:r>
      <w:r w:rsidRPr="00F35584">
        <w:t xml:space="preserve"> {</w:t>
      </w:r>
    </w:p>
    <w:p w14:paraId="22DB2E97"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D9721EF"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9FDA7D0"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531BB62C" w14:textId="5D87D8CD"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ins w:id="11384" w:author="Rapporteur Rev 3" w:date="2018-05-22T17:32:00Z">
        <w:r w:rsidR="00117C93">
          <w:rPr>
            <w:color w:val="808080"/>
          </w:rPr>
          <w:t xml:space="preserve">Cond </w:t>
        </w:r>
      </w:ins>
      <w:ins w:id="11385" w:author="Rapporteur Rev 3" w:date="2018-05-22T17:33:00Z">
        <w:r w:rsidR="00117C93">
          <w:rPr>
            <w:color w:val="808080"/>
          </w:rPr>
          <w:t>AbsFreqSSB</w:t>
        </w:r>
      </w:ins>
      <w:del w:id="11386" w:author="Rapporteur Rev 3" w:date="2018-05-22T17:32:00Z">
        <w:r w:rsidRPr="00F35584" w:rsidDel="00117C93">
          <w:rPr>
            <w:color w:val="808080"/>
          </w:rPr>
          <w:delText>Need R,</w:delText>
        </w:r>
      </w:del>
    </w:p>
    <w:p w14:paraId="69288721" w14:textId="024D81F6"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52D4F253"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4E614539" w14:textId="2034D96B"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04A98B34" w14:textId="4880BF6F"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4E0827" w14:textId="3D2CED0D"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079BBE33" w14:textId="7DDB3C9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7CDC7215" w14:textId="5F485F4B" w:rsidR="008D370D" w:rsidRPr="00F35584" w:rsidRDefault="008D370D" w:rsidP="008D370D">
      <w:pPr>
        <w:pStyle w:val="PL"/>
        <w:rPr>
          <w:color w:val="808080"/>
        </w:rPr>
      </w:pPr>
      <w:r w:rsidRPr="00F35584">
        <w:tab/>
        <w:t>tdd-UL-DL-ConfigurationCommon</w:t>
      </w:r>
      <w:ins w:id="11387" w:author="R2-1806401" w:date="2018-04-24T15:34:00Z">
        <w:del w:id="11388" w:author="Rapporteur Rev 3" w:date="2018-05-22T19:21:00Z">
          <w:r w:rsidR="00E422A6" w:rsidDel="00361841">
            <w:delText>1</w:delText>
          </w:r>
        </w:del>
      </w:ins>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ins w:id="11389" w:author="R2-1806401" w:date="2018-04-24T15:34:00Z">
        <w:del w:id="11390" w:author="Rapporteur Rev 3" w:date="2018-05-22T19:21:00Z">
          <w:r w:rsidR="00E422A6" w:rsidDel="00361841">
            <w:rPr>
              <w:color w:val="808080"/>
            </w:rPr>
            <w:delText>1</w:delText>
          </w:r>
        </w:del>
      </w:ins>
    </w:p>
    <w:p w14:paraId="30117B61" w14:textId="64D56E8A" w:rsidR="008D370D" w:rsidRPr="00F35584" w:rsidDel="00361841" w:rsidRDefault="008D370D" w:rsidP="008D370D">
      <w:pPr>
        <w:pStyle w:val="PL"/>
        <w:rPr>
          <w:del w:id="11391" w:author="Rapporteur Rev 3" w:date="2018-05-22T19:21:00Z"/>
          <w:color w:val="808080"/>
        </w:rPr>
      </w:pPr>
      <w:del w:id="11392" w:author="Rapporteur Rev 3" w:date="2018-05-22T19:21:00Z">
        <w:r w:rsidRPr="00F35584" w:rsidDel="00361841">
          <w:tab/>
          <w:delText>tdd-UL-DL-ConfigurationCommon2</w:delText>
        </w:r>
        <w:r w:rsidRPr="00F35584" w:rsidDel="00361841">
          <w:tab/>
        </w:r>
        <w:r w:rsidRPr="00F35584" w:rsidDel="00361841">
          <w:tab/>
          <w:delText>TDD-UL-DL-ConfigCommon</w:delText>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004D4260" w:rsidDel="00361841">
          <w:tab/>
        </w:r>
        <w:r w:rsidR="004D4260" w:rsidDel="00361841">
          <w:tab/>
        </w:r>
        <w:r w:rsidR="004D4260" w:rsidDel="00361841">
          <w:tab/>
        </w:r>
        <w:r w:rsidRPr="00F35584" w:rsidDel="00361841">
          <w:tab/>
        </w:r>
        <w:r w:rsidRPr="00F35584" w:rsidDel="00361841">
          <w:tab/>
        </w:r>
        <w:r w:rsidRPr="00F35584" w:rsidDel="00361841">
          <w:rPr>
            <w:color w:val="993366"/>
          </w:rPr>
          <w:delText>OPTIONAL</w:delText>
        </w:r>
        <w:r w:rsidRPr="00F35584" w:rsidDel="00361841">
          <w:delText xml:space="preserve">, </w:delText>
        </w:r>
        <w:r w:rsidRPr="00F35584" w:rsidDel="00361841">
          <w:rPr>
            <w:color w:val="808080"/>
          </w:rPr>
          <w:delText>-- Cond TDD</w:delText>
        </w:r>
      </w:del>
      <w:ins w:id="11393" w:author="R2-1806401" w:date="2018-04-24T15:34:00Z">
        <w:del w:id="11394" w:author="Rapporteur Rev 3" w:date="2018-05-22T19:21:00Z">
          <w:r w:rsidR="00E422A6" w:rsidDel="00361841">
            <w:rPr>
              <w:color w:val="808080"/>
            </w:rPr>
            <w:delText>2</w:delText>
          </w:r>
        </w:del>
      </w:ins>
    </w:p>
    <w:p w14:paraId="29B6F382"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6AA88FB3" w14:textId="77777777" w:rsidR="008D370D" w:rsidRPr="00F35584" w:rsidRDefault="008D370D" w:rsidP="008D370D">
      <w:pPr>
        <w:pStyle w:val="PL"/>
      </w:pPr>
      <w:r w:rsidRPr="00F35584">
        <w:tab/>
        <w:t>...</w:t>
      </w:r>
    </w:p>
    <w:p w14:paraId="5F9DBF2F" w14:textId="77777777" w:rsidR="008D370D" w:rsidRPr="00F35584" w:rsidRDefault="008D370D" w:rsidP="008D370D">
      <w:pPr>
        <w:pStyle w:val="PL"/>
      </w:pPr>
      <w:r w:rsidRPr="00F35584">
        <w:t>}</w:t>
      </w:r>
    </w:p>
    <w:p w14:paraId="41BC6343" w14:textId="77777777" w:rsidR="008D370D" w:rsidRPr="00F35584" w:rsidRDefault="008D370D" w:rsidP="008D370D">
      <w:pPr>
        <w:pStyle w:val="PL"/>
      </w:pPr>
    </w:p>
    <w:p w14:paraId="7338DE79" w14:textId="4F1BE998" w:rsidR="008D370D" w:rsidRPr="00F35584" w:rsidDel="00CB67DC" w:rsidRDefault="008D370D" w:rsidP="008D370D">
      <w:pPr>
        <w:pStyle w:val="PL"/>
        <w:rPr>
          <w:del w:id="11395" w:author="EN-DC R2-1809108" w:date="2018-05-31T21:13:00Z"/>
        </w:rPr>
      </w:pPr>
      <w:del w:id="11396" w:author="EN-DC R2-1809108" w:date="2018-05-31T21:13:00Z">
        <w:r w:rsidRPr="00F35584" w:rsidDel="00CB67DC">
          <w:delText>UplinkConfigCommon ::=</w:delText>
        </w:r>
        <w:r w:rsidRPr="00F35584" w:rsidDel="00CB67DC">
          <w:tab/>
        </w:r>
        <w:r w:rsidRPr="00F35584" w:rsidDel="00CB67DC">
          <w:tab/>
        </w:r>
        <w:r w:rsidRPr="00F35584" w:rsidDel="00CB67DC">
          <w:tab/>
        </w:r>
        <w:r w:rsidRPr="00F35584" w:rsidDel="00CB67DC">
          <w:tab/>
        </w:r>
        <w:r w:rsidRPr="00F35584" w:rsidDel="00CB67DC">
          <w:rPr>
            <w:color w:val="993366"/>
          </w:rPr>
          <w:delText>SEQUENCE</w:delText>
        </w:r>
        <w:r w:rsidRPr="00F35584" w:rsidDel="00CB67DC">
          <w:delText xml:space="preserve"> {</w:delText>
        </w:r>
      </w:del>
    </w:p>
    <w:p w14:paraId="67BBBFB1" w14:textId="6C5D8C4F" w:rsidR="008D370D" w:rsidRPr="00F35584" w:rsidDel="00CB67DC" w:rsidRDefault="008D370D" w:rsidP="008D370D">
      <w:pPr>
        <w:pStyle w:val="PL"/>
        <w:rPr>
          <w:del w:id="11397" w:author="EN-DC R2-1809108" w:date="2018-05-31T21:13:00Z"/>
          <w:color w:val="808080"/>
        </w:rPr>
      </w:pPr>
      <w:del w:id="11398" w:author="EN-DC R2-1809108" w:date="2018-05-31T21:13:00Z">
        <w:r w:rsidRPr="00F35584" w:rsidDel="00CB67DC">
          <w:tab/>
          <w:delText>frequencyInfoUL</w:delText>
        </w:r>
        <w:r w:rsidRPr="00F35584" w:rsidDel="00CB67DC">
          <w:tab/>
        </w:r>
        <w:r w:rsidRPr="00F35584" w:rsidDel="00CB67DC">
          <w:tab/>
        </w:r>
        <w:r w:rsidRPr="00F35584" w:rsidDel="00CB67DC">
          <w:tab/>
        </w:r>
        <w:r w:rsidRPr="00F35584" w:rsidDel="00CB67DC">
          <w:tab/>
          <w:delText>FrequencyInfoUL</w:delText>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00642E87" w:rsidRPr="00F35584" w:rsidDel="00CB67DC">
          <w:tab/>
        </w:r>
        <w:r w:rsidRPr="00F35584" w:rsidDel="00CB67DC">
          <w:tab/>
        </w:r>
        <w:r w:rsidRPr="00F35584" w:rsidDel="00CB67DC">
          <w:rPr>
            <w:color w:val="993366"/>
          </w:rPr>
          <w:delText>OPTIONAL</w:delText>
        </w:r>
        <w:r w:rsidRPr="00F35584" w:rsidDel="00CB67DC">
          <w:delText xml:space="preserve">, </w:delText>
        </w:r>
        <w:r w:rsidRPr="00F35584" w:rsidDel="00CB67DC">
          <w:rPr>
            <w:color w:val="808080"/>
          </w:rPr>
          <w:delText>-- Cond InterFreqHOAndServCellAdd</w:delText>
        </w:r>
      </w:del>
    </w:p>
    <w:p w14:paraId="28B5CD55" w14:textId="2C99AFDF" w:rsidR="008D370D" w:rsidDel="00CB67DC" w:rsidRDefault="008D370D" w:rsidP="008D370D">
      <w:pPr>
        <w:pStyle w:val="PL"/>
        <w:rPr>
          <w:ins w:id="11399" w:author="Rapporteur Rev 2" w:date="2018-05-10T16:19:00Z"/>
          <w:del w:id="11400" w:author="EN-DC R2-1809108" w:date="2018-05-31T21:13:00Z"/>
          <w:color w:val="808080"/>
        </w:rPr>
      </w:pPr>
      <w:del w:id="11401" w:author="EN-DC R2-1809108" w:date="2018-05-31T21:13:00Z">
        <w:r w:rsidRPr="00F35584" w:rsidDel="00CB67DC">
          <w:tab/>
          <w:delText>initialUplinkBWP</w:delText>
        </w:r>
        <w:r w:rsidRPr="00F35584" w:rsidDel="00CB67DC">
          <w:tab/>
        </w:r>
        <w:r w:rsidRPr="00F35584" w:rsidDel="00CB67DC">
          <w:tab/>
        </w:r>
        <w:r w:rsidRPr="00F35584" w:rsidDel="00CB67DC">
          <w:tab/>
        </w:r>
        <w:r w:rsidR="004D4260" w:rsidDel="00CB67DC">
          <w:tab/>
        </w:r>
        <w:r w:rsidRPr="00F35584" w:rsidDel="00CB67DC">
          <w:delText>BWP-UplinkCommon</w:delText>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00642E87" w:rsidRPr="00F35584" w:rsidDel="00CB67DC">
          <w:tab/>
        </w:r>
        <w:r w:rsidR="00642E87" w:rsidRPr="00F35584" w:rsidDel="00CB67DC">
          <w:tab/>
        </w:r>
        <w:r w:rsidR="00642E87" w:rsidRPr="00F35584" w:rsidDel="00CB67DC">
          <w:tab/>
        </w:r>
        <w:r w:rsidRPr="00F35584" w:rsidDel="00CB67DC">
          <w:rPr>
            <w:color w:val="993366"/>
          </w:rPr>
          <w:delText>OPTIONAL</w:delText>
        </w:r>
      </w:del>
      <w:ins w:id="11402" w:author="Rapporteur Rev 2" w:date="2018-05-10T16:19:00Z">
        <w:del w:id="11403" w:author="EN-DC R2-1809108" w:date="2018-05-31T21:13:00Z">
          <w:r w:rsidR="00F249B0" w:rsidDel="00CB67DC">
            <w:rPr>
              <w:color w:val="993366"/>
            </w:rPr>
            <w:delText>,</w:delText>
          </w:r>
        </w:del>
      </w:ins>
      <w:del w:id="11404" w:author="EN-DC R2-1809108" w:date="2018-05-31T21:13:00Z">
        <w:r w:rsidRPr="00F35584" w:rsidDel="00CB67DC">
          <w:tab/>
        </w:r>
        <w:r w:rsidRPr="00F35584" w:rsidDel="00CB67DC">
          <w:rPr>
            <w:color w:val="808080"/>
          </w:rPr>
          <w:delText>-- Cond ServCellAdd</w:delText>
        </w:r>
      </w:del>
    </w:p>
    <w:p w14:paraId="5E16300F" w14:textId="60E9A64B" w:rsidR="00F249B0" w:rsidRPr="00F35584" w:rsidDel="00CB67DC" w:rsidRDefault="00F249B0" w:rsidP="008D370D">
      <w:pPr>
        <w:pStyle w:val="PL"/>
        <w:rPr>
          <w:del w:id="11405" w:author="EN-DC R2-1809108" w:date="2018-05-31T21:13:00Z"/>
          <w:color w:val="808080"/>
        </w:rPr>
      </w:pPr>
      <w:ins w:id="11406" w:author="Rapporteur Rev 2" w:date="2018-05-10T16:19:00Z">
        <w:del w:id="11407" w:author="EN-DC R2-1809108" w:date="2018-05-31T21:13:00Z">
          <w:r w:rsidDel="00CB67DC">
            <w:rPr>
              <w:color w:val="808080"/>
            </w:rPr>
            <w:tab/>
            <w:delText>...</w:delText>
          </w:r>
        </w:del>
      </w:ins>
    </w:p>
    <w:p w14:paraId="6192FC29" w14:textId="44BAEE5C" w:rsidR="008D370D" w:rsidRPr="00F35584" w:rsidDel="00CB67DC" w:rsidRDefault="008D370D" w:rsidP="008D370D">
      <w:pPr>
        <w:pStyle w:val="PL"/>
        <w:rPr>
          <w:del w:id="11408" w:author="EN-DC R2-1809108" w:date="2018-05-31T21:13:00Z"/>
        </w:rPr>
      </w:pPr>
      <w:del w:id="11409" w:author="EN-DC R2-1809108" w:date="2018-05-31T21:13:00Z">
        <w:r w:rsidRPr="00F35584" w:rsidDel="00CB67DC">
          <w:delText>}</w:delText>
        </w:r>
      </w:del>
    </w:p>
    <w:p w14:paraId="5EE09945" w14:textId="77777777" w:rsidR="008D370D" w:rsidRPr="00F35584" w:rsidRDefault="008D370D" w:rsidP="008D370D">
      <w:pPr>
        <w:pStyle w:val="PL"/>
      </w:pPr>
    </w:p>
    <w:p w14:paraId="6964C6E1" w14:textId="77777777" w:rsidR="008D370D" w:rsidRPr="00F35584" w:rsidRDefault="008D370D" w:rsidP="00C06796">
      <w:pPr>
        <w:pStyle w:val="PL"/>
        <w:rPr>
          <w:color w:val="808080"/>
        </w:rPr>
      </w:pPr>
      <w:r w:rsidRPr="00F35584">
        <w:rPr>
          <w:color w:val="808080"/>
        </w:rPr>
        <w:t xml:space="preserve">-- TAG-SERVING-CELL-CONFIG-COMMON-STOP </w:t>
      </w:r>
    </w:p>
    <w:p w14:paraId="5A2E8545" w14:textId="77777777" w:rsidR="008D370D" w:rsidRPr="00F35584" w:rsidRDefault="008D370D" w:rsidP="00C06796">
      <w:pPr>
        <w:pStyle w:val="PL"/>
        <w:rPr>
          <w:color w:val="808080"/>
        </w:rPr>
      </w:pPr>
      <w:r w:rsidRPr="00F35584">
        <w:rPr>
          <w:color w:val="808080"/>
        </w:rPr>
        <w:t>-- ASN1STOP</w:t>
      </w:r>
    </w:p>
    <w:p w14:paraId="45BB989C"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E6528E6" w14:textId="77777777" w:rsidTr="0040018C">
        <w:tc>
          <w:tcPr>
            <w:tcW w:w="14507" w:type="dxa"/>
            <w:shd w:val="clear" w:color="auto" w:fill="auto"/>
          </w:tcPr>
          <w:p w14:paraId="48DA6BC4" w14:textId="23747404" w:rsidR="00C0074C" w:rsidRPr="0040018C" w:rsidRDefault="00C0074C" w:rsidP="00C0074C">
            <w:pPr>
              <w:pStyle w:val="TAH"/>
              <w:rPr>
                <w:szCs w:val="22"/>
              </w:rPr>
            </w:pPr>
            <w:del w:id="11410" w:author="EN-DC R2-1809108" w:date="2018-06-05T08:35:00Z">
              <w:r w:rsidRPr="0040018C" w:rsidDel="000C48D0">
                <w:rPr>
                  <w:i/>
                  <w:szCs w:val="22"/>
                </w:rPr>
                <w:delText>UplinkConfigCommon field descriptions</w:delText>
              </w:r>
            </w:del>
          </w:p>
        </w:tc>
      </w:tr>
      <w:tr w:rsidR="00C0074C" w14:paraId="0415A950" w14:textId="77777777" w:rsidTr="0040018C">
        <w:tc>
          <w:tcPr>
            <w:tcW w:w="14507" w:type="dxa"/>
            <w:shd w:val="clear" w:color="auto" w:fill="auto"/>
          </w:tcPr>
          <w:p w14:paraId="09DEF293" w14:textId="44436D6D" w:rsidR="00C0074C" w:rsidRPr="0040018C" w:rsidDel="000C48D0" w:rsidRDefault="00C0074C" w:rsidP="00C0074C">
            <w:pPr>
              <w:pStyle w:val="TAL"/>
              <w:rPr>
                <w:del w:id="11411" w:author="EN-DC R2-1809108" w:date="2018-06-05T08:35:00Z"/>
                <w:szCs w:val="22"/>
              </w:rPr>
            </w:pPr>
            <w:del w:id="11412" w:author="EN-DC R2-1809108" w:date="2018-06-05T08:35:00Z">
              <w:r w:rsidRPr="0040018C" w:rsidDel="000C48D0">
                <w:rPr>
                  <w:b/>
                  <w:i/>
                  <w:szCs w:val="22"/>
                </w:rPr>
                <w:delText>frequencyInfoUL</w:delText>
              </w:r>
            </w:del>
          </w:p>
          <w:p w14:paraId="490C9DFC" w14:textId="69C9CAD5" w:rsidR="00C0074C" w:rsidRPr="0040018C" w:rsidRDefault="00C0074C" w:rsidP="00C0074C">
            <w:pPr>
              <w:pStyle w:val="TAL"/>
              <w:rPr>
                <w:szCs w:val="22"/>
              </w:rPr>
            </w:pPr>
            <w:del w:id="11413" w:author="EN-DC R2-1809108" w:date="2018-06-05T08:35:00Z">
              <w:r w:rsidRPr="0040018C" w:rsidDel="000C48D0">
                <w:rPr>
                  <w:szCs w:val="22"/>
                </w:rPr>
                <w:delText>Absolute uplink frequency configuration and subcarrier specific virtual carriers.</w:delText>
              </w:r>
            </w:del>
          </w:p>
        </w:tc>
      </w:tr>
      <w:tr w:rsidR="00C0074C" w14:paraId="1CD00B72" w14:textId="77777777" w:rsidTr="0040018C">
        <w:tc>
          <w:tcPr>
            <w:tcW w:w="14507" w:type="dxa"/>
            <w:shd w:val="clear" w:color="auto" w:fill="auto"/>
          </w:tcPr>
          <w:p w14:paraId="4E0D1098" w14:textId="629AD950" w:rsidR="00C0074C" w:rsidRPr="0040018C" w:rsidDel="000C48D0" w:rsidRDefault="00C0074C" w:rsidP="00C0074C">
            <w:pPr>
              <w:pStyle w:val="TAL"/>
              <w:rPr>
                <w:del w:id="11414" w:author="EN-DC R2-1809108" w:date="2018-06-05T08:35:00Z"/>
                <w:szCs w:val="22"/>
              </w:rPr>
            </w:pPr>
            <w:del w:id="11415" w:author="EN-DC R2-1809108" w:date="2018-06-05T08:35:00Z">
              <w:r w:rsidRPr="0040018C" w:rsidDel="000C48D0">
                <w:rPr>
                  <w:b/>
                  <w:i/>
                  <w:szCs w:val="22"/>
                </w:rPr>
                <w:delText>initialUplinkBWP</w:delText>
              </w:r>
            </w:del>
          </w:p>
          <w:p w14:paraId="66426957" w14:textId="47D3CDD0" w:rsidR="00C0074C" w:rsidRPr="0040018C" w:rsidRDefault="00C0074C" w:rsidP="00C0074C">
            <w:pPr>
              <w:pStyle w:val="TAL"/>
              <w:rPr>
                <w:szCs w:val="22"/>
              </w:rPr>
            </w:pPr>
            <w:del w:id="11416" w:author="EN-DC R2-1809108" w:date="2018-06-05T08:35:00Z">
              <w:r w:rsidRPr="0040018C" w:rsidDel="000C48D0">
                <w:rPr>
                  <w:szCs w:val="22"/>
                </w:rPr>
                <w:delText>The initial uplink BWP configuration for a SpCell (PCell of MCG or SCG). Corresponds to L1 parameter 'initial-UL-BWP'. (see 38.331, section FFS_Section).</w:delText>
              </w:r>
            </w:del>
          </w:p>
        </w:tc>
      </w:tr>
    </w:tbl>
    <w:p w14:paraId="7453C9E9"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8FE03" w14:textId="77777777" w:rsidTr="0040018C">
        <w:tc>
          <w:tcPr>
            <w:tcW w:w="14173" w:type="dxa"/>
            <w:shd w:val="clear" w:color="auto" w:fill="auto"/>
          </w:tcPr>
          <w:p w14:paraId="4D75E402" w14:textId="77777777" w:rsidR="00C0074C" w:rsidRPr="0040018C" w:rsidRDefault="00C0074C" w:rsidP="00C0074C">
            <w:pPr>
              <w:pStyle w:val="TAH"/>
              <w:rPr>
                <w:szCs w:val="22"/>
              </w:rPr>
            </w:pPr>
            <w:r w:rsidRPr="0040018C">
              <w:rPr>
                <w:i/>
                <w:szCs w:val="22"/>
              </w:rPr>
              <w:t>ServingCellConfigCommon field descriptions</w:t>
            </w:r>
          </w:p>
        </w:tc>
      </w:tr>
      <w:tr w:rsidR="00C0074C" w14:paraId="7CC4D1C2" w14:textId="77777777" w:rsidTr="0040018C">
        <w:tc>
          <w:tcPr>
            <w:tcW w:w="14173" w:type="dxa"/>
            <w:shd w:val="clear" w:color="auto" w:fill="auto"/>
          </w:tcPr>
          <w:p w14:paraId="59F59866" w14:textId="77777777" w:rsidR="00C0074C" w:rsidRPr="0040018C" w:rsidRDefault="00C0074C" w:rsidP="00C0074C">
            <w:pPr>
              <w:pStyle w:val="TAL"/>
              <w:rPr>
                <w:szCs w:val="22"/>
              </w:rPr>
            </w:pPr>
            <w:r w:rsidRPr="0040018C">
              <w:rPr>
                <w:b/>
                <w:i/>
                <w:szCs w:val="22"/>
              </w:rPr>
              <w:t>dmrs-TypeA-Position</w:t>
            </w:r>
          </w:p>
          <w:p w14:paraId="3DE45CB1" w14:textId="77777777" w:rsidR="00C0074C" w:rsidRPr="0040018C" w:rsidRDefault="00C0074C" w:rsidP="00C0074C">
            <w:pPr>
              <w:pStyle w:val="TAL"/>
              <w:rPr>
                <w:szCs w:val="22"/>
              </w:rPr>
            </w:pPr>
            <w:r w:rsidRPr="0040018C">
              <w:rPr>
                <w:szCs w:val="22"/>
              </w:rPr>
              <w:t>Position of (first) DL DM-RS (see 38.211, section 7.4.1.1.1)</w:t>
            </w:r>
          </w:p>
        </w:tc>
      </w:tr>
      <w:tr w:rsidR="00C0074C" w14:paraId="6E8BB761" w14:textId="77777777" w:rsidTr="0040018C">
        <w:tc>
          <w:tcPr>
            <w:tcW w:w="14173" w:type="dxa"/>
            <w:shd w:val="clear" w:color="auto" w:fill="auto"/>
          </w:tcPr>
          <w:p w14:paraId="25AFE90D" w14:textId="77777777" w:rsidR="00C0074C" w:rsidRPr="0040018C" w:rsidRDefault="00C0074C" w:rsidP="00C0074C">
            <w:pPr>
              <w:pStyle w:val="TAL"/>
              <w:rPr>
                <w:szCs w:val="22"/>
              </w:rPr>
            </w:pPr>
            <w:r w:rsidRPr="0040018C">
              <w:rPr>
                <w:b/>
                <w:i/>
                <w:szCs w:val="22"/>
              </w:rPr>
              <w:t>initialDownlinkBWP</w:t>
            </w:r>
          </w:p>
          <w:p w14:paraId="688C6F03" w14:textId="0850AA78" w:rsidR="00C0074C" w:rsidRPr="00D9239A" w:rsidRDefault="00C0074C" w:rsidP="00C0074C">
            <w:pPr>
              <w:pStyle w:val="TAL"/>
              <w:rPr>
                <w:szCs w:val="22"/>
                <w:lang w:val="en-GB"/>
                <w:rPrChange w:id="11417" w:author="Rapporteur Rev 3" w:date="2018-05-29T22:16:00Z">
                  <w:rPr>
                    <w:szCs w:val="22"/>
                  </w:rPr>
                </w:rPrChange>
              </w:rPr>
            </w:pPr>
            <w:r w:rsidRPr="0040018C">
              <w:rPr>
                <w:szCs w:val="22"/>
              </w:rPr>
              <w:t>The initial downlink BWP configuration for a SpCell (PCell of MCG or SCG).</w:t>
            </w:r>
            <w:ins w:id="11418" w:author="Rapporteur Rev 3" w:date="2018-05-29T22:16:00Z">
              <w:r w:rsidR="00D9239A">
                <w:rPr>
                  <w:szCs w:val="22"/>
                  <w:lang w:val="en-GB"/>
                </w:rPr>
                <w:t xml:space="preserve"> The parameters provided herein should match the parameters configured by </w:t>
              </w:r>
            </w:ins>
            <w:ins w:id="11419" w:author="Rapporteur Rev 3" w:date="2018-05-29T22:17:00Z">
              <w:r w:rsidR="00D9239A">
                <w:rPr>
                  <w:szCs w:val="22"/>
                  <w:lang w:val="en-GB"/>
                </w:rPr>
                <w:t xml:space="preserve">MIB and SIB1 of the serving cell. </w:t>
              </w:r>
            </w:ins>
          </w:p>
        </w:tc>
      </w:tr>
      <w:tr w:rsidR="00C0074C" w14:paraId="15543A97" w14:textId="77777777" w:rsidTr="0040018C">
        <w:tc>
          <w:tcPr>
            <w:tcW w:w="14173" w:type="dxa"/>
            <w:shd w:val="clear" w:color="auto" w:fill="auto"/>
          </w:tcPr>
          <w:p w14:paraId="0106F6A8" w14:textId="77777777" w:rsidR="00C0074C" w:rsidRPr="0040018C" w:rsidRDefault="00C0074C" w:rsidP="00C0074C">
            <w:pPr>
              <w:pStyle w:val="TAL"/>
              <w:rPr>
                <w:szCs w:val="22"/>
              </w:rPr>
            </w:pPr>
            <w:r w:rsidRPr="0040018C">
              <w:rPr>
                <w:b/>
                <w:i/>
                <w:szCs w:val="22"/>
              </w:rPr>
              <w:t>longBitmap</w:t>
            </w:r>
          </w:p>
          <w:p w14:paraId="03314C99" w14:textId="77777777" w:rsidR="00C0074C" w:rsidRPr="0040018C" w:rsidRDefault="00C0074C" w:rsidP="00C0074C">
            <w:pPr>
              <w:pStyle w:val="TAL"/>
              <w:rPr>
                <w:szCs w:val="22"/>
              </w:rPr>
            </w:pPr>
            <w:r w:rsidRPr="0040018C">
              <w:rPr>
                <w:szCs w:val="22"/>
              </w:rPr>
              <w:t>bitmap for above 6 GHz</w:t>
            </w:r>
          </w:p>
        </w:tc>
      </w:tr>
      <w:tr w:rsidR="00C0074C" w14:paraId="46D2D429" w14:textId="77777777" w:rsidTr="0040018C">
        <w:tc>
          <w:tcPr>
            <w:tcW w:w="14173" w:type="dxa"/>
            <w:shd w:val="clear" w:color="auto" w:fill="auto"/>
          </w:tcPr>
          <w:p w14:paraId="5B5869E3" w14:textId="77777777" w:rsidR="00C0074C" w:rsidRPr="0040018C" w:rsidRDefault="00C0074C" w:rsidP="00C0074C">
            <w:pPr>
              <w:pStyle w:val="TAL"/>
              <w:rPr>
                <w:szCs w:val="22"/>
              </w:rPr>
            </w:pPr>
            <w:r w:rsidRPr="0040018C">
              <w:rPr>
                <w:b/>
                <w:i/>
                <w:szCs w:val="22"/>
              </w:rPr>
              <w:t>lte-CRS-ToMatchAround</w:t>
            </w:r>
          </w:p>
          <w:p w14:paraId="69E30F67"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9DC6993" w14:textId="77777777" w:rsidTr="0040018C">
        <w:tc>
          <w:tcPr>
            <w:tcW w:w="14173" w:type="dxa"/>
            <w:shd w:val="clear" w:color="auto" w:fill="auto"/>
          </w:tcPr>
          <w:p w14:paraId="2121F865" w14:textId="77777777" w:rsidR="00C0074C" w:rsidRPr="0040018C" w:rsidRDefault="00C0074C" w:rsidP="00C0074C">
            <w:pPr>
              <w:pStyle w:val="TAL"/>
              <w:rPr>
                <w:szCs w:val="22"/>
              </w:rPr>
            </w:pPr>
            <w:r w:rsidRPr="0040018C">
              <w:rPr>
                <w:b/>
                <w:i/>
                <w:szCs w:val="22"/>
              </w:rPr>
              <w:t>mediumBitmap</w:t>
            </w:r>
          </w:p>
          <w:p w14:paraId="2F4309D1" w14:textId="77777777" w:rsidR="00C0074C" w:rsidRPr="0040018C" w:rsidRDefault="00C0074C" w:rsidP="00C0074C">
            <w:pPr>
              <w:pStyle w:val="TAL"/>
              <w:rPr>
                <w:szCs w:val="22"/>
              </w:rPr>
            </w:pPr>
            <w:r w:rsidRPr="0040018C">
              <w:rPr>
                <w:szCs w:val="22"/>
              </w:rPr>
              <w:t>bitmap for 3-6 GHz</w:t>
            </w:r>
          </w:p>
        </w:tc>
      </w:tr>
      <w:tr w:rsidR="00D6275D" w14:paraId="0E877309" w14:textId="77777777" w:rsidTr="0040018C">
        <w:trPr>
          <w:ins w:id="11420" w:author="R2-1805694" w:date="2018-04-24T13:52:00Z"/>
        </w:trPr>
        <w:tc>
          <w:tcPr>
            <w:tcW w:w="14173" w:type="dxa"/>
            <w:shd w:val="clear" w:color="auto" w:fill="auto"/>
          </w:tcPr>
          <w:p w14:paraId="7345649F" w14:textId="77777777" w:rsidR="003F55B5" w:rsidRPr="0040018C" w:rsidRDefault="00D6275D" w:rsidP="003F55B5">
            <w:pPr>
              <w:pStyle w:val="TAL"/>
              <w:rPr>
                <w:ins w:id="11421" w:author="R2-1805694" w:date="2018-04-24T13:53:00Z"/>
                <w:b/>
                <w:i/>
                <w:szCs w:val="22"/>
              </w:rPr>
            </w:pPr>
            <w:ins w:id="11422" w:author="R2-1805694" w:date="2018-04-24T13:53:00Z">
              <w:r w:rsidRPr="0040018C">
                <w:rPr>
                  <w:b/>
                  <w:i/>
                  <w:szCs w:val="22"/>
                </w:rPr>
                <w:t xml:space="preserve">n-TimingAdvanceOffset </w:t>
              </w:r>
            </w:ins>
          </w:p>
          <w:p w14:paraId="508EBA21" w14:textId="69261F83" w:rsidR="00D6275D" w:rsidRPr="0040018C" w:rsidRDefault="003F55B5" w:rsidP="003F55B5">
            <w:pPr>
              <w:pStyle w:val="TAL"/>
              <w:rPr>
                <w:ins w:id="11423" w:author="R2-1805694" w:date="2018-04-24T13:52:00Z"/>
                <w:b/>
                <w:i/>
                <w:szCs w:val="22"/>
                <w:lang w:val="sv-SE"/>
              </w:rPr>
            </w:pPr>
            <w:ins w:id="11424" w:author="R2-1805694" w:date="2018-04-24T13:53:00Z">
              <w:r w:rsidRPr="0040018C">
                <w:rPr>
                  <w:szCs w:val="22"/>
                </w:rPr>
                <w:t>The N_TA-Offset to be applied for random access on this serving cell. If the field is absent, the UE applies  the value defined for the duplex mode and frequency rangeof this serving cell. See 38.133, table 7.1.2-2</w:t>
              </w:r>
            </w:ins>
            <w:ins w:id="11425" w:author="R2-1805694" w:date="2018-04-24T13:54:00Z">
              <w:r w:rsidRPr="0040018C">
                <w:rPr>
                  <w:szCs w:val="22"/>
                  <w:lang w:val="sv-SE"/>
                </w:rPr>
                <w:t>.</w:t>
              </w:r>
            </w:ins>
          </w:p>
        </w:tc>
      </w:tr>
      <w:tr w:rsidR="00C0074C" w14:paraId="14827BF7" w14:textId="77777777" w:rsidTr="0040018C">
        <w:tc>
          <w:tcPr>
            <w:tcW w:w="14173" w:type="dxa"/>
            <w:shd w:val="clear" w:color="auto" w:fill="auto"/>
          </w:tcPr>
          <w:p w14:paraId="57CAED4A" w14:textId="77777777" w:rsidR="00C0074C" w:rsidRPr="0040018C" w:rsidRDefault="00C0074C" w:rsidP="00C0074C">
            <w:pPr>
              <w:pStyle w:val="TAL"/>
              <w:rPr>
                <w:szCs w:val="22"/>
              </w:rPr>
            </w:pPr>
            <w:r w:rsidRPr="0040018C">
              <w:rPr>
                <w:b/>
                <w:i/>
                <w:szCs w:val="22"/>
              </w:rPr>
              <w:t>rateMatchPatternToAddModList</w:t>
            </w:r>
          </w:p>
          <w:p w14:paraId="1EFE1543"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0C053CB6" w14:textId="77777777" w:rsidTr="0040018C">
        <w:tc>
          <w:tcPr>
            <w:tcW w:w="14173" w:type="dxa"/>
            <w:shd w:val="clear" w:color="auto" w:fill="auto"/>
          </w:tcPr>
          <w:p w14:paraId="6CDA774A" w14:textId="77777777" w:rsidR="00C0074C" w:rsidRPr="0040018C" w:rsidRDefault="00C0074C" w:rsidP="00C0074C">
            <w:pPr>
              <w:pStyle w:val="TAL"/>
              <w:rPr>
                <w:szCs w:val="22"/>
              </w:rPr>
            </w:pPr>
            <w:r w:rsidRPr="0040018C">
              <w:rPr>
                <w:b/>
                <w:i/>
                <w:szCs w:val="22"/>
              </w:rPr>
              <w:t>shortBitmap</w:t>
            </w:r>
          </w:p>
          <w:p w14:paraId="141F3371" w14:textId="77777777" w:rsidR="00C0074C" w:rsidRPr="0040018C" w:rsidRDefault="00C0074C" w:rsidP="00C0074C">
            <w:pPr>
              <w:pStyle w:val="TAL"/>
              <w:rPr>
                <w:szCs w:val="22"/>
              </w:rPr>
            </w:pPr>
            <w:r w:rsidRPr="0040018C">
              <w:rPr>
                <w:szCs w:val="22"/>
              </w:rPr>
              <w:t>bitmap for sub 3 GHz</w:t>
            </w:r>
          </w:p>
        </w:tc>
      </w:tr>
      <w:tr w:rsidR="00C0074C" w14:paraId="754DB724" w14:textId="77777777" w:rsidTr="0040018C">
        <w:tc>
          <w:tcPr>
            <w:tcW w:w="14173" w:type="dxa"/>
            <w:shd w:val="clear" w:color="auto" w:fill="auto"/>
          </w:tcPr>
          <w:p w14:paraId="3FF6D09C" w14:textId="77777777" w:rsidR="00C0074C" w:rsidRPr="0040018C" w:rsidRDefault="00C0074C" w:rsidP="00C0074C">
            <w:pPr>
              <w:pStyle w:val="TAL"/>
              <w:rPr>
                <w:szCs w:val="22"/>
              </w:rPr>
            </w:pPr>
            <w:r w:rsidRPr="0040018C">
              <w:rPr>
                <w:b/>
                <w:i/>
                <w:szCs w:val="22"/>
              </w:rPr>
              <w:t>ss-PBCH-BlockPower</w:t>
            </w:r>
          </w:p>
          <w:p w14:paraId="7AADB6E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45F7CDD7" w14:textId="77777777" w:rsidTr="0040018C">
        <w:tc>
          <w:tcPr>
            <w:tcW w:w="14173" w:type="dxa"/>
            <w:shd w:val="clear" w:color="auto" w:fill="auto"/>
          </w:tcPr>
          <w:p w14:paraId="4177E560" w14:textId="77777777" w:rsidR="00C0074C" w:rsidRPr="0040018C" w:rsidRDefault="00C0074C" w:rsidP="00C0074C">
            <w:pPr>
              <w:pStyle w:val="TAL"/>
              <w:rPr>
                <w:szCs w:val="22"/>
              </w:rPr>
            </w:pPr>
            <w:r w:rsidRPr="0040018C">
              <w:rPr>
                <w:b/>
                <w:i/>
                <w:szCs w:val="22"/>
              </w:rPr>
              <w:t>ssb-periodicityServingCell</w:t>
            </w:r>
          </w:p>
          <w:p w14:paraId="2FA7731C"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7CC614AA" w14:textId="77777777" w:rsidTr="0040018C">
        <w:tc>
          <w:tcPr>
            <w:tcW w:w="14173" w:type="dxa"/>
            <w:shd w:val="clear" w:color="auto" w:fill="auto"/>
          </w:tcPr>
          <w:p w14:paraId="4EA094AF" w14:textId="77777777" w:rsidR="00C0074C" w:rsidRPr="0040018C" w:rsidRDefault="00C0074C" w:rsidP="00C0074C">
            <w:pPr>
              <w:pStyle w:val="TAL"/>
              <w:rPr>
                <w:szCs w:val="22"/>
              </w:rPr>
            </w:pPr>
            <w:r w:rsidRPr="0040018C">
              <w:rPr>
                <w:b/>
                <w:i/>
                <w:szCs w:val="22"/>
              </w:rPr>
              <w:t>ssb-PositionsInBurst</w:t>
            </w:r>
          </w:p>
          <w:p w14:paraId="0174E6C7"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362AF4F7" w14:textId="77777777" w:rsidTr="0040018C">
        <w:tc>
          <w:tcPr>
            <w:tcW w:w="14173" w:type="dxa"/>
            <w:shd w:val="clear" w:color="auto" w:fill="auto"/>
          </w:tcPr>
          <w:p w14:paraId="5613BCB0" w14:textId="77777777" w:rsidR="00C0074C" w:rsidRPr="0040018C" w:rsidRDefault="00C0074C" w:rsidP="00C0074C">
            <w:pPr>
              <w:pStyle w:val="TAL"/>
              <w:rPr>
                <w:szCs w:val="22"/>
              </w:rPr>
            </w:pPr>
            <w:r w:rsidRPr="0040018C">
              <w:rPr>
                <w:b/>
                <w:i/>
                <w:szCs w:val="22"/>
              </w:rPr>
              <w:t>subcarrierSpacing</w:t>
            </w:r>
          </w:p>
          <w:p w14:paraId="4E3A85C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35B21A5D" w14:textId="77777777" w:rsidTr="0040018C">
        <w:trPr>
          <w:ins w:id="11426" w:author="R2-1806401" w:date="2018-04-24T15:35:00Z"/>
        </w:trPr>
        <w:tc>
          <w:tcPr>
            <w:tcW w:w="14173" w:type="dxa"/>
            <w:shd w:val="clear" w:color="auto" w:fill="auto"/>
          </w:tcPr>
          <w:p w14:paraId="374416BB" w14:textId="24573874" w:rsidR="00E422A6" w:rsidRPr="0040018C" w:rsidRDefault="00E422A6" w:rsidP="00E422A6">
            <w:pPr>
              <w:pStyle w:val="TAL"/>
              <w:rPr>
                <w:ins w:id="11427" w:author="R2-1806401" w:date="2018-04-24T15:35:00Z"/>
                <w:szCs w:val="22"/>
                <w:lang w:val="en-US"/>
              </w:rPr>
            </w:pPr>
            <w:ins w:id="11428" w:author="R2-1806401" w:date="2018-04-24T15:35:00Z">
              <w:r w:rsidRPr="0040018C">
                <w:rPr>
                  <w:b/>
                  <w:i/>
                  <w:szCs w:val="22"/>
                </w:rPr>
                <w:t>tdd-UL-DL-ConfigurationCommon</w:t>
              </w:r>
              <w:del w:id="11429" w:author="Rapporteur Rev 3" w:date="2018-05-22T19:22:00Z">
                <w:r w:rsidRPr="0040018C" w:rsidDel="00361841">
                  <w:rPr>
                    <w:b/>
                    <w:i/>
                    <w:szCs w:val="22"/>
                    <w:lang w:val="en-US"/>
                  </w:rPr>
                  <w:delText>1</w:delText>
                </w:r>
              </w:del>
            </w:ins>
          </w:p>
          <w:p w14:paraId="45826038" w14:textId="7220EFC8" w:rsidR="00E422A6" w:rsidRPr="00361841" w:rsidRDefault="00E422A6" w:rsidP="00E422A6">
            <w:pPr>
              <w:pStyle w:val="TAL"/>
              <w:rPr>
                <w:ins w:id="11430" w:author="R2-1806401" w:date="2018-04-24T15:35:00Z"/>
                <w:b/>
                <w:i/>
                <w:szCs w:val="22"/>
                <w:lang w:val="sv-SE"/>
                <w:rPrChange w:id="11431" w:author="Rapporteur Rev 3" w:date="2018-05-22T19:23:00Z">
                  <w:rPr>
                    <w:ins w:id="11432" w:author="R2-1806401" w:date="2018-04-24T15:35:00Z"/>
                    <w:b/>
                    <w:i/>
                    <w:szCs w:val="22"/>
                  </w:rPr>
                </w:rPrChange>
              </w:rPr>
            </w:pPr>
            <w:ins w:id="11433" w:author="R2-1806401" w:date="2018-04-24T15:35:00Z">
              <w:r w:rsidRPr="0040018C">
                <w:rPr>
                  <w:szCs w:val="22"/>
                </w:rPr>
                <w:t>A cell-specific TDD UL/DL configuration</w:t>
              </w:r>
              <w:del w:id="11434" w:author="Rapporteur Rev 3" w:date="2018-05-22T19:22:00Z">
                <w:r w:rsidRPr="0040018C" w:rsidDel="00361841">
                  <w:rPr>
                    <w:szCs w:val="22"/>
                  </w:rPr>
                  <w:delText>. Corresponds to L1 parameter 'UL-DL-configuration-common' (</w:delText>
                </w:r>
              </w:del>
            </w:ins>
            <w:ins w:id="11435" w:author="Rapporteur Rev 3" w:date="2018-05-22T19:22:00Z">
              <w:r w:rsidR="00361841">
                <w:rPr>
                  <w:szCs w:val="22"/>
                  <w:lang w:val="sv-SE"/>
                </w:rPr>
                <w:t xml:space="preserve">, </w:t>
              </w:r>
            </w:ins>
            <w:ins w:id="11436" w:author="R2-1806401" w:date="2018-04-24T15:35:00Z">
              <w:r w:rsidRPr="0040018C">
                <w:rPr>
                  <w:szCs w:val="22"/>
                </w:rPr>
                <w:t>see 38.213, section 11.1</w:t>
              </w:r>
              <w:del w:id="11437" w:author="Rapporteur Rev 3" w:date="2018-05-22T19:23:00Z">
                <w:r w:rsidRPr="0040018C" w:rsidDel="00361841">
                  <w:rPr>
                    <w:szCs w:val="22"/>
                  </w:rPr>
                  <w:delText>)</w:delText>
                </w:r>
              </w:del>
            </w:ins>
            <w:ins w:id="11438" w:author="Rapporteur Rev 3" w:date="2018-05-22T19:23:00Z">
              <w:r w:rsidR="00361841">
                <w:rPr>
                  <w:szCs w:val="22"/>
                  <w:lang w:val="sv-SE"/>
                </w:rPr>
                <w:t>.</w:t>
              </w:r>
            </w:ins>
          </w:p>
        </w:tc>
      </w:tr>
      <w:tr w:rsidR="00C0074C" w:rsidDel="00361841" w14:paraId="4E4E972A" w14:textId="4B76E8CE" w:rsidTr="0040018C">
        <w:trPr>
          <w:del w:id="11439" w:author="Rapporteur Rev 3" w:date="2018-05-22T19:23:00Z"/>
        </w:trPr>
        <w:tc>
          <w:tcPr>
            <w:tcW w:w="14173" w:type="dxa"/>
            <w:shd w:val="clear" w:color="auto" w:fill="auto"/>
          </w:tcPr>
          <w:p w14:paraId="2904811F" w14:textId="1E69DDD9" w:rsidR="00C0074C" w:rsidRPr="0040018C" w:rsidDel="00361841" w:rsidRDefault="00C0074C" w:rsidP="00C0074C">
            <w:pPr>
              <w:pStyle w:val="TAL"/>
              <w:rPr>
                <w:del w:id="11440" w:author="Rapporteur Rev 3" w:date="2018-05-22T19:23:00Z"/>
                <w:szCs w:val="22"/>
              </w:rPr>
            </w:pPr>
            <w:del w:id="11441" w:author="Rapporteur Rev 3" w:date="2018-05-22T19:23:00Z">
              <w:r w:rsidRPr="0040018C" w:rsidDel="00361841">
                <w:rPr>
                  <w:b/>
                  <w:i/>
                  <w:szCs w:val="22"/>
                </w:rPr>
                <w:delText>tdd-UL-DL-ConfigurationCommon2</w:delText>
              </w:r>
            </w:del>
          </w:p>
          <w:p w14:paraId="2CDA507D" w14:textId="4AB98D84" w:rsidR="00C0074C" w:rsidRPr="0040018C" w:rsidDel="00361841" w:rsidRDefault="00C0074C" w:rsidP="00C0074C">
            <w:pPr>
              <w:pStyle w:val="TAL"/>
              <w:rPr>
                <w:del w:id="11442" w:author="Rapporteur Rev 3" w:date="2018-05-22T19:23:00Z"/>
                <w:szCs w:val="22"/>
              </w:rPr>
            </w:pPr>
            <w:del w:id="11443" w:author="Rapporteur Rev 3" w:date="2018-05-22T19:23:00Z">
              <w:r w:rsidRPr="0040018C" w:rsidDel="00361841">
                <w:rPr>
                  <w:szCs w:val="22"/>
                </w:rPr>
                <w:delText>A second cell-specific TDD UL/DL configuration. When tdd-UL-DL-ConfigurationCommon2 is configured, the cell specific DL/UL pattern is a concatenation of the pattern specified in tdd-UL-DL-ConfigurationCommon and the pattern specified in tdd-UL-DL-ConfigurationCommon2. Corresponds to L1 parameter 'UL-DL-configuration-common-Set2' (see 38.21</w:delText>
              </w:r>
            </w:del>
            <w:ins w:id="11444" w:author="R2-1806401" w:date="2018-04-24T15:35:00Z">
              <w:del w:id="11445" w:author="Rapporteur Rev 3" w:date="2018-05-22T19:23:00Z">
                <w:r w:rsidR="00E422A6" w:rsidRPr="0040018C" w:rsidDel="00361841">
                  <w:rPr>
                    <w:szCs w:val="22"/>
                    <w:lang w:val="en-US"/>
                  </w:rPr>
                  <w:delText>3</w:delText>
                </w:r>
              </w:del>
            </w:ins>
            <w:del w:id="11446" w:author="Rapporteur Rev 3" w:date="2018-05-22T19:23:00Z">
              <w:r w:rsidRPr="0040018C" w:rsidDel="00361841">
                <w:rPr>
                  <w:szCs w:val="22"/>
                </w:rPr>
                <w:delText>1, section 11.1)</w:delText>
              </w:r>
            </w:del>
          </w:p>
        </w:tc>
      </w:tr>
      <w:tr w:rsidR="00C0074C" w:rsidDel="00E422A6" w14:paraId="16858FBC" w14:textId="44A72BFA" w:rsidTr="0040018C">
        <w:trPr>
          <w:del w:id="11447" w:author="R2-1806401" w:date="2018-04-24T15:35:00Z"/>
        </w:trPr>
        <w:tc>
          <w:tcPr>
            <w:tcW w:w="14173" w:type="dxa"/>
            <w:shd w:val="clear" w:color="auto" w:fill="auto"/>
          </w:tcPr>
          <w:p w14:paraId="3809F23C" w14:textId="0F25B46E" w:rsidR="00C0074C" w:rsidRPr="0040018C" w:rsidDel="00E422A6" w:rsidRDefault="00C0074C" w:rsidP="00C0074C">
            <w:pPr>
              <w:pStyle w:val="TAL"/>
              <w:rPr>
                <w:del w:id="11448" w:author="R2-1806401" w:date="2018-04-24T15:35:00Z"/>
                <w:szCs w:val="22"/>
              </w:rPr>
            </w:pPr>
            <w:del w:id="11449" w:author="R2-1806401" w:date="2018-04-24T15:35:00Z">
              <w:r w:rsidRPr="0040018C" w:rsidDel="00E422A6">
                <w:rPr>
                  <w:b/>
                  <w:i/>
                  <w:szCs w:val="22"/>
                </w:rPr>
                <w:delText>tdd-UL-DL-ConfigurationCommon</w:delText>
              </w:r>
            </w:del>
          </w:p>
          <w:p w14:paraId="709EC8AD" w14:textId="52A2A52A" w:rsidR="00C0074C" w:rsidRPr="0040018C" w:rsidDel="00E422A6" w:rsidRDefault="00C0074C" w:rsidP="00C0074C">
            <w:pPr>
              <w:pStyle w:val="TAL"/>
              <w:rPr>
                <w:del w:id="11450" w:author="R2-1806401" w:date="2018-04-24T15:35:00Z"/>
                <w:szCs w:val="22"/>
              </w:rPr>
            </w:pPr>
            <w:del w:id="11451" w:author="R2-1806401" w:date="2018-04-24T15:35:00Z">
              <w:r w:rsidRPr="0040018C" w:rsidDel="00E422A6">
                <w:rPr>
                  <w:szCs w:val="22"/>
                </w:rPr>
                <w:delText>A cell-specific TDD UL/DL configuration. Corresponds to L1 parameter 'UL-DL-configuration-common' (see 38.213, section 11.1)</w:delText>
              </w:r>
            </w:del>
          </w:p>
        </w:tc>
      </w:tr>
    </w:tbl>
    <w:p w14:paraId="1CE7CE94" w14:textId="77777777" w:rsidR="00C0074C" w:rsidRPr="00F35584" w:rsidRDefault="00C0074C" w:rsidP="00C0074C">
      <w:bookmarkStart w:id="1145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4BDF7E1D" w14:textId="77777777" w:rsidTr="00E422A6">
        <w:tc>
          <w:tcPr>
            <w:tcW w:w="4027" w:type="dxa"/>
          </w:tcPr>
          <w:p w14:paraId="03ECCED9" w14:textId="77777777" w:rsidR="008D370D" w:rsidRPr="00F35584" w:rsidRDefault="008D370D" w:rsidP="00CE59C2">
            <w:pPr>
              <w:pStyle w:val="TAH"/>
              <w:rPr>
                <w:lang w:val="en-GB"/>
              </w:rPr>
            </w:pPr>
            <w:r w:rsidRPr="00F35584">
              <w:rPr>
                <w:lang w:val="en-GB"/>
              </w:rPr>
              <w:t>Conditional Presence</w:t>
            </w:r>
          </w:p>
        </w:tc>
        <w:tc>
          <w:tcPr>
            <w:tcW w:w="10146" w:type="dxa"/>
          </w:tcPr>
          <w:p w14:paraId="2EC80E76" w14:textId="77777777" w:rsidR="008D370D" w:rsidRPr="00F35584" w:rsidRDefault="008D370D" w:rsidP="00CE59C2">
            <w:pPr>
              <w:pStyle w:val="TAH"/>
              <w:rPr>
                <w:lang w:val="en-GB"/>
              </w:rPr>
            </w:pPr>
            <w:r w:rsidRPr="00F35584">
              <w:rPr>
                <w:lang w:val="en-GB"/>
              </w:rPr>
              <w:t>Explanation</w:t>
            </w:r>
          </w:p>
        </w:tc>
      </w:tr>
      <w:tr w:rsidR="00117C93" w:rsidRPr="00F35584" w14:paraId="102F9261" w14:textId="77777777" w:rsidTr="00E422A6">
        <w:trPr>
          <w:ins w:id="11453" w:author="Rapporteur Rev 3" w:date="2018-05-22T17:34:00Z"/>
        </w:trPr>
        <w:tc>
          <w:tcPr>
            <w:tcW w:w="4027" w:type="dxa"/>
          </w:tcPr>
          <w:p w14:paraId="68ECC80D" w14:textId="4DD3878B" w:rsidR="00117C93" w:rsidRPr="00F35584" w:rsidRDefault="00117C93" w:rsidP="00CE59C2">
            <w:pPr>
              <w:pStyle w:val="TAL"/>
              <w:rPr>
                <w:ins w:id="11454" w:author="Rapporteur Rev 3" w:date="2018-05-22T17:34:00Z"/>
                <w:i/>
                <w:lang w:val="en-GB"/>
              </w:rPr>
            </w:pPr>
            <w:ins w:id="11455" w:author="Rapporteur Rev 3" w:date="2018-05-22T17:34:00Z">
              <w:r>
                <w:rPr>
                  <w:i/>
                  <w:lang w:val="en-GB"/>
                </w:rPr>
                <w:t>AbsFreqSSB</w:t>
              </w:r>
            </w:ins>
          </w:p>
        </w:tc>
        <w:tc>
          <w:tcPr>
            <w:tcW w:w="10146" w:type="dxa"/>
          </w:tcPr>
          <w:p w14:paraId="5EC394C7" w14:textId="4C33042E" w:rsidR="00117C93" w:rsidRPr="00F35584" w:rsidRDefault="001B7BF0" w:rsidP="00CE59C2">
            <w:pPr>
              <w:pStyle w:val="TAL"/>
              <w:rPr>
                <w:ins w:id="11456" w:author="Rapporteur Rev 3" w:date="2018-05-22T17:34:00Z"/>
                <w:lang w:val="en-GB"/>
              </w:rPr>
            </w:pPr>
            <w:ins w:id="11457" w:author="Rapporteur Rev 3" w:date="2018-05-22T17:46:00Z">
              <w:r>
                <w:rPr>
                  <w:lang w:val="en-GB"/>
                </w:rPr>
                <w:t>The field</w:t>
              </w:r>
            </w:ins>
            <w:ins w:id="11458" w:author="Rapporteur Rev 3" w:date="2018-05-22T17:47:00Z">
              <w:r>
                <w:rPr>
                  <w:lang w:val="en-GB"/>
                </w:rPr>
                <w:t xml:space="preserve"> is absent when </w:t>
              </w:r>
              <w:r w:rsidRPr="001B7BF0">
                <w:rPr>
                  <w:lang w:val="en-GB"/>
                </w:rPr>
                <w:t>absoluteFrequencySSB</w:t>
              </w:r>
              <w:r>
                <w:rPr>
                  <w:lang w:val="en-GB"/>
                </w:rPr>
                <w:t xml:space="preserve"> in </w:t>
              </w:r>
            </w:ins>
            <w:ins w:id="11459" w:author="Rapporteur Rev 3" w:date="2018-05-22T17:48:00Z">
              <w:r w:rsidRPr="001B7BF0">
                <w:rPr>
                  <w:lang w:val="en-GB"/>
                </w:rPr>
                <w:t>frequencyInfoDL</w:t>
              </w:r>
            </w:ins>
            <w:ins w:id="11460" w:author="Rapporteur Rev 3" w:date="2018-05-22T17:49:00Z">
              <w:r>
                <w:rPr>
                  <w:lang w:val="en-GB"/>
                </w:rPr>
                <w:t xml:space="preserve"> is absent</w:t>
              </w:r>
            </w:ins>
            <w:ins w:id="11461" w:author="Rapporteur Rev 3" w:date="2018-05-22T17:48:00Z">
              <w:r>
                <w:rPr>
                  <w:lang w:val="en-GB"/>
                </w:rPr>
                <w:t>, oherwise the field is mandatory present.</w:t>
              </w:r>
            </w:ins>
          </w:p>
        </w:tc>
      </w:tr>
      <w:tr w:rsidR="008D370D" w:rsidRPr="00F35584" w14:paraId="360B74EF" w14:textId="77777777" w:rsidTr="00E422A6">
        <w:tc>
          <w:tcPr>
            <w:tcW w:w="4027" w:type="dxa"/>
          </w:tcPr>
          <w:p w14:paraId="57F5EFAE" w14:textId="77777777" w:rsidR="008D370D" w:rsidRPr="00F35584" w:rsidRDefault="008D370D" w:rsidP="00CE59C2">
            <w:pPr>
              <w:pStyle w:val="TAL"/>
              <w:rPr>
                <w:i/>
                <w:lang w:val="en-GB"/>
              </w:rPr>
            </w:pPr>
            <w:r w:rsidRPr="00F35584">
              <w:rPr>
                <w:i/>
                <w:lang w:val="en-GB"/>
              </w:rPr>
              <w:t>HOAndServCellAdd</w:t>
            </w:r>
          </w:p>
        </w:tc>
        <w:tc>
          <w:tcPr>
            <w:tcW w:w="10146" w:type="dxa"/>
          </w:tcPr>
          <w:p w14:paraId="10F8DB8D"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516314CF" w14:textId="77777777" w:rsidTr="00E422A6">
        <w:tc>
          <w:tcPr>
            <w:tcW w:w="4027" w:type="dxa"/>
          </w:tcPr>
          <w:p w14:paraId="7091BDF4" w14:textId="77777777" w:rsidR="008D370D" w:rsidRPr="00F35584" w:rsidRDefault="008D370D" w:rsidP="00CE59C2">
            <w:pPr>
              <w:pStyle w:val="TAL"/>
              <w:rPr>
                <w:i/>
                <w:lang w:val="en-GB"/>
              </w:rPr>
            </w:pPr>
            <w:r w:rsidRPr="00F35584">
              <w:rPr>
                <w:i/>
                <w:lang w:val="en-GB"/>
              </w:rPr>
              <w:t>InterFreqHOAndServCellAdd</w:t>
            </w:r>
          </w:p>
        </w:tc>
        <w:tc>
          <w:tcPr>
            <w:tcW w:w="10146" w:type="dxa"/>
          </w:tcPr>
          <w:p w14:paraId="22311E45"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3BE12874" w14:textId="77777777" w:rsidTr="00E422A6">
        <w:tc>
          <w:tcPr>
            <w:tcW w:w="4027" w:type="dxa"/>
          </w:tcPr>
          <w:p w14:paraId="61221793" w14:textId="77777777" w:rsidR="008D370D" w:rsidRPr="00F35584" w:rsidRDefault="008D370D" w:rsidP="00CE59C2">
            <w:pPr>
              <w:pStyle w:val="TAL"/>
              <w:rPr>
                <w:i/>
                <w:lang w:val="en-GB"/>
              </w:rPr>
            </w:pPr>
            <w:r w:rsidRPr="00F35584">
              <w:rPr>
                <w:i/>
                <w:lang w:val="en-GB"/>
              </w:rPr>
              <w:t>ServCellAdd</w:t>
            </w:r>
          </w:p>
        </w:tc>
        <w:tc>
          <w:tcPr>
            <w:tcW w:w="10146" w:type="dxa"/>
          </w:tcPr>
          <w:p w14:paraId="73EF3C17"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715FC093" w14:textId="77777777" w:rsidTr="00E422A6">
        <w:tc>
          <w:tcPr>
            <w:tcW w:w="4027" w:type="dxa"/>
          </w:tcPr>
          <w:p w14:paraId="47D9CBC6" w14:textId="77777777" w:rsidR="008D370D" w:rsidRPr="00F35584" w:rsidRDefault="008D370D" w:rsidP="00CE59C2">
            <w:pPr>
              <w:pStyle w:val="TAL"/>
              <w:rPr>
                <w:i/>
                <w:lang w:val="en-GB"/>
              </w:rPr>
            </w:pPr>
            <w:r w:rsidRPr="00F35584">
              <w:rPr>
                <w:i/>
                <w:lang w:val="en-GB"/>
              </w:rPr>
              <w:t>ServCellAdd-UL</w:t>
            </w:r>
          </w:p>
        </w:tc>
        <w:tc>
          <w:tcPr>
            <w:tcW w:w="10146" w:type="dxa"/>
          </w:tcPr>
          <w:p w14:paraId="096B3869"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2707E6A6" w14:textId="77777777" w:rsidTr="00E422A6">
        <w:tc>
          <w:tcPr>
            <w:tcW w:w="4027" w:type="dxa"/>
          </w:tcPr>
          <w:p w14:paraId="016BBC98" w14:textId="77777777" w:rsidR="008D370D" w:rsidRPr="00F35584" w:rsidRDefault="008D370D" w:rsidP="00CE59C2">
            <w:pPr>
              <w:pStyle w:val="TAL"/>
              <w:rPr>
                <w:i/>
                <w:lang w:val="en-GB"/>
              </w:rPr>
            </w:pPr>
            <w:r w:rsidRPr="00F35584">
              <w:rPr>
                <w:i/>
                <w:lang w:val="en-GB"/>
              </w:rPr>
              <w:t>ServCellAdd-SUL</w:t>
            </w:r>
          </w:p>
        </w:tc>
        <w:tc>
          <w:tcPr>
            <w:tcW w:w="10146" w:type="dxa"/>
          </w:tcPr>
          <w:p w14:paraId="1D2EC9FE"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422A6" w:rsidRPr="001C4CEE" w14:paraId="65C96676" w14:textId="77777777" w:rsidTr="006F6428">
        <w:trPr>
          <w:ins w:id="11462" w:author="R2-1806401" w:date="2018-04-24T15:37:00Z"/>
        </w:trPr>
        <w:tc>
          <w:tcPr>
            <w:tcW w:w="4027" w:type="dxa"/>
            <w:tcBorders>
              <w:top w:val="single" w:sz="4" w:space="0" w:color="auto"/>
              <w:left w:val="single" w:sz="4" w:space="0" w:color="auto"/>
              <w:bottom w:val="single" w:sz="4" w:space="0" w:color="auto"/>
              <w:right w:val="single" w:sz="4" w:space="0" w:color="auto"/>
            </w:tcBorders>
          </w:tcPr>
          <w:p w14:paraId="0044A7F9" w14:textId="77777777" w:rsidR="00E422A6" w:rsidRPr="00E422A6" w:rsidRDefault="00E422A6">
            <w:pPr>
              <w:pStyle w:val="TAL"/>
              <w:rPr>
                <w:ins w:id="11463" w:author="R2-1806401" w:date="2018-04-24T15:37:00Z"/>
                <w:i/>
                <w:iCs/>
                <w:rPrChange w:id="11464" w:author="R2-1806401" w:date="2018-04-24T15:38:00Z">
                  <w:rPr>
                    <w:ins w:id="11465" w:author="R2-1806401" w:date="2018-04-24T15:37:00Z"/>
                  </w:rPr>
                </w:rPrChange>
              </w:rPr>
              <w:pPrChange w:id="11466" w:author="R2-1806401" w:date="2018-04-24T15:38:00Z">
                <w:pPr>
                  <w:keepNext/>
                  <w:keepLines/>
                  <w:spacing w:after="0"/>
                </w:pPr>
              </w:pPrChange>
            </w:pPr>
            <w:ins w:id="11467" w:author="R2-1806401" w:date="2018-04-24T15:37:00Z">
              <w:r w:rsidRPr="00E422A6">
                <w:rPr>
                  <w:i/>
                  <w:iCs/>
                  <w:rPrChange w:id="11468" w:author="R2-1806401" w:date="2018-04-24T15:38:00Z">
                    <w:rPr/>
                  </w:rPrChange>
                </w:rPr>
                <w:t>TDD</w:t>
              </w:r>
              <w:del w:id="11469" w:author="Rapporteur Rev 3" w:date="2018-05-22T19:23:00Z">
                <w:r w:rsidRPr="00E422A6" w:rsidDel="00361841">
                  <w:rPr>
                    <w:i/>
                    <w:iCs/>
                    <w:rPrChange w:id="11470" w:author="R2-1806401" w:date="2018-04-24T15:38:00Z">
                      <w:rPr/>
                    </w:rPrChange>
                  </w:rPr>
                  <w:delText>1</w:delText>
                </w:r>
              </w:del>
            </w:ins>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1C4CEE" w:rsidRDefault="00E422A6">
            <w:pPr>
              <w:pStyle w:val="TAL"/>
              <w:rPr>
                <w:ins w:id="11471" w:author="R2-1806401" w:date="2018-04-24T15:37:00Z"/>
              </w:rPr>
              <w:pPrChange w:id="11472" w:author="R2-1806401" w:date="2018-04-24T15:38:00Z">
                <w:pPr>
                  <w:keepNext/>
                  <w:keepLines/>
                  <w:spacing w:after="0"/>
                </w:pPr>
              </w:pPrChange>
            </w:pPr>
            <w:ins w:id="11473" w:author="R2-1806401" w:date="2018-04-24T15:37:00Z">
              <w:r w:rsidRPr="001C4CEE">
                <w:t>The field is optionally present, Need R, for TDD cells; otherwise it is not present.</w:t>
              </w:r>
            </w:ins>
          </w:p>
        </w:tc>
      </w:tr>
      <w:tr w:rsidR="00E422A6" w:rsidRPr="001C4CEE" w:rsidDel="00361841" w14:paraId="6645D7F9" w14:textId="5E0E2FA0" w:rsidTr="006F6428">
        <w:trPr>
          <w:ins w:id="11474" w:author="R2-1806401" w:date="2018-04-24T15:37:00Z"/>
          <w:del w:id="11475" w:author="Rapporteur Rev 3" w:date="2018-05-22T19:23:00Z"/>
        </w:trPr>
        <w:tc>
          <w:tcPr>
            <w:tcW w:w="4027" w:type="dxa"/>
            <w:tcBorders>
              <w:top w:val="single" w:sz="4" w:space="0" w:color="auto"/>
              <w:left w:val="single" w:sz="4" w:space="0" w:color="auto"/>
              <w:bottom w:val="single" w:sz="4" w:space="0" w:color="auto"/>
              <w:right w:val="single" w:sz="4" w:space="0" w:color="auto"/>
            </w:tcBorders>
          </w:tcPr>
          <w:p w14:paraId="7A6CBBB8" w14:textId="798BE94D" w:rsidR="00E422A6" w:rsidRPr="00E422A6" w:rsidDel="00361841" w:rsidRDefault="00E422A6">
            <w:pPr>
              <w:pStyle w:val="TAL"/>
              <w:rPr>
                <w:ins w:id="11476" w:author="R2-1806401" w:date="2018-04-24T15:37:00Z"/>
                <w:del w:id="11477" w:author="Rapporteur Rev 3" w:date="2018-05-22T19:23:00Z"/>
                <w:i/>
                <w:iCs/>
                <w:rPrChange w:id="11478" w:author="R2-1806401" w:date="2018-04-24T15:38:00Z">
                  <w:rPr>
                    <w:ins w:id="11479" w:author="R2-1806401" w:date="2018-04-24T15:37:00Z"/>
                    <w:del w:id="11480" w:author="Rapporteur Rev 3" w:date="2018-05-22T19:23:00Z"/>
                  </w:rPr>
                </w:rPrChange>
              </w:rPr>
              <w:pPrChange w:id="11481" w:author="R2-1806401" w:date="2018-04-24T15:38:00Z">
                <w:pPr>
                  <w:keepNext/>
                  <w:keepLines/>
                  <w:spacing w:after="0"/>
                </w:pPr>
              </w:pPrChange>
            </w:pPr>
            <w:ins w:id="11482" w:author="R2-1806401" w:date="2018-04-24T15:37:00Z">
              <w:del w:id="11483" w:author="Rapporteur Rev 3" w:date="2018-05-22T19:23:00Z">
                <w:r w:rsidRPr="00E422A6" w:rsidDel="00361841">
                  <w:rPr>
                    <w:i/>
                    <w:iCs/>
                    <w:rPrChange w:id="11484" w:author="R2-1806401" w:date="2018-04-24T15:38:00Z">
                      <w:rPr/>
                    </w:rPrChange>
                  </w:rPr>
                  <w:delText>TDD2</w:delText>
                </w:r>
              </w:del>
            </w:ins>
          </w:p>
        </w:tc>
        <w:tc>
          <w:tcPr>
            <w:tcW w:w="10146" w:type="dxa"/>
            <w:tcBorders>
              <w:top w:val="single" w:sz="4" w:space="0" w:color="auto"/>
              <w:left w:val="single" w:sz="4" w:space="0" w:color="auto"/>
              <w:bottom w:val="single" w:sz="4" w:space="0" w:color="auto"/>
              <w:right w:val="single" w:sz="4" w:space="0" w:color="auto"/>
            </w:tcBorders>
          </w:tcPr>
          <w:p w14:paraId="386A6F8A" w14:textId="0EAEAC21" w:rsidR="00E422A6" w:rsidRPr="001C4CEE" w:rsidDel="00361841" w:rsidRDefault="00E422A6">
            <w:pPr>
              <w:pStyle w:val="TAL"/>
              <w:rPr>
                <w:ins w:id="11485" w:author="R2-1806401" w:date="2018-04-24T15:37:00Z"/>
                <w:del w:id="11486" w:author="Rapporteur Rev 3" w:date="2018-05-22T19:23:00Z"/>
              </w:rPr>
              <w:pPrChange w:id="11487" w:author="R2-1806401" w:date="2018-04-24T15:38:00Z">
                <w:pPr>
                  <w:keepNext/>
                  <w:keepLines/>
                  <w:spacing w:after="0"/>
                </w:pPr>
              </w:pPrChange>
            </w:pPr>
            <w:ins w:id="11488" w:author="R2-1806401" w:date="2018-04-24T15:37:00Z">
              <w:del w:id="11489" w:author="Rapporteur Rev 3" w:date="2018-05-22T19:23:00Z">
                <w:r w:rsidRPr="001C4CEE" w:rsidDel="00361841">
                  <w:delText xml:space="preserve">The field is optionally present, Need R, if the </w:delText>
                </w:r>
                <w:r w:rsidRPr="003A4C60" w:rsidDel="00361841">
                  <w:rPr>
                    <w:i/>
                  </w:rPr>
                  <w:delText>tdd-UL-DL-ConfigurationCommon1</w:delText>
                </w:r>
                <w:r w:rsidRPr="001C4CEE" w:rsidDel="00361841">
                  <w:delText xml:space="preserve"> is present; otherwise it is not present</w:delText>
                </w:r>
              </w:del>
            </w:ins>
          </w:p>
        </w:tc>
      </w:tr>
    </w:tbl>
    <w:p w14:paraId="75283752" w14:textId="77777777" w:rsidR="008D370D" w:rsidRPr="00F35584" w:rsidRDefault="008D370D" w:rsidP="008D370D"/>
    <w:p w14:paraId="3DE97AF7" w14:textId="77777777" w:rsidR="00CB67DC" w:rsidRDefault="00CB67DC" w:rsidP="00CB67DC">
      <w:pPr>
        <w:pStyle w:val="Heading4"/>
        <w:rPr>
          <w:ins w:id="11490" w:author="SA R2-1809108" w:date="2018-05-31T21:04:00Z"/>
        </w:rPr>
      </w:pPr>
      <w:bookmarkStart w:id="11491" w:name="_Toc510018693"/>
      <w:bookmarkEnd w:id="11452"/>
      <w:ins w:id="11492" w:author="SA R2-1809108" w:date="2018-05-31T21:04:00Z">
        <w:r>
          <w:t>–</w:t>
        </w:r>
        <w:r>
          <w:tab/>
        </w:r>
        <w:r>
          <w:rPr>
            <w:i/>
          </w:rPr>
          <w:t>ServingCellConfigCommonSIB</w:t>
        </w:r>
      </w:ins>
    </w:p>
    <w:p w14:paraId="411F2E5F" w14:textId="77777777" w:rsidR="00CB67DC" w:rsidRDefault="00CB67DC" w:rsidP="00CB67DC">
      <w:pPr>
        <w:rPr>
          <w:ins w:id="11493" w:author="SA R2-1809108" w:date="2018-05-31T21:04:00Z"/>
        </w:rPr>
      </w:pPr>
      <w:ins w:id="11494"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SBI1. </w:t>
        </w:r>
      </w:ins>
    </w:p>
    <w:p w14:paraId="6442C7C7" w14:textId="77777777" w:rsidR="00CB67DC" w:rsidRDefault="00CB67DC" w:rsidP="00CB67DC">
      <w:pPr>
        <w:pStyle w:val="TH"/>
        <w:rPr>
          <w:ins w:id="11495" w:author="SA R2-1809108" w:date="2018-05-31T21:04:00Z"/>
          <w:lang w:val="en-GB"/>
        </w:rPr>
      </w:pPr>
      <w:ins w:id="11496" w:author="SA R2-1809108" w:date="2018-05-31T21:04:00Z">
        <w:r>
          <w:rPr>
            <w:bCs/>
            <w:i/>
            <w:iCs/>
            <w:lang w:val="en-GB"/>
          </w:rPr>
          <w:t xml:space="preserve">ServingCellConfigCommonSIB </w:t>
        </w:r>
        <w:r>
          <w:rPr>
            <w:lang w:val="en-GB"/>
          </w:rPr>
          <w:t>information element</w:t>
        </w:r>
      </w:ins>
    </w:p>
    <w:p w14:paraId="70F71241" w14:textId="77777777" w:rsidR="00CB67DC" w:rsidRPr="004E0030" w:rsidRDefault="00CB67DC" w:rsidP="00135A88">
      <w:pPr>
        <w:pStyle w:val="PL"/>
        <w:rPr>
          <w:ins w:id="11497" w:author="SA R2-1809108" w:date="2018-05-31T21:04:00Z"/>
        </w:rPr>
      </w:pPr>
      <w:ins w:id="11498" w:author="SA R2-1809108" w:date="2018-05-31T21:04:00Z">
        <w:r w:rsidRPr="004E0030">
          <w:t>-- ASN1START</w:t>
        </w:r>
      </w:ins>
    </w:p>
    <w:p w14:paraId="51843635" w14:textId="0C7073A8" w:rsidR="00CB67DC" w:rsidRPr="004E0030" w:rsidRDefault="00CB67DC" w:rsidP="00135A88">
      <w:pPr>
        <w:pStyle w:val="PL"/>
        <w:rPr>
          <w:ins w:id="11499" w:author="SA R2-1809108" w:date="2018-05-31T21:04:00Z"/>
        </w:rPr>
      </w:pPr>
      <w:ins w:id="11500" w:author="SA R2-1809108" w:date="2018-05-31T21:04:00Z">
        <w:r w:rsidRPr="004E0030">
          <w:t>-- TAG-</w:t>
        </w:r>
      </w:ins>
      <w:ins w:id="11501" w:author="SA R2-1809108" w:date="2018-06-01T04:43:00Z">
        <w:r w:rsidR="00FE7E5F">
          <w:t>SERVINGCELLCONFIGCOMMONSIB</w:t>
        </w:r>
      </w:ins>
      <w:ins w:id="11502" w:author="SA R2-1809108" w:date="2018-05-31T21:04:00Z">
        <w:r w:rsidRPr="004E0030">
          <w:t>-START</w:t>
        </w:r>
      </w:ins>
    </w:p>
    <w:p w14:paraId="58206CFD" w14:textId="77777777" w:rsidR="00CB67DC" w:rsidRDefault="00CB67DC" w:rsidP="00135A88">
      <w:pPr>
        <w:pStyle w:val="PL"/>
        <w:rPr>
          <w:ins w:id="11503" w:author="SA R2-1809108" w:date="2018-05-31T21:04:00Z"/>
        </w:rPr>
      </w:pPr>
    </w:p>
    <w:p w14:paraId="6F0208AA" w14:textId="61C9DA6C" w:rsidR="00CB67DC" w:rsidRPr="00B032F1" w:rsidRDefault="00CB67DC" w:rsidP="00135A88">
      <w:pPr>
        <w:pStyle w:val="PL"/>
        <w:rPr>
          <w:ins w:id="11504" w:author="SA R2-1809108" w:date="2018-05-31T21:04:00Z"/>
        </w:rPr>
      </w:pPr>
      <w:ins w:id="11505"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4B3253B0" w14:textId="367D8812" w:rsidR="00CB67DC" w:rsidRPr="00422247" w:rsidRDefault="00CB67DC" w:rsidP="00135A88">
      <w:pPr>
        <w:pStyle w:val="PL"/>
        <w:rPr>
          <w:ins w:id="11506" w:author="SA R2-1809108" w:date="2018-05-31T21:04:00Z"/>
        </w:rPr>
      </w:pPr>
      <w:ins w:id="11507"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1508" w:author="SA R2-1809108" w:date="2018-06-01T17:50:00Z">
        <w:r w:rsidR="004B645A">
          <w:tab/>
        </w:r>
      </w:ins>
      <w:ins w:id="11509" w:author="SA R2-1809108" w:date="2018-05-31T21:04:00Z">
        <w:r w:rsidRPr="00422247">
          <w:t>DownlinkConfigCommon</w:t>
        </w:r>
        <w:r>
          <w:t>SIB</w:t>
        </w:r>
        <w:r w:rsidRPr="00422247">
          <w:t>,</w:t>
        </w:r>
      </w:ins>
    </w:p>
    <w:p w14:paraId="64C16259" w14:textId="77777777" w:rsidR="00CB67DC" w:rsidRPr="00422247" w:rsidRDefault="00CB67DC" w:rsidP="00135A88">
      <w:pPr>
        <w:pStyle w:val="PL"/>
        <w:rPr>
          <w:ins w:id="11510" w:author="SA R2-1809108" w:date="2018-05-31T21:04:00Z"/>
        </w:rPr>
      </w:pPr>
      <w:ins w:id="11511"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69E6E13F" w14:textId="77777777" w:rsidR="00CB67DC" w:rsidRPr="00422247" w:rsidRDefault="00CB67DC" w:rsidP="00135A88">
      <w:pPr>
        <w:pStyle w:val="PL"/>
        <w:rPr>
          <w:ins w:id="11512" w:author="SA R2-1809108" w:date="2018-05-31T21:04:00Z"/>
        </w:rPr>
      </w:pPr>
      <w:ins w:id="11513"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95C23D3" w14:textId="77777777" w:rsidR="00CB67DC" w:rsidRPr="00F35584" w:rsidRDefault="00CB67DC" w:rsidP="00135A88">
      <w:pPr>
        <w:pStyle w:val="PL"/>
        <w:rPr>
          <w:ins w:id="11514" w:author="SA R2-1809108" w:date="2018-05-31T21:04:00Z"/>
        </w:rPr>
      </w:pPr>
      <w:ins w:id="11515"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D72BBF" w14:textId="77777777" w:rsidR="00CB67DC" w:rsidRDefault="00CB67DC" w:rsidP="00135A88">
      <w:pPr>
        <w:pStyle w:val="PL"/>
        <w:rPr>
          <w:ins w:id="11516" w:author="SA R2-1809108" w:date="2018-05-31T21:04:00Z"/>
        </w:rPr>
      </w:pPr>
    </w:p>
    <w:p w14:paraId="5FB60CE9" w14:textId="7D8CE9C7" w:rsidR="00CB67DC" w:rsidRDefault="00CB67DC" w:rsidP="00135A88">
      <w:pPr>
        <w:pStyle w:val="PL"/>
        <w:rPr>
          <w:ins w:id="11517" w:author="SA R2-1809108" w:date="2018-05-31T21:04:00Z"/>
        </w:rPr>
      </w:pPr>
      <w:ins w:id="11518" w:author="SA R2-1809108" w:date="2018-05-31T21:04:00Z">
        <w:r>
          <w:tab/>
          <w:t>ssb-PositionsInBurst</w:t>
        </w:r>
        <w:r>
          <w:tab/>
        </w:r>
        <w:r>
          <w:tab/>
        </w:r>
        <w:r>
          <w:tab/>
        </w:r>
        <w:r>
          <w:tab/>
        </w:r>
      </w:ins>
      <w:ins w:id="11519" w:author="SA R2-1809108" w:date="2018-06-01T17:51:00Z">
        <w:r w:rsidR="004B645A">
          <w:tab/>
        </w:r>
      </w:ins>
      <w:ins w:id="11520" w:author="SA R2-1809108" w:date="2018-05-31T21:04:00Z">
        <w:r>
          <w:t>SEQUENCE {</w:t>
        </w:r>
      </w:ins>
    </w:p>
    <w:p w14:paraId="661A2E45" w14:textId="77777777" w:rsidR="00CB67DC" w:rsidRDefault="00CB67DC" w:rsidP="00135A88">
      <w:pPr>
        <w:pStyle w:val="PL"/>
        <w:rPr>
          <w:ins w:id="11521" w:author="SA R2-1809108" w:date="2018-05-31T21:04:00Z"/>
        </w:rPr>
      </w:pPr>
      <w:ins w:id="11522" w:author="SA R2-1809108" w:date="2018-05-31T21:04:00Z">
        <w:r>
          <w:tab/>
        </w:r>
        <w:r>
          <w:tab/>
          <w:t>inOneGroup</w:t>
        </w:r>
        <w:r>
          <w:tab/>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rsidRPr="00422247">
          <w:t xml:space="preserve"> (8)),</w:t>
        </w:r>
      </w:ins>
    </w:p>
    <w:p w14:paraId="156DEEED" w14:textId="74DB1CD8" w:rsidR="00CB67DC" w:rsidRDefault="00CB67DC" w:rsidP="00135A88">
      <w:pPr>
        <w:pStyle w:val="PL"/>
        <w:rPr>
          <w:ins w:id="11523" w:author="SA R2-1809108" w:date="2018-05-31T21:04:00Z"/>
        </w:rPr>
      </w:pPr>
      <w:ins w:id="11524" w:author="SA R2-1809108" w:date="2018-05-31T21:04:00Z">
        <w:r>
          <w:tab/>
        </w:r>
        <w:r>
          <w:tab/>
          <w:t>groupPresence</w:t>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3573B61E" w14:textId="77777777" w:rsidR="00CB67DC" w:rsidRPr="00422247" w:rsidRDefault="00CB67DC" w:rsidP="00135A88">
      <w:pPr>
        <w:pStyle w:val="PL"/>
        <w:rPr>
          <w:ins w:id="11525" w:author="SA R2-1809108" w:date="2018-05-31T21:04:00Z"/>
        </w:rPr>
      </w:pPr>
      <w:ins w:id="11526" w:author="SA R2-1809108" w:date="2018-05-31T21:04:00Z">
        <w:r>
          <w:tab/>
          <w:t>},</w:t>
        </w:r>
      </w:ins>
    </w:p>
    <w:p w14:paraId="331E6355" w14:textId="77777777" w:rsidR="00CB67DC" w:rsidRPr="00B032F1" w:rsidRDefault="00CB67DC" w:rsidP="00135A88">
      <w:pPr>
        <w:pStyle w:val="PL"/>
        <w:rPr>
          <w:ins w:id="11527" w:author="SA R2-1809108" w:date="2018-05-31T21:04:00Z"/>
        </w:rPr>
      </w:pPr>
      <w:ins w:id="11528"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2FD583D4" w14:textId="77777777" w:rsidR="00CB67DC" w:rsidRPr="00F35584" w:rsidRDefault="00CB67DC" w:rsidP="00135A88">
      <w:pPr>
        <w:pStyle w:val="PL"/>
        <w:rPr>
          <w:ins w:id="11529" w:author="SA R2-1809108" w:date="2018-05-31T21:04:00Z"/>
        </w:rPr>
      </w:pPr>
      <w:ins w:id="11530" w:author="SA R2-1809108" w:date="2018-05-31T21:04:00Z">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2D2F2E97" w14:textId="77777777" w:rsidR="00CB67DC" w:rsidRDefault="00CB67DC" w:rsidP="00135A88">
      <w:pPr>
        <w:pStyle w:val="PL"/>
        <w:rPr>
          <w:ins w:id="11531" w:author="SA R2-1809108" w:date="2018-05-31T21:04:00Z"/>
        </w:rPr>
      </w:pPr>
      <w:ins w:id="11532"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061B10C7" w14:textId="2BC577F7" w:rsidR="00CB67DC" w:rsidRDefault="00CB67DC" w:rsidP="00135A88">
      <w:pPr>
        <w:pStyle w:val="PL"/>
        <w:rPr>
          <w:ins w:id="11533" w:author="SA R2-1809108" w:date="2018-05-31T21:04:00Z"/>
        </w:rPr>
      </w:pPr>
      <w:ins w:id="11534" w:author="SA R2-1809108" w:date="2018-05-31T21:04:00Z">
        <w:r>
          <w:tab/>
          <w:t>rateMatchPatternList</w:t>
        </w:r>
        <w:r>
          <w:tab/>
        </w:r>
        <w:r>
          <w:tab/>
        </w:r>
        <w:r>
          <w:tab/>
        </w:r>
      </w:ins>
      <w:ins w:id="11535" w:author="SA R2-1809108" w:date="2018-06-01T17:51:00Z">
        <w:r w:rsidR="004B645A">
          <w:tab/>
        </w:r>
      </w:ins>
      <w:ins w:id="11536"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75F656D" w14:textId="70AFD125" w:rsidR="00CB67DC" w:rsidRDefault="00CB67DC" w:rsidP="00135A88">
      <w:pPr>
        <w:pStyle w:val="PL"/>
        <w:rPr>
          <w:ins w:id="11537" w:author="SA R2-1809108" w:date="2018-05-31T21:04:00Z"/>
        </w:rPr>
      </w:pPr>
      <w:ins w:id="11538" w:author="SA R2-1809108" w:date="2018-05-31T21:04:00Z">
        <w:r w:rsidRPr="00B032F1">
          <w:tab/>
          <w:t>tdd-UL-DL-Configuration</w:t>
        </w:r>
      </w:ins>
      <w:ins w:id="11539" w:author="SA R2-1809108" w:date="2018-06-01T17:49:00Z">
        <w:r w:rsidR="00C06A26">
          <w:t>Common</w:t>
        </w:r>
      </w:ins>
      <w:ins w:id="11540"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3078C8B3" w14:textId="77777777" w:rsidR="00CB67DC" w:rsidRDefault="00CB67DC" w:rsidP="00135A88">
      <w:pPr>
        <w:pStyle w:val="PL"/>
        <w:rPr>
          <w:ins w:id="11541" w:author="SA R2-1809108" w:date="2018-05-31T21:04:00Z"/>
        </w:rPr>
      </w:pPr>
      <w:ins w:id="11542" w:author="SA R2-1809108" w:date="2018-05-31T21:04:00Z">
        <w:r>
          <w:tab/>
          <w:t>ss-PBCH-BlockPower</w:t>
        </w:r>
        <w:r>
          <w:tab/>
        </w:r>
        <w:r>
          <w:tab/>
        </w:r>
        <w:r>
          <w:tab/>
        </w:r>
        <w:r>
          <w:tab/>
        </w:r>
        <w:r>
          <w:tab/>
          <w:t>INTEGER (-60..50),</w:t>
        </w:r>
      </w:ins>
    </w:p>
    <w:p w14:paraId="24B84AD5" w14:textId="04DEF4C8" w:rsidR="00CB67DC" w:rsidRPr="00B032F1" w:rsidRDefault="00CB67DC" w:rsidP="00135A88">
      <w:pPr>
        <w:pStyle w:val="PL"/>
        <w:rPr>
          <w:ins w:id="11543" w:author="SA R2-1809108" w:date="2018-05-31T21:04:00Z"/>
        </w:rPr>
      </w:pPr>
      <w:ins w:id="11544" w:author="SA R2-1809108" w:date="2018-05-31T21:04:00Z">
        <w:r w:rsidRPr="00B032F1">
          <w:tab/>
          <w:t>lateNonCriticalExtension</w:t>
        </w:r>
        <w:r w:rsidRPr="00B032F1">
          <w:tab/>
        </w:r>
        <w:r w:rsidRPr="00B032F1">
          <w:tab/>
        </w:r>
        <w:r w:rsidRPr="00B032F1">
          <w:tab/>
        </w:r>
      </w:ins>
      <w:ins w:id="11545" w:author="SA R2-1809108" w:date="2018-06-01T17:51:00Z">
        <w:r w:rsidR="004B645A">
          <w:tab/>
        </w:r>
      </w:ins>
      <w:ins w:id="11546"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4D1B82A7" w14:textId="77777777" w:rsidR="00CB67DC" w:rsidRPr="00B032F1" w:rsidRDefault="00CB67DC" w:rsidP="00135A88">
      <w:pPr>
        <w:pStyle w:val="PL"/>
        <w:rPr>
          <w:ins w:id="11547" w:author="SA R2-1809108" w:date="2018-05-31T21:04:00Z"/>
        </w:rPr>
      </w:pPr>
      <w:ins w:id="11548" w:author="SA R2-1809108" w:date="2018-05-31T21:04:00Z">
        <w:r w:rsidRPr="00B032F1">
          <w:tab/>
        </w:r>
        <w:r>
          <w:t>...</w:t>
        </w:r>
        <w:r w:rsidRPr="00B032F1">
          <w:t xml:space="preserve"> </w:t>
        </w:r>
      </w:ins>
    </w:p>
    <w:p w14:paraId="33702021" w14:textId="140FB9BE" w:rsidR="00CB67DC" w:rsidRDefault="00CB67DC" w:rsidP="00135A88">
      <w:pPr>
        <w:pStyle w:val="PL"/>
        <w:rPr>
          <w:ins w:id="11549" w:author="SA R2-1809108" w:date="2018-06-01T04:42:00Z"/>
        </w:rPr>
      </w:pPr>
      <w:ins w:id="11550" w:author="SA R2-1809108" w:date="2018-05-31T21:04:00Z">
        <w:r>
          <w:t>}</w:t>
        </w:r>
      </w:ins>
    </w:p>
    <w:p w14:paraId="3A5559AB" w14:textId="0EF22DA4" w:rsidR="00FE7E5F" w:rsidRDefault="00FE7E5F" w:rsidP="00135A88">
      <w:pPr>
        <w:pStyle w:val="PL"/>
        <w:rPr>
          <w:ins w:id="11551" w:author="SA R2-1809108" w:date="2018-06-01T04:44:00Z"/>
        </w:rPr>
      </w:pPr>
    </w:p>
    <w:p w14:paraId="7BCDA30C" w14:textId="6862B9CB" w:rsidR="00FE7E5F" w:rsidRDefault="00FE7E5F" w:rsidP="00135A88">
      <w:pPr>
        <w:pStyle w:val="PL"/>
        <w:rPr>
          <w:ins w:id="11552" w:author="SA R2-1809108" w:date="2018-06-01T04:42:00Z"/>
        </w:rPr>
      </w:pPr>
      <w:ins w:id="11553" w:author="SA R2-1809108" w:date="2018-06-01T04:44:00Z">
        <w:r w:rsidRPr="004E0030">
          <w:t>-- TAG-</w:t>
        </w:r>
        <w:r>
          <w:t>SERVINGCELLCONFIGCOMMONSIB</w:t>
        </w:r>
        <w:r w:rsidRPr="004E0030">
          <w:t>-ST</w:t>
        </w:r>
        <w:r>
          <w:t>OP</w:t>
        </w:r>
      </w:ins>
    </w:p>
    <w:p w14:paraId="669B60C3" w14:textId="2BCEDE04" w:rsidR="00FE7E5F" w:rsidRPr="00FE7E5F" w:rsidRDefault="00FE7E5F" w:rsidP="00135A88">
      <w:pPr>
        <w:pStyle w:val="PL"/>
        <w:rPr>
          <w:ins w:id="11554" w:author="SA R2-1809108" w:date="2018-05-31T21:04:00Z"/>
          <w:color w:val="808080"/>
          <w:rPrChange w:id="11555" w:author="SA R2-1809108" w:date="2018-06-01T04:43:00Z">
            <w:rPr>
              <w:ins w:id="11556" w:author="SA R2-1809108" w:date="2018-05-31T21:04:00Z"/>
            </w:rPr>
          </w:rPrChange>
        </w:rPr>
      </w:pPr>
      <w:ins w:id="11557" w:author="SA R2-1809108" w:date="2018-06-01T04:42:00Z">
        <w:r w:rsidRPr="00F35584">
          <w:rPr>
            <w:color w:val="808080"/>
          </w:rPr>
          <w:t>-- ASN1STOP</w:t>
        </w:r>
      </w:ins>
    </w:p>
    <w:p w14:paraId="22DF3226" w14:textId="24FC1D3D"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11491"/>
    </w:p>
    <w:p w14:paraId="6793A682"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667A6BD"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71746E82" w14:textId="77777777" w:rsidR="00CF2D6D" w:rsidRPr="00F35584" w:rsidRDefault="00CF2D6D" w:rsidP="00C06796">
      <w:pPr>
        <w:pStyle w:val="PL"/>
        <w:rPr>
          <w:color w:val="808080"/>
        </w:rPr>
      </w:pPr>
      <w:r w:rsidRPr="00F35584">
        <w:rPr>
          <w:color w:val="808080"/>
        </w:rPr>
        <w:t>-- ASN1START</w:t>
      </w:r>
    </w:p>
    <w:p w14:paraId="1AC066DE" w14:textId="77777777" w:rsidR="00CF2D6D" w:rsidRPr="00F35584" w:rsidRDefault="00CF2D6D" w:rsidP="00C06796">
      <w:pPr>
        <w:pStyle w:val="PL"/>
        <w:rPr>
          <w:color w:val="808080"/>
        </w:rPr>
      </w:pPr>
      <w:r w:rsidRPr="00F35584">
        <w:rPr>
          <w:color w:val="808080"/>
        </w:rPr>
        <w:t>-- TAG-SINR-RANGE-START</w:t>
      </w:r>
    </w:p>
    <w:p w14:paraId="62370D04" w14:textId="77777777" w:rsidR="00CF2D6D" w:rsidRPr="00F35584" w:rsidRDefault="00CF2D6D" w:rsidP="00CF2D6D">
      <w:pPr>
        <w:pStyle w:val="PL"/>
      </w:pPr>
    </w:p>
    <w:p w14:paraId="74FB3F65" w14:textId="201E111F"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004D4260">
        <w:rPr>
          <w:color w:val="993366"/>
        </w:rPr>
        <w:t xml:space="preserve"> </w:t>
      </w:r>
      <w:r w:rsidRPr="00F35584">
        <w:t>(0..127)</w:t>
      </w:r>
    </w:p>
    <w:p w14:paraId="65BC09F0" w14:textId="77777777" w:rsidR="00CF2D6D" w:rsidRPr="00F35584" w:rsidRDefault="00CF2D6D" w:rsidP="00CF2D6D">
      <w:pPr>
        <w:pStyle w:val="PL"/>
      </w:pPr>
    </w:p>
    <w:p w14:paraId="79D62CF4" w14:textId="77777777" w:rsidR="00CF2D6D" w:rsidRPr="00F35584" w:rsidRDefault="00CF2D6D" w:rsidP="00C06796">
      <w:pPr>
        <w:pStyle w:val="PL"/>
        <w:rPr>
          <w:color w:val="808080"/>
        </w:rPr>
      </w:pPr>
      <w:r w:rsidRPr="00F35584">
        <w:rPr>
          <w:color w:val="808080"/>
        </w:rPr>
        <w:t>-- TAG-SINR-RANGE-STOP</w:t>
      </w:r>
    </w:p>
    <w:p w14:paraId="288774A5" w14:textId="77777777" w:rsidR="00CF2D6D" w:rsidRPr="00F35584" w:rsidRDefault="00CF2D6D" w:rsidP="00C06796">
      <w:pPr>
        <w:pStyle w:val="PL"/>
        <w:rPr>
          <w:color w:val="808080"/>
        </w:rPr>
      </w:pPr>
      <w:r w:rsidRPr="00F35584">
        <w:rPr>
          <w:color w:val="808080"/>
        </w:rPr>
        <w:t>-- ASN1STOP</w:t>
      </w:r>
    </w:p>
    <w:p w14:paraId="6F9295E9" w14:textId="77777777" w:rsidR="00D232DC" w:rsidRPr="00F35584" w:rsidRDefault="00D232DC" w:rsidP="00D232DC"/>
    <w:p w14:paraId="6A7782C1" w14:textId="77777777" w:rsidR="00613FAA" w:rsidRDefault="00613FAA" w:rsidP="00613FAA">
      <w:pPr>
        <w:pStyle w:val="Heading4"/>
        <w:rPr>
          <w:ins w:id="11558" w:author="SA R2-1809108" w:date="2018-05-30T01:11:00Z"/>
          <w:rFonts w:eastAsia="SimSun"/>
        </w:rPr>
      </w:pPr>
      <w:bookmarkStart w:id="11559" w:name="_Toc510018694"/>
      <w:ins w:id="11560" w:author="SA R2-1809108" w:date="2018-05-30T01:11:00Z">
        <w:r>
          <w:rPr>
            <w:rFonts w:eastAsia="SimSun"/>
          </w:rPr>
          <w:t>–</w:t>
        </w:r>
        <w:r>
          <w:rPr>
            <w:rFonts w:eastAsia="SimSun"/>
          </w:rPr>
          <w:tab/>
        </w:r>
        <w:r>
          <w:rPr>
            <w:rFonts w:eastAsia="SimSun"/>
            <w:i/>
          </w:rPr>
          <w:t>SI-SchedulingInfo</w:t>
        </w:r>
      </w:ins>
    </w:p>
    <w:p w14:paraId="05E0269F" w14:textId="77777777" w:rsidR="00613FAA" w:rsidRDefault="00613FAA" w:rsidP="00613FAA">
      <w:pPr>
        <w:rPr>
          <w:ins w:id="11561" w:author="SA R2-1809108" w:date="2018-05-30T01:11:00Z"/>
          <w:rFonts w:eastAsia="SimSun"/>
        </w:rPr>
      </w:pPr>
      <w:ins w:id="11562" w:author="SA R2-1809108" w:date="2018-05-30T01:11:00Z">
        <w:r>
          <w:t xml:space="preserve">The IE </w:t>
        </w:r>
        <w:r>
          <w:rPr>
            <w:i/>
          </w:rPr>
          <w:t xml:space="preserve">SI-SchedulingInfo </w:t>
        </w:r>
        <w:r>
          <w:t>contains information needed for acquisition of SI messages.</w:t>
        </w:r>
      </w:ins>
    </w:p>
    <w:p w14:paraId="03364296" w14:textId="77777777" w:rsidR="00613FAA" w:rsidRDefault="00613FAA" w:rsidP="00613FAA">
      <w:pPr>
        <w:pStyle w:val="TH"/>
        <w:rPr>
          <w:ins w:id="11563" w:author="SA R2-1809108" w:date="2018-05-30T01:11:00Z"/>
        </w:rPr>
      </w:pPr>
      <w:ins w:id="11564" w:author="SA R2-1809108" w:date="2018-05-30T01:11:00Z">
        <w:r>
          <w:rPr>
            <w:bCs/>
            <w:i/>
            <w:iCs/>
          </w:rPr>
          <w:t xml:space="preserve">SI-SchedulingInfo </w:t>
        </w:r>
        <w:r>
          <w:t>information element</w:t>
        </w:r>
      </w:ins>
    </w:p>
    <w:p w14:paraId="53A51709" w14:textId="77777777" w:rsidR="00613FAA" w:rsidRDefault="00613FAA" w:rsidP="00135A88">
      <w:pPr>
        <w:pStyle w:val="PL"/>
        <w:rPr>
          <w:ins w:id="11565" w:author="SA R2-1809108" w:date="2018-05-30T01:11:00Z"/>
        </w:rPr>
      </w:pPr>
      <w:ins w:id="11566" w:author="SA R2-1809108" w:date="2018-05-30T01:11:00Z">
        <w:r>
          <w:t>-- ASN1STA</w:t>
        </w:r>
        <w:smartTag w:uri="urn:schemas-microsoft-com:office:smarttags" w:element="PersonName">
          <w:r>
            <w:t>RT</w:t>
          </w:r>
        </w:smartTag>
      </w:ins>
    </w:p>
    <w:p w14:paraId="7F7183FE" w14:textId="77777777" w:rsidR="00613FAA" w:rsidRDefault="00613FAA" w:rsidP="00135A88">
      <w:pPr>
        <w:pStyle w:val="PL"/>
        <w:rPr>
          <w:ins w:id="11567" w:author="SA R2-1809108" w:date="2018-05-30T01:11:00Z"/>
          <w:rFonts w:eastAsia="MS Mincho"/>
        </w:rPr>
      </w:pPr>
      <w:ins w:id="11568" w:author="SA R2-1809108" w:date="2018-05-30T01:11:00Z">
        <w:r>
          <w:rPr>
            <w:rFonts w:eastAsia="MS Mincho"/>
          </w:rPr>
          <w:t>-- TAG-OTHER-SI-INFO-START</w:t>
        </w:r>
      </w:ins>
    </w:p>
    <w:p w14:paraId="40E1A24E" w14:textId="77777777" w:rsidR="00613FAA" w:rsidRDefault="00613FAA" w:rsidP="00135A88">
      <w:pPr>
        <w:pStyle w:val="PL"/>
        <w:rPr>
          <w:ins w:id="11569" w:author="SA R2-1809108" w:date="2018-05-30T01:11:00Z"/>
          <w:rFonts w:eastAsia="SimSun"/>
          <w:lang w:eastAsia="en-GB"/>
        </w:rPr>
      </w:pPr>
    </w:p>
    <w:p w14:paraId="2B1C6E11" w14:textId="2CEBC4D7" w:rsidR="00613FAA" w:rsidRDefault="00613FAA" w:rsidP="00135A88">
      <w:pPr>
        <w:pStyle w:val="PL"/>
        <w:rPr>
          <w:ins w:id="11570" w:author="SA R2-1809108" w:date="2018-05-30T01:11:00Z"/>
          <w:snapToGrid w:val="0"/>
        </w:rPr>
      </w:pPr>
      <w:ins w:id="11571" w:author="SA R2-1809108" w:date="2018-05-30T01:11:00Z">
        <w:r>
          <w:t>SI-SchedulingInfo ::=</w:t>
        </w:r>
        <w:r>
          <w:tab/>
        </w:r>
        <w:r>
          <w:tab/>
        </w:r>
        <w:r>
          <w:tab/>
        </w:r>
        <w:r>
          <w:tab/>
        </w:r>
        <w:r>
          <w:rPr>
            <w:color w:val="993366"/>
          </w:rPr>
          <w:t xml:space="preserve">SEQUENCE </w:t>
        </w:r>
        <w:r>
          <w:t>{</w:t>
        </w:r>
      </w:ins>
    </w:p>
    <w:p w14:paraId="7CB752F2" w14:textId="1BF0BD98" w:rsidR="00613FAA" w:rsidRDefault="00613FAA" w:rsidP="00135A88">
      <w:pPr>
        <w:pStyle w:val="PL"/>
        <w:rPr>
          <w:ins w:id="11572" w:author="SA R2-1809108" w:date="2018-05-30T01:11:00Z"/>
        </w:rPr>
      </w:pPr>
      <w:ins w:id="11573" w:author="SA R2-1809108" w:date="2018-05-30T01:11:00Z">
        <w:r>
          <w:tab/>
          <w:t xml:space="preserve">schedulingInfoList </w:t>
        </w:r>
        <w:r>
          <w:tab/>
        </w:r>
        <w:r>
          <w:tab/>
        </w:r>
      </w:ins>
      <w:ins w:id="11574" w:author="SA R2-1809108" w:date="2018-05-31T22:21:00Z">
        <w:r w:rsidR="008A64EB">
          <w:tab/>
        </w:r>
        <w:r w:rsidR="008A64EB">
          <w:tab/>
        </w:r>
      </w:ins>
      <w:ins w:id="1157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3C6EB352" w14:textId="19B15B8C" w:rsidR="00613FAA" w:rsidRDefault="00613FAA" w:rsidP="00135A88">
      <w:pPr>
        <w:pStyle w:val="PL"/>
        <w:rPr>
          <w:ins w:id="11576" w:author="SA R2-1809108" w:date="2018-05-30T01:11:00Z"/>
        </w:rPr>
      </w:pPr>
      <w:ins w:id="11577" w:author="SA R2-1809108" w:date="2018-05-30T01:11:00Z">
        <w:r>
          <w:tab/>
          <w:t>si-WindowLength</w:t>
        </w:r>
        <w:r>
          <w:tab/>
        </w:r>
        <w:r>
          <w:tab/>
        </w:r>
        <w:r>
          <w:tab/>
        </w:r>
      </w:ins>
      <w:ins w:id="11578" w:author="SA R2-1809108" w:date="2018-05-31T22:21:00Z">
        <w:r w:rsidR="008A64EB">
          <w:tab/>
        </w:r>
        <w:r w:rsidR="008A64EB">
          <w:tab/>
        </w:r>
      </w:ins>
      <w:ins w:id="11579" w:author="SA R2-1809108" w:date="2018-05-30T01:11:00Z">
        <w:r>
          <w:tab/>
        </w:r>
        <w:r>
          <w:rPr>
            <w:color w:val="993366"/>
          </w:rPr>
          <w:t>ENUMERATED</w:t>
        </w:r>
        <w:r>
          <w:t xml:space="preserve"> {ms1, ms2, ms5, ms10, ms15, ms20,</w:t>
        </w:r>
      </w:ins>
      <w:ins w:id="11580" w:author="SA R2-1809108" w:date="2018-05-31T22:22:00Z">
        <w:r w:rsidR="008A64EB">
          <w:t xml:space="preserve"> </w:t>
        </w:r>
      </w:ins>
      <w:ins w:id="11581" w:author="SA R2-1809108" w:date="2018-05-30T01:11:00Z">
        <w:r>
          <w:t>ms40},</w:t>
        </w:r>
      </w:ins>
    </w:p>
    <w:p w14:paraId="7DE21F03" w14:textId="18CA0922" w:rsidR="00613FAA" w:rsidRDefault="00613FAA" w:rsidP="00135A88">
      <w:pPr>
        <w:pStyle w:val="PL"/>
        <w:rPr>
          <w:ins w:id="11582" w:author="SA R2-1809108" w:date="2018-05-30T01:11:00Z"/>
        </w:rPr>
      </w:pPr>
      <w:ins w:id="11583" w:author="SA R2-1809108" w:date="2018-05-30T01:11:00Z">
        <w:r>
          <w:tab/>
          <w:t>si-Request-Config</w:t>
        </w:r>
        <w:r>
          <w:tab/>
        </w:r>
        <w:r>
          <w:tab/>
        </w:r>
        <w:r>
          <w:tab/>
        </w:r>
      </w:ins>
      <w:ins w:id="11584" w:author="SA R2-1809108" w:date="2018-05-31T22:22:00Z">
        <w:r w:rsidR="008A64EB">
          <w:tab/>
        </w:r>
        <w:r w:rsidR="008A64EB">
          <w:tab/>
        </w:r>
      </w:ins>
      <w:ins w:id="11585" w:author="SA R2-1809108" w:date="2018-05-30T01:11:00Z">
        <w:r>
          <w:t>SI-Request-Config</w:t>
        </w:r>
      </w:ins>
      <w:ins w:id="11586"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1587" w:author="SA R2-1809108" w:date="2018-05-30T01:11:00Z">
        <w:r>
          <w:rPr>
            <w:color w:val="993366"/>
          </w:rPr>
          <w:t>OPTIONAL</w:t>
        </w:r>
        <w:r>
          <w:t xml:space="preserve">,  </w:t>
        </w:r>
        <w:r>
          <w:rPr>
            <w:rFonts w:eastAsia="MS Mincho"/>
          </w:rPr>
          <w:t>-- Cond MSG-1</w:t>
        </w:r>
      </w:ins>
    </w:p>
    <w:p w14:paraId="66CCA834" w14:textId="64E749D3" w:rsidR="00613FAA" w:rsidRDefault="00613FAA" w:rsidP="00135A88">
      <w:pPr>
        <w:pStyle w:val="PL"/>
        <w:rPr>
          <w:ins w:id="11588" w:author="SA R2-1809108" w:date="2018-05-30T01:11:00Z"/>
        </w:rPr>
      </w:pPr>
      <w:ins w:id="11589" w:author="SA R2-1809108" w:date="2018-05-30T01:11:00Z">
        <w:r>
          <w:tab/>
          <w:t>systemInformationAreaID</w:t>
        </w:r>
        <w:r>
          <w:tab/>
        </w:r>
        <w:r>
          <w:tab/>
        </w:r>
      </w:ins>
      <w:ins w:id="11590" w:author="SA R2-1809108" w:date="2018-05-31T22:22:00Z">
        <w:r w:rsidR="008A64EB">
          <w:tab/>
        </w:r>
        <w:r w:rsidR="008A64EB">
          <w:tab/>
        </w:r>
      </w:ins>
      <w:ins w:id="11591" w:author="SA R2-1809108" w:date="2018-05-30T01:11:00Z">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t>24</w:t>
        </w:r>
        <w:r w:rsidRPr="00F35584">
          <w:t>))</w:t>
        </w:r>
        <w:r>
          <w:rPr>
            <w:color w:val="993366"/>
          </w:rPr>
          <w:t xml:space="preserve"> </w:t>
        </w:r>
        <w:r>
          <w:rPr>
            <w:color w:val="993366"/>
          </w:rPr>
          <w:tab/>
        </w:r>
        <w:r>
          <w:rPr>
            <w:color w:val="993366"/>
          </w:rPr>
          <w:tab/>
        </w:r>
      </w:ins>
      <w:ins w:id="1159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1593" w:author="SA R2-1809108" w:date="2018-05-30T01:11:00Z">
        <w:r>
          <w:rPr>
            <w:color w:val="993366"/>
          </w:rPr>
          <w:tab/>
        </w:r>
        <w:r>
          <w:rPr>
            <w:color w:val="993366"/>
          </w:rPr>
          <w:tab/>
        </w:r>
        <w:r>
          <w:rPr>
            <w:color w:val="993366"/>
          </w:rPr>
          <w:tab/>
          <w:t>OPTIONAL</w:t>
        </w:r>
        <w:r>
          <w:t>,</w:t>
        </w:r>
      </w:ins>
    </w:p>
    <w:p w14:paraId="545DC54E" w14:textId="77777777" w:rsidR="00613FAA" w:rsidRDefault="00613FAA" w:rsidP="00135A88">
      <w:pPr>
        <w:pStyle w:val="PL"/>
        <w:rPr>
          <w:ins w:id="11594" w:author="SA R2-1809108" w:date="2018-05-30T01:11:00Z"/>
        </w:rPr>
      </w:pPr>
      <w:ins w:id="11595" w:author="SA R2-1809108" w:date="2018-05-30T01:11:00Z">
        <w:r>
          <w:tab/>
          <w:t>...</w:t>
        </w:r>
        <w:r>
          <w:tab/>
        </w:r>
      </w:ins>
    </w:p>
    <w:p w14:paraId="2C672930" w14:textId="77777777" w:rsidR="00613FAA" w:rsidRDefault="00613FAA" w:rsidP="00135A88">
      <w:pPr>
        <w:pStyle w:val="PL"/>
        <w:rPr>
          <w:ins w:id="11596" w:author="SA R2-1809108" w:date="2018-05-30T01:11:00Z"/>
        </w:rPr>
      </w:pPr>
      <w:ins w:id="11597" w:author="SA R2-1809108" w:date="2018-05-30T01:11:00Z">
        <w:r>
          <w:t>}</w:t>
        </w:r>
      </w:ins>
    </w:p>
    <w:p w14:paraId="0CA3E6D7" w14:textId="77777777" w:rsidR="00613FAA" w:rsidRDefault="00613FAA" w:rsidP="00135A88">
      <w:pPr>
        <w:pStyle w:val="PL"/>
        <w:rPr>
          <w:ins w:id="11598" w:author="SA R2-1809108" w:date="2018-05-30T01:11:00Z"/>
        </w:rPr>
      </w:pPr>
    </w:p>
    <w:p w14:paraId="06DB75C4" w14:textId="14A055F5" w:rsidR="00613FAA" w:rsidRDefault="00613FAA" w:rsidP="00135A88">
      <w:pPr>
        <w:pStyle w:val="PL"/>
        <w:rPr>
          <w:ins w:id="11599" w:author="SA R2-1809108" w:date="2018-05-30T01:11:00Z"/>
        </w:rPr>
      </w:pPr>
      <w:ins w:id="11600" w:author="SA R2-1809108" w:date="2018-05-30T01:11:00Z">
        <w:r>
          <w:t>SchedulingInfo ::=</w:t>
        </w:r>
        <w:r>
          <w:tab/>
        </w:r>
      </w:ins>
      <w:ins w:id="11601" w:author="SA R2-1809108" w:date="2018-05-31T22:22:00Z">
        <w:r w:rsidR="008A64EB">
          <w:tab/>
        </w:r>
        <w:r w:rsidR="008A64EB">
          <w:tab/>
        </w:r>
        <w:r w:rsidR="008A64EB">
          <w:tab/>
        </w:r>
        <w:r w:rsidR="008A64EB">
          <w:tab/>
        </w:r>
      </w:ins>
      <w:ins w:id="11602" w:author="SA R2-1809108" w:date="2018-05-30T01:11:00Z">
        <w:r>
          <w:rPr>
            <w:color w:val="993366"/>
          </w:rPr>
          <w:t>SEQUENCE</w:t>
        </w:r>
        <w:r>
          <w:t xml:space="preserve"> {</w:t>
        </w:r>
      </w:ins>
    </w:p>
    <w:p w14:paraId="2C418166" w14:textId="48489F61" w:rsidR="00613FAA" w:rsidRDefault="00613FAA" w:rsidP="00135A88">
      <w:pPr>
        <w:pStyle w:val="PL"/>
        <w:rPr>
          <w:ins w:id="11603" w:author="SA R2-1809108" w:date="2018-05-30T01:11:00Z"/>
        </w:rPr>
      </w:pPr>
      <w:ins w:id="11604" w:author="SA R2-1809108" w:date="2018-05-30T01:11:00Z">
        <w:r>
          <w:tab/>
          <w:t>si-BroadcastStatus</w:t>
        </w:r>
        <w:r>
          <w:tab/>
        </w:r>
        <w:r>
          <w:tab/>
        </w:r>
        <w:r>
          <w:tab/>
        </w:r>
        <w:r>
          <w:tab/>
        </w:r>
        <w:r>
          <w:tab/>
        </w:r>
        <w:r>
          <w:rPr>
            <w:color w:val="993366"/>
          </w:rPr>
          <w:t xml:space="preserve">ENUMERATED </w:t>
        </w:r>
        <w:r>
          <w:t>{</w:t>
        </w:r>
      </w:ins>
      <w:ins w:id="11605" w:author="SA R2-1809108" w:date="2018-05-31T22:21:00Z">
        <w:r w:rsidR="008A64EB">
          <w:t xml:space="preserve"> </w:t>
        </w:r>
      </w:ins>
      <w:ins w:id="11606" w:author="SA R2-1809108" w:date="2018-05-30T01:11:00Z">
        <w:r>
          <w:t>broadcast, onDemand</w:t>
        </w:r>
      </w:ins>
      <w:ins w:id="11607" w:author="SA R2-1809108" w:date="2018-05-31T22:21:00Z">
        <w:r w:rsidR="008A64EB">
          <w:t xml:space="preserve"> </w:t>
        </w:r>
      </w:ins>
      <w:ins w:id="11608" w:author="SA R2-1809108" w:date="2018-05-30T01:11:00Z">
        <w:r>
          <w:t>},</w:t>
        </w:r>
      </w:ins>
    </w:p>
    <w:p w14:paraId="790E092B" w14:textId="243C6BE5" w:rsidR="00613FAA" w:rsidRDefault="00613FAA" w:rsidP="00962C9D">
      <w:pPr>
        <w:pStyle w:val="PL"/>
        <w:rPr>
          <w:ins w:id="11609" w:author="SA R2-1809108" w:date="2018-05-30T01:11:00Z"/>
        </w:rPr>
      </w:pPr>
      <w:ins w:id="11610" w:author="SA R2-1809108" w:date="2018-05-30T01:11:00Z">
        <w:r>
          <w:tab/>
          <w:t>si-Periodicity</w:t>
        </w:r>
        <w:r>
          <w:tab/>
        </w:r>
        <w:r>
          <w:tab/>
        </w:r>
        <w:r>
          <w:tab/>
        </w:r>
        <w:r>
          <w:tab/>
        </w:r>
        <w:r>
          <w:tab/>
        </w:r>
        <w:r>
          <w:tab/>
        </w:r>
        <w:r>
          <w:rPr>
            <w:color w:val="993366"/>
          </w:rPr>
          <w:t>ENUMERATED</w:t>
        </w:r>
        <w:r>
          <w:t xml:space="preserve"> {</w:t>
        </w:r>
      </w:ins>
      <w:ins w:id="11611" w:author="SA R2-1809108" w:date="2018-05-31T22:21:00Z">
        <w:r w:rsidR="008A64EB">
          <w:t xml:space="preserve"> </w:t>
        </w:r>
      </w:ins>
      <w:ins w:id="11612" w:author="SA R2-1809108" w:date="2018-05-30T01:11:00Z">
        <w:r>
          <w:t>rf8, rf16, rf32, rf64, rf128, rf256, rf512</w:t>
        </w:r>
      </w:ins>
      <w:ins w:id="11613" w:author="SA R2-1809108" w:date="2018-05-31T22:21:00Z">
        <w:r w:rsidR="008A64EB">
          <w:t xml:space="preserve"> </w:t>
        </w:r>
      </w:ins>
      <w:ins w:id="11614" w:author="SA R2-1809108" w:date="2018-05-30T01:11:00Z">
        <w:r>
          <w:t>},</w:t>
        </w:r>
      </w:ins>
    </w:p>
    <w:p w14:paraId="2A829C86" w14:textId="77777777" w:rsidR="00613FAA" w:rsidRDefault="00613FAA" w:rsidP="00135A88">
      <w:pPr>
        <w:pStyle w:val="PL"/>
        <w:rPr>
          <w:ins w:id="11615" w:author="SA R2-1809108" w:date="2018-05-30T01:11:00Z"/>
        </w:rPr>
      </w:pPr>
      <w:ins w:id="11616" w:author="SA R2-1809108" w:date="2018-05-30T01:11:00Z">
        <w:r>
          <w:tab/>
          <w:t>sib-MappingInfo</w:t>
        </w:r>
        <w:r>
          <w:tab/>
        </w:r>
        <w:r>
          <w:tab/>
        </w:r>
        <w:r>
          <w:tab/>
        </w:r>
        <w:r>
          <w:tab/>
        </w:r>
        <w:r>
          <w:tab/>
        </w:r>
        <w:r>
          <w:tab/>
          <w:t>SIB-Mapping</w:t>
        </w:r>
      </w:ins>
    </w:p>
    <w:p w14:paraId="6FBB9BB7" w14:textId="77777777" w:rsidR="00613FAA" w:rsidRDefault="00613FAA" w:rsidP="00135A88">
      <w:pPr>
        <w:pStyle w:val="PL"/>
        <w:rPr>
          <w:ins w:id="11617" w:author="SA R2-1809108" w:date="2018-05-30T01:11:00Z"/>
        </w:rPr>
      </w:pPr>
      <w:ins w:id="11618" w:author="SA R2-1809108" w:date="2018-05-30T01:11:00Z">
        <w:r>
          <w:t>}</w:t>
        </w:r>
      </w:ins>
    </w:p>
    <w:p w14:paraId="0B51AFEC" w14:textId="77777777" w:rsidR="00613FAA" w:rsidRDefault="00613FAA" w:rsidP="00135A88">
      <w:pPr>
        <w:pStyle w:val="PL"/>
        <w:rPr>
          <w:ins w:id="11619" w:author="SA R2-1809108" w:date="2018-05-30T01:11:00Z"/>
        </w:rPr>
      </w:pPr>
    </w:p>
    <w:p w14:paraId="57D6AEB3" w14:textId="45712D49" w:rsidR="00613FAA" w:rsidRDefault="00613FAA" w:rsidP="00135A88">
      <w:pPr>
        <w:pStyle w:val="PL"/>
        <w:rPr>
          <w:ins w:id="11620" w:author="SA R2-1809108" w:date="2018-05-30T01:11:00Z"/>
        </w:rPr>
      </w:pPr>
      <w:ins w:id="11621" w:author="SA R2-1809108" w:date="2018-05-30T01:11:00Z">
        <w:r>
          <w:t xml:space="preserve">SIB-Mapping ::= </w:t>
        </w:r>
      </w:ins>
      <w:ins w:id="11622" w:author="SA R2-1809108" w:date="2018-05-31T22:23:00Z">
        <w:r w:rsidR="008A64EB">
          <w:tab/>
        </w:r>
        <w:r w:rsidR="008A64EB">
          <w:tab/>
        </w:r>
        <w:r w:rsidR="008A64EB">
          <w:tab/>
        </w:r>
        <w:r w:rsidR="008A64EB">
          <w:tab/>
        </w:r>
        <w:r w:rsidR="008A64EB">
          <w:tab/>
        </w:r>
        <w:r w:rsidR="008A64EB">
          <w:tab/>
        </w:r>
      </w:ins>
      <w:ins w:id="11623"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1F8EB2F" w14:textId="77777777" w:rsidR="00613FAA" w:rsidRDefault="00613FAA" w:rsidP="00135A88">
      <w:pPr>
        <w:pStyle w:val="PL"/>
        <w:rPr>
          <w:ins w:id="11624" w:author="SA R2-1809108" w:date="2018-05-30T01:11:00Z"/>
        </w:rPr>
      </w:pPr>
    </w:p>
    <w:p w14:paraId="256341F8" w14:textId="149B7B0D" w:rsidR="00613FAA" w:rsidRDefault="00613FAA" w:rsidP="00135A88">
      <w:pPr>
        <w:pStyle w:val="PL"/>
        <w:rPr>
          <w:ins w:id="11625" w:author="SA R2-1809108" w:date="2018-05-30T01:11:00Z"/>
        </w:rPr>
      </w:pPr>
      <w:ins w:id="11626" w:author="SA R2-1809108" w:date="2018-05-30T01:11:00Z">
        <w:r>
          <w:t>SIB-TypeInfo ::=</w:t>
        </w:r>
        <w:r>
          <w:tab/>
        </w:r>
      </w:ins>
      <w:ins w:id="11627" w:author="SA R2-1809108" w:date="2018-05-31T22:23:00Z">
        <w:r w:rsidR="008A64EB">
          <w:tab/>
        </w:r>
        <w:r w:rsidR="008A64EB">
          <w:tab/>
        </w:r>
        <w:r w:rsidR="008A64EB">
          <w:tab/>
        </w:r>
        <w:r w:rsidR="008A64EB">
          <w:tab/>
        </w:r>
        <w:r w:rsidR="008A64EB">
          <w:tab/>
        </w:r>
      </w:ins>
      <w:ins w:id="11628" w:author="SA R2-1809108" w:date="2018-05-30T01:11:00Z">
        <w:r>
          <w:rPr>
            <w:color w:val="993366"/>
          </w:rPr>
          <w:t>SEQUENCE</w:t>
        </w:r>
        <w:r>
          <w:t xml:space="preserve"> {</w:t>
        </w:r>
      </w:ins>
    </w:p>
    <w:p w14:paraId="0457E072" w14:textId="51A05B18" w:rsidR="00613FAA" w:rsidRDefault="00613FAA" w:rsidP="00962C9D">
      <w:pPr>
        <w:pStyle w:val="PL"/>
        <w:rPr>
          <w:ins w:id="11629" w:author="SA R2-1809108" w:date="2018-05-30T01:11:00Z"/>
        </w:rPr>
      </w:pPr>
      <w:ins w:id="11630" w:author="SA R2-1809108" w:date="2018-05-30T01:11:00Z">
        <w:r>
          <w:tab/>
          <w:t>type</w:t>
        </w:r>
        <w:r>
          <w:tab/>
        </w:r>
        <w:r>
          <w:tab/>
        </w:r>
      </w:ins>
      <w:ins w:id="11631" w:author="SA R2-1809108" w:date="2018-05-31T22:23:00Z">
        <w:r w:rsidR="008A64EB">
          <w:tab/>
        </w:r>
        <w:r w:rsidR="008A64EB">
          <w:tab/>
        </w:r>
        <w:r w:rsidR="008A64EB">
          <w:tab/>
        </w:r>
      </w:ins>
      <w:ins w:id="11632" w:author="SA R2-1809108" w:date="2018-05-30T01:11:00Z">
        <w:r>
          <w:tab/>
        </w:r>
      </w:ins>
      <w:ins w:id="11633" w:author="SA R2-1809108" w:date="2018-05-31T22:23:00Z">
        <w:r w:rsidR="008A64EB">
          <w:tab/>
        </w:r>
      </w:ins>
      <w:ins w:id="11634" w:author="SA R2-1809108" w:date="2018-05-30T01:11:00Z">
        <w:r>
          <w:tab/>
        </w:r>
      </w:ins>
      <w:ins w:id="11635" w:author="SA R2-1809108" w:date="2018-05-31T22:18:00Z">
        <w:r w:rsidR="00135A88">
          <w:tab/>
        </w:r>
      </w:ins>
      <w:ins w:id="11636" w:author="SA R2-1809108" w:date="2018-05-30T01:11:00Z">
        <w:r>
          <w:rPr>
            <w:color w:val="993366"/>
          </w:rPr>
          <w:t>ENUMERATED</w:t>
        </w:r>
        <w:r>
          <w:t xml:space="preserve"> {sibType2, sibType3, sibType4, sibType5, sibType6, sibType7, sibType8, sibType9, </w:t>
        </w:r>
      </w:ins>
    </w:p>
    <w:p w14:paraId="07114AF7" w14:textId="658A4441" w:rsidR="00613FAA" w:rsidRDefault="00613FAA">
      <w:pPr>
        <w:pStyle w:val="PL"/>
        <w:rPr>
          <w:ins w:id="11637" w:author="SA R2-1809108" w:date="2018-05-30T01:11:00Z"/>
        </w:rPr>
      </w:pPr>
      <w:ins w:id="11638" w:author="SA R2-1809108" w:date="2018-05-30T01:11:00Z">
        <w:r>
          <w:tab/>
        </w:r>
        <w:r>
          <w:tab/>
        </w:r>
        <w:r>
          <w:tab/>
        </w:r>
        <w:r>
          <w:tab/>
        </w:r>
        <w:r>
          <w:tab/>
        </w:r>
        <w:r>
          <w:tab/>
        </w:r>
        <w:r>
          <w:tab/>
        </w:r>
        <w:r>
          <w:tab/>
        </w:r>
      </w:ins>
      <w:ins w:id="11639" w:author="SA R2-1809108" w:date="2018-05-31T22:23:00Z">
        <w:r w:rsidR="008A64EB">
          <w:tab/>
        </w:r>
      </w:ins>
      <w:ins w:id="11640" w:author="SA R2-1809108" w:date="2018-05-30T01:11:00Z">
        <w:r>
          <w:tab/>
          <w:t>spare8, spare7, spare6, spare5, spare4, spare3, spare2, spare1,</w:t>
        </w:r>
      </w:ins>
      <w:ins w:id="11641" w:author="SA R2-1809108" w:date="2018-05-31T22:23:00Z">
        <w:r w:rsidR="008A64EB">
          <w:t xml:space="preserve"> </w:t>
        </w:r>
      </w:ins>
      <w:ins w:id="11642" w:author="SA R2-1809108" w:date="2018-05-30T01:11:00Z">
        <w:r>
          <w:t>... },</w:t>
        </w:r>
      </w:ins>
    </w:p>
    <w:p w14:paraId="3D759649" w14:textId="392935D8" w:rsidR="00613FAA" w:rsidRDefault="00613FAA" w:rsidP="00135A88">
      <w:pPr>
        <w:pStyle w:val="PL"/>
        <w:rPr>
          <w:ins w:id="11643" w:author="SA R2-1809108" w:date="2018-05-30T01:11:00Z"/>
          <w:rFonts w:eastAsia="SimSun"/>
          <w:lang w:eastAsia="en-GB"/>
        </w:rPr>
      </w:pPr>
      <w:ins w:id="11644" w:author="SA R2-1809108" w:date="2018-05-30T01:11:00Z">
        <w:r>
          <w:tab/>
          <w:t xml:space="preserve">valueTag </w:t>
        </w:r>
        <w:r>
          <w:tab/>
        </w:r>
      </w:ins>
      <w:ins w:id="11645" w:author="SA R2-1809108" w:date="2018-05-31T22:23:00Z">
        <w:r w:rsidR="008A64EB">
          <w:tab/>
        </w:r>
        <w:r w:rsidR="008A64EB">
          <w:tab/>
        </w:r>
        <w:r w:rsidR="008A64EB">
          <w:tab/>
        </w:r>
        <w:r w:rsidR="008A64EB">
          <w:tab/>
        </w:r>
      </w:ins>
      <w:ins w:id="11646" w:author="SA R2-1809108" w:date="2018-05-30T01:11:00Z">
        <w:r>
          <w:tab/>
        </w:r>
        <w:r>
          <w:tab/>
        </w:r>
        <w:r>
          <w:rPr>
            <w:color w:val="993366"/>
          </w:rPr>
          <w:t>INTEGER</w:t>
        </w:r>
        <w:r>
          <w:t xml:space="preserve"> (0..31),</w:t>
        </w:r>
      </w:ins>
    </w:p>
    <w:p w14:paraId="63133CF8" w14:textId="40CB05DA" w:rsidR="00613FAA" w:rsidRDefault="00613FAA" w:rsidP="00135A88">
      <w:pPr>
        <w:pStyle w:val="PL"/>
        <w:rPr>
          <w:ins w:id="11647" w:author="SA R2-1809108" w:date="2018-05-30T01:11:00Z"/>
        </w:rPr>
      </w:pPr>
      <w:ins w:id="11648" w:author="SA R2-1809108" w:date="2018-05-30T01:11:00Z">
        <w:r>
          <w:tab/>
          <w:t>areaScope</w:t>
        </w:r>
        <w:r>
          <w:tab/>
        </w:r>
      </w:ins>
      <w:ins w:id="11649" w:author="SA R2-1809108" w:date="2018-05-31T22:23:00Z">
        <w:r w:rsidR="008A64EB">
          <w:tab/>
        </w:r>
        <w:r w:rsidR="008A64EB">
          <w:tab/>
        </w:r>
        <w:r w:rsidR="008A64EB">
          <w:tab/>
        </w:r>
        <w:r w:rsidR="008A64EB">
          <w:tab/>
        </w:r>
      </w:ins>
      <w:ins w:id="11650" w:author="SA R2-1809108" w:date="2018-05-30T01:11:00Z">
        <w:r>
          <w:tab/>
        </w:r>
        <w:r>
          <w:tab/>
        </w:r>
        <w:r>
          <w:rPr>
            <w:color w:val="993366"/>
          </w:rPr>
          <w:t xml:space="preserve">ENUMERATED </w:t>
        </w:r>
        <w:r>
          <w:t>{true}</w:t>
        </w:r>
      </w:ins>
      <w:ins w:id="11651"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1652" w:author="SA R2-1809108" w:date="2018-05-30T01:11:00Z">
        <w:r>
          <w:rPr>
            <w:color w:val="993366"/>
          </w:rPr>
          <w:t>OPTIONAL</w:t>
        </w:r>
        <w:r>
          <w:t xml:space="preserve"> -- Cond AREA-ID</w:t>
        </w:r>
      </w:ins>
    </w:p>
    <w:p w14:paraId="7416D6C0" w14:textId="77777777" w:rsidR="00613FAA" w:rsidRDefault="00613FAA" w:rsidP="00135A88">
      <w:pPr>
        <w:pStyle w:val="PL"/>
        <w:rPr>
          <w:ins w:id="11653" w:author="SA R2-1809108" w:date="2018-05-30T01:11:00Z"/>
        </w:rPr>
      </w:pPr>
      <w:ins w:id="11654" w:author="SA R2-1809108" w:date="2018-05-30T01:11:00Z">
        <w:r>
          <w:t>}</w:t>
        </w:r>
      </w:ins>
    </w:p>
    <w:p w14:paraId="2B3969BB" w14:textId="77777777" w:rsidR="00613FAA" w:rsidRDefault="00613FAA" w:rsidP="00135A88">
      <w:pPr>
        <w:pStyle w:val="PL"/>
        <w:rPr>
          <w:ins w:id="11655" w:author="SA R2-1809108" w:date="2018-05-30T01:11:00Z"/>
        </w:rPr>
      </w:pPr>
    </w:p>
    <w:p w14:paraId="5499E6A7" w14:textId="77777777" w:rsidR="00613FAA" w:rsidRDefault="00613FAA" w:rsidP="00135A88">
      <w:pPr>
        <w:pStyle w:val="PL"/>
        <w:rPr>
          <w:ins w:id="11656" w:author="SA R2-1809108" w:date="2018-05-30T01:11:00Z"/>
        </w:rPr>
      </w:pPr>
    </w:p>
    <w:p w14:paraId="2F326598" w14:textId="77777777" w:rsidR="00613FAA" w:rsidRDefault="00613FAA" w:rsidP="00135A88">
      <w:pPr>
        <w:pStyle w:val="PL"/>
        <w:rPr>
          <w:ins w:id="11657" w:author="SA R2-1809108" w:date="2018-05-30T01:11:00Z"/>
          <w:rFonts w:eastAsia="MS Mincho"/>
          <w:lang w:val="en-US"/>
        </w:rPr>
      </w:pPr>
      <w:ins w:id="11658" w:author="SA R2-1809108" w:date="2018-05-30T01:11:00Z">
        <w:r>
          <w:rPr>
            <w:rFonts w:eastAsia="MS Mincho"/>
            <w:lang w:val="en-US"/>
          </w:rPr>
          <w:t>-- Configuration for Msg1 based SI Request</w:t>
        </w:r>
      </w:ins>
    </w:p>
    <w:p w14:paraId="3B70324A" w14:textId="4005C431" w:rsidR="00613FAA" w:rsidRDefault="00613FAA" w:rsidP="00135A88">
      <w:pPr>
        <w:pStyle w:val="PL"/>
        <w:rPr>
          <w:ins w:id="11659" w:author="SA R2-1809108" w:date="2018-05-30T01:11:00Z"/>
          <w:lang w:val="en-US" w:eastAsia="en-US"/>
        </w:rPr>
      </w:pPr>
      <w:ins w:id="11660" w:author="SA R2-1809108" w:date="2018-05-30T01:11:00Z">
        <w:r>
          <w:rPr>
            <w:lang w:val="en-US" w:eastAsia="en-US"/>
          </w:rPr>
          <w:t>SI-Request-Config</w:t>
        </w:r>
      </w:ins>
      <w:ins w:id="11661" w:author="SA R2-1809108" w:date="2018-05-31T22:17:00Z">
        <w:r w:rsidR="00135A88">
          <w:rPr>
            <w:lang w:val="en-US" w:eastAsia="en-US"/>
          </w:rPr>
          <w:t xml:space="preserve"> </w:t>
        </w:r>
      </w:ins>
      <w:ins w:id="11662" w:author="SA R2-1809108" w:date="2018-05-30T01:11:00Z">
        <w:r>
          <w:rPr>
            <w:lang w:val="en-US" w:eastAsia="en-US"/>
          </w:rPr>
          <w:t>::=</w:t>
        </w:r>
      </w:ins>
      <w:ins w:id="11663" w:author="SA R2-1809108" w:date="2018-05-31T22:17:00Z">
        <w:r w:rsidR="00135A88">
          <w:rPr>
            <w:lang w:val="en-US" w:eastAsia="en-US"/>
          </w:rPr>
          <w:tab/>
        </w:r>
      </w:ins>
      <w:ins w:id="11664" w:author="SA R2-1809108" w:date="2018-05-31T22:24:00Z">
        <w:r w:rsidR="00962C9D">
          <w:rPr>
            <w:lang w:val="en-US" w:eastAsia="en-US"/>
          </w:rPr>
          <w:tab/>
        </w:r>
        <w:r w:rsidR="00962C9D">
          <w:rPr>
            <w:lang w:val="en-US" w:eastAsia="en-US"/>
          </w:rPr>
          <w:tab/>
        </w:r>
        <w:r w:rsidR="00962C9D">
          <w:rPr>
            <w:lang w:val="en-US" w:eastAsia="en-US"/>
          </w:rPr>
          <w:tab/>
        </w:r>
      </w:ins>
      <w:ins w:id="11665" w:author="SA R2-1809108" w:date="2018-05-30T01:11:00Z">
        <w:r>
          <w:rPr>
            <w:color w:val="993366"/>
            <w:lang w:val="en-US" w:eastAsia="en-US"/>
          </w:rPr>
          <w:t>SEQUENCE</w:t>
        </w:r>
        <w:r>
          <w:rPr>
            <w:lang w:val="en-US" w:eastAsia="en-US"/>
          </w:rPr>
          <w:t xml:space="preserve"> </w:t>
        </w:r>
        <w:r>
          <w:rPr>
            <w:rFonts w:hint="eastAsia"/>
            <w:lang w:val="en-US" w:eastAsia="en-US"/>
          </w:rPr>
          <w:t xml:space="preserve"> {</w:t>
        </w:r>
      </w:ins>
    </w:p>
    <w:p w14:paraId="4D2BAC02" w14:textId="0FE6F293" w:rsidR="00613FAA" w:rsidRDefault="00135A88" w:rsidP="00135A88">
      <w:pPr>
        <w:pStyle w:val="PL"/>
        <w:rPr>
          <w:ins w:id="11666" w:author="SA R2-1809108" w:date="2018-05-30T01:11:00Z"/>
          <w:lang w:val="en-US" w:eastAsia="en-US"/>
        </w:rPr>
      </w:pPr>
      <w:ins w:id="11667" w:author="SA R2-1809108" w:date="2018-05-31T22:17:00Z">
        <w:r>
          <w:tab/>
        </w:r>
      </w:ins>
      <w:ins w:id="11668" w:author="SA R2-1809108" w:date="2018-05-30T01:11:00Z">
        <w:r w:rsidR="00613FAA">
          <w:t>rach-OccasionsSI</w:t>
        </w:r>
      </w:ins>
      <w:ins w:id="11669" w:author="SA R2-1809108" w:date="2018-05-31T22:17:00Z">
        <w:r>
          <w:rPr>
            <w:lang w:val="en-US" w:eastAsia="en-US"/>
          </w:rPr>
          <w:tab/>
        </w:r>
        <w:r>
          <w:rPr>
            <w:lang w:val="en-US" w:eastAsia="en-US"/>
          </w:rPr>
          <w:tab/>
        </w:r>
      </w:ins>
      <w:ins w:id="11670" w:author="SA R2-1809108" w:date="2018-05-31T22:24:00Z">
        <w:r w:rsidR="00962C9D">
          <w:rPr>
            <w:lang w:val="en-US" w:eastAsia="en-US"/>
          </w:rPr>
          <w:tab/>
        </w:r>
        <w:r w:rsidR="00962C9D">
          <w:rPr>
            <w:lang w:val="en-US" w:eastAsia="en-US"/>
          </w:rPr>
          <w:tab/>
        </w:r>
        <w:r w:rsidR="00962C9D">
          <w:rPr>
            <w:lang w:val="en-US" w:eastAsia="en-US"/>
          </w:rPr>
          <w:tab/>
        </w:r>
      </w:ins>
      <w:ins w:id="11671" w:author="SA R2-1809108" w:date="2018-05-31T22:17:00Z">
        <w:r>
          <w:rPr>
            <w:lang w:val="en-US" w:eastAsia="en-US"/>
          </w:rPr>
          <w:tab/>
        </w:r>
      </w:ins>
      <w:ins w:id="11672" w:author="SA R2-1809108" w:date="2018-05-30T01:11:00Z">
        <w:r w:rsidR="00613FAA">
          <w:rPr>
            <w:color w:val="993366"/>
            <w:lang w:val="en-US" w:eastAsia="en-US"/>
          </w:rPr>
          <w:t>SEQUENCE</w:t>
        </w:r>
        <w:r w:rsidR="00613FAA">
          <w:rPr>
            <w:lang w:val="en-US" w:eastAsia="en-US"/>
          </w:rPr>
          <w:t xml:space="preserve"> {</w:t>
        </w:r>
      </w:ins>
    </w:p>
    <w:p w14:paraId="1F72B7EC" w14:textId="1C54CA79" w:rsidR="00613FAA" w:rsidRDefault="00135A88">
      <w:pPr>
        <w:pStyle w:val="PL"/>
        <w:rPr>
          <w:ins w:id="11673" w:author="SA R2-1809108" w:date="2018-05-30T01:11:00Z"/>
        </w:rPr>
        <w:pPrChange w:id="11674" w:author="R2-1808984" w:date="2018-05-24T12:45:00Z">
          <w:pPr>
            <w:shd w:val="clear" w:color="auto" w:fill="E6E6E6"/>
            <w:tabs>
              <w:tab w:val="left" w:pos="384"/>
              <w:tab w:val="left" w:pos="768"/>
              <w:tab w:val="left" w:pos="1152"/>
              <w:tab w:val="left" w:pos="1536"/>
              <w:tab w:val="left" w:pos="1920"/>
              <w:tab w:val="left" w:pos="214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leftChars="200" w:left="4700" w:hangingChars="2150" w:hanging="4300"/>
          </w:pPr>
        </w:pPrChange>
      </w:pPr>
      <w:ins w:id="11675" w:author="SA R2-1809108" w:date="2018-05-31T22:17:00Z">
        <w:r>
          <w:rPr>
            <w:lang w:val="en-US"/>
          </w:rPr>
          <w:tab/>
        </w:r>
        <w:r>
          <w:rPr>
            <w:lang w:val="en-US"/>
          </w:rPr>
          <w:tab/>
        </w:r>
      </w:ins>
      <w:ins w:id="11676" w:author="SA R2-1809108" w:date="2018-05-30T01:11:00Z">
        <w:r w:rsidR="00613FAA">
          <w:rPr>
            <w:lang w:val="en-US"/>
          </w:rPr>
          <w:t>rach-Config</w:t>
        </w:r>
        <w:r w:rsidR="00613FAA">
          <w:t>SI</w:t>
        </w:r>
        <w:r w:rsidR="00613FAA">
          <w:tab/>
        </w:r>
      </w:ins>
      <w:ins w:id="11677" w:author="SA R2-1809108" w:date="2018-05-31T22:24:00Z">
        <w:r w:rsidR="00962C9D">
          <w:tab/>
        </w:r>
        <w:r w:rsidR="00962C9D">
          <w:tab/>
        </w:r>
        <w:r w:rsidR="00962C9D">
          <w:tab/>
        </w:r>
      </w:ins>
      <w:ins w:id="11678" w:author="SA R2-1809108" w:date="2018-05-30T01:11:00Z">
        <w:r w:rsidR="00613FAA">
          <w:tab/>
        </w:r>
        <w:r w:rsidR="00613FAA">
          <w:tab/>
        </w:r>
        <w:r w:rsidR="00613FAA">
          <w:rPr>
            <w:lang w:val="en-US"/>
          </w:rPr>
          <w:t>RACH-ConfigGeneric</w:t>
        </w:r>
        <w:r w:rsidR="00613FAA">
          <w:t>,</w:t>
        </w:r>
      </w:ins>
    </w:p>
    <w:p w14:paraId="0F06A17E" w14:textId="4C3BEB81" w:rsidR="00613FAA" w:rsidRPr="00D767AA" w:rsidRDefault="00135A88">
      <w:pPr>
        <w:pStyle w:val="PL"/>
        <w:rPr>
          <w:ins w:id="11679" w:author="SA R2-1809108" w:date="2018-05-30T01:11:00Z"/>
        </w:rPr>
        <w:pPrChange w:id="11680" w:author="R2-1808984" w:date="2018-05-24T12:45:00Z">
          <w:pPr>
            <w:shd w:val="clear" w:color="auto" w:fill="E6E6E6"/>
            <w:tabs>
              <w:tab w:val="left" w:pos="384"/>
              <w:tab w:val="left" w:pos="768"/>
              <w:tab w:val="left" w:pos="1152"/>
              <w:tab w:val="left" w:pos="1536"/>
              <w:tab w:val="left" w:pos="1920"/>
              <w:tab w:val="left" w:pos="214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leftChars="200" w:left="4700" w:hangingChars="2150" w:hanging="4300"/>
          </w:pPr>
        </w:pPrChange>
      </w:pPr>
      <w:ins w:id="11681" w:author="SA R2-1809108" w:date="2018-05-31T22:17:00Z">
        <w:r>
          <w:rPr>
            <w:lang w:val="en-US"/>
          </w:rPr>
          <w:tab/>
        </w:r>
        <w:r>
          <w:rPr>
            <w:lang w:val="en-US"/>
          </w:rPr>
          <w:tab/>
        </w:r>
      </w:ins>
      <w:ins w:id="11682" w:author="SA R2-1809108" w:date="2018-05-30T01:11:00Z">
        <w:r w:rsidR="00613FAA">
          <w:rPr>
            <w:lang w:val="en-US"/>
          </w:rPr>
          <w:t>ssb-perRACH-Occasion</w:t>
        </w:r>
      </w:ins>
      <w:ins w:id="11683" w:author="SA R2-1809108" w:date="2018-05-31T22:17:00Z">
        <w:r>
          <w:rPr>
            <w:lang w:val="en-US"/>
          </w:rPr>
          <w:tab/>
        </w:r>
      </w:ins>
      <w:ins w:id="11684" w:author="SA R2-1809108" w:date="2018-05-31T22:24:00Z">
        <w:r w:rsidR="00962C9D">
          <w:rPr>
            <w:lang w:val="en-US"/>
          </w:rPr>
          <w:tab/>
        </w:r>
        <w:r w:rsidR="00962C9D">
          <w:rPr>
            <w:lang w:val="en-US"/>
          </w:rPr>
          <w:tab/>
        </w:r>
        <w:r w:rsidR="00962C9D">
          <w:rPr>
            <w:lang w:val="en-US"/>
          </w:rPr>
          <w:tab/>
        </w:r>
      </w:ins>
      <w:ins w:id="11685" w:author="SA R2-1809108" w:date="2018-05-31T22:17:00Z">
        <w:r>
          <w:rPr>
            <w:lang w:val="en-US"/>
          </w:rPr>
          <w:tab/>
        </w:r>
      </w:ins>
      <w:ins w:id="11686" w:author="SA R2-1809108" w:date="2018-05-30T01:11:00Z">
        <w:r w:rsidR="00613FAA">
          <w:rPr>
            <w:color w:val="993366"/>
            <w:lang w:val="en-US"/>
          </w:rPr>
          <w:t>ENUMERATED</w:t>
        </w:r>
        <w:r w:rsidR="00613FAA">
          <w:rPr>
            <w:lang w:val="en-US"/>
          </w:rPr>
          <w:t xml:space="preserve"> {oneEighth, oneFourth, oneHalf, one, two, four, eight, sixteen}</w:t>
        </w:r>
      </w:ins>
    </w:p>
    <w:p w14:paraId="0C6E2090" w14:textId="18C97F7A" w:rsidR="00613FAA" w:rsidRDefault="00135A88" w:rsidP="00135A88">
      <w:pPr>
        <w:pStyle w:val="PL"/>
        <w:rPr>
          <w:ins w:id="11687" w:author="SA R2-1809108" w:date="2018-05-30T01:11:00Z"/>
          <w:lang w:val="en-US" w:eastAsia="en-US"/>
        </w:rPr>
      </w:pPr>
      <w:ins w:id="11688" w:author="SA R2-1809108" w:date="2018-05-31T22:18:00Z">
        <w:r>
          <w:rPr>
            <w:lang w:val="en-US" w:eastAsia="en-US"/>
          </w:rPr>
          <w:tab/>
        </w:r>
      </w:ins>
      <w:ins w:id="11689" w:author="SA R2-1809108" w:date="2018-05-30T01:11:00Z">
        <w:r w:rsidR="00613FAA">
          <w:rPr>
            <w:rFonts w:hint="eastAsia"/>
            <w:lang w:val="en-US" w:eastAsia="en-US"/>
          </w:rPr>
          <w:t>}</w:t>
        </w:r>
      </w:ins>
      <w:ins w:id="11690"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1691" w:author="SA R2-1809108" w:date="2018-05-30T01:11:00Z">
        <w:r w:rsidR="00613FAA">
          <w:rPr>
            <w:rFonts w:hint="eastAsia"/>
            <w:lang w:val="en-US" w:eastAsia="en-US"/>
          </w:rPr>
          <w:t>OPTIONAL,</w:t>
        </w:r>
      </w:ins>
    </w:p>
    <w:p w14:paraId="0003223F" w14:textId="378E2C24" w:rsidR="00613FAA" w:rsidRDefault="00135A88" w:rsidP="00135A88">
      <w:pPr>
        <w:pStyle w:val="PL"/>
        <w:rPr>
          <w:ins w:id="11692" w:author="SA R2-1809108" w:date="2018-05-30T01:11:00Z"/>
          <w:lang w:val="en-US" w:eastAsia="en-US"/>
        </w:rPr>
      </w:pPr>
      <w:ins w:id="11693" w:author="SA R2-1809108" w:date="2018-05-31T22:18:00Z">
        <w:r>
          <w:rPr>
            <w:lang w:val="en-US" w:eastAsia="en-US"/>
          </w:rPr>
          <w:tab/>
        </w:r>
      </w:ins>
      <w:ins w:id="11694" w:author="SA R2-1809108" w:date="2018-05-30T01:11:00Z">
        <w:r w:rsidR="00613FAA">
          <w:rPr>
            <w:lang w:val="en-US" w:eastAsia="en-US"/>
          </w:rPr>
          <w:t xml:space="preserve">si-RequestResources </w:t>
        </w:r>
      </w:ins>
      <w:ins w:id="11695" w:author="SA R2-1809108" w:date="2018-05-31T22:19:00Z">
        <w:r>
          <w:rPr>
            <w:lang w:val="en-US" w:eastAsia="en-US"/>
          </w:rPr>
          <w:tab/>
        </w:r>
      </w:ins>
      <w:ins w:id="11696" w:author="SA R2-1809108" w:date="2018-05-30T01:11:00Z">
        <w:r w:rsidR="00613FAA">
          <w:rPr>
            <w:color w:val="993366"/>
            <w:lang w:val="en-US" w:eastAsia="en-US"/>
          </w:rPr>
          <w:t>SEQUENCE</w:t>
        </w:r>
        <w:r w:rsidR="00613FAA">
          <w:rPr>
            <w:lang w:val="en-US" w:eastAsia="en-US"/>
          </w:rPr>
          <w:t xml:space="preserve"> (SIZE (1..maxSI-Message)) OF SI-RequestResources</w:t>
        </w:r>
      </w:ins>
    </w:p>
    <w:p w14:paraId="13456D95" w14:textId="77777777" w:rsidR="00613FAA" w:rsidRDefault="00613FAA" w:rsidP="00135A88">
      <w:pPr>
        <w:pStyle w:val="PL"/>
        <w:rPr>
          <w:ins w:id="11697" w:author="SA R2-1809108" w:date="2018-05-30T01:11:00Z"/>
          <w:lang w:val="en-US" w:eastAsia="en-US"/>
        </w:rPr>
      </w:pPr>
      <w:ins w:id="11698" w:author="SA R2-1809108" w:date="2018-05-30T01:11:00Z">
        <w:r>
          <w:rPr>
            <w:lang w:val="en-US" w:eastAsia="en-US"/>
          </w:rPr>
          <w:t>}</w:t>
        </w:r>
      </w:ins>
    </w:p>
    <w:p w14:paraId="6989A46D" w14:textId="77777777" w:rsidR="00613FAA" w:rsidRDefault="00613FAA" w:rsidP="00135A88">
      <w:pPr>
        <w:pStyle w:val="PL"/>
        <w:rPr>
          <w:ins w:id="11699" w:author="SA R2-1809108" w:date="2018-05-30T01:11:00Z"/>
        </w:rPr>
      </w:pPr>
    </w:p>
    <w:p w14:paraId="6075D335" w14:textId="11341731" w:rsidR="00613FAA" w:rsidRDefault="00613FAA" w:rsidP="00135A88">
      <w:pPr>
        <w:pStyle w:val="PL"/>
        <w:rPr>
          <w:ins w:id="11700" w:author="SA R2-1809108" w:date="2018-05-30T01:11:00Z"/>
        </w:rPr>
      </w:pPr>
      <w:ins w:id="11701" w:author="SA R2-1809108" w:date="2018-05-30T01:11:00Z">
        <w:r>
          <w:t>SI-RequestResources ::=</w:t>
        </w:r>
      </w:ins>
      <w:ins w:id="11702" w:author="SA R2-1809108" w:date="2018-05-31T22:18:00Z">
        <w:r w:rsidR="00135A88">
          <w:tab/>
        </w:r>
      </w:ins>
      <w:ins w:id="11703" w:author="SA R2-1809108" w:date="2018-05-31T22:19:00Z">
        <w:r w:rsidR="00135A88">
          <w:tab/>
        </w:r>
      </w:ins>
      <w:ins w:id="11704" w:author="SA R2-1809108" w:date="2018-05-30T01:11:00Z">
        <w:r>
          <w:rPr>
            <w:color w:val="993366"/>
          </w:rPr>
          <w:t>SEQUENCE</w:t>
        </w:r>
        <w:r>
          <w:t xml:space="preserve"> {</w:t>
        </w:r>
      </w:ins>
    </w:p>
    <w:p w14:paraId="2334861A" w14:textId="02BE23B5" w:rsidR="00613FAA" w:rsidRDefault="00135A88" w:rsidP="00135A88">
      <w:pPr>
        <w:pStyle w:val="PL"/>
        <w:rPr>
          <w:ins w:id="11705" w:author="SA R2-1809108" w:date="2018-05-30T01:11:00Z"/>
        </w:rPr>
      </w:pPr>
      <w:ins w:id="11706" w:author="SA R2-1809108" w:date="2018-05-31T22:16:00Z">
        <w:r>
          <w:tab/>
        </w:r>
      </w:ins>
      <w:ins w:id="11707" w:author="SA R2-1809108" w:date="2018-05-30T01:11:00Z">
        <w:r w:rsidR="00613FAA">
          <w:t>ra-PreambleStartIndex</w:t>
        </w:r>
      </w:ins>
      <w:ins w:id="11708" w:author="SA R2-1809108" w:date="2018-05-31T22:19:00Z">
        <w:r>
          <w:tab/>
        </w:r>
        <w:r>
          <w:tab/>
        </w:r>
      </w:ins>
      <w:ins w:id="11709" w:author="SA R2-1809108" w:date="2018-05-30T01:11:00Z">
        <w:r w:rsidR="00613FAA">
          <w:rPr>
            <w:color w:val="993366"/>
          </w:rPr>
          <w:t>INTEGER</w:t>
        </w:r>
        <w:r w:rsidR="00613FAA">
          <w:t xml:space="preserve"> (0..63),</w:t>
        </w:r>
      </w:ins>
    </w:p>
    <w:p w14:paraId="310951DD" w14:textId="5E6C675F" w:rsidR="00613FAA" w:rsidRDefault="00135A88" w:rsidP="00135A88">
      <w:pPr>
        <w:pStyle w:val="PL"/>
        <w:rPr>
          <w:ins w:id="11710" w:author="SA R2-1809108" w:date="2018-05-30T01:11:00Z"/>
        </w:rPr>
      </w:pPr>
      <w:ins w:id="11711" w:author="SA R2-1809108" w:date="2018-05-31T22:16:00Z">
        <w:r>
          <w:tab/>
        </w:r>
      </w:ins>
      <w:ins w:id="11712" w:author="SA R2-1809108" w:date="2018-05-30T01:11:00Z">
        <w:r w:rsidR="00613FAA">
          <w:t>ra-ssb-OccasionMaskIndex</w:t>
        </w:r>
      </w:ins>
      <w:ins w:id="11713" w:author="SA R2-1809108" w:date="2018-05-31T22:19:00Z">
        <w:r>
          <w:tab/>
        </w:r>
        <w:r>
          <w:tab/>
        </w:r>
      </w:ins>
      <w:ins w:id="11714" w:author="SA R2-1809108" w:date="2018-05-30T01:11:00Z">
        <w:r w:rsidR="00613FAA">
          <w:rPr>
            <w:color w:val="993366"/>
          </w:rPr>
          <w:t>INTEGER</w:t>
        </w:r>
        <w:r w:rsidR="00613FAA">
          <w:t xml:space="preserve"> (0..15)</w:t>
        </w:r>
      </w:ins>
    </w:p>
    <w:p w14:paraId="1FAAFD3F" w14:textId="18E85535" w:rsidR="00613FAA" w:rsidRDefault="00613FAA" w:rsidP="00135A88">
      <w:pPr>
        <w:pStyle w:val="PL"/>
      </w:pPr>
      <w:ins w:id="11715" w:author="SA R2-1809108" w:date="2018-05-30T01:11:00Z">
        <w:r>
          <w:t>}</w:t>
        </w:r>
      </w:ins>
    </w:p>
    <w:p w14:paraId="241980A3" w14:textId="77777777" w:rsidR="00F24714" w:rsidRDefault="00F24714" w:rsidP="00135A88">
      <w:pPr>
        <w:pStyle w:val="PL"/>
        <w:rPr>
          <w:ins w:id="11716" w:author="SA R2-1809108" w:date="2018-05-30T01:11:00Z"/>
        </w:rPr>
      </w:pPr>
    </w:p>
    <w:p w14:paraId="7DC215E7" w14:textId="77777777" w:rsidR="00613FAA" w:rsidRDefault="00613FAA" w:rsidP="00135A88">
      <w:pPr>
        <w:pStyle w:val="PL"/>
        <w:rPr>
          <w:ins w:id="11717" w:author="SA R2-1809108" w:date="2018-05-30T01:11:00Z"/>
          <w:rFonts w:eastAsia="MS Mincho"/>
        </w:rPr>
      </w:pPr>
      <w:ins w:id="11718" w:author="SA R2-1809108" w:date="2018-05-30T01:11:00Z">
        <w:r>
          <w:rPr>
            <w:rFonts w:eastAsia="MS Mincho"/>
          </w:rPr>
          <w:t>-- TAG-OTHER-SI-INFO-STOP</w:t>
        </w:r>
      </w:ins>
    </w:p>
    <w:p w14:paraId="19CF2BB7" w14:textId="77777777" w:rsidR="00613FAA" w:rsidRDefault="00613FAA" w:rsidP="00135A88">
      <w:pPr>
        <w:pStyle w:val="PL"/>
        <w:rPr>
          <w:ins w:id="11719" w:author="SA R2-1809108" w:date="2018-05-30T01:11:00Z"/>
          <w:rFonts w:eastAsia="SimSun"/>
          <w:lang w:eastAsia="en-GB"/>
        </w:rPr>
      </w:pPr>
      <w:ins w:id="11720" w:author="SA R2-1809108" w:date="2018-05-30T01:11:00Z">
        <w:r>
          <w:t>-- ASN1STOP</w:t>
        </w:r>
      </w:ins>
    </w:p>
    <w:p w14:paraId="020EF905" w14:textId="378EE737" w:rsidR="00613FAA" w:rsidRDefault="00613FAA" w:rsidP="00A22FB1">
      <w:pPr>
        <w:rPr>
          <w:ins w:id="11721" w:author="SA R2-1809108" w:date="2018-05-31T22:20:00Z"/>
        </w:rPr>
      </w:pPr>
    </w:p>
    <w:tbl>
      <w:tblPr>
        <w:tblStyle w:val="TableGrid"/>
        <w:tblW w:w="14173" w:type="dxa"/>
        <w:tblLook w:val="04A0" w:firstRow="1" w:lastRow="0" w:firstColumn="1" w:lastColumn="0" w:noHBand="0" w:noVBand="1"/>
      </w:tblPr>
      <w:tblGrid>
        <w:gridCol w:w="14173"/>
      </w:tblGrid>
      <w:tr w:rsidR="00A22FB1" w14:paraId="20D981F6" w14:textId="77777777" w:rsidTr="00A22FB1">
        <w:trPr>
          <w:ins w:id="11722" w:author="SA R2-1809108" w:date="2018-05-31T22:20:00Z"/>
        </w:trPr>
        <w:tc>
          <w:tcPr>
            <w:tcW w:w="14281" w:type="dxa"/>
          </w:tcPr>
          <w:p w14:paraId="2F350A51" w14:textId="77AFA0C2" w:rsidR="00A22FB1" w:rsidRPr="00A22FB1" w:rsidRDefault="00A22FB1" w:rsidP="00A22FB1">
            <w:pPr>
              <w:pStyle w:val="TAH"/>
              <w:rPr>
                <w:ins w:id="11723" w:author="SA R2-1809108" w:date="2018-05-31T22:20:00Z"/>
              </w:rPr>
            </w:pPr>
            <w:ins w:id="11724" w:author="SA R2-1809108" w:date="2018-05-31T22:21:00Z">
              <w:r>
                <w:rPr>
                  <w:i/>
                </w:rPr>
                <w:t>SI-Request-Config field descriptions</w:t>
              </w:r>
            </w:ins>
          </w:p>
        </w:tc>
      </w:tr>
      <w:tr w:rsidR="008A64EB" w14:paraId="36016347" w14:textId="77777777" w:rsidTr="00A22FB1">
        <w:trPr>
          <w:ins w:id="11725" w:author="SA R2-1809108" w:date="2018-05-31T22:24:00Z"/>
        </w:trPr>
        <w:tc>
          <w:tcPr>
            <w:tcW w:w="14281" w:type="dxa"/>
          </w:tcPr>
          <w:p w14:paraId="44EA0FC0" w14:textId="77777777" w:rsidR="008A64EB" w:rsidRDefault="008A64EB" w:rsidP="00A22FB1">
            <w:pPr>
              <w:pStyle w:val="TAL"/>
              <w:rPr>
                <w:ins w:id="11726" w:author="SA R2-1809108" w:date="2018-05-31T22:24:00Z"/>
              </w:rPr>
            </w:pPr>
            <w:ins w:id="11727" w:author="SA R2-1809108" w:date="2018-05-31T22:24:00Z">
              <w:r>
                <w:rPr>
                  <w:b/>
                  <w:i/>
                </w:rPr>
                <w:t>rach-OccasionsSI</w:t>
              </w:r>
            </w:ins>
          </w:p>
          <w:p w14:paraId="00F0EEAF" w14:textId="626B168F" w:rsidR="008A64EB" w:rsidRPr="008A64EB" w:rsidRDefault="008A64EB" w:rsidP="00A22FB1">
            <w:pPr>
              <w:pStyle w:val="TAL"/>
              <w:rPr>
                <w:ins w:id="11728" w:author="SA R2-1809108" w:date="2018-05-31T22:24:00Z"/>
                <w:rPrChange w:id="11729" w:author="SA R2-1809108" w:date="2018-05-31T22:24:00Z">
                  <w:rPr>
                    <w:ins w:id="11730" w:author="SA R2-1809108" w:date="2018-05-31T22:24:00Z"/>
                    <w:b/>
                    <w:i/>
                  </w:rPr>
                </w:rPrChange>
              </w:rPr>
            </w:pPr>
            <w:ins w:id="11731" w:author="SA R2-1809108" w:date="2018-05-31T22:24:00Z">
              <w:r>
                <w:t>Configuration of dedicated RACH Ocassions for SI</w:t>
              </w:r>
            </w:ins>
          </w:p>
        </w:tc>
      </w:tr>
      <w:tr w:rsidR="00A22FB1" w14:paraId="76C26DC8" w14:textId="77777777" w:rsidTr="00A22FB1">
        <w:trPr>
          <w:ins w:id="11732" w:author="SA R2-1809108" w:date="2018-05-31T22:21:00Z"/>
        </w:trPr>
        <w:tc>
          <w:tcPr>
            <w:tcW w:w="14281" w:type="dxa"/>
          </w:tcPr>
          <w:p w14:paraId="0FFD95A1" w14:textId="77777777" w:rsidR="00A22FB1" w:rsidRDefault="00A22FB1" w:rsidP="00A22FB1">
            <w:pPr>
              <w:pStyle w:val="TAL"/>
              <w:rPr>
                <w:ins w:id="11733" w:author="SA R2-1809108" w:date="2018-05-31T22:21:00Z"/>
              </w:rPr>
            </w:pPr>
            <w:ins w:id="11734" w:author="SA R2-1809108" w:date="2018-05-31T22:21:00Z">
              <w:r>
                <w:rPr>
                  <w:b/>
                  <w:i/>
                </w:rPr>
                <w:t>si-RequestResources</w:t>
              </w:r>
            </w:ins>
          </w:p>
          <w:p w14:paraId="3B819F20" w14:textId="0E61FB69" w:rsidR="00A22FB1" w:rsidRPr="00962C9D" w:rsidRDefault="00A22FB1" w:rsidP="00A22FB1">
            <w:pPr>
              <w:pStyle w:val="TAL"/>
              <w:rPr>
                <w:ins w:id="11735" w:author="SA R2-1809108" w:date="2018-05-31T22:21:00Z"/>
              </w:rPr>
            </w:pPr>
            <w:ins w:id="11736" w:author="SA R2-1809108" w:date="2018-05-31T22:21:00Z">
              <w:r>
                <w:t>If there is only one entry in the list, the configuration is used for all SI messages which are provided on demand.</w:t>
              </w:r>
            </w:ins>
          </w:p>
        </w:tc>
      </w:tr>
    </w:tbl>
    <w:p w14:paraId="0048F4BD" w14:textId="77777777" w:rsidR="00A22FB1" w:rsidRDefault="00A22FB1" w:rsidP="00A22FB1">
      <w:pPr>
        <w:rPr>
          <w:ins w:id="11737"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73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1739">
          <w:tblGrid>
            <w:gridCol w:w="2268"/>
            <w:gridCol w:w="7371"/>
          </w:tblGrid>
        </w:tblGridChange>
      </w:tblGrid>
      <w:tr w:rsidR="00613FAA" w14:paraId="2C9C465F" w14:textId="77777777" w:rsidTr="00A22FB1">
        <w:trPr>
          <w:cantSplit/>
          <w:trHeight w:val="253"/>
          <w:tblHeader/>
          <w:ins w:id="11740" w:author="SA R2-1809108" w:date="2018-05-30T01:11:00Z"/>
          <w:trPrChange w:id="1174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17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Default="00613FAA" w:rsidP="00BC40BA">
            <w:pPr>
              <w:pStyle w:val="TAH"/>
              <w:rPr>
                <w:ins w:id="11743" w:author="SA R2-1809108" w:date="2018-05-30T01:11:00Z"/>
                <w:lang w:eastAsia="en-GB"/>
              </w:rPr>
            </w:pPr>
            <w:ins w:id="11744"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17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Default="00613FAA" w:rsidP="00BC40BA">
            <w:pPr>
              <w:pStyle w:val="TAH"/>
              <w:rPr>
                <w:ins w:id="11746" w:author="SA R2-1809108" w:date="2018-05-30T01:11:00Z"/>
                <w:lang w:eastAsia="en-GB"/>
              </w:rPr>
            </w:pPr>
            <w:ins w:id="11747" w:author="SA R2-1809108" w:date="2018-05-30T01:11:00Z">
              <w:r>
                <w:rPr>
                  <w:lang w:eastAsia="en-GB"/>
                </w:rPr>
                <w:t>Explanation</w:t>
              </w:r>
            </w:ins>
          </w:p>
        </w:tc>
      </w:tr>
      <w:tr w:rsidR="00613FAA" w14:paraId="71FFEAC3" w14:textId="77777777" w:rsidTr="00A22FB1">
        <w:trPr>
          <w:cantSplit/>
          <w:ins w:id="11748" w:author="SA R2-1809108" w:date="2018-05-30T01:11:00Z"/>
          <w:trPrChange w:id="1174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17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Default="00613FAA" w:rsidP="00BC40BA">
            <w:pPr>
              <w:pStyle w:val="TAL"/>
              <w:rPr>
                <w:ins w:id="11751" w:author="SA R2-1809108" w:date="2018-05-30T01:11:00Z"/>
                <w:i/>
                <w:noProof/>
                <w:lang w:eastAsia="en-GB"/>
              </w:rPr>
            </w:pPr>
            <w:ins w:id="11752"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17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9374DC" w:rsidRDefault="00613FAA" w:rsidP="00BC40BA">
            <w:pPr>
              <w:pStyle w:val="TAL"/>
              <w:rPr>
                <w:ins w:id="11754" w:author="SA R2-1809108" w:date="2018-05-30T01:11:00Z"/>
                <w:bCs/>
                <w:noProof/>
                <w:lang w:val="en-GB" w:eastAsia="en-GB"/>
              </w:rPr>
            </w:pPr>
            <w:ins w:id="11755"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w:t>
              </w:r>
              <w:r>
                <w:rPr>
                  <w:lang w:val="en-GB" w:eastAsia="en-GB"/>
                </w:rPr>
                <w:t xml:space="preserve">and the SIB is valid within the area identified by </w:t>
              </w:r>
              <w:r w:rsidRPr="00A37D65">
                <w:rPr>
                  <w:i/>
                  <w:lang w:val="en-GB" w:eastAsia="en-GB"/>
                </w:rPr>
                <w:t>systemInformationAreaID</w:t>
              </w:r>
              <w:r>
                <w:rPr>
                  <w:i/>
                  <w:lang w:val="en-GB" w:eastAsia="en-GB"/>
                </w:rPr>
                <w:t>,</w:t>
              </w:r>
              <w:r w:rsidRPr="00A37D65">
                <w:rPr>
                  <w:lang w:val="en-GB" w:eastAsia="en-GB"/>
                </w:rPr>
                <w:t xml:space="preserve"> </w:t>
              </w:r>
              <w:r>
                <w:rPr>
                  <w:lang w:eastAsia="en-GB"/>
                </w:rPr>
                <w:t>otherwise it is not present.</w:t>
              </w:r>
            </w:ins>
          </w:p>
        </w:tc>
      </w:tr>
      <w:tr w:rsidR="00613FAA" w14:paraId="6A283CCC" w14:textId="77777777" w:rsidTr="00A22FB1">
        <w:trPr>
          <w:cantSplit/>
          <w:ins w:id="11756" w:author="SA R2-1809108" w:date="2018-05-30T01:11:00Z"/>
          <w:trPrChange w:id="117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17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Default="00613FAA" w:rsidP="00BC40BA">
            <w:pPr>
              <w:pStyle w:val="TAL"/>
              <w:rPr>
                <w:ins w:id="11759" w:author="SA R2-1809108" w:date="2018-05-30T01:11:00Z"/>
                <w:i/>
                <w:lang w:eastAsia="en-GB"/>
              </w:rPr>
            </w:pPr>
            <w:ins w:id="11760"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17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Default="00613FAA" w:rsidP="00BC40BA">
            <w:pPr>
              <w:pStyle w:val="TAL"/>
              <w:rPr>
                <w:ins w:id="11762" w:author="SA R2-1809108" w:date="2018-05-30T01:11:00Z"/>
                <w:lang w:eastAsia="en-GB"/>
              </w:rPr>
            </w:pPr>
            <w:ins w:id="11763" w:author="SA R2-1809108" w:date="2018-05-30T01:11:00Z">
              <w:r>
                <w:rPr>
                  <w:lang w:val="en-GB" w:eastAsia="en-GB"/>
                </w:rPr>
                <w:t xml:space="preserve">The </w:t>
              </w:r>
              <w:r>
                <w:rPr>
                  <w:lang w:eastAsia="en-GB"/>
                </w:rPr>
                <w:t xml:space="preserve">field is </w:t>
              </w:r>
              <w:r>
                <w:rPr>
                  <w:lang w:val="en-GB" w:eastAsia="en-GB"/>
                </w:rPr>
                <w:t xml:space="preserve">mandatory </w:t>
              </w:r>
              <w:r>
                <w:rPr>
                  <w:lang w:eastAsia="en-GB"/>
                </w:rPr>
                <w:t xml:space="preserve">present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6C3978">
                <w:rPr>
                  <w:i/>
                  <w:lang w:val="en-GB" w:eastAsia="en-GB"/>
                </w:rPr>
                <w:t>SchedulingInfo</w:t>
              </w:r>
              <w:r w:rsidRPr="00944043">
                <w:rPr>
                  <w:lang w:val="en-GB" w:eastAsia="en-GB"/>
                </w:rPr>
                <w:t xml:space="preserve"> </w:t>
              </w:r>
              <w:r>
                <w:rPr>
                  <w:lang w:val="en-GB" w:eastAsia="en-GB"/>
                </w:rPr>
                <w:t xml:space="preserve">and Msg1 based request is enabled. If the </w:t>
              </w:r>
              <w:r>
                <w:rPr>
                  <w:lang w:eastAsia="en-GB"/>
                </w:rPr>
                <w:t xml:space="preserve">field is </w:t>
              </w:r>
              <w:r>
                <w:rPr>
                  <w:lang w:val="en-GB" w:eastAsia="en-GB"/>
                </w:rPr>
                <w:t xml:space="preserve">not </w:t>
              </w:r>
              <w:r>
                <w:rPr>
                  <w:lang w:eastAsia="en-GB"/>
                </w:rPr>
                <w:t xml:space="preserve">present </w:t>
              </w:r>
              <w:r>
                <w:rPr>
                  <w:lang w:val="en-GB" w:eastAsia="en-GB"/>
                </w:rPr>
                <w:t xml:space="preserve">and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B00919">
                <w:rPr>
                  <w:i/>
                  <w:lang w:val="en-GB" w:eastAsia="en-GB"/>
                </w:rPr>
                <w:t>SchedulingInfo</w:t>
              </w:r>
              <w:r w:rsidRPr="00944043">
                <w:rPr>
                  <w:lang w:val="en-GB" w:eastAsia="en-GB"/>
                </w:rPr>
                <w:t xml:space="preserve"> </w:t>
              </w:r>
              <w:r>
                <w:rPr>
                  <w:lang w:val="en-GB" w:eastAsia="en-GB"/>
                </w:rPr>
                <w:t xml:space="preserve">then the UE uses Msg3 based request. </w:t>
              </w:r>
            </w:ins>
          </w:p>
        </w:tc>
      </w:tr>
    </w:tbl>
    <w:p w14:paraId="658DFFC8" w14:textId="77777777" w:rsidR="00387E29" w:rsidRPr="00F35584" w:rsidRDefault="00387E29" w:rsidP="00387E29">
      <w:pPr>
        <w:pStyle w:val="Heading4"/>
      </w:pPr>
      <w:r w:rsidRPr="00F35584">
        <w:t>–</w:t>
      </w:r>
      <w:r w:rsidRPr="00F35584">
        <w:tab/>
      </w:r>
      <w:r w:rsidRPr="00F35584">
        <w:rPr>
          <w:i/>
        </w:rPr>
        <w:t>SlotFormatCombinationsPerCell</w:t>
      </w:r>
      <w:bookmarkEnd w:id="11559"/>
    </w:p>
    <w:p w14:paraId="139A8A7A" w14:textId="1CD6A04A" w:rsidR="00387E29" w:rsidRPr="00F35584" w:rsidRDefault="00387E29" w:rsidP="00387E29">
      <w:r w:rsidRPr="00F35584">
        <w:t xml:space="preserve">The IE </w:t>
      </w:r>
      <w:r w:rsidRPr="00F35584">
        <w:rPr>
          <w:i/>
        </w:rPr>
        <w:t>SlotFormatCombinationsPerCell</w:t>
      </w:r>
      <w:r w:rsidRPr="00F35584">
        <w:t xml:space="preserve"> is used to configure </w:t>
      </w:r>
      <w:del w:id="11764" w:author="Rapporteur FieldDescriptionCleanup" w:date="2018-04-23T17:20:00Z">
        <w:r w:rsidRPr="00F35584" w:rsidDel="004D4260">
          <w:delText>FFS</w:delText>
        </w:r>
      </w:del>
      <w:ins w:id="11765" w:author="Rapporteur FieldDescriptionCleanup" w:date="2018-04-23T17:20:00Z">
        <w:r w:rsidR="004D4260">
          <w:t xml:space="preserve">the </w:t>
        </w:r>
        <w:r w:rsidR="004D4260" w:rsidRPr="004D4260">
          <w:t>SlotFormatCombinations applicable for one serving cell. Corresponds to L1 parameter 'cell-to-SFI' (see 38.213, section 11.1.1)</w:t>
        </w:r>
      </w:ins>
      <w:ins w:id="11766" w:author="Rapporteur FieldDescriptionCleanup" w:date="2018-04-23T17:21:00Z">
        <w:r w:rsidR="004D4260">
          <w:t>.</w:t>
        </w:r>
      </w:ins>
    </w:p>
    <w:p w14:paraId="2ABF3699"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049E61FA" w14:textId="77777777" w:rsidR="00387E29" w:rsidRPr="00F35584" w:rsidRDefault="00387E29" w:rsidP="00387E29">
      <w:pPr>
        <w:pStyle w:val="PL"/>
        <w:rPr>
          <w:color w:val="808080"/>
        </w:rPr>
      </w:pPr>
      <w:r w:rsidRPr="00F35584">
        <w:rPr>
          <w:color w:val="808080"/>
        </w:rPr>
        <w:t>-- ASN1START</w:t>
      </w:r>
    </w:p>
    <w:p w14:paraId="4B2177DB" w14:textId="77777777" w:rsidR="00387E29" w:rsidRPr="00F35584" w:rsidRDefault="00387E29" w:rsidP="00387E29">
      <w:pPr>
        <w:pStyle w:val="PL"/>
        <w:rPr>
          <w:color w:val="808080"/>
        </w:rPr>
      </w:pPr>
      <w:r w:rsidRPr="00F35584">
        <w:rPr>
          <w:color w:val="808080"/>
        </w:rPr>
        <w:t>-- TAG-SLOTFORMATCOMBINATIONSPERCELL-START</w:t>
      </w:r>
    </w:p>
    <w:p w14:paraId="5DFFE3B3" w14:textId="77777777" w:rsidR="00387E29" w:rsidRPr="00F35584" w:rsidRDefault="00387E29" w:rsidP="00387E29">
      <w:pPr>
        <w:pStyle w:val="PL"/>
      </w:pPr>
    </w:p>
    <w:p w14:paraId="3CCF2D62" w14:textId="21D1B121" w:rsidR="00387E29" w:rsidRPr="00F35584" w:rsidDel="004D4260" w:rsidRDefault="00387E29" w:rsidP="00C06796">
      <w:pPr>
        <w:pStyle w:val="PL"/>
        <w:rPr>
          <w:del w:id="11767" w:author="Rapporteur FieldDescriptionCleanup" w:date="2018-04-23T17:21:00Z"/>
          <w:color w:val="808080"/>
        </w:rPr>
      </w:pPr>
      <w:del w:id="11768" w:author="Rapporteur FieldDescriptionCleanup" w:date="2018-04-23T17:21:00Z">
        <w:r w:rsidRPr="00F35584" w:rsidDel="004D4260">
          <w:rPr>
            <w:color w:val="808080"/>
          </w:rPr>
          <w:delText>-- The SlotFormatCombinations applicable for one serving cell. Corresponds to L1 parameter 'cell-to-SFI' (see 38.213, section 11.1.1)</w:delText>
        </w:r>
      </w:del>
    </w:p>
    <w:p w14:paraId="730CDCE5" w14:textId="27D85F48"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4F83244B" w14:textId="349DA47B"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51428AF" w14:textId="5A594ECC"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2169C0CE" w14:textId="12D02450"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711662CB" w14:textId="22ED3CDE"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2D8FC49" w14:textId="4E10A9CF"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59533DC8" w14:textId="77777777" w:rsidR="0095256D" w:rsidRPr="00F35584" w:rsidRDefault="0095256D" w:rsidP="00387E29">
      <w:pPr>
        <w:pStyle w:val="PL"/>
      </w:pPr>
      <w:r w:rsidRPr="00F35584">
        <w:tab/>
        <w:t>...</w:t>
      </w:r>
    </w:p>
    <w:p w14:paraId="69760383" w14:textId="77777777" w:rsidR="00387E29" w:rsidRPr="00F35584" w:rsidRDefault="00387E29" w:rsidP="00387E29">
      <w:pPr>
        <w:pStyle w:val="PL"/>
      </w:pPr>
      <w:r w:rsidRPr="00F35584">
        <w:t>}</w:t>
      </w:r>
    </w:p>
    <w:p w14:paraId="6F71B1F9" w14:textId="77777777" w:rsidR="00387E29" w:rsidRPr="00F35584" w:rsidRDefault="00387E29" w:rsidP="00387E29">
      <w:pPr>
        <w:pStyle w:val="PL"/>
      </w:pPr>
    </w:p>
    <w:p w14:paraId="77C5812F" w14:textId="3168EF94"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EF9DF48" w14:textId="1AE701D3"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2F7CD10" w14:textId="34F829D5"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778294AF" w14:textId="77777777" w:rsidR="00387E29" w:rsidRPr="00F35584" w:rsidRDefault="00387E29" w:rsidP="00387E29">
      <w:pPr>
        <w:pStyle w:val="PL"/>
      </w:pPr>
      <w:r w:rsidRPr="00F35584">
        <w:t>}</w:t>
      </w:r>
    </w:p>
    <w:p w14:paraId="678EEE6B" w14:textId="77777777" w:rsidR="00387E29" w:rsidRPr="00F35584" w:rsidRDefault="00387E29" w:rsidP="00387E29">
      <w:pPr>
        <w:pStyle w:val="PL"/>
      </w:pPr>
    </w:p>
    <w:p w14:paraId="715D5E8D" w14:textId="1E6A4803" w:rsidR="00387E29" w:rsidRPr="00F35584" w:rsidDel="004D4260" w:rsidRDefault="00387E29" w:rsidP="00C06796">
      <w:pPr>
        <w:pStyle w:val="PL"/>
        <w:rPr>
          <w:del w:id="11769" w:author="Rapporteur FieldDescriptionCleanup" w:date="2018-04-23T17:22:00Z"/>
          <w:color w:val="808080"/>
        </w:rPr>
      </w:pPr>
      <w:del w:id="11770" w:author="Rapporteur FieldDescriptionCleanup" w:date="2018-04-23T17:22:00Z">
        <w:r w:rsidRPr="00F35584" w:rsidDel="004D4260">
          <w:rPr>
            <w:color w:val="808080"/>
          </w:rPr>
          <w:delText>-- SFI index that is assoicated with a certian slot-format-combination</w:delText>
        </w:r>
      </w:del>
    </w:p>
    <w:p w14:paraId="260145B4" w14:textId="6E595A67" w:rsidR="00387E29" w:rsidRPr="00F35584" w:rsidDel="004D4260" w:rsidRDefault="00387E29" w:rsidP="00C06796">
      <w:pPr>
        <w:pStyle w:val="PL"/>
        <w:rPr>
          <w:del w:id="11771" w:author="Rapporteur FieldDescriptionCleanup" w:date="2018-04-23T17:22:00Z"/>
          <w:color w:val="808080"/>
        </w:rPr>
      </w:pPr>
      <w:del w:id="11772" w:author="Rapporteur FieldDescriptionCleanup" w:date="2018-04-23T17:22:00Z">
        <w:r w:rsidRPr="00F35584" w:rsidDel="004D4260">
          <w:rPr>
            <w:color w:val="808080"/>
          </w:rPr>
          <w:delText>-- Corresponds to L1 parameter 'SFI-index' (see 38.213, section FFS_Section)</w:delText>
        </w:r>
      </w:del>
    </w:p>
    <w:p w14:paraId="19DBD53F" w14:textId="1F501375"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19096F9" w14:textId="77777777" w:rsidR="00387E29" w:rsidRPr="00F35584" w:rsidRDefault="00387E29" w:rsidP="00387E29">
      <w:pPr>
        <w:pStyle w:val="PL"/>
      </w:pPr>
    </w:p>
    <w:p w14:paraId="42FC9411" w14:textId="77777777" w:rsidR="00387E29" w:rsidRPr="00F35584" w:rsidRDefault="00387E29" w:rsidP="00387E29">
      <w:pPr>
        <w:pStyle w:val="PL"/>
        <w:rPr>
          <w:color w:val="808080"/>
        </w:rPr>
      </w:pPr>
      <w:r w:rsidRPr="00F35584">
        <w:rPr>
          <w:color w:val="808080"/>
        </w:rPr>
        <w:t>-- TAG-SLOTFORMATCOMBINATIONSPERCELL-STOP</w:t>
      </w:r>
    </w:p>
    <w:p w14:paraId="6EC92032" w14:textId="77777777" w:rsidR="008C0D8C" w:rsidRPr="00F35584" w:rsidRDefault="008C0D8C" w:rsidP="00CE00FD">
      <w:pPr>
        <w:pStyle w:val="PL"/>
        <w:rPr>
          <w:color w:val="808080"/>
        </w:rPr>
      </w:pPr>
      <w:r w:rsidRPr="00F35584">
        <w:rPr>
          <w:color w:val="808080"/>
        </w:rPr>
        <w:t>-- ASN1STOP</w:t>
      </w:r>
    </w:p>
    <w:bookmarkEnd w:id="11271"/>
    <w:p w14:paraId="34E51E1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3002FC" w14:textId="77777777" w:rsidTr="0040018C">
        <w:tc>
          <w:tcPr>
            <w:tcW w:w="14507" w:type="dxa"/>
            <w:shd w:val="clear" w:color="auto" w:fill="auto"/>
          </w:tcPr>
          <w:p w14:paraId="54BF4E69" w14:textId="77777777" w:rsidR="00C0074C" w:rsidRPr="0040018C" w:rsidRDefault="00C0074C" w:rsidP="00C0074C">
            <w:pPr>
              <w:pStyle w:val="TAH"/>
              <w:rPr>
                <w:szCs w:val="22"/>
              </w:rPr>
            </w:pPr>
            <w:r w:rsidRPr="0040018C">
              <w:rPr>
                <w:i/>
                <w:szCs w:val="22"/>
              </w:rPr>
              <w:t>SlotFormatCombination field descriptions</w:t>
            </w:r>
          </w:p>
        </w:tc>
      </w:tr>
      <w:tr w:rsidR="00C0074C" w14:paraId="7EB1E5C5" w14:textId="77777777" w:rsidTr="0040018C">
        <w:tc>
          <w:tcPr>
            <w:tcW w:w="14507" w:type="dxa"/>
            <w:shd w:val="clear" w:color="auto" w:fill="auto"/>
          </w:tcPr>
          <w:p w14:paraId="2EEF6C84" w14:textId="77777777" w:rsidR="00C0074C" w:rsidRPr="0040018C" w:rsidRDefault="00C0074C" w:rsidP="00C0074C">
            <w:pPr>
              <w:pStyle w:val="TAL"/>
              <w:rPr>
                <w:szCs w:val="22"/>
              </w:rPr>
            </w:pPr>
            <w:r w:rsidRPr="0040018C">
              <w:rPr>
                <w:b/>
                <w:i/>
                <w:szCs w:val="22"/>
              </w:rPr>
              <w:t>slotFormatCombinationId</w:t>
            </w:r>
          </w:p>
          <w:p w14:paraId="3222DE2B"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E120303" w14:textId="77777777" w:rsidTr="0040018C">
        <w:tc>
          <w:tcPr>
            <w:tcW w:w="14507" w:type="dxa"/>
            <w:shd w:val="clear" w:color="auto" w:fill="auto"/>
          </w:tcPr>
          <w:p w14:paraId="09C8A1B8" w14:textId="77777777" w:rsidR="00C0074C" w:rsidRPr="0040018C" w:rsidRDefault="00C0074C" w:rsidP="00C0074C">
            <w:pPr>
              <w:pStyle w:val="TAL"/>
              <w:rPr>
                <w:szCs w:val="22"/>
              </w:rPr>
            </w:pPr>
            <w:r w:rsidRPr="0040018C">
              <w:rPr>
                <w:b/>
                <w:i/>
                <w:szCs w:val="22"/>
              </w:rPr>
              <w:t>slotFormats</w:t>
            </w:r>
          </w:p>
          <w:p w14:paraId="70F0B9BA"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740A806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2DAE759" w14:textId="77777777" w:rsidTr="0040018C">
        <w:tc>
          <w:tcPr>
            <w:tcW w:w="14507" w:type="dxa"/>
            <w:shd w:val="clear" w:color="auto" w:fill="auto"/>
          </w:tcPr>
          <w:p w14:paraId="51ECC1FD" w14:textId="77777777" w:rsidR="00C0074C" w:rsidRPr="0040018C" w:rsidRDefault="00C0074C" w:rsidP="00C0074C">
            <w:pPr>
              <w:pStyle w:val="TAH"/>
              <w:rPr>
                <w:szCs w:val="22"/>
              </w:rPr>
            </w:pPr>
            <w:r w:rsidRPr="0040018C">
              <w:rPr>
                <w:i/>
                <w:szCs w:val="22"/>
              </w:rPr>
              <w:t>SlotFormatCombinationsPerCell field descriptions</w:t>
            </w:r>
          </w:p>
        </w:tc>
      </w:tr>
      <w:tr w:rsidR="00C0074C" w14:paraId="44854832" w14:textId="77777777" w:rsidTr="0040018C">
        <w:tc>
          <w:tcPr>
            <w:tcW w:w="14507" w:type="dxa"/>
            <w:shd w:val="clear" w:color="auto" w:fill="auto"/>
          </w:tcPr>
          <w:p w14:paraId="22E9EC0B" w14:textId="77777777" w:rsidR="00C0074C" w:rsidRPr="0040018C" w:rsidRDefault="00C0074C" w:rsidP="00C0074C">
            <w:pPr>
              <w:pStyle w:val="TAL"/>
              <w:rPr>
                <w:szCs w:val="22"/>
              </w:rPr>
            </w:pPr>
            <w:r w:rsidRPr="0040018C">
              <w:rPr>
                <w:b/>
                <w:i/>
                <w:szCs w:val="22"/>
              </w:rPr>
              <w:t>positionInDCI</w:t>
            </w:r>
          </w:p>
          <w:p w14:paraId="03112A02"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54A7AF22" w14:textId="77777777" w:rsidTr="0040018C">
        <w:tc>
          <w:tcPr>
            <w:tcW w:w="14507" w:type="dxa"/>
            <w:shd w:val="clear" w:color="auto" w:fill="auto"/>
          </w:tcPr>
          <w:p w14:paraId="482F8C38" w14:textId="77777777" w:rsidR="00C0074C" w:rsidRPr="0040018C" w:rsidRDefault="00C0074C" w:rsidP="00C0074C">
            <w:pPr>
              <w:pStyle w:val="TAL"/>
              <w:rPr>
                <w:szCs w:val="22"/>
              </w:rPr>
            </w:pPr>
            <w:r w:rsidRPr="0040018C">
              <w:rPr>
                <w:b/>
                <w:i/>
                <w:szCs w:val="22"/>
              </w:rPr>
              <w:t>servingCellId</w:t>
            </w:r>
          </w:p>
          <w:p w14:paraId="632319F5"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10311F6" w14:textId="77777777" w:rsidTr="0040018C">
        <w:tc>
          <w:tcPr>
            <w:tcW w:w="14507" w:type="dxa"/>
            <w:shd w:val="clear" w:color="auto" w:fill="auto"/>
          </w:tcPr>
          <w:p w14:paraId="3FF6911B" w14:textId="77777777" w:rsidR="00C0074C" w:rsidRPr="0040018C" w:rsidRDefault="00C0074C" w:rsidP="00C0074C">
            <w:pPr>
              <w:pStyle w:val="TAL"/>
              <w:rPr>
                <w:szCs w:val="22"/>
              </w:rPr>
            </w:pPr>
            <w:r w:rsidRPr="0040018C">
              <w:rPr>
                <w:b/>
                <w:i/>
                <w:szCs w:val="22"/>
              </w:rPr>
              <w:t>slotFormatCombinations</w:t>
            </w:r>
          </w:p>
          <w:p w14:paraId="712985E8" w14:textId="7C7C0A05"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ins w:id="11773" w:author="Rapporteur Rev 3" w:date="2018-05-22T19:54:00Z">
              <w:r w:rsidR="004F62F0">
                <w:rPr>
                  <w:szCs w:val="22"/>
                  <w:lang w:val="sv-SE"/>
                </w:rPr>
                <w:t xml:space="preserve">. </w:t>
              </w:r>
              <w:r w:rsidR="004F62F0" w:rsidRPr="00DE456C">
                <w:t>The total number of slotFormats in the slotFormatCombinations list does not exceed 512</w:t>
              </w:r>
              <w:r w:rsidR="004F62F0">
                <w:rPr>
                  <w:lang w:val="sv-SE"/>
                </w:rPr>
                <w:t>.</w:t>
              </w:r>
            </w:ins>
            <w:r w:rsidRPr="0040018C">
              <w:rPr>
                <w:szCs w:val="22"/>
              </w:rPr>
              <w:t xml:space="preserve"> FFS_CHECK: RAN1 indicates that the combinations could be of two different types... but they don't specify the second</w:t>
            </w:r>
          </w:p>
        </w:tc>
      </w:tr>
      <w:tr w:rsidR="00C0074C" w14:paraId="0E36CD7F" w14:textId="77777777" w:rsidTr="0040018C">
        <w:tc>
          <w:tcPr>
            <w:tcW w:w="14507" w:type="dxa"/>
            <w:shd w:val="clear" w:color="auto" w:fill="auto"/>
          </w:tcPr>
          <w:p w14:paraId="4DD4EDCC" w14:textId="77777777" w:rsidR="00C0074C" w:rsidRPr="0040018C" w:rsidRDefault="00C0074C" w:rsidP="00C0074C">
            <w:pPr>
              <w:pStyle w:val="TAL"/>
              <w:rPr>
                <w:szCs w:val="22"/>
              </w:rPr>
            </w:pPr>
            <w:r w:rsidRPr="0040018C">
              <w:rPr>
                <w:b/>
                <w:i/>
                <w:szCs w:val="22"/>
              </w:rPr>
              <w:t>subcarrierSpacing2</w:t>
            </w:r>
          </w:p>
          <w:p w14:paraId="7CB3865E" w14:textId="05317CCE" w:rsidR="00C0074C" w:rsidRPr="001A498E" w:rsidRDefault="00C0074C" w:rsidP="00AC52F4">
            <w:pPr>
              <w:pStyle w:val="TAL"/>
              <w:rPr>
                <w:szCs w:val="22"/>
                <w:lang w:val="en-GB"/>
                <w:rPrChange w:id="11774" w:author="R1-1807676 LS on SCS for BWP and TDD Configurations" w:date="2018-06-05T07:53:00Z">
                  <w:rPr>
                    <w:szCs w:val="22"/>
                  </w:rPr>
                </w:rPrChange>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ins w:id="11775" w:author="R1-1807676 LS on SCS for BWP and TDD Configurations" w:date="2018-06-05T07:53:00Z">
              <w:r w:rsidR="001A498E">
                <w:rPr>
                  <w:szCs w:val="22"/>
                  <w:lang w:val="en-GB"/>
                </w:rPr>
                <w:t xml:space="preserve"> The network configures a value that </w:t>
              </w:r>
              <w:r w:rsidR="001A498E" w:rsidRPr="001A498E">
                <w:rPr>
                  <w:szCs w:val="22"/>
                  <w:lang w:val="en-GB"/>
                </w:rPr>
                <w:t xml:space="preserve">is </w:t>
              </w:r>
            </w:ins>
            <w:ins w:id="11776" w:author="R1-1807676 LS on SCS for BWP and TDD Configurations" w:date="2018-06-05T07:58:00Z">
              <w:r w:rsidR="00BB51B8">
                <w:rPr>
                  <w:szCs w:val="22"/>
                  <w:lang w:val="en-GB"/>
                </w:rPr>
                <w:t xml:space="preserve">smaller than or equal to </w:t>
              </w:r>
            </w:ins>
            <w:ins w:id="11777" w:author="R1-1807676 LS on SCS for BWP and TDD Configurations" w:date="2018-06-05T07:53:00Z">
              <w:r w:rsidR="001A498E" w:rsidRPr="001A498E">
                <w:rPr>
                  <w:szCs w:val="22"/>
                  <w:lang w:val="en-GB"/>
                </w:rPr>
                <w:t xml:space="preserve">any SCS of configured BWPs </w:t>
              </w:r>
            </w:ins>
            <w:ins w:id="11778" w:author="R1-1807676 LS on SCS for BWP and TDD Configurations" w:date="2018-06-05T07:59:00Z">
              <w:r w:rsidR="00BB51B8">
                <w:rPr>
                  <w:szCs w:val="22"/>
                  <w:lang w:val="en-GB"/>
                </w:rPr>
                <w:t xml:space="preserve">of the </w:t>
              </w:r>
            </w:ins>
            <w:ins w:id="11779" w:author="R1-1807676 LS on SCS for BWP and TDD Configurations" w:date="2018-06-05T07:55:00Z">
              <w:r w:rsidR="00D97F03">
                <w:rPr>
                  <w:szCs w:val="22"/>
                  <w:lang w:val="en-GB"/>
                </w:rPr>
                <w:t xml:space="preserve">serving </w:t>
              </w:r>
            </w:ins>
            <w:ins w:id="11780" w:author="R1-1807676 LS on SCS for BWP and TDD Configurations" w:date="2018-06-05T07:53:00Z">
              <w:r w:rsidR="001A498E" w:rsidRPr="001A498E">
                <w:rPr>
                  <w:szCs w:val="22"/>
                  <w:lang w:val="en-GB"/>
                </w:rPr>
                <w:t>cell</w:t>
              </w:r>
            </w:ins>
            <w:ins w:id="11781" w:author="R1-1807676 LS on SCS for BWP and TDD Configurations" w:date="2018-06-05T08:01:00Z">
              <w:r w:rsidR="00BB51B8">
                <w:rPr>
                  <w:szCs w:val="22"/>
                  <w:lang w:val="en-GB"/>
                </w:rPr>
                <w:t xml:space="preserve"> that the command a</w:t>
              </w:r>
            </w:ins>
            <w:ins w:id="11782" w:author="R1-1807676 LS on SCS for BWP and TDD Configurations" w:date="2018-06-05T08:02:00Z">
              <w:r w:rsidR="00BB51B8">
                <w:rPr>
                  <w:szCs w:val="22"/>
                  <w:lang w:val="en-GB"/>
                </w:rPr>
                <w:t>pplies to</w:t>
              </w:r>
            </w:ins>
            <w:ins w:id="11783" w:author="R1-1807676 LS on SCS for BWP and TDD Configurations" w:date="2018-06-05T07:55:00Z">
              <w:r w:rsidR="00D97F03">
                <w:rPr>
                  <w:szCs w:val="22"/>
                  <w:lang w:val="en-GB"/>
                </w:rPr>
                <w:t>.</w:t>
              </w:r>
            </w:ins>
            <w:ins w:id="11784" w:author="R1-1807676 LS on SCS for BWP and TDD Configurations" w:date="2018-06-05T07:56:00Z">
              <w:r w:rsidR="00BB51B8">
                <w:rPr>
                  <w:szCs w:val="22"/>
                  <w:lang w:val="en-GB"/>
                </w:rPr>
                <w:t xml:space="preserve"> </w:t>
              </w:r>
            </w:ins>
            <w:ins w:id="11785" w:author="R1-1807676 LS on SCS for BWP and TDD Configurations" w:date="2018-06-05T08:02:00Z">
              <w:r w:rsidR="00BB51B8">
                <w:rPr>
                  <w:szCs w:val="22"/>
                  <w:lang w:val="en-GB"/>
                </w:rPr>
                <w:t>And t</w:t>
              </w:r>
            </w:ins>
            <w:ins w:id="11786" w:author="R1-1807676 LS on SCS for BWP and TDD Configurations" w:date="2018-06-05T07:57:00Z">
              <w:r w:rsidR="00BB51B8">
                <w:rPr>
                  <w:szCs w:val="22"/>
                  <w:lang w:val="en-GB"/>
                </w:rPr>
                <w:t xml:space="preserve">he network configures a value that is smaller than or equal </w:t>
              </w:r>
            </w:ins>
            <w:ins w:id="11787" w:author="R1-1807676 LS on SCS for BWP and TDD Configurations" w:date="2018-06-05T07:58:00Z">
              <w:r w:rsidR="00BB51B8">
                <w:rPr>
                  <w:szCs w:val="22"/>
                  <w:lang w:val="en-GB"/>
                </w:rPr>
                <w:t xml:space="preserve">to the </w:t>
              </w:r>
            </w:ins>
            <w:ins w:id="11788" w:author="R1-1807676 LS on SCS for BWP and TDD Configurations" w:date="2018-06-05T07:56:00Z">
              <w:r w:rsidR="00BB51B8" w:rsidRPr="00BB51B8">
                <w:rPr>
                  <w:szCs w:val="22"/>
                  <w:lang w:val="en-GB"/>
                </w:rPr>
                <w:t xml:space="preserve">SCS of </w:t>
              </w:r>
            </w:ins>
            <w:ins w:id="11789" w:author="R1-1807676 LS on SCS for BWP and TDD Configurations" w:date="2018-06-05T08:02:00Z">
              <w:r w:rsidR="00BB51B8">
                <w:rPr>
                  <w:szCs w:val="22"/>
                  <w:lang w:val="en-GB"/>
                </w:rPr>
                <w:t>the</w:t>
              </w:r>
            </w:ins>
            <w:ins w:id="11790" w:author="R1-1807676 LS on SCS for BWP and TDD Configurations" w:date="2018-06-05T07:56:00Z">
              <w:r w:rsidR="00BB51B8" w:rsidRPr="00BB51B8">
                <w:rPr>
                  <w:szCs w:val="22"/>
                  <w:lang w:val="en-GB"/>
                </w:rPr>
                <w:t xml:space="preserve"> </w:t>
              </w:r>
              <w:r w:rsidR="00BB51B8">
                <w:rPr>
                  <w:szCs w:val="22"/>
                  <w:lang w:val="en-GB"/>
                </w:rPr>
                <w:t>serving cell which the UE monitors for SFI indications</w:t>
              </w:r>
            </w:ins>
            <w:ins w:id="11791" w:author="R1-1807676 LS on SCS for BWP and TDD Configurations" w:date="2018-06-05T07:58:00Z">
              <w:r w:rsidR="00BB51B8">
                <w:rPr>
                  <w:szCs w:val="22"/>
                  <w:lang w:val="en-GB"/>
                </w:rPr>
                <w:t>.</w:t>
              </w:r>
            </w:ins>
          </w:p>
        </w:tc>
      </w:tr>
      <w:tr w:rsidR="00C0074C" w14:paraId="757803FC" w14:textId="77777777" w:rsidTr="0040018C">
        <w:tc>
          <w:tcPr>
            <w:tcW w:w="14507" w:type="dxa"/>
            <w:shd w:val="clear" w:color="auto" w:fill="auto"/>
          </w:tcPr>
          <w:p w14:paraId="677632AA" w14:textId="77777777" w:rsidR="00C0074C" w:rsidRPr="0040018C" w:rsidRDefault="00C0074C" w:rsidP="00C0074C">
            <w:pPr>
              <w:pStyle w:val="TAL"/>
              <w:rPr>
                <w:szCs w:val="22"/>
              </w:rPr>
            </w:pPr>
            <w:r w:rsidRPr="0040018C">
              <w:rPr>
                <w:b/>
                <w:i/>
                <w:szCs w:val="22"/>
              </w:rPr>
              <w:t>subcarrierSpacing</w:t>
            </w:r>
          </w:p>
          <w:p w14:paraId="3C828012" w14:textId="3CD5D46C" w:rsidR="00C0074C" w:rsidRPr="0040018C" w:rsidRDefault="00C0074C" w:rsidP="00C0074C">
            <w:pPr>
              <w:pStyle w:val="TAL"/>
              <w:rPr>
                <w:szCs w:val="22"/>
              </w:rPr>
            </w:pPr>
            <w:r w:rsidRPr="0040018C">
              <w:rPr>
                <w:szCs w:val="22"/>
              </w:rPr>
              <w:t xml:space="preserve">Reference subcarrier spacing for this Slot Format Combination. </w:t>
            </w:r>
            <w:ins w:id="11792" w:author="R1-1807676 LS on SCS for BWP and TDD Configurations" w:date="2018-06-05T16:32:00Z">
              <w:r w:rsidR="00166DC6">
                <w:rPr>
                  <w:szCs w:val="22"/>
                  <w:lang w:val="en-GB"/>
                </w:rPr>
                <w:t xml:space="preserve">The network configures a value that </w:t>
              </w:r>
              <w:r w:rsidR="00166DC6" w:rsidRPr="001A498E">
                <w:rPr>
                  <w:szCs w:val="22"/>
                  <w:lang w:val="en-GB"/>
                </w:rPr>
                <w:t xml:space="preserve">is </w:t>
              </w:r>
              <w:r w:rsidR="00166DC6">
                <w:rPr>
                  <w:szCs w:val="22"/>
                  <w:lang w:val="en-GB"/>
                </w:rPr>
                <w:t xml:space="preserve">smaller than or equal to </w:t>
              </w:r>
              <w:r w:rsidR="00166DC6" w:rsidRPr="001A498E">
                <w:rPr>
                  <w:szCs w:val="22"/>
                  <w:lang w:val="en-GB"/>
                </w:rPr>
                <w:t xml:space="preserve">any SCS of configured BWPs </w:t>
              </w:r>
              <w:r w:rsidR="00166DC6">
                <w:rPr>
                  <w:szCs w:val="22"/>
                  <w:lang w:val="en-GB"/>
                </w:rPr>
                <w:t xml:space="preserve">of the serving </w:t>
              </w:r>
              <w:r w:rsidR="00166DC6" w:rsidRPr="001A498E">
                <w:rPr>
                  <w:szCs w:val="22"/>
                  <w:lang w:val="en-GB"/>
                </w:rPr>
                <w:t>cell</w:t>
              </w:r>
              <w:r w:rsidR="00166DC6">
                <w:rPr>
                  <w:szCs w:val="22"/>
                  <w:lang w:val="en-GB"/>
                </w:rPr>
                <w:t xml:space="preserve"> that the command applies to. And the network configures a value that is smaller than or equal to the </w:t>
              </w:r>
              <w:r w:rsidR="00166DC6" w:rsidRPr="00BB51B8">
                <w:rPr>
                  <w:szCs w:val="22"/>
                  <w:lang w:val="en-GB"/>
                </w:rPr>
                <w:t xml:space="preserve">SCS of </w:t>
              </w:r>
              <w:r w:rsidR="00166DC6">
                <w:rPr>
                  <w:szCs w:val="22"/>
                  <w:lang w:val="en-GB"/>
                </w:rPr>
                <w:t>the</w:t>
              </w:r>
              <w:r w:rsidR="00166DC6" w:rsidRPr="00BB51B8">
                <w:rPr>
                  <w:szCs w:val="22"/>
                  <w:lang w:val="en-GB"/>
                </w:rPr>
                <w:t xml:space="preserve"> </w:t>
              </w:r>
              <w:r w:rsidR="00166DC6">
                <w:rPr>
                  <w:szCs w:val="22"/>
                  <w:lang w:val="en-GB"/>
                </w:rPr>
                <w:t>serving cell which the UE monitors for SFI indications.</w:t>
              </w:r>
              <w:r w:rsidR="000D1B05">
                <w:rPr>
                  <w:szCs w:val="22"/>
                  <w:lang w:val="en-GB"/>
                </w:rPr>
                <w:t xml:space="preserve"> </w:t>
              </w:r>
            </w:ins>
            <w:r w:rsidRPr="0040018C">
              <w:rPr>
                <w:szCs w:val="22"/>
              </w:rPr>
              <w:t>Corresponds to L1 parameter 'SFI-scs' (see 38.213, section FFS_Section)</w:t>
            </w:r>
          </w:p>
        </w:tc>
      </w:tr>
    </w:tbl>
    <w:p w14:paraId="183DC566" w14:textId="77777777" w:rsidR="00C0074C" w:rsidRPr="00F35584" w:rsidRDefault="00C0074C" w:rsidP="00C0074C"/>
    <w:p w14:paraId="14CA8E6F" w14:textId="77777777" w:rsidR="008D370D" w:rsidRPr="00F35584" w:rsidRDefault="008D370D" w:rsidP="008D370D">
      <w:pPr>
        <w:pStyle w:val="Heading4"/>
      </w:pPr>
      <w:bookmarkStart w:id="11793" w:name="_Toc510018695"/>
      <w:r w:rsidRPr="00F35584">
        <w:t>–</w:t>
      </w:r>
      <w:r w:rsidRPr="00F35584">
        <w:tab/>
      </w:r>
      <w:r w:rsidRPr="00F35584">
        <w:rPr>
          <w:i/>
        </w:rPr>
        <w:t>SlotFormatIndicator</w:t>
      </w:r>
      <w:bookmarkEnd w:id="11793"/>
    </w:p>
    <w:p w14:paraId="39C6EA8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1F200B58" w14:textId="77777777" w:rsidR="008D370D" w:rsidRPr="00F35584" w:rsidRDefault="008D370D" w:rsidP="008D370D">
      <w:pPr>
        <w:pStyle w:val="TH"/>
        <w:rPr>
          <w:lang w:val="en-GB"/>
        </w:rPr>
      </w:pPr>
      <w:r w:rsidRPr="00F35584">
        <w:rPr>
          <w:i/>
          <w:lang w:val="en-GB"/>
        </w:rPr>
        <w:t>SlotFormatIndicator</w:t>
      </w:r>
      <w:r w:rsidRPr="00F35584">
        <w:rPr>
          <w:lang w:val="en-GB"/>
        </w:rPr>
        <w:t xml:space="preserve"> information element</w:t>
      </w:r>
    </w:p>
    <w:p w14:paraId="2B6001B1" w14:textId="77777777" w:rsidR="008D370D" w:rsidRPr="00F35584" w:rsidRDefault="008D370D" w:rsidP="008D370D">
      <w:pPr>
        <w:pStyle w:val="PL"/>
        <w:rPr>
          <w:color w:val="808080"/>
        </w:rPr>
      </w:pPr>
      <w:r w:rsidRPr="00F35584">
        <w:rPr>
          <w:color w:val="808080"/>
        </w:rPr>
        <w:t>-- ASN1START</w:t>
      </w:r>
    </w:p>
    <w:p w14:paraId="1D2DAB29" w14:textId="77777777" w:rsidR="008D370D" w:rsidRPr="00F35584" w:rsidRDefault="008D370D" w:rsidP="008D370D">
      <w:pPr>
        <w:pStyle w:val="PL"/>
        <w:rPr>
          <w:color w:val="808080"/>
        </w:rPr>
      </w:pPr>
      <w:r w:rsidRPr="00F35584">
        <w:rPr>
          <w:color w:val="808080"/>
        </w:rPr>
        <w:t>-- TAG-SLOTFORMATINDICATOR-START</w:t>
      </w:r>
    </w:p>
    <w:p w14:paraId="7C0BFEC9" w14:textId="77777777" w:rsidR="008D370D" w:rsidRPr="00F35584" w:rsidRDefault="008D370D" w:rsidP="008D370D">
      <w:pPr>
        <w:pStyle w:val="PL"/>
      </w:pPr>
    </w:p>
    <w:p w14:paraId="733A5C61"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20F6DCB7"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397E2C7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387D0F8D"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30CA55C9"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49D762" w14:textId="77777777" w:rsidR="008D370D" w:rsidRPr="00F35584" w:rsidRDefault="008D370D" w:rsidP="008D370D">
      <w:pPr>
        <w:pStyle w:val="PL"/>
      </w:pPr>
      <w:r w:rsidRPr="00F35584">
        <w:tab/>
        <w:t>...</w:t>
      </w:r>
    </w:p>
    <w:p w14:paraId="74D8C2DC" w14:textId="77777777" w:rsidR="008D370D" w:rsidRPr="00F35584" w:rsidRDefault="008D370D" w:rsidP="008D370D">
      <w:pPr>
        <w:pStyle w:val="PL"/>
      </w:pPr>
      <w:r w:rsidRPr="00F35584">
        <w:t>}</w:t>
      </w:r>
    </w:p>
    <w:p w14:paraId="3AB86038" w14:textId="77777777" w:rsidR="008D370D" w:rsidRPr="00F35584" w:rsidRDefault="008D370D" w:rsidP="008D370D">
      <w:pPr>
        <w:pStyle w:val="PL"/>
      </w:pPr>
    </w:p>
    <w:p w14:paraId="4E500635" w14:textId="77777777" w:rsidR="008D370D" w:rsidRPr="00F35584" w:rsidRDefault="008D370D" w:rsidP="008D370D">
      <w:pPr>
        <w:pStyle w:val="PL"/>
        <w:rPr>
          <w:color w:val="808080"/>
        </w:rPr>
      </w:pPr>
      <w:r w:rsidRPr="00F35584">
        <w:rPr>
          <w:color w:val="808080"/>
        </w:rPr>
        <w:t>-- TAG-SLOTFORMATINDICATOR-STOP</w:t>
      </w:r>
    </w:p>
    <w:p w14:paraId="6F0AEC21" w14:textId="77777777" w:rsidR="008D370D" w:rsidRPr="00F35584" w:rsidRDefault="008D370D" w:rsidP="008D370D">
      <w:pPr>
        <w:pStyle w:val="PL"/>
        <w:rPr>
          <w:color w:val="808080"/>
        </w:rPr>
      </w:pPr>
      <w:r w:rsidRPr="00F35584">
        <w:rPr>
          <w:color w:val="808080"/>
        </w:rPr>
        <w:t>-- ASN1STOP</w:t>
      </w:r>
    </w:p>
    <w:p w14:paraId="111195C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83785DC" w14:textId="77777777" w:rsidTr="0040018C">
        <w:tc>
          <w:tcPr>
            <w:tcW w:w="14507" w:type="dxa"/>
            <w:shd w:val="clear" w:color="auto" w:fill="auto"/>
          </w:tcPr>
          <w:p w14:paraId="6AAB49B5" w14:textId="77777777" w:rsidR="00C0074C" w:rsidRPr="0040018C" w:rsidRDefault="00C0074C" w:rsidP="00C0074C">
            <w:pPr>
              <w:pStyle w:val="TAH"/>
              <w:rPr>
                <w:szCs w:val="22"/>
              </w:rPr>
            </w:pPr>
            <w:r w:rsidRPr="0040018C">
              <w:rPr>
                <w:i/>
                <w:szCs w:val="22"/>
              </w:rPr>
              <w:t>SlotFormatIndicator field descriptions</w:t>
            </w:r>
          </w:p>
        </w:tc>
      </w:tr>
      <w:tr w:rsidR="00C0074C" w14:paraId="515BD83D" w14:textId="77777777" w:rsidTr="0040018C">
        <w:tc>
          <w:tcPr>
            <w:tcW w:w="14507" w:type="dxa"/>
            <w:shd w:val="clear" w:color="auto" w:fill="auto"/>
          </w:tcPr>
          <w:p w14:paraId="15173259" w14:textId="77777777" w:rsidR="00C0074C" w:rsidRPr="0040018C" w:rsidRDefault="00C0074C" w:rsidP="00C0074C">
            <w:pPr>
              <w:pStyle w:val="TAL"/>
              <w:rPr>
                <w:szCs w:val="22"/>
              </w:rPr>
            </w:pPr>
            <w:r w:rsidRPr="0040018C">
              <w:rPr>
                <w:b/>
                <w:i/>
                <w:szCs w:val="22"/>
              </w:rPr>
              <w:t>dci-PayloadSize</w:t>
            </w:r>
          </w:p>
          <w:p w14:paraId="35F3499D"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57EEB412" w14:textId="77777777" w:rsidTr="0040018C">
        <w:tc>
          <w:tcPr>
            <w:tcW w:w="14507" w:type="dxa"/>
            <w:shd w:val="clear" w:color="auto" w:fill="auto"/>
          </w:tcPr>
          <w:p w14:paraId="4B836B95" w14:textId="77777777" w:rsidR="00C0074C" w:rsidRPr="0040018C" w:rsidRDefault="00C0074C" w:rsidP="00C0074C">
            <w:pPr>
              <w:pStyle w:val="TAL"/>
              <w:rPr>
                <w:szCs w:val="22"/>
              </w:rPr>
            </w:pPr>
            <w:r w:rsidRPr="0040018C">
              <w:rPr>
                <w:b/>
                <w:i/>
                <w:szCs w:val="22"/>
              </w:rPr>
              <w:t>sfi-RNTI</w:t>
            </w:r>
          </w:p>
          <w:p w14:paraId="0BC321A7"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3531DF03" w14:textId="77777777" w:rsidTr="0040018C">
        <w:tc>
          <w:tcPr>
            <w:tcW w:w="14507" w:type="dxa"/>
            <w:shd w:val="clear" w:color="auto" w:fill="auto"/>
          </w:tcPr>
          <w:p w14:paraId="7B7EFD6A" w14:textId="77777777" w:rsidR="00C0074C" w:rsidRPr="0040018C" w:rsidRDefault="00C0074C" w:rsidP="00C0074C">
            <w:pPr>
              <w:pStyle w:val="TAL"/>
              <w:rPr>
                <w:szCs w:val="22"/>
              </w:rPr>
            </w:pPr>
            <w:r w:rsidRPr="0040018C">
              <w:rPr>
                <w:b/>
                <w:i/>
                <w:szCs w:val="22"/>
              </w:rPr>
              <w:t>slotFormatCombToAddModList</w:t>
            </w:r>
          </w:p>
          <w:p w14:paraId="51CCB468"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554538C6" w14:textId="77777777" w:rsidR="00C0074C" w:rsidRPr="00F35584" w:rsidRDefault="00C0074C" w:rsidP="00C0074C"/>
    <w:p w14:paraId="42E43660" w14:textId="77777777" w:rsidR="00D335E2" w:rsidRPr="00322DB0" w:rsidRDefault="00D335E2" w:rsidP="002D4EB6">
      <w:pPr>
        <w:pStyle w:val="Heading4"/>
        <w:rPr>
          <w:ins w:id="11794" w:author="SA R2 -1807910" w:date="2018-05-15T10:20:00Z"/>
        </w:rPr>
      </w:pPr>
      <w:bookmarkStart w:id="11795" w:name="_Toc510018696"/>
      <w:ins w:id="11796" w:author="SA R2 -1807910" w:date="2018-05-15T10:20:00Z">
        <w:r w:rsidRPr="00322DB0">
          <w:t>–</w:t>
        </w:r>
        <w:r w:rsidRPr="00322DB0">
          <w:tab/>
        </w:r>
        <w:r w:rsidRPr="002D4EB6">
          <w:rPr>
            <w:i/>
          </w:rPr>
          <w:t>S-NSSAI</w:t>
        </w:r>
      </w:ins>
    </w:p>
    <w:p w14:paraId="4806E07C" w14:textId="64304E65" w:rsidR="00D335E2" w:rsidRPr="00322DB0" w:rsidRDefault="00D335E2" w:rsidP="00D335E2">
      <w:pPr>
        <w:rPr>
          <w:ins w:id="11797" w:author="SA R2 -1807910" w:date="2018-05-15T10:20:00Z"/>
        </w:rPr>
      </w:pPr>
      <w:ins w:id="11798" w:author="SA R2 -1807910" w:date="2018-05-15T10:20:00Z">
        <w:r w:rsidRPr="00322DB0">
          <w:t xml:space="preserve">The IE </w:t>
        </w:r>
        <w:r w:rsidRPr="0013300D">
          <w:rPr>
            <w:i/>
          </w:rPr>
          <w:t>S-NSSAI</w:t>
        </w:r>
      </w:ins>
      <w:ins w:id="11799" w:author="SA R2 -1807910" w:date="2018-05-15T10:21:00Z">
        <w:r>
          <w:rPr>
            <w:i/>
          </w:rPr>
          <w:t xml:space="preserve"> </w:t>
        </w:r>
      </w:ins>
      <w:ins w:id="11800" w:author="SA R2 -1807910" w:date="2018-05-15T10:20:00Z">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4ADEC632" w14:textId="1670105C" w:rsidR="00D335E2" w:rsidRPr="00322DB0" w:rsidRDefault="00D335E2" w:rsidP="002D4EB6">
      <w:pPr>
        <w:pStyle w:val="TH"/>
        <w:rPr>
          <w:ins w:id="11801" w:author="SA R2 -1807910" w:date="2018-05-15T10:20:00Z"/>
        </w:rPr>
      </w:pPr>
      <w:ins w:id="11802" w:author="SA R2 -1807910" w:date="2018-05-15T10:20:00Z">
        <w:r>
          <w:rPr>
            <w:bCs/>
            <w:i/>
            <w:iCs/>
          </w:rPr>
          <w:t>S-NSSAI</w:t>
        </w:r>
      </w:ins>
      <w:ins w:id="11803" w:author="SA R2 -1807910" w:date="2018-05-15T10:21:00Z">
        <w:r>
          <w:rPr>
            <w:bCs/>
            <w:i/>
            <w:iCs/>
          </w:rPr>
          <w:t xml:space="preserve"> </w:t>
        </w:r>
      </w:ins>
      <w:ins w:id="11804" w:author="SA R2 -1807910" w:date="2018-05-15T10:20:00Z">
        <w:r w:rsidRPr="00322DB0">
          <w:t>information element</w:t>
        </w:r>
      </w:ins>
    </w:p>
    <w:p w14:paraId="5F663B23" w14:textId="77777777" w:rsidR="00D335E2" w:rsidRPr="00EF37E7" w:rsidRDefault="00D335E2" w:rsidP="00D335E2">
      <w:pPr>
        <w:pStyle w:val="PL"/>
        <w:rPr>
          <w:ins w:id="11805" w:author="SA R2 -1807910" w:date="2018-05-15T10:20:00Z"/>
        </w:rPr>
      </w:pPr>
      <w:ins w:id="11806" w:author="SA R2 -1807910" w:date="2018-05-15T10:20:00Z">
        <w:r w:rsidRPr="00EF37E7">
          <w:t>-- ASN1START</w:t>
        </w:r>
      </w:ins>
    </w:p>
    <w:p w14:paraId="6FF798C9" w14:textId="77777777" w:rsidR="00D335E2" w:rsidRDefault="00D335E2">
      <w:pPr>
        <w:pStyle w:val="PL"/>
        <w:rPr>
          <w:ins w:id="11807" w:author="SA R2 -1807910" w:date="2018-05-15T10:20:00Z"/>
          <w:lang w:val="en-US" w:eastAsia="en-US"/>
        </w:rPr>
        <w:pPrChange w:id="118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7C2AB4" w:rsidRDefault="00D335E2">
      <w:pPr>
        <w:pStyle w:val="PL"/>
        <w:rPr>
          <w:ins w:id="11809" w:author="SA R2 -1807910" w:date="2018-05-15T10:20:00Z"/>
          <w:rFonts w:eastAsia="MS Mincho"/>
        </w:rPr>
        <w:pPrChange w:id="118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1811" w:author="SA R2 -1807910" w:date="2018-05-15T10:20:00Z">
        <w:r w:rsidRPr="007C2AB4">
          <w:rPr>
            <w:rFonts w:eastAsia="MS Mincho"/>
          </w:rPr>
          <w:t>-- TAG-</w:t>
        </w:r>
        <w:r>
          <w:rPr>
            <w:rFonts w:eastAsia="MS Mincho"/>
          </w:rPr>
          <w:t>S-NSSAI-</w:t>
        </w:r>
        <w:r w:rsidRPr="007C2AB4">
          <w:rPr>
            <w:rFonts w:eastAsia="MS Mincho"/>
          </w:rPr>
          <w:t>START</w:t>
        </w:r>
      </w:ins>
    </w:p>
    <w:p w14:paraId="7A76F437" w14:textId="77777777" w:rsidR="00D335E2" w:rsidRPr="00322DB0" w:rsidRDefault="00D335E2">
      <w:pPr>
        <w:pStyle w:val="PL"/>
        <w:rPr>
          <w:ins w:id="11812" w:author="SA R2 -1807910" w:date="2018-05-15T10:20:00Z"/>
          <w:lang w:val="en-US" w:eastAsia="en-US"/>
        </w:rPr>
        <w:pPrChange w:id="118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980D92" w:rsidRDefault="00D335E2">
      <w:pPr>
        <w:pStyle w:val="PL"/>
        <w:rPr>
          <w:ins w:id="11814" w:author="SA R2 -1807910" w:date="2018-05-15T10:20:00Z"/>
          <w:lang w:val="en-US" w:eastAsia="en-US"/>
        </w:rPr>
        <w:pPrChange w:id="118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1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1E359AA6" w14:textId="77777777" w:rsidR="00D335E2" w:rsidRDefault="00D335E2">
      <w:pPr>
        <w:pStyle w:val="PL"/>
        <w:rPr>
          <w:ins w:id="11817" w:author="SA R2 -1807910" w:date="2018-05-15T10:20:00Z"/>
          <w:lang w:val="en-US" w:eastAsia="en-US"/>
        </w:rPr>
        <w:pPrChange w:id="118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7C2AB4" w:rsidRDefault="00D335E2">
      <w:pPr>
        <w:pStyle w:val="PL"/>
        <w:rPr>
          <w:ins w:id="11819" w:author="SA R2 -1807910" w:date="2018-05-15T10:20:00Z"/>
          <w:rFonts w:eastAsia="MS Mincho"/>
        </w:rPr>
        <w:pPrChange w:id="118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1821" w:author="SA R2 -1807910" w:date="2018-05-15T10:20:00Z">
        <w:r w:rsidRPr="007C2AB4">
          <w:rPr>
            <w:rFonts w:eastAsia="MS Mincho"/>
          </w:rPr>
          <w:t>-- TAG</w:t>
        </w:r>
        <w:r>
          <w:rPr>
            <w:rFonts w:eastAsia="MS Mincho"/>
          </w:rPr>
          <w:t>-S-NSSAI</w:t>
        </w:r>
        <w:r w:rsidRPr="007C2AB4">
          <w:rPr>
            <w:rFonts w:eastAsia="MS Mincho"/>
          </w:rPr>
          <w:t>-STOP</w:t>
        </w:r>
      </w:ins>
    </w:p>
    <w:p w14:paraId="3F1A1C6B" w14:textId="77777777" w:rsidR="00D335E2" w:rsidRPr="00EF37E7" w:rsidRDefault="00D335E2" w:rsidP="00D335E2">
      <w:pPr>
        <w:pStyle w:val="PL"/>
        <w:rPr>
          <w:ins w:id="11822" w:author="SA R2 -1807910" w:date="2018-05-15T10:20:00Z"/>
        </w:rPr>
      </w:pPr>
      <w:ins w:id="11823" w:author="SA R2 -1807910" w:date="2018-05-15T10:20:00Z">
        <w:r w:rsidRPr="00EF37E7">
          <w:t>-- ASN1STOP</w:t>
        </w:r>
      </w:ins>
    </w:p>
    <w:p w14:paraId="2A2988C1" w14:textId="77777777" w:rsidR="00D335E2" w:rsidRPr="00F35584" w:rsidRDefault="00D335E2" w:rsidP="00D335E2">
      <w:pPr>
        <w:rPr>
          <w:ins w:id="11824" w:author="SA R2 -1807910" w:date="2018-05-15T10:21:00Z"/>
        </w:rPr>
      </w:pPr>
    </w:p>
    <w:p w14:paraId="5B9FF718" w14:textId="77777777" w:rsidR="003F4601" w:rsidRPr="00F35584" w:rsidRDefault="003F4601" w:rsidP="003F4601">
      <w:pPr>
        <w:pStyle w:val="Heading4"/>
        <w:rPr>
          <w:i/>
        </w:rPr>
      </w:pPr>
      <w:bookmarkStart w:id="11825" w:name="_Hlk514922885"/>
      <w:r w:rsidRPr="00F35584">
        <w:t>–</w:t>
      </w:r>
      <w:r w:rsidRPr="00F35584">
        <w:tab/>
      </w:r>
      <w:r w:rsidRPr="00F35584">
        <w:rPr>
          <w:i/>
        </w:rPr>
        <w:t>SPS-Config</w:t>
      </w:r>
      <w:bookmarkEnd w:id="11795"/>
    </w:p>
    <w:p w14:paraId="22D73487" w14:textId="77777777"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35584" w:rsidRDefault="003F4601" w:rsidP="004D4260">
      <w:r w:rsidRPr="00F35584">
        <w:t xml:space="preserve">The </w:t>
      </w:r>
      <w:r w:rsidRPr="00F35584">
        <w:rPr>
          <w:i/>
        </w:rPr>
        <w:t xml:space="preserve">SPS-Config </w:t>
      </w:r>
      <w:r w:rsidRPr="00F35584">
        <w:t>IE is used to configure downlink semi-persistent transmission.</w:t>
      </w:r>
      <w:ins w:id="11826" w:author="Rapporteur FieldDescriptionCleanup" w:date="2018-04-23T17:23:00Z">
        <w:r w:rsidR="004D4260">
          <w:t xml:space="preserve"> Downlink SPS may be configured on the PCell as well as on SCells. But it shall not be configured for more than one serving cell of a cell group at once.</w:t>
        </w:r>
      </w:ins>
    </w:p>
    <w:p w14:paraId="65AF5CFB"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138EFA41" w14:textId="77777777" w:rsidR="003F4601" w:rsidRPr="00F35584" w:rsidRDefault="003F4601" w:rsidP="00C06796">
      <w:pPr>
        <w:pStyle w:val="PL"/>
        <w:rPr>
          <w:color w:val="808080"/>
        </w:rPr>
      </w:pPr>
      <w:r w:rsidRPr="00F35584">
        <w:rPr>
          <w:color w:val="808080"/>
        </w:rPr>
        <w:t>-- ASN1START</w:t>
      </w:r>
    </w:p>
    <w:p w14:paraId="6F2346C2" w14:textId="77777777" w:rsidR="003F4601" w:rsidRPr="00F35584" w:rsidRDefault="003F4601" w:rsidP="00C06796">
      <w:pPr>
        <w:pStyle w:val="PL"/>
        <w:rPr>
          <w:color w:val="808080"/>
        </w:rPr>
      </w:pPr>
      <w:r w:rsidRPr="00F35584">
        <w:rPr>
          <w:color w:val="808080"/>
        </w:rPr>
        <w:t>-- TAG-SPS-CONFIG-START</w:t>
      </w:r>
    </w:p>
    <w:p w14:paraId="375E74B1" w14:textId="77777777" w:rsidR="003F4601" w:rsidRPr="00F35584" w:rsidRDefault="003F4601" w:rsidP="003F4601">
      <w:pPr>
        <w:pStyle w:val="PL"/>
      </w:pPr>
    </w:p>
    <w:p w14:paraId="3DAF79A6" w14:textId="194AB2AC" w:rsidR="003F4601" w:rsidRPr="00F35584" w:rsidDel="004D4260" w:rsidRDefault="003F4601" w:rsidP="00C06796">
      <w:pPr>
        <w:pStyle w:val="PL"/>
        <w:rPr>
          <w:del w:id="11827" w:author="Rapporteur FieldDescriptionCleanup" w:date="2018-04-23T17:23:00Z"/>
          <w:color w:val="808080"/>
        </w:rPr>
      </w:pPr>
      <w:del w:id="11828" w:author="Rapporteur FieldDescriptionCleanup" w:date="2018-04-23T17:23:00Z">
        <w:r w:rsidRPr="00F35584" w:rsidDel="004D4260">
          <w:rPr>
            <w:color w:val="808080"/>
          </w:rPr>
          <w:delText>-- Downlink SPS may be configured on the PCell as well as on SCells. But it shall not be configured for more than</w:delText>
        </w:r>
      </w:del>
    </w:p>
    <w:p w14:paraId="0FDABCDC" w14:textId="61B51E1D" w:rsidR="003F4601" w:rsidRPr="00F35584" w:rsidDel="004D4260" w:rsidRDefault="003F4601" w:rsidP="00C06796">
      <w:pPr>
        <w:pStyle w:val="PL"/>
        <w:rPr>
          <w:del w:id="11829" w:author="Rapporteur FieldDescriptionCleanup" w:date="2018-04-23T17:23:00Z"/>
          <w:color w:val="808080"/>
        </w:rPr>
      </w:pPr>
      <w:del w:id="11830" w:author="Rapporteur FieldDescriptionCleanup" w:date="2018-04-23T17:23:00Z">
        <w:r w:rsidRPr="00F35584" w:rsidDel="004D4260">
          <w:rPr>
            <w:color w:val="808080"/>
          </w:rPr>
          <w:delText>-- one serving cell of a cell group at once.</w:delText>
        </w:r>
      </w:del>
    </w:p>
    <w:p w14:paraId="558BF872"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C713EA"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153E46D"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3A6F2382"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54B1FA15" w14:textId="25B5BC7B"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ins w:id="11831" w:author="R2-1806200" w:date="2018-04-26T15:01:00Z">
        <w:r w:rsidR="00AB70BE" w:rsidRPr="00AB70BE">
          <w:t>Id</w:t>
        </w:r>
      </w:ins>
      <w:del w:id="11832" w:author="R2-1806200" w:date="2018-04-26T15:02:00Z">
        <w:r w:rsidRPr="00F35584" w:rsidDel="00AB70BE">
          <w:tab/>
        </w:r>
        <w:r w:rsidRPr="00F35584" w:rsidDel="00AB70BE">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4AD3D8E3" w14:textId="77777777" w:rsidR="003F4601" w:rsidRPr="00F35584" w:rsidRDefault="003F4601" w:rsidP="003F4601">
      <w:pPr>
        <w:pStyle w:val="PL"/>
      </w:pPr>
      <w:r w:rsidRPr="00F35584">
        <w:t>}</w:t>
      </w:r>
    </w:p>
    <w:p w14:paraId="3C344D76" w14:textId="77777777" w:rsidR="003F4601" w:rsidRPr="00F35584" w:rsidRDefault="003F4601" w:rsidP="003F4601">
      <w:pPr>
        <w:pStyle w:val="PL"/>
      </w:pPr>
    </w:p>
    <w:p w14:paraId="3D8C8F45" w14:textId="77777777" w:rsidR="003F4601" w:rsidRPr="00F35584" w:rsidRDefault="003F4601" w:rsidP="00C06796">
      <w:pPr>
        <w:pStyle w:val="PL"/>
        <w:rPr>
          <w:color w:val="808080"/>
        </w:rPr>
      </w:pPr>
      <w:r w:rsidRPr="00F35584">
        <w:rPr>
          <w:color w:val="808080"/>
        </w:rPr>
        <w:t>-- TAG-SPS-CONFIG-STOP</w:t>
      </w:r>
    </w:p>
    <w:p w14:paraId="54611704" w14:textId="77777777" w:rsidR="003F4601" w:rsidRPr="00F35584" w:rsidRDefault="003F4601" w:rsidP="00C06796">
      <w:pPr>
        <w:pStyle w:val="PL"/>
        <w:rPr>
          <w:color w:val="808080"/>
        </w:rPr>
      </w:pPr>
      <w:r w:rsidRPr="00F35584">
        <w:rPr>
          <w:color w:val="808080"/>
        </w:rPr>
        <w:t>-- ASN1STOP</w:t>
      </w:r>
    </w:p>
    <w:p w14:paraId="2BBCE333"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1124C42" w14:textId="77777777" w:rsidTr="0040018C">
        <w:tc>
          <w:tcPr>
            <w:tcW w:w="14507" w:type="dxa"/>
            <w:shd w:val="clear" w:color="auto" w:fill="auto"/>
          </w:tcPr>
          <w:p w14:paraId="0864E0D7" w14:textId="77777777" w:rsidR="00C0074C" w:rsidRPr="0040018C" w:rsidRDefault="00C0074C" w:rsidP="00C0074C">
            <w:pPr>
              <w:pStyle w:val="TAH"/>
              <w:rPr>
                <w:szCs w:val="22"/>
              </w:rPr>
            </w:pPr>
            <w:r w:rsidRPr="0040018C">
              <w:rPr>
                <w:i/>
                <w:szCs w:val="22"/>
              </w:rPr>
              <w:t>SPS-Config field descriptions</w:t>
            </w:r>
          </w:p>
        </w:tc>
      </w:tr>
      <w:tr w:rsidR="00C0074C" w14:paraId="2C12EF56" w14:textId="77777777" w:rsidTr="0040018C">
        <w:tc>
          <w:tcPr>
            <w:tcW w:w="14507" w:type="dxa"/>
            <w:shd w:val="clear" w:color="auto" w:fill="auto"/>
          </w:tcPr>
          <w:p w14:paraId="560443A3" w14:textId="77777777" w:rsidR="00C0074C" w:rsidRPr="0040018C" w:rsidRDefault="00C0074C" w:rsidP="00C0074C">
            <w:pPr>
              <w:pStyle w:val="TAL"/>
              <w:rPr>
                <w:szCs w:val="22"/>
              </w:rPr>
            </w:pPr>
            <w:r w:rsidRPr="0040018C">
              <w:rPr>
                <w:b/>
                <w:i/>
                <w:szCs w:val="22"/>
              </w:rPr>
              <w:t>n1PUCCH-AN</w:t>
            </w:r>
          </w:p>
          <w:p w14:paraId="7CA39EE0" w14:textId="25EAED0B"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ins w:id="11833" w:author="R2-1806200" w:date="2018-04-26T14:59:00Z">
              <w:r w:rsidR="00AB70BE" w:rsidRPr="0040018C">
                <w:rPr>
                  <w:szCs w:val="22"/>
                </w:rPr>
                <w:t xml:space="preserve">The actual PUCCH-Resource is configured in PUCCH-Config and referred to by its ID. </w:t>
              </w:r>
            </w:ins>
            <w:ins w:id="11834" w:author="R2-1806200" w:date="2018-04-26T15:00:00Z">
              <w:r w:rsidR="00AB70BE" w:rsidRPr="0040018C">
                <w:rPr>
                  <w:szCs w:val="22"/>
                  <w:lang w:val="sv-SE"/>
                </w:rPr>
                <w:t>S</w:t>
              </w:r>
            </w:ins>
            <w:del w:id="11835" w:author="R2-1806200" w:date="2018-04-26T15:00:00Z">
              <w:r w:rsidRPr="0040018C" w:rsidDel="00AB70BE">
                <w:rPr>
                  <w:szCs w:val="22"/>
                </w:rPr>
                <w:delText>(s</w:delText>
              </w:r>
            </w:del>
            <w:r w:rsidRPr="0040018C">
              <w:rPr>
                <w:szCs w:val="22"/>
              </w:rPr>
              <w:t>ee 38.214, section FFS_Section</w:t>
            </w:r>
            <w:ins w:id="11836" w:author="R2-1806200" w:date="2018-04-26T15:00:00Z">
              <w:r w:rsidR="00AB70BE" w:rsidRPr="0040018C">
                <w:rPr>
                  <w:szCs w:val="22"/>
                  <w:lang w:val="sv-SE"/>
                </w:rPr>
                <w:t>.</w:t>
              </w:r>
            </w:ins>
            <w:del w:id="11837" w:author="R2-1806200" w:date="2018-04-26T15:00:00Z">
              <w:r w:rsidRPr="0040018C" w:rsidDel="00AB70BE">
                <w:rPr>
                  <w:szCs w:val="22"/>
                </w:rPr>
                <w:delText>)</w:delText>
              </w:r>
            </w:del>
          </w:p>
        </w:tc>
      </w:tr>
      <w:tr w:rsidR="00C0074C" w14:paraId="066FA515" w14:textId="77777777" w:rsidTr="0040018C">
        <w:tc>
          <w:tcPr>
            <w:tcW w:w="14507" w:type="dxa"/>
            <w:shd w:val="clear" w:color="auto" w:fill="auto"/>
          </w:tcPr>
          <w:p w14:paraId="6D7488BC" w14:textId="77777777" w:rsidR="00C0074C" w:rsidRPr="0040018C" w:rsidRDefault="00C0074C" w:rsidP="00C0074C">
            <w:pPr>
              <w:pStyle w:val="TAL"/>
              <w:rPr>
                <w:szCs w:val="22"/>
              </w:rPr>
            </w:pPr>
            <w:r w:rsidRPr="0040018C">
              <w:rPr>
                <w:b/>
                <w:i/>
                <w:szCs w:val="22"/>
              </w:rPr>
              <w:t>nrofHARQ-Processes</w:t>
            </w:r>
          </w:p>
          <w:p w14:paraId="2AAE93FA"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5835279D" w14:textId="77777777" w:rsidTr="0040018C">
        <w:tc>
          <w:tcPr>
            <w:tcW w:w="14507" w:type="dxa"/>
            <w:shd w:val="clear" w:color="auto" w:fill="auto"/>
          </w:tcPr>
          <w:p w14:paraId="041CC025" w14:textId="77777777" w:rsidR="00C0074C" w:rsidRPr="0040018C" w:rsidRDefault="00C0074C" w:rsidP="00C0074C">
            <w:pPr>
              <w:pStyle w:val="TAL"/>
              <w:rPr>
                <w:szCs w:val="22"/>
              </w:rPr>
            </w:pPr>
            <w:r w:rsidRPr="0040018C">
              <w:rPr>
                <w:b/>
                <w:i/>
                <w:szCs w:val="22"/>
              </w:rPr>
              <w:t>periodicity</w:t>
            </w:r>
          </w:p>
          <w:p w14:paraId="32ECFC47"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5E03F0AE" w14:textId="7F31C203" w:rsidR="00C0074C" w:rsidRPr="0040018C" w:rsidRDefault="00C0074C" w:rsidP="00C0074C">
            <w:pPr>
              <w:pStyle w:val="TAL"/>
              <w:rPr>
                <w:szCs w:val="22"/>
              </w:rPr>
            </w:pPr>
            <w:r w:rsidRPr="0040018C">
              <w:rPr>
                <w:szCs w:val="22"/>
              </w:rPr>
              <w:t>FFS-Value: Support also shorter periodicities for DL?</w:t>
            </w:r>
          </w:p>
        </w:tc>
      </w:tr>
    </w:tbl>
    <w:p w14:paraId="0A3D9B2A" w14:textId="77777777" w:rsidR="00C0074C" w:rsidRPr="00F35584" w:rsidRDefault="00C0074C" w:rsidP="00C0074C"/>
    <w:p w14:paraId="7C77C200" w14:textId="77777777" w:rsidR="008D370D" w:rsidRPr="00F35584" w:rsidRDefault="008D370D" w:rsidP="008D370D">
      <w:pPr>
        <w:pStyle w:val="Heading4"/>
      </w:pPr>
      <w:bookmarkStart w:id="11838" w:name="_Toc510018697"/>
      <w:r w:rsidRPr="00F35584">
        <w:t>–</w:t>
      </w:r>
      <w:r w:rsidRPr="00F35584">
        <w:tab/>
      </w:r>
      <w:r w:rsidRPr="00F35584">
        <w:rPr>
          <w:i/>
        </w:rPr>
        <w:t>SRB-Identity</w:t>
      </w:r>
      <w:bookmarkEnd w:id="11838"/>
    </w:p>
    <w:p w14:paraId="195A64A0" w14:textId="77777777" w:rsidR="008D370D" w:rsidRPr="00F35584" w:rsidRDefault="008D370D" w:rsidP="008D370D">
      <w:r w:rsidRPr="00F35584">
        <w:t>The IE SRB-Identity is used to identify a Signalling Radio Bearer (SRB) used by a UE.</w:t>
      </w:r>
    </w:p>
    <w:p w14:paraId="3BD313E2" w14:textId="77777777" w:rsidR="008D370D" w:rsidRPr="00F35584" w:rsidRDefault="008D370D" w:rsidP="00C06796">
      <w:pPr>
        <w:pStyle w:val="PL"/>
        <w:rPr>
          <w:color w:val="808080"/>
        </w:rPr>
      </w:pPr>
      <w:r w:rsidRPr="00F35584">
        <w:rPr>
          <w:color w:val="808080"/>
        </w:rPr>
        <w:t>-- ASN1START</w:t>
      </w:r>
    </w:p>
    <w:p w14:paraId="2BAEA310" w14:textId="77777777" w:rsidR="008D370D" w:rsidRPr="00F35584" w:rsidRDefault="008D370D" w:rsidP="00C06796">
      <w:pPr>
        <w:pStyle w:val="PL"/>
        <w:rPr>
          <w:color w:val="808080"/>
        </w:rPr>
      </w:pPr>
      <w:r w:rsidRPr="00F35584">
        <w:rPr>
          <w:color w:val="808080"/>
        </w:rPr>
        <w:t>-- TAG-SRB-IDENTITY-START</w:t>
      </w:r>
    </w:p>
    <w:p w14:paraId="65B26E1C" w14:textId="77777777" w:rsidR="008D370D" w:rsidRPr="00F35584" w:rsidRDefault="008D370D" w:rsidP="008D370D">
      <w:pPr>
        <w:pStyle w:val="PL"/>
      </w:pPr>
    </w:p>
    <w:p w14:paraId="09370516"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1ECAD976" w14:textId="77777777" w:rsidR="008D370D" w:rsidRPr="00F35584" w:rsidRDefault="008D370D" w:rsidP="008D370D">
      <w:pPr>
        <w:pStyle w:val="PL"/>
      </w:pPr>
    </w:p>
    <w:p w14:paraId="67054DBF" w14:textId="77777777" w:rsidR="008D370D" w:rsidRPr="00F35584" w:rsidRDefault="008D370D" w:rsidP="00C06796">
      <w:pPr>
        <w:pStyle w:val="PL"/>
        <w:rPr>
          <w:color w:val="808080"/>
        </w:rPr>
      </w:pPr>
      <w:r w:rsidRPr="00F35584">
        <w:rPr>
          <w:color w:val="808080"/>
        </w:rPr>
        <w:t>-- TAG-SRB-IDENTITY-STOP</w:t>
      </w:r>
    </w:p>
    <w:p w14:paraId="518475F9" w14:textId="77777777" w:rsidR="008D370D" w:rsidRPr="00F35584" w:rsidRDefault="008D370D" w:rsidP="00C06796">
      <w:pPr>
        <w:pStyle w:val="PL"/>
        <w:rPr>
          <w:color w:val="808080"/>
        </w:rPr>
      </w:pPr>
      <w:r w:rsidRPr="00F35584">
        <w:rPr>
          <w:color w:val="808080"/>
        </w:rPr>
        <w:t>-- ASN1STOP</w:t>
      </w:r>
    </w:p>
    <w:p w14:paraId="61AEA646" w14:textId="77777777" w:rsidR="008D370D" w:rsidRPr="00F35584" w:rsidRDefault="008D370D" w:rsidP="00C06796">
      <w:pPr>
        <w:pStyle w:val="PL"/>
      </w:pPr>
    </w:p>
    <w:p w14:paraId="042DBCF3" w14:textId="77777777" w:rsidR="00D232DC" w:rsidRPr="00F35584" w:rsidRDefault="00D232DC" w:rsidP="00D232DC"/>
    <w:p w14:paraId="69B670DE" w14:textId="77777777" w:rsidR="00632926" w:rsidRPr="00F35584" w:rsidRDefault="00632926" w:rsidP="00632926">
      <w:pPr>
        <w:pStyle w:val="Heading4"/>
      </w:pPr>
      <w:bookmarkStart w:id="11839" w:name="_Toc510018698"/>
      <w:r w:rsidRPr="00F35584">
        <w:t>–</w:t>
      </w:r>
      <w:r w:rsidRPr="00F35584">
        <w:tab/>
      </w:r>
      <w:r w:rsidRPr="00F35584">
        <w:rPr>
          <w:i/>
        </w:rPr>
        <w:t>SRS-Config</w:t>
      </w:r>
      <w:bookmarkEnd w:id="11839"/>
    </w:p>
    <w:p w14:paraId="1714F681"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58C0D7A2" w14:textId="77777777" w:rsidR="00632926" w:rsidRPr="00F35584" w:rsidRDefault="00632926" w:rsidP="00C06796">
      <w:pPr>
        <w:pStyle w:val="PL"/>
        <w:rPr>
          <w:color w:val="808080"/>
        </w:rPr>
      </w:pPr>
      <w:r w:rsidRPr="00F35584">
        <w:rPr>
          <w:color w:val="808080"/>
        </w:rPr>
        <w:t>-- ASN1START</w:t>
      </w:r>
    </w:p>
    <w:p w14:paraId="791D3851" w14:textId="77777777" w:rsidR="00632926" w:rsidRPr="00F35584" w:rsidRDefault="00632926" w:rsidP="00C06796">
      <w:pPr>
        <w:pStyle w:val="PL"/>
        <w:rPr>
          <w:color w:val="808080"/>
        </w:rPr>
      </w:pPr>
      <w:r w:rsidRPr="00F35584">
        <w:rPr>
          <w:color w:val="808080"/>
        </w:rPr>
        <w:t>-- TAG-SRS-CONFIG-START</w:t>
      </w:r>
    </w:p>
    <w:p w14:paraId="71066CCA" w14:textId="77777777" w:rsidR="00632926" w:rsidRPr="00F35584" w:rsidRDefault="00632926" w:rsidP="00632926">
      <w:pPr>
        <w:pStyle w:val="PL"/>
      </w:pPr>
    </w:p>
    <w:p w14:paraId="1E887AD8"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DD74E0" w14:textId="1D19E5FC"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ins w:id="11840" w:author="R2-1804388" w:date="2018-04-24T16:14:00Z">
        <w:r w:rsidR="00EC1BEA">
          <w:t>1</w:t>
        </w:r>
      </w:ins>
      <w:del w:id="11841" w:author="R2-1804388" w:date="2018-04-24T16:14:00Z">
        <w:r w:rsidRPr="00F35584" w:rsidDel="00EC1BEA">
          <w:delText>0</w:delText>
        </w:r>
      </w:del>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ED9AF5B" w14:textId="6AA8D188" w:rsidR="00632926" w:rsidRPr="00F35584" w:rsidRDefault="00632926" w:rsidP="00632926">
      <w:pPr>
        <w:pStyle w:val="PL"/>
        <w:rPr>
          <w:color w:val="808080"/>
        </w:rPr>
      </w:pPr>
      <w:r w:rsidRPr="00F35584">
        <w:tab/>
        <w:t xml:space="preserve">srs-ResourceSetToAddModList </w:t>
      </w:r>
      <w:bookmarkStart w:id="11842"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ins w:id="11843" w:author="R2-1804388" w:date="2018-04-24T16:14:00Z">
        <w:r w:rsidR="00EC1BEA">
          <w:t>1</w:t>
        </w:r>
      </w:ins>
      <w:del w:id="11844" w:author="R2-1804388" w:date="2018-04-24T16:14:00Z">
        <w:r w:rsidRPr="00F35584" w:rsidDel="00EC1BEA">
          <w:delText>0</w:delText>
        </w:r>
      </w:del>
      <w:r w:rsidRPr="00F35584">
        <w:t>..maxNrofSRS-ResourceSets))</w:t>
      </w:r>
      <w:r w:rsidRPr="00F35584">
        <w:rPr>
          <w:color w:val="993366"/>
        </w:rPr>
        <w:t xml:space="preserve"> OF</w:t>
      </w:r>
      <w:r w:rsidRPr="00F35584">
        <w:t xml:space="preserve"> </w:t>
      </w:r>
      <w:bookmarkEnd w:id="11842"/>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292B2C" w14:textId="77777777" w:rsidR="00632926" w:rsidRPr="00F35584" w:rsidRDefault="00632926" w:rsidP="00632926">
      <w:pPr>
        <w:pStyle w:val="PL"/>
      </w:pPr>
    </w:p>
    <w:p w14:paraId="366A0D3A"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8A4689"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CC0AECA" w14:textId="77777777" w:rsidR="00632926" w:rsidRPr="00F35584" w:rsidRDefault="00632926" w:rsidP="00632926">
      <w:pPr>
        <w:pStyle w:val="PL"/>
      </w:pPr>
    </w:p>
    <w:p w14:paraId="66FE5DFD" w14:textId="0ECF9EBD"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47688E3F" w14:textId="77777777" w:rsidR="00632926" w:rsidRPr="00F35584" w:rsidRDefault="00632926" w:rsidP="00632926">
      <w:pPr>
        <w:pStyle w:val="PL"/>
      </w:pPr>
      <w:r w:rsidRPr="00F35584">
        <w:tab/>
        <w:t>...</w:t>
      </w:r>
    </w:p>
    <w:p w14:paraId="1125F0D7" w14:textId="77777777" w:rsidR="00632926" w:rsidRPr="00F35584" w:rsidRDefault="00632926" w:rsidP="00632926">
      <w:pPr>
        <w:pStyle w:val="PL"/>
      </w:pPr>
      <w:r w:rsidRPr="00F35584">
        <w:t>}</w:t>
      </w:r>
    </w:p>
    <w:p w14:paraId="7795156F" w14:textId="77777777" w:rsidR="00632926" w:rsidRPr="00F35584" w:rsidRDefault="00632926" w:rsidP="00632926">
      <w:pPr>
        <w:pStyle w:val="PL"/>
      </w:pPr>
    </w:p>
    <w:p w14:paraId="2D643F68"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79E14AD3"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53007CE2"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54C3CA3C" w14:textId="77777777" w:rsidR="00632926" w:rsidRPr="00F35584" w:rsidRDefault="00632926" w:rsidP="00F25D79">
      <w:pPr>
        <w:pStyle w:val="PL"/>
      </w:pPr>
    </w:p>
    <w:p w14:paraId="76323B5B"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1C10E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C1A86A" w14:textId="5340298E" w:rsidR="00632926" w:rsidRPr="00F35584" w:rsidRDefault="00C718E2" w:rsidP="00F25D79">
      <w:pPr>
        <w:pStyle w:val="PL"/>
      </w:pPr>
      <w:r w:rsidRPr="00F35584">
        <w:tab/>
      </w:r>
      <w:r w:rsidRPr="00F35584">
        <w:tab/>
      </w:r>
      <w:r w:rsidR="00632926" w:rsidRPr="00F35584">
        <w:tab/>
      </w:r>
      <w:bookmarkStart w:id="11845" w:name="_Hlk493885834"/>
      <w:r w:rsidR="00632926" w:rsidRPr="00F35584">
        <w:t>aperiodicSRS-ResourceTrigger</w:t>
      </w:r>
      <w:bookmarkEnd w:id="11845"/>
      <w:r w:rsidR="00632926" w:rsidRPr="00F35584">
        <w:tab/>
      </w:r>
      <w:r w:rsidR="00632926" w:rsidRPr="00F35584">
        <w:tab/>
      </w:r>
      <w:r w:rsidR="00632926" w:rsidRPr="00F35584">
        <w:tab/>
      </w:r>
      <w:r w:rsidR="00632926" w:rsidRPr="00F35584">
        <w:rPr>
          <w:color w:val="993366"/>
        </w:rPr>
        <w:t>INTEGER</w:t>
      </w:r>
      <w:r w:rsidR="00632926" w:rsidRPr="00F35584">
        <w:t xml:space="preserve"> (</w:t>
      </w:r>
      <w:del w:id="11846" w:author="Rapporteur Rev 3" w:date="2018-05-22T19:08:00Z">
        <w:r w:rsidR="00632926" w:rsidRPr="00F35584" w:rsidDel="00635610">
          <w:delText>0</w:delText>
        </w:r>
      </w:del>
      <w:ins w:id="11847" w:author="Rapporteur Rev 3" w:date="2018-05-22T19:08:00Z">
        <w:r w:rsidR="00635610">
          <w:t>1</w:t>
        </w:r>
      </w:ins>
      <w:r w:rsidR="00632926" w:rsidRPr="00F35584">
        <w:t>..maxNrofSRS-TriggerStates-1),</w:t>
      </w:r>
    </w:p>
    <w:p w14:paraId="5366C852" w14:textId="549341D4"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ins w:id="11848" w:author="R2-1805892" w:date="2018-05-02T18:59:00Z">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ins>
      <w:r w:rsidRPr="00F35584">
        <w:t>,</w:t>
      </w:r>
      <w:ins w:id="11849" w:author="R2-1805892" w:date="2018-05-02T18:59:00Z">
        <w:r w:rsidR="00854FFA" w:rsidRPr="00854FFA">
          <w:t xml:space="preserve"> </w:t>
        </w:r>
        <w:r w:rsidR="00854FFA" w:rsidRPr="00854FFA">
          <w:tab/>
          <w:t xml:space="preserve">-- Cond </w:t>
        </w:r>
        <w:del w:id="11850" w:author="Rapporteur" w:date="2018-05-02T19:08:00Z">
          <w:r w:rsidR="00854FFA" w:rsidRPr="00854FFA" w:rsidDel="00900F84">
            <w:delText>n</w:delText>
          </w:r>
        </w:del>
      </w:ins>
      <w:ins w:id="11851" w:author="Rapporteur" w:date="2018-05-02T19:08:00Z">
        <w:r w:rsidR="00900F84">
          <w:t>N</w:t>
        </w:r>
      </w:ins>
      <w:ins w:id="11852" w:author="R2-1805892" w:date="2018-05-02T18:59:00Z">
        <w:r w:rsidR="00854FFA" w:rsidRPr="00854FFA">
          <w:t>onCodebook</w:t>
        </w:r>
      </w:ins>
    </w:p>
    <w:p w14:paraId="291FC38A" w14:textId="0EE87B63"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ins w:id="11853" w:author="Rapporteur Rev 3" w:date="2018-05-29T20:55:00Z">
        <w:r w:rsidR="00DE3B42">
          <w:t>32</w:t>
        </w:r>
      </w:ins>
      <w:del w:id="11854" w:author="Rapporteur Rev 3" w:date="2018-05-29T20:55:00Z">
        <w:r w:rsidRPr="00F35584" w:rsidDel="00DE3B42">
          <w:delText>8</w:delText>
        </w:r>
      </w:del>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9D3F21" w14:textId="77777777" w:rsidR="00032209" w:rsidRPr="00F35584" w:rsidRDefault="00032209" w:rsidP="00F25D79">
      <w:pPr>
        <w:pStyle w:val="PL"/>
      </w:pPr>
      <w:r w:rsidRPr="00F35584">
        <w:tab/>
      </w:r>
      <w:r w:rsidRPr="00F35584">
        <w:tab/>
      </w:r>
      <w:r w:rsidRPr="00F35584">
        <w:tab/>
        <w:t>...</w:t>
      </w:r>
    </w:p>
    <w:p w14:paraId="258B9F18" w14:textId="77777777" w:rsidR="00C718E2" w:rsidRPr="00F35584" w:rsidRDefault="00C718E2" w:rsidP="00F25D79">
      <w:pPr>
        <w:pStyle w:val="PL"/>
      </w:pPr>
      <w:r w:rsidRPr="00F35584">
        <w:tab/>
      </w:r>
      <w:r w:rsidRPr="00F35584">
        <w:tab/>
        <w:t>},</w:t>
      </w:r>
    </w:p>
    <w:p w14:paraId="786327D8"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C784B" w14:textId="5638A852"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del w:id="11855" w:author="Rapporteur" w:date="2018-05-02T19:09:00Z">
        <w:r w:rsidRPr="00F35584" w:rsidDel="00900F84">
          <w:rPr>
            <w:color w:val="808080"/>
          </w:rPr>
          <w:delText>n</w:delText>
        </w:r>
      </w:del>
      <w:ins w:id="11856" w:author="Rapporteur" w:date="2018-05-02T19:09:00Z">
        <w:r w:rsidR="00900F84">
          <w:rPr>
            <w:color w:val="808080"/>
          </w:rPr>
          <w:t>N</w:t>
        </w:r>
      </w:ins>
      <w:r w:rsidRPr="00F35584">
        <w:rPr>
          <w:color w:val="808080"/>
        </w:rPr>
        <w:t>onCodebook</w:t>
      </w:r>
    </w:p>
    <w:p w14:paraId="069F7B3D" w14:textId="77777777" w:rsidR="005E1E56" w:rsidRPr="00F35584" w:rsidRDefault="005E1E56" w:rsidP="00F25D79">
      <w:pPr>
        <w:pStyle w:val="PL"/>
      </w:pPr>
      <w:r w:rsidRPr="00F35584">
        <w:tab/>
      </w:r>
      <w:r w:rsidRPr="00F35584">
        <w:tab/>
      </w:r>
      <w:r w:rsidRPr="00F35584">
        <w:tab/>
        <w:t>...</w:t>
      </w:r>
    </w:p>
    <w:p w14:paraId="2F478A29" w14:textId="77777777" w:rsidR="005E1E56" w:rsidRPr="00F35584" w:rsidRDefault="005E1E56" w:rsidP="00F25D79">
      <w:pPr>
        <w:pStyle w:val="PL"/>
      </w:pPr>
      <w:r w:rsidRPr="00F35584">
        <w:tab/>
      </w:r>
      <w:r w:rsidRPr="00F35584">
        <w:tab/>
        <w:t>},</w:t>
      </w:r>
    </w:p>
    <w:p w14:paraId="668C06CE"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EE0AB8" w14:textId="6626F536"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del w:id="11857" w:author="Rapporteur" w:date="2018-05-02T19:09:00Z">
        <w:r w:rsidR="00632926" w:rsidRPr="00F35584" w:rsidDel="00900F84">
          <w:rPr>
            <w:color w:val="808080"/>
          </w:rPr>
          <w:delText>n</w:delText>
        </w:r>
      </w:del>
      <w:ins w:id="11858" w:author="Rapporteur" w:date="2018-05-02T19:09:00Z">
        <w:r w:rsidR="00900F84">
          <w:rPr>
            <w:color w:val="808080"/>
          </w:rPr>
          <w:t>N</w:t>
        </w:r>
      </w:ins>
      <w:r w:rsidR="00632926" w:rsidRPr="00F35584">
        <w:rPr>
          <w:color w:val="808080"/>
        </w:rPr>
        <w:t>onCodebook</w:t>
      </w:r>
    </w:p>
    <w:p w14:paraId="5B1DEE50" w14:textId="77777777" w:rsidR="0092031D" w:rsidRPr="00F35584" w:rsidRDefault="0092031D" w:rsidP="0092031D">
      <w:pPr>
        <w:pStyle w:val="PL"/>
      </w:pPr>
      <w:r w:rsidRPr="00F35584">
        <w:tab/>
      </w:r>
      <w:r w:rsidRPr="00F35584">
        <w:tab/>
      </w:r>
      <w:r w:rsidRPr="00F35584">
        <w:tab/>
        <w:t>...</w:t>
      </w:r>
    </w:p>
    <w:p w14:paraId="264C591E" w14:textId="77777777" w:rsidR="0092031D" w:rsidRPr="00F35584" w:rsidRDefault="0092031D" w:rsidP="0092031D">
      <w:pPr>
        <w:pStyle w:val="PL"/>
      </w:pPr>
      <w:r w:rsidRPr="00F35584">
        <w:tab/>
      </w:r>
      <w:r w:rsidRPr="00F35584">
        <w:tab/>
        <w:t>}</w:t>
      </w:r>
    </w:p>
    <w:p w14:paraId="5A039682" w14:textId="77777777" w:rsidR="0092031D" w:rsidRPr="00F35584" w:rsidRDefault="0092031D" w:rsidP="0092031D">
      <w:pPr>
        <w:pStyle w:val="PL"/>
      </w:pPr>
      <w:r w:rsidRPr="00F35584">
        <w:tab/>
        <w:t>},</w:t>
      </w:r>
    </w:p>
    <w:p w14:paraId="56B1E56C"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01BB452B" w14:textId="612C58C5"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8592970" w14:textId="4F72E649"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F97649C"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DFBAAF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4ADAFC1B"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4E0675FE" w14:textId="7AB6F485"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8E97779" w14:textId="2401C93D"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F9953DE" w14:textId="77777777" w:rsidR="00632926" w:rsidRPr="00F35584" w:rsidRDefault="00632926" w:rsidP="00F25D79">
      <w:pPr>
        <w:pStyle w:val="PL"/>
      </w:pPr>
      <w:r w:rsidRPr="00F35584">
        <w:tab/>
        <w:t>...</w:t>
      </w:r>
    </w:p>
    <w:p w14:paraId="18334F9B" w14:textId="77777777" w:rsidR="00632926" w:rsidRPr="00F35584" w:rsidRDefault="00632926" w:rsidP="00F25D79">
      <w:pPr>
        <w:pStyle w:val="PL"/>
      </w:pPr>
      <w:r w:rsidRPr="00F35584">
        <w:t>}</w:t>
      </w:r>
    </w:p>
    <w:p w14:paraId="0381ACA1" w14:textId="77777777" w:rsidR="00632926" w:rsidRPr="00F35584" w:rsidRDefault="00632926" w:rsidP="00632926">
      <w:pPr>
        <w:pStyle w:val="PL"/>
      </w:pPr>
    </w:p>
    <w:p w14:paraId="20C83C43"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BC8A6A" w14:textId="77777777" w:rsidR="00632926" w:rsidRPr="00F35584" w:rsidRDefault="00632926" w:rsidP="00632926">
      <w:pPr>
        <w:pStyle w:val="PL"/>
      </w:pPr>
    </w:p>
    <w:p w14:paraId="2816E791"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BE5E1A"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F2CB64E"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015AA448" w14:textId="4726870D"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0D5D1EBF"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714EE4"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EC6D70"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322F335C"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7D229CF" w14:textId="77777777" w:rsidR="00632926" w:rsidRPr="00F35584" w:rsidRDefault="00632926" w:rsidP="00632926">
      <w:pPr>
        <w:pStyle w:val="PL"/>
      </w:pPr>
      <w:r w:rsidRPr="00F35584">
        <w:tab/>
      </w:r>
      <w:r w:rsidRPr="00F35584">
        <w:tab/>
        <w:t xml:space="preserve">}, </w:t>
      </w:r>
    </w:p>
    <w:p w14:paraId="349ADECA"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61B723"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3BB85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6C04B82E" w14:textId="77777777" w:rsidR="00632926" w:rsidRPr="00F35584" w:rsidRDefault="00632926" w:rsidP="00632926">
      <w:pPr>
        <w:pStyle w:val="PL"/>
      </w:pPr>
      <w:r w:rsidRPr="00DF6110">
        <w:tab/>
      </w:r>
      <w:r w:rsidRPr="00DF6110">
        <w:tab/>
      </w:r>
      <w:r w:rsidRPr="00F35584">
        <w:t>}</w:t>
      </w:r>
    </w:p>
    <w:p w14:paraId="0C1AB799" w14:textId="77777777" w:rsidR="00632926" w:rsidRPr="00F35584" w:rsidRDefault="00632926" w:rsidP="00632926">
      <w:pPr>
        <w:pStyle w:val="PL"/>
      </w:pPr>
      <w:r w:rsidRPr="00F35584">
        <w:tab/>
        <w:t>},</w:t>
      </w:r>
    </w:p>
    <w:p w14:paraId="780217DC"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5A445E"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8FD7DED"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FD4B44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E14F710" w14:textId="77777777" w:rsidR="00632926" w:rsidRPr="00F35584" w:rsidRDefault="00632926" w:rsidP="00632926">
      <w:pPr>
        <w:pStyle w:val="PL"/>
      </w:pPr>
      <w:r w:rsidRPr="00F35584">
        <w:tab/>
        <w:t>},</w:t>
      </w:r>
    </w:p>
    <w:p w14:paraId="1556F09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43597BAB"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5AEA37A5"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659DB0"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635F6697"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5DEFA02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4CDF9DDB" w14:textId="77777777" w:rsidR="00632926" w:rsidRPr="00F35584" w:rsidRDefault="00632926" w:rsidP="00632926">
      <w:pPr>
        <w:pStyle w:val="PL"/>
      </w:pPr>
      <w:r w:rsidRPr="00F35584">
        <w:tab/>
        <w:t>}</w:t>
      </w:r>
      <w:r w:rsidR="009F3457" w:rsidRPr="00F35584">
        <w:t>,</w:t>
      </w:r>
    </w:p>
    <w:p w14:paraId="39B7C269"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9AA068B"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C9D883"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840782" w14:textId="77777777" w:rsidR="00F25D79" w:rsidRPr="00F35584" w:rsidRDefault="00F25D79" w:rsidP="00632926">
      <w:pPr>
        <w:pStyle w:val="PL"/>
      </w:pPr>
      <w:r w:rsidRPr="00F35584">
        <w:tab/>
      </w:r>
      <w:r w:rsidRPr="00F35584">
        <w:tab/>
      </w:r>
      <w:r w:rsidRPr="00F35584">
        <w:tab/>
        <w:t>...</w:t>
      </w:r>
    </w:p>
    <w:p w14:paraId="5020F20C" w14:textId="77777777" w:rsidR="00632926" w:rsidRPr="00F35584" w:rsidRDefault="00632926" w:rsidP="00632926">
      <w:pPr>
        <w:pStyle w:val="PL"/>
      </w:pPr>
      <w:r w:rsidRPr="00F35584">
        <w:tab/>
      </w:r>
      <w:r w:rsidRPr="00F35584">
        <w:tab/>
        <w:t xml:space="preserve">}, </w:t>
      </w:r>
    </w:p>
    <w:p w14:paraId="1AF29ED0"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34CF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276D1499" w14:textId="77777777" w:rsidR="00F25D79" w:rsidRPr="00F35584" w:rsidRDefault="00F25D79" w:rsidP="00632926">
      <w:pPr>
        <w:pStyle w:val="PL"/>
      </w:pPr>
      <w:r w:rsidRPr="00F35584">
        <w:tab/>
      </w:r>
      <w:r w:rsidRPr="00F35584">
        <w:tab/>
      </w:r>
      <w:r w:rsidRPr="00F35584">
        <w:tab/>
        <w:t>...</w:t>
      </w:r>
    </w:p>
    <w:p w14:paraId="1EBBFC23" w14:textId="77777777" w:rsidR="00632926" w:rsidRPr="00F35584" w:rsidRDefault="00632926" w:rsidP="00632926">
      <w:pPr>
        <w:pStyle w:val="PL"/>
      </w:pPr>
      <w:r w:rsidRPr="00F35584">
        <w:tab/>
      </w:r>
      <w:r w:rsidRPr="00F35584">
        <w:tab/>
        <w:t>},</w:t>
      </w:r>
    </w:p>
    <w:p w14:paraId="2CC49A4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5FDEF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31F9EB59" w14:textId="77777777" w:rsidR="00F25D79" w:rsidRPr="00F35584" w:rsidRDefault="00F25D79" w:rsidP="00632926">
      <w:pPr>
        <w:pStyle w:val="PL"/>
      </w:pPr>
      <w:r w:rsidRPr="00F35584">
        <w:tab/>
      </w:r>
      <w:r w:rsidRPr="00F35584">
        <w:tab/>
      </w:r>
      <w:r w:rsidRPr="00F35584">
        <w:tab/>
        <w:t>...</w:t>
      </w:r>
    </w:p>
    <w:p w14:paraId="5BC67698" w14:textId="77777777" w:rsidR="00632926" w:rsidRPr="00F35584" w:rsidRDefault="00632926" w:rsidP="00632926">
      <w:pPr>
        <w:pStyle w:val="PL"/>
      </w:pPr>
      <w:r w:rsidRPr="00F35584">
        <w:tab/>
      </w:r>
      <w:r w:rsidRPr="00F35584">
        <w:tab/>
        <w:t>}</w:t>
      </w:r>
    </w:p>
    <w:p w14:paraId="67C08713" w14:textId="77777777" w:rsidR="00632926" w:rsidRPr="00F35584" w:rsidRDefault="00632926" w:rsidP="00C06796">
      <w:pPr>
        <w:pStyle w:val="PL"/>
      </w:pPr>
      <w:r w:rsidRPr="00F35584">
        <w:tab/>
        <w:t>},</w:t>
      </w:r>
    </w:p>
    <w:p w14:paraId="600AC648"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1865A4F4" w14:textId="2697261E" w:rsidR="00632926" w:rsidRPr="00F35584" w:rsidDel="00986762" w:rsidRDefault="00632926" w:rsidP="00986762">
      <w:pPr>
        <w:pStyle w:val="PL"/>
        <w:rPr>
          <w:del w:id="11859" w:author="Rapporteur Rev 3" w:date="2018-05-28T17:59:00Z"/>
        </w:rPr>
      </w:pPr>
      <w:r w:rsidRPr="00F35584">
        <w:tab/>
        <w:t>spatialRelationInfo</w:t>
      </w:r>
      <w:r w:rsidRPr="00F35584">
        <w:tab/>
      </w:r>
      <w:r w:rsidRPr="00F35584">
        <w:tab/>
      </w:r>
      <w:r w:rsidRPr="00F35584">
        <w:tab/>
      </w:r>
      <w:r w:rsidRPr="00F35584">
        <w:tab/>
      </w:r>
      <w:r w:rsidRPr="00F35584">
        <w:tab/>
      </w:r>
      <w:r w:rsidRPr="00F35584">
        <w:tab/>
      </w:r>
      <w:del w:id="11860" w:author="Rapporteur Rev 3" w:date="2018-05-28T17:59:00Z">
        <w:r w:rsidRPr="00F35584" w:rsidDel="00986762">
          <w:rPr>
            <w:color w:val="993366"/>
          </w:rPr>
          <w:delText>CHOICE</w:delText>
        </w:r>
        <w:r w:rsidRPr="00F35584" w:rsidDel="00986762">
          <w:delText xml:space="preserve"> {</w:delText>
        </w:r>
      </w:del>
    </w:p>
    <w:p w14:paraId="0E75F498" w14:textId="7E35736B" w:rsidR="00632926" w:rsidRPr="00F35584" w:rsidDel="00EE4CEB" w:rsidRDefault="00632926" w:rsidP="00F0728C">
      <w:pPr>
        <w:pStyle w:val="PL"/>
        <w:rPr>
          <w:del w:id="11861" w:author="Rapporteur Rev 3" w:date="2018-05-22T20:20:00Z"/>
        </w:rPr>
      </w:pPr>
      <w:del w:id="11862" w:author="Rapporteur Rev 3" w:date="2018-05-22T20:20:00Z">
        <w:r w:rsidRPr="00F35584" w:rsidDel="00EE4CEB">
          <w:tab/>
        </w:r>
        <w:r w:rsidRPr="00F35584" w:rsidDel="00EE4CEB">
          <w:tab/>
          <w:delText>ssb-Index</w:delText>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delText>SSB-Index,</w:delText>
        </w:r>
      </w:del>
    </w:p>
    <w:p w14:paraId="5E35176D" w14:textId="57242FBC" w:rsidR="00632926" w:rsidRPr="00F35584" w:rsidDel="00EE4CEB" w:rsidRDefault="00632926">
      <w:pPr>
        <w:pStyle w:val="PL"/>
        <w:rPr>
          <w:del w:id="11863" w:author="Rapporteur Rev 3" w:date="2018-05-22T20:20:00Z"/>
        </w:rPr>
      </w:pPr>
      <w:del w:id="11864" w:author="Rapporteur Rev 3" w:date="2018-05-22T20:20:00Z">
        <w:r w:rsidRPr="00F35584" w:rsidDel="00EE4CEB">
          <w:tab/>
        </w:r>
        <w:r w:rsidRPr="00F35584" w:rsidDel="00EE4CEB">
          <w:tab/>
          <w:delText>csi-RS-Index</w:delText>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delText>NZP-CSI-RS-ResourceId,</w:delText>
        </w:r>
      </w:del>
    </w:p>
    <w:p w14:paraId="35D090E2" w14:textId="147B2B92" w:rsidR="00632926" w:rsidRPr="00F35584" w:rsidDel="00EE4CEB" w:rsidRDefault="00632926">
      <w:pPr>
        <w:pStyle w:val="PL"/>
        <w:rPr>
          <w:del w:id="11865" w:author="Rapporteur Rev 3" w:date="2018-05-22T20:21:00Z"/>
        </w:rPr>
      </w:pPr>
      <w:del w:id="11866" w:author="Rapporteur Rev 3" w:date="2018-05-22T20:20:00Z">
        <w:r w:rsidRPr="00F35584" w:rsidDel="00EE4CEB">
          <w:tab/>
        </w:r>
        <w:r w:rsidRPr="00F35584" w:rsidDel="00EE4CEB">
          <w:tab/>
          <w:delText>srs</w:delText>
        </w:r>
        <w:r w:rsidRPr="00F35584" w:rsidDel="00EE4CEB">
          <w:tab/>
        </w:r>
      </w:del>
      <w:del w:id="11867" w:author="Rapporteur Rev 3" w:date="2018-05-22T20:21:00Z">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delText>SRS-ResourceId</w:delText>
        </w:r>
      </w:del>
    </w:p>
    <w:p w14:paraId="1D52F13D" w14:textId="1103E6C1" w:rsidR="00632926" w:rsidRPr="00F35584" w:rsidRDefault="00632926">
      <w:pPr>
        <w:pStyle w:val="PL"/>
        <w:rPr>
          <w:color w:val="808080"/>
        </w:rPr>
      </w:pPr>
      <w:del w:id="11868" w:author="Rapporteur Rev 3" w:date="2018-05-28T17:59:00Z">
        <w:r w:rsidRPr="00F35584" w:rsidDel="00986762">
          <w:tab/>
          <w:delText>}</w:delText>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del>
      <w:ins w:id="11869" w:author="Rapporteur Rev 3" w:date="2018-05-28T17:59:00Z">
        <w:r w:rsidR="00986762" w:rsidRPr="00986762">
          <w:t>SRS-SpatialRelationInfo</w:t>
        </w:r>
      </w:ins>
      <w:del w:id="11870" w:author="Rapporteur Rev 3" w:date="2018-05-28T17:59:00Z">
        <w:r w:rsidRPr="00F35584" w:rsidDel="00986762">
          <w:tab/>
        </w:r>
        <w:r w:rsidRPr="00F35584" w:rsidDel="00986762">
          <w:tab/>
        </w:r>
        <w:r w:rsidRPr="00F35584" w:rsidDel="00986762">
          <w:tab/>
        </w:r>
        <w:r w:rsidRPr="00F35584" w:rsidDel="00986762">
          <w:tab/>
        </w:r>
        <w:r w:rsidRPr="00F35584" w:rsidDel="00986762">
          <w:tab/>
        </w:r>
        <w:r w:rsidRPr="00F35584" w:rsidDel="00986762">
          <w:tab/>
        </w:r>
      </w:del>
      <w:del w:id="11871" w:author="Rapporteur Rev 3" w:date="2018-05-28T18:01:00Z">
        <w:r w:rsidRPr="00F35584" w:rsidDel="00F0728C">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1FD8169" w14:textId="77777777" w:rsidR="00F25D79" w:rsidRPr="00F35584" w:rsidRDefault="00F25D79" w:rsidP="00632926">
      <w:pPr>
        <w:pStyle w:val="PL"/>
      </w:pPr>
      <w:r w:rsidRPr="00F35584">
        <w:tab/>
        <w:t>...</w:t>
      </w:r>
    </w:p>
    <w:p w14:paraId="455A613A" w14:textId="5FE227FA" w:rsidR="00632926" w:rsidRDefault="00632926" w:rsidP="00632926">
      <w:pPr>
        <w:pStyle w:val="PL"/>
        <w:rPr>
          <w:ins w:id="11872" w:author="Rapporteur Rev 3" w:date="2018-05-28T17:57:00Z"/>
        </w:rPr>
      </w:pPr>
      <w:r w:rsidRPr="00F35584">
        <w:t>}</w:t>
      </w:r>
    </w:p>
    <w:p w14:paraId="0224948A" w14:textId="6B17FEBF" w:rsidR="00986762" w:rsidRDefault="00986762" w:rsidP="00632926">
      <w:pPr>
        <w:pStyle w:val="PL"/>
        <w:rPr>
          <w:ins w:id="11873" w:author="Rapporteur Rev 3" w:date="2018-05-28T17:57:00Z"/>
        </w:rPr>
      </w:pPr>
    </w:p>
    <w:p w14:paraId="1294CC1E" w14:textId="71D651F6" w:rsidR="00986762" w:rsidRDefault="00986762" w:rsidP="008C4961">
      <w:pPr>
        <w:pStyle w:val="PL"/>
        <w:rPr>
          <w:ins w:id="11874" w:author="Rapporteur Rev 3" w:date="2018-05-28T17:57:00Z"/>
        </w:rPr>
      </w:pPr>
      <w:ins w:id="11875" w:author="Rapporteur Rev 3" w:date="2018-05-28T17:57:00Z">
        <w:r>
          <w:t>SRS-SpatialRelationInfo</w:t>
        </w:r>
      </w:ins>
      <w:ins w:id="11876" w:author="Rapporteur Rev 3" w:date="2018-05-28T17:59:00Z">
        <w:r>
          <w:t xml:space="preserve"> ::=</w:t>
        </w:r>
      </w:ins>
      <w:ins w:id="11877" w:author="Rapporteur Rev 3" w:date="2018-05-28T17:57:00Z">
        <w:r>
          <w:tab/>
        </w:r>
        <w:r>
          <w:tab/>
          <w:t>SEQUENCE {</w:t>
        </w:r>
      </w:ins>
    </w:p>
    <w:p w14:paraId="4CA03547" w14:textId="18EF03DD" w:rsidR="00986762" w:rsidRDefault="00986762" w:rsidP="008C4961">
      <w:pPr>
        <w:pStyle w:val="PL"/>
        <w:rPr>
          <w:ins w:id="11878" w:author="Rapporteur Rev 3" w:date="2018-05-28T17:57:00Z"/>
          <w:lang w:eastAsia="ko-KR"/>
        </w:rPr>
      </w:pPr>
      <w:ins w:id="11879" w:author="Rapporteur Rev 3" w:date="2018-05-28T17:57:00Z">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ins>
    </w:p>
    <w:p w14:paraId="3928C4DA" w14:textId="3A06CD34" w:rsidR="00986762" w:rsidRPr="00F35584" w:rsidRDefault="00986762" w:rsidP="008C4961">
      <w:pPr>
        <w:pStyle w:val="PL"/>
        <w:rPr>
          <w:ins w:id="11880" w:author="Rapporteur Rev 3" w:date="2018-05-28T17:57:00Z"/>
        </w:rPr>
      </w:pPr>
      <w:ins w:id="11881" w:author="Rapporteur Rev 3" w:date="2018-05-28T17:57:00Z">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ins>
    </w:p>
    <w:p w14:paraId="6C14B3C9" w14:textId="3CB3DC73" w:rsidR="00986762" w:rsidRPr="00F35584" w:rsidRDefault="00986762" w:rsidP="008C4961">
      <w:pPr>
        <w:pStyle w:val="PL"/>
        <w:rPr>
          <w:ins w:id="11882" w:author="Rapporteur Rev 3" w:date="2018-05-28T17:57:00Z"/>
        </w:rPr>
      </w:pPr>
      <w:ins w:id="11883" w:author="Rapporteur Rev 3" w:date="2018-05-28T17:57:00Z">
        <w:r w:rsidRPr="00F35584">
          <w:tab/>
        </w:r>
        <w:r>
          <w:tab/>
        </w:r>
        <w:r w:rsidRPr="00F35584">
          <w:t>ssb-Index</w:t>
        </w:r>
        <w:r w:rsidRPr="00F35584">
          <w:tab/>
        </w:r>
        <w:r w:rsidRPr="00F35584">
          <w:tab/>
        </w:r>
        <w:r w:rsidRPr="00F35584">
          <w:tab/>
        </w:r>
        <w:r w:rsidRPr="00F35584">
          <w:tab/>
        </w:r>
        <w:r w:rsidRPr="00F35584">
          <w:tab/>
        </w:r>
        <w:r>
          <w:tab/>
        </w:r>
        <w:r>
          <w:tab/>
        </w:r>
        <w:r w:rsidRPr="00F35584">
          <w:t>SSB-Index,</w:t>
        </w:r>
      </w:ins>
    </w:p>
    <w:p w14:paraId="714228FE" w14:textId="6B6E5670" w:rsidR="00986762" w:rsidRPr="00F35584" w:rsidRDefault="00986762" w:rsidP="008C4961">
      <w:pPr>
        <w:pStyle w:val="PL"/>
        <w:rPr>
          <w:ins w:id="11884" w:author="Rapporteur Rev 3" w:date="2018-05-28T17:57:00Z"/>
        </w:rPr>
      </w:pPr>
      <w:ins w:id="11885" w:author="Rapporteur Rev 3" w:date="2018-05-28T17:57:00Z">
        <w:r w:rsidRPr="00F35584">
          <w:tab/>
        </w:r>
        <w:r>
          <w:tab/>
        </w:r>
        <w:r w:rsidRPr="00F35584">
          <w:t>csi-RS-Index</w:t>
        </w:r>
        <w:r w:rsidRPr="00F35584">
          <w:tab/>
        </w:r>
        <w:r w:rsidRPr="00F35584">
          <w:tab/>
        </w:r>
        <w:r w:rsidRPr="00F35584">
          <w:tab/>
        </w:r>
        <w:r>
          <w:tab/>
        </w:r>
        <w:r>
          <w:tab/>
        </w:r>
        <w:r>
          <w:tab/>
        </w:r>
        <w:r w:rsidRPr="00F35584">
          <w:t>NZP-CSI-RS-ResourceId,</w:t>
        </w:r>
      </w:ins>
    </w:p>
    <w:p w14:paraId="122B8599" w14:textId="685EC9C1" w:rsidR="00986762" w:rsidRDefault="00986762" w:rsidP="008C4961">
      <w:pPr>
        <w:pStyle w:val="PL"/>
        <w:rPr>
          <w:ins w:id="11886" w:author="Rapporteur Rev 3" w:date="2018-05-28T17:57:00Z"/>
        </w:rPr>
      </w:pPr>
      <w:ins w:id="11887" w:author="Rapporteur Rev 3" w:date="2018-05-28T17:57:00Z">
        <w:r w:rsidRPr="00F35584">
          <w:tab/>
        </w:r>
        <w:r>
          <w:tab/>
        </w:r>
        <w:r w:rsidRPr="00F35584">
          <w:t>srs</w:t>
        </w:r>
        <w:r w:rsidRPr="00F35584">
          <w:tab/>
        </w:r>
        <w:r w:rsidRPr="00F35584">
          <w:tab/>
        </w:r>
        <w:r w:rsidRPr="00F35584">
          <w:tab/>
        </w:r>
      </w:ins>
      <w:ins w:id="11888" w:author="Rapporteur Rev 3" w:date="2018-05-28T17:58:00Z">
        <w:r>
          <w:tab/>
        </w:r>
        <w:r>
          <w:tab/>
        </w:r>
        <w:r>
          <w:tab/>
        </w:r>
        <w:r>
          <w:tab/>
        </w:r>
        <w:r>
          <w:tab/>
        </w:r>
      </w:ins>
      <w:ins w:id="11889" w:author="Rapporteur Rev 3" w:date="2018-05-28T17:57:00Z">
        <w:r w:rsidRPr="00F35584">
          <w:tab/>
        </w:r>
        <w:r>
          <w:t>SEQUENCE {</w:t>
        </w:r>
      </w:ins>
    </w:p>
    <w:p w14:paraId="2AB0F2A9" w14:textId="1759B657" w:rsidR="00986762" w:rsidRDefault="00986762" w:rsidP="008C4961">
      <w:pPr>
        <w:pStyle w:val="PL"/>
        <w:rPr>
          <w:ins w:id="11890" w:author="Rapporteur Rev 3" w:date="2018-05-28T17:57:00Z"/>
        </w:rPr>
      </w:pPr>
      <w:ins w:id="11891" w:author="Rapporteur Rev 3" w:date="2018-05-28T17:58:00Z">
        <w:r>
          <w:tab/>
        </w:r>
        <w:r>
          <w:tab/>
        </w:r>
        <w:r>
          <w:tab/>
          <w:t>r</w:t>
        </w:r>
      </w:ins>
      <w:ins w:id="11892" w:author="Rapporteur Rev 3" w:date="2018-05-28T17:57:00Z">
        <w:r>
          <w:t>esourceId</w:t>
        </w:r>
        <w:r>
          <w:tab/>
        </w:r>
        <w:r>
          <w:tab/>
        </w:r>
        <w:r>
          <w:tab/>
        </w:r>
        <w:r>
          <w:tab/>
        </w:r>
        <w:r>
          <w:tab/>
        </w:r>
        <w:r>
          <w:tab/>
        </w:r>
        <w:r>
          <w:tab/>
        </w:r>
        <w:r w:rsidRPr="00F35584">
          <w:t>SRS-ResourceId</w:t>
        </w:r>
        <w:r>
          <w:t>,</w:t>
        </w:r>
      </w:ins>
    </w:p>
    <w:p w14:paraId="6159FA16" w14:textId="247206B3" w:rsidR="00986762" w:rsidRDefault="00986762" w:rsidP="008C4961">
      <w:pPr>
        <w:pStyle w:val="PL"/>
        <w:rPr>
          <w:ins w:id="11893" w:author="Rapporteur Rev 3" w:date="2018-05-28T17:57:00Z"/>
          <w:lang w:eastAsia="ko-KR"/>
        </w:rPr>
      </w:pPr>
      <w:ins w:id="11894" w:author="Rapporteur Rev 3" w:date="2018-05-28T17:57:00Z">
        <w:r>
          <w:rPr>
            <w:lang w:eastAsia="ko-KR"/>
          </w:rPr>
          <w:tab/>
        </w:r>
        <w:r>
          <w:rPr>
            <w:lang w:eastAsia="ko-KR"/>
          </w:rPr>
          <w:tab/>
        </w:r>
        <w:r>
          <w:rPr>
            <w:lang w:eastAsia="ko-KR"/>
          </w:rPr>
          <w:tab/>
        </w:r>
        <w:r>
          <w:rPr>
            <w:rFonts w:hint="eastAsia"/>
            <w:lang w:eastAsia="ko-KR"/>
          </w:rPr>
          <w:t>uplink</w:t>
        </w:r>
      </w:ins>
      <w:ins w:id="11895" w:author="Rapporteur Rev 3" w:date="2018-05-28T17:58:00Z">
        <w:r>
          <w:rPr>
            <w:lang w:eastAsia="ko-KR"/>
          </w:rPr>
          <w:t>BWP</w:t>
        </w:r>
        <w:r>
          <w:rPr>
            <w:lang w:eastAsia="ko-KR"/>
          </w:rPr>
          <w:tab/>
        </w:r>
      </w:ins>
      <w:ins w:id="11896" w:author="Rapporteur Rev 3" w:date="2018-05-28T17:57:00Z">
        <w:r>
          <w:rPr>
            <w:rFonts w:hint="eastAsia"/>
            <w:lang w:eastAsia="ko-KR"/>
          </w:rPr>
          <w:tab/>
        </w:r>
        <w:r>
          <w:rPr>
            <w:rFonts w:hint="eastAsia"/>
            <w:lang w:eastAsia="ko-KR"/>
          </w:rPr>
          <w:tab/>
        </w:r>
      </w:ins>
      <w:ins w:id="11897" w:author="Rapporteur Rev 3" w:date="2018-05-28T17:59:00Z">
        <w:r>
          <w:rPr>
            <w:lang w:eastAsia="ko-KR"/>
          </w:rPr>
          <w:tab/>
        </w:r>
      </w:ins>
      <w:ins w:id="11898" w:author="Rapporteur Rev 3" w:date="2018-05-28T17:57:00Z">
        <w:r>
          <w:rPr>
            <w:rFonts w:hint="eastAsia"/>
            <w:lang w:eastAsia="ko-KR"/>
          </w:rPr>
          <w:tab/>
        </w:r>
        <w:r>
          <w:rPr>
            <w:rFonts w:hint="eastAsia"/>
            <w:lang w:eastAsia="ko-KR"/>
          </w:rPr>
          <w:tab/>
        </w:r>
        <w:r>
          <w:rPr>
            <w:rFonts w:hint="eastAsia"/>
            <w:lang w:eastAsia="ko-KR"/>
          </w:rPr>
          <w:tab/>
          <w:t>BWP-Id</w:t>
        </w:r>
      </w:ins>
    </w:p>
    <w:p w14:paraId="53DBFCC7" w14:textId="247D4E03" w:rsidR="00986762" w:rsidRDefault="00986762" w:rsidP="008C4961">
      <w:pPr>
        <w:pStyle w:val="PL"/>
        <w:rPr>
          <w:ins w:id="11899" w:author="Rapporteur Rev 3" w:date="2018-05-28T17:57:00Z"/>
        </w:rPr>
      </w:pPr>
      <w:ins w:id="11900" w:author="Rapporteur Rev 3" w:date="2018-05-28T17:57:00Z">
        <w:r>
          <w:tab/>
        </w:r>
        <w:r>
          <w:tab/>
          <w:t>}</w:t>
        </w:r>
      </w:ins>
    </w:p>
    <w:p w14:paraId="397D2F84" w14:textId="10A22EF3" w:rsidR="00986762" w:rsidRDefault="00986762" w:rsidP="008C4961">
      <w:pPr>
        <w:pStyle w:val="PL"/>
        <w:rPr>
          <w:ins w:id="11901" w:author="Rapporteur Rev 3" w:date="2018-05-28T17:59:00Z"/>
        </w:rPr>
      </w:pPr>
      <w:ins w:id="11902" w:author="Rapporteur Rev 3" w:date="2018-05-28T17:57:00Z">
        <w:r>
          <w:tab/>
          <w:t>}</w:t>
        </w:r>
      </w:ins>
    </w:p>
    <w:p w14:paraId="38EFE729" w14:textId="66DC7D11" w:rsidR="00986762" w:rsidRPr="00F35584" w:rsidRDefault="00986762" w:rsidP="008C4961">
      <w:pPr>
        <w:pStyle w:val="PL"/>
        <w:rPr>
          <w:ins w:id="11903" w:author="Rapporteur Rev 3" w:date="2018-05-28T17:57:00Z"/>
        </w:rPr>
      </w:pPr>
      <w:ins w:id="11904" w:author="Rapporteur Rev 3" w:date="2018-05-28T17:59:00Z">
        <w:r>
          <w:t>}</w:t>
        </w:r>
      </w:ins>
    </w:p>
    <w:p w14:paraId="5107DE4B" w14:textId="77777777" w:rsidR="00986762" w:rsidRPr="00F35584" w:rsidRDefault="00986762" w:rsidP="00632926">
      <w:pPr>
        <w:pStyle w:val="PL"/>
      </w:pPr>
    </w:p>
    <w:p w14:paraId="303A0E5A" w14:textId="77777777" w:rsidR="006D14CD" w:rsidRPr="00F35584" w:rsidRDefault="006D14CD" w:rsidP="00632926">
      <w:pPr>
        <w:pStyle w:val="PL"/>
      </w:pPr>
    </w:p>
    <w:bookmarkEnd w:id="11825"/>
    <w:p w14:paraId="2F90D8A6"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62D41A77" w14:textId="77777777" w:rsidR="00632926" w:rsidRPr="00F35584" w:rsidRDefault="00632926" w:rsidP="00C06796">
      <w:pPr>
        <w:pStyle w:val="PL"/>
      </w:pPr>
    </w:p>
    <w:p w14:paraId="7E082FFA"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B25877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9CB1E54"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5057292C"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AD360B7"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5A321D40"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4F99191C"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3F65207D"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59C22AB"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71EAC9FE"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5754073D"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4DA693A3"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0A7AC450"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2C9DA5A"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34CA6565"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53A09E18"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DDE6B8"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2E8FF2F"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3F92557D" w14:textId="77777777" w:rsidR="00632926" w:rsidRPr="00F35584" w:rsidRDefault="00632926" w:rsidP="00632926">
      <w:pPr>
        <w:pStyle w:val="PL"/>
      </w:pPr>
      <w:r w:rsidRPr="00F35584">
        <w:t>}</w:t>
      </w:r>
    </w:p>
    <w:p w14:paraId="6BE664B7" w14:textId="77777777" w:rsidR="00632926" w:rsidRPr="00F35584" w:rsidRDefault="00632926" w:rsidP="00C06796">
      <w:pPr>
        <w:pStyle w:val="PL"/>
      </w:pPr>
    </w:p>
    <w:p w14:paraId="00B2BC31" w14:textId="77777777" w:rsidR="00632926" w:rsidRPr="00F35584" w:rsidRDefault="00632926" w:rsidP="00C06796">
      <w:pPr>
        <w:pStyle w:val="PL"/>
        <w:rPr>
          <w:color w:val="808080"/>
        </w:rPr>
      </w:pPr>
      <w:r w:rsidRPr="00F35584">
        <w:rPr>
          <w:color w:val="808080"/>
        </w:rPr>
        <w:t>-- TAG-SRS-CONFIG-STOP</w:t>
      </w:r>
    </w:p>
    <w:p w14:paraId="63EA5314" w14:textId="77777777" w:rsidR="00632926" w:rsidRPr="00F35584" w:rsidRDefault="00632926" w:rsidP="00C06796">
      <w:pPr>
        <w:pStyle w:val="PL"/>
        <w:rPr>
          <w:color w:val="808080"/>
        </w:rPr>
      </w:pPr>
      <w:r w:rsidRPr="00F35584">
        <w:rPr>
          <w:color w:val="808080"/>
        </w:rPr>
        <w:t>-- ASN1STOP</w:t>
      </w:r>
    </w:p>
    <w:p w14:paraId="2F8217B6" w14:textId="1B5CFC11" w:rsidR="00632926" w:rsidRDefault="00632926" w:rsidP="00C0074C">
      <w:bookmarkStart w:id="11905" w:name="_Hlk505268604"/>
    </w:p>
    <w:p w14:paraId="58C5992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53F31340" w14:textId="77777777" w:rsidTr="0040018C">
        <w:tc>
          <w:tcPr>
            <w:tcW w:w="14507" w:type="dxa"/>
            <w:shd w:val="clear" w:color="auto" w:fill="auto"/>
          </w:tcPr>
          <w:p w14:paraId="2F90755C" w14:textId="77777777" w:rsidR="0051081A" w:rsidRPr="0040018C" w:rsidRDefault="0051081A" w:rsidP="00066883">
            <w:pPr>
              <w:pStyle w:val="TAH"/>
              <w:rPr>
                <w:szCs w:val="22"/>
              </w:rPr>
            </w:pPr>
            <w:r w:rsidRPr="0040018C">
              <w:rPr>
                <w:i/>
                <w:szCs w:val="22"/>
              </w:rPr>
              <w:t>SRS-Config field descriptions</w:t>
            </w:r>
          </w:p>
        </w:tc>
      </w:tr>
      <w:tr w:rsidR="0051081A" w14:paraId="08CF2AE2" w14:textId="77777777" w:rsidTr="0040018C">
        <w:tc>
          <w:tcPr>
            <w:tcW w:w="14507" w:type="dxa"/>
            <w:shd w:val="clear" w:color="auto" w:fill="auto"/>
          </w:tcPr>
          <w:p w14:paraId="2F366D5F" w14:textId="77777777" w:rsidR="0051081A" w:rsidRPr="0040018C" w:rsidRDefault="0051081A" w:rsidP="00066883">
            <w:pPr>
              <w:pStyle w:val="TAL"/>
              <w:rPr>
                <w:szCs w:val="22"/>
              </w:rPr>
            </w:pPr>
            <w:r w:rsidRPr="0040018C">
              <w:rPr>
                <w:b/>
                <w:i/>
                <w:szCs w:val="22"/>
              </w:rPr>
              <w:t>tpc-Accumulation</w:t>
            </w:r>
          </w:p>
          <w:p w14:paraId="560E974C" w14:textId="24762B8E" w:rsidR="0051081A" w:rsidRPr="0040018C" w:rsidRDefault="0051081A" w:rsidP="00066883">
            <w:pPr>
              <w:pStyle w:val="TAL"/>
              <w:rPr>
                <w:szCs w:val="22"/>
              </w:rPr>
            </w:pPr>
            <w:r w:rsidRPr="0040018C">
              <w:rPr>
                <w:szCs w:val="22"/>
              </w:rPr>
              <w:t xml:space="preserve">If </w:t>
            </w:r>
            <w:ins w:id="11906" w:author="Rapporteur Rev 3" w:date="2018-05-28T13:08:00Z">
              <w:r w:rsidR="00E9361B">
                <w:rPr>
                  <w:szCs w:val="22"/>
                  <w:lang w:val="en-US"/>
                </w:rPr>
                <w:t xml:space="preserve">the field is </w:t>
              </w:r>
            </w:ins>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99076FD" w14:textId="77777777" w:rsidTr="0040018C">
        <w:tc>
          <w:tcPr>
            <w:tcW w:w="14507" w:type="dxa"/>
            <w:shd w:val="clear" w:color="auto" w:fill="auto"/>
          </w:tcPr>
          <w:p w14:paraId="072D227B" w14:textId="77777777" w:rsidR="00463A95" w:rsidRPr="0040018C" w:rsidRDefault="00463A95" w:rsidP="00075C2C">
            <w:pPr>
              <w:pStyle w:val="TAH"/>
              <w:rPr>
                <w:szCs w:val="22"/>
              </w:rPr>
            </w:pPr>
            <w:r w:rsidRPr="0040018C">
              <w:rPr>
                <w:i/>
                <w:szCs w:val="22"/>
              </w:rPr>
              <w:t>SRS-Resource field descriptions</w:t>
            </w:r>
          </w:p>
        </w:tc>
      </w:tr>
      <w:tr w:rsidR="00463A95" w14:paraId="25391269" w14:textId="77777777" w:rsidTr="0040018C">
        <w:tc>
          <w:tcPr>
            <w:tcW w:w="14507" w:type="dxa"/>
            <w:shd w:val="clear" w:color="auto" w:fill="auto"/>
          </w:tcPr>
          <w:p w14:paraId="6631AB7D" w14:textId="77777777" w:rsidR="00463A95" w:rsidRPr="0040018C" w:rsidRDefault="00463A95" w:rsidP="00075C2C">
            <w:pPr>
              <w:pStyle w:val="TAL"/>
              <w:rPr>
                <w:szCs w:val="22"/>
              </w:rPr>
            </w:pPr>
            <w:r w:rsidRPr="0040018C">
              <w:rPr>
                <w:b/>
                <w:i/>
                <w:szCs w:val="22"/>
              </w:rPr>
              <w:t>cyclicShift-n2</w:t>
            </w:r>
          </w:p>
          <w:p w14:paraId="1A8CC39D"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085AD97" w14:textId="77777777" w:rsidTr="0040018C">
        <w:tc>
          <w:tcPr>
            <w:tcW w:w="14507" w:type="dxa"/>
            <w:shd w:val="clear" w:color="auto" w:fill="auto"/>
          </w:tcPr>
          <w:p w14:paraId="19841EB6" w14:textId="77777777" w:rsidR="00463A95" w:rsidRPr="0040018C" w:rsidRDefault="00463A95" w:rsidP="00075C2C">
            <w:pPr>
              <w:pStyle w:val="TAL"/>
              <w:rPr>
                <w:szCs w:val="22"/>
              </w:rPr>
            </w:pPr>
            <w:r w:rsidRPr="0040018C">
              <w:rPr>
                <w:b/>
                <w:i/>
                <w:szCs w:val="22"/>
              </w:rPr>
              <w:t>cyclicShift-n4</w:t>
            </w:r>
          </w:p>
          <w:p w14:paraId="7C9AFA6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A82FE4" w14:textId="77777777" w:rsidTr="0040018C">
        <w:tc>
          <w:tcPr>
            <w:tcW w:w="14507" w:type="dxa"/>
            <w:shd w:val="clear" w:color="auto" w:fill="auto"/>
          </w:tcPr>
          <w:p w14:paraId="03616814" w14:textId="77777777" w:rsidR="00463A95" w:rsidRPr="0040018C" w:rsidRDefault="00463A95" w:rsidP="00075C2C">
            <w:pPr>
              <w:pStyle w:val="TAL"/>
              <w:rPr>
                <w:szCs w:val="22"/>
              </w:rPr>
            </w:pPr>
            <w:r w:rsidRPr="0040018C">
              <w:rPr>
                <w:b/>
                <w:i/>
                <w:szCs w:val="22"/>
              </w:rPr>
              <w:t>freqDomainPosition</w:t>
            </w:r>
          </w:p>
          <w:p w14:paraId="4AE2822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9903F58" w14:textId="77777777" w:rsidTr="0040018C">
        <w:tc>
          <w:tcPr>
            <w:tcW w:w="14507" w:type="dxa"/>
            <w:shd w:val="clear" w:color="auto" w:fill="auto"/>
          </w:tcPr>
          <w:p w14:paraId="4542253B" w14:textId="77777777" w:rsidR="00463A95" w:rsidRPr="0040018C" w:rsidRDefault="00463A95" w:rsidP="00075C2C">
            <w:pPr>
              <w:pStyle w:val="TAL"/>
              <w:rPr>
                <w:szCs w:val="22"/>
              </w:rPr>
            </w:pPr>
            <w:r w:rsidRPr="0040018C">
              <w:rPr>
                <w:b/>
                <w:i/>
                <w:szCs w:val="22"/>
              </w:rPr>
              <w:t>freqHopping</w:t>
            </w:r>
          </w:p>
          <w:p w14:paraId="159B1563"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3677A040" w14:textId="77777777" w:rsidTr="0040018C">
        <w:tc>
          <w:tcPr>
            <w:tcW w:w="14507" w:type="dxa"/>
            <w:shd w:val="clear" w:color="auto" w:fill="auto"/>
          </w:tcPr>
          <w:p w14:paraId="2DDAFEA4" w14:textId="77777777" w:rsidR="00463A95" w:rsidRPr="0040018C" w:rsidRDefault="00463A95" w:rsidP="00075C2C">
            <w:pPr>
              <w:pStyle w:val="TAL"/>
              <w:rPr>
                <w:szCs w:val="22"/>
              </w:rPr>
            </w:pPr>
            <w:r w:rsidRPr="0040018C">
              <w:rPr>
                <w:b/>
                <w:i/>
                <w:szCs w:val="22"/>
              </w:rPr>
              <w:t>groupOrSequenceHopping</w:t>
            </w:r>
          </w:p>
          <w:p w14:paraId="4567B42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70563FBE" w14:textId="77777777" w:rsidTr="0040018C">
        <w:tc>
          <w:tcPr>
            <w:tcW w:w="14507" w:type="dxa"/>
            <w:shd w:val="clear" w:color="auto" w:fill="auto"/>
          </w:tcPr>
          <w:p w14:paraId="264B8DCB" w14:textId="77777777" w:rsidR="00463A95" w:rsidRPr="0040018C" w:rsidRDefault="00463A95" w:rsidP="00075C2C">
            <w:pPr>
              <w:pStyle w:val="TAL"/>
              <w:rPr>
                <w:szCs w:val="22"/>
              </w:rPr>
            </w:pPr>
            <w:r w:rsidRPr="0040018C">
              <w:rPr>
                <w:b/>
                <w:i/>
                <w:szCs w:val="22"/>
              </w:rPr>
              <w:t>periodicityAndOffset-p</w:t>
            </w:r>
          </w:p>
          <w:p w14:paraId="3B8B76B8"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52ECAB6A" w14:textId="77777777" w:rsidTr="0040018C">
        <w:tc>
          <w:tcPr>
            <w:tcW w:w="14507" w:type="dxa"/>
            <w:shd w:val="clear" w:color="auto" w:fill="auto"/>
          </w:tcPr>
          <w:p w14:paraId="37D84021" w14:textId="77777777" w:rsidR="00463A95" w:rsidRPr="0040018C" w:rsidRDefault="00463A95" w:rsidP="00075C2C">
            <w:pPr>
              <w:pStyle w:val="TAL"/>
              <w:rPr>
                <w:szCs w:val="22"/>
              </w:rPr>
            </w:pPr>
            <w:r w:rsidRPr="0040018C">
              <w:rPr>
                <w:b/>
                <w:i/>
                <w:szCs w:val="22"/>
              </w:rPr>
              <w:t>periodicityAndOffset-sp</w:t>
            </w:r>
          </w:p>
          <w:p w14:paraId="7E20FF3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C90C091" w14:textId="77777777" w:rsidTr="0040018C">
        <w:tc>
          <w:tcPr>
            <w:tcW w:w="14507" w:type="dxa"/>
            <w:shd w:val="clear" w:color="auto" w:fill="auto"/>
          </w:tcPr>
          <w:p w14:paraId="5C78DCD8" w14:textId="77777777" w:rsidR="00463A95" w:rsidRPr="0040018C" w:rsidRDefault="00463A95" w:rsidP="00075C2C">
            <w:pPr>
              <w:pStyle w:val="TAL"/>
              <w:rPr>
                <w:szCs w:val="22"/>
              </w:rPr>
            </w:pPr>
            <w:r w:rsidRPr="0040018C">
              <w:rPr>
                <w:b/>
                <w:i/>
                <w:szCs w:val="22"/>
              </w:rPr>
              <w:t>ptrs-PortIndex</w:t>
            </w:r>
          </w:p>
          <w:p w14:paraId="23BD346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1CF9C88" w14:textId="77777777" w:rsidTr="0040018C">
        <w:tc>
          <w:tcPr>
            <w:tcW w:w="14507" w:type="dxa"/>
            <w:shd w:val="clear" w:color="auto" w:fill="auto"/>
          </w:tcPr>
          <w:p w14:paraId="48385065" w14:textId="77777777" w:rsidR="00463A95" w:rsidRPr="0040018C" w:rsidRDefault="00463A95" w:rsidP="00075C2C">
            <w:pPr>
              <w:pStyle w:val="TAL"/>
              <w:rPr>
                <w:szCs w:val="22"/>
              </w:rPr>
            </w:pPr>
            <w:r w:rsidRPr="0040018C">
              <w:rPr>
                <w:b/>
                <w:i/>
                <w:szCs w:val="22"/>
              </w:rPr>
              <w:t>resourceMapping</w:t>
            </w:r>
          </w:p>
          <w:p w14:paraId="337104BD"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7F52C35A" w14:textId="77777777" w:rsidTr="0040018C">
        <w:tc>
          <w:tcPr>
            <w:tcW w:w="14507" w:type="dxa"/>
            <w:shd w:val="clear" w:color="auto" w:fill="auto"/>
          </w:tcPr>
          <w:p w14:paraId="64B4C706" w14:textId="77777777" w:rsidR="00463A95" w:rsidRPr="0040018C" w:rsidRDefault="00463A95" w:rsidP="00075C2C">
            <w:pPr>
              <w:pStyle w:val="TAL"/>
              <w:rPr>
                <w:szCs w:val="22"/>
              </w:rPr>
            </w:pPr>
            <w:r w:rsidRPr="0040018C">
              <w:rPr>
                <w:b/>
                <w:i/>
                <w:szCs w:val="22"/>
              </w:rPr>
              <w:t>resourceType</w:t>
            </w:r>
          </w:p>
          <w:p w14:paraId="0644252C"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02BBAC4E" w14:textId="77777777" w:rsidTr="0040018C">
        <w:tc>
          <w:tcPr>
            <w:tcW w:w="14507" w:type="dxa"/>
            <w:shd w:val="clear" w:color="auto" w:fill="auto"/>
          </w:tcPr>
          <w:p w14:paraId="251D40A5" w14:textId="77777777" w:rsidR="00463A95" w:rsidRPr="0040018C" w:rsidRDefault="00463A95" w:rsidP="00075C2C">
            <w:pPr>
              <w:pStyle w:val="TAL"/>
              <w:rPr>
                <w:szCs w:val="22"/>
              </w:rPr>
            </w:pPr>
            <w:r w:rsidRPr="0040018C">
              <w:rPr>
                <w:b/>
                <w:i/>
                <w:szCs w:val="22"/>
              </w:rPr>
              <w:t>sequenceId</w:t>
            </w:r>
          </w:p>
          <w:p w14:paraId="6E45B19C"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6A98F793" w14:textId="77777777" w:rsidTr="0040018C">
        <w:tc>
          <w:tcPr>
            <w:tcW w:w="14507" w:type="dxa"/>
            <w:shd w:val="clear" w:color="auto" w:fill="auto"/>
          </w:tcPr>
          <w:p w14:paraId="74CDDEE9" w14:textId="77777777" w:rsidR="00463A95" w:rsidRPr="0040018C" w:rsidRDefault="00463A95" w:rsidP="00075C2C">
            <w:pPr>
              <w:pStyle w:val="TAL"/>
              <w:rPr>
                <w:szCs w:val="22"/>
              </w:rPr>
            </w:pPr>
            <w:r w:rsidRPr="0040018C">
              <w:rPr>
                <w:b/>
                <w:i/>
                <w:szCs w:val="22"/>
              </w:rPr>
              <w:t>spatialRelationInfo</w:t>
            </w:r>
          </w:p>
          <w:p w14:paraId="18ED81CB"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B64425" w14:textId="77777777" w:rsidTr="0040018C">
        <w:tc>
          <w:tcPr>
            <w:tcW w:w="14507" w:type="dxa"/>
            <w:shd w:val="clear" w:color="auto" w:fill="auto"/>
          </w:tcPr>
          <w:p w14:paraId="095EB067" w14:textId="77777777" w:rsidR="00463A95" w:rsidRPr="0040018C" w:rsidRDefault="00463A95" w:rsidP="00075C2C">
            <w:pPr>
              <w:pStyle w:val="TAL"/>
              <w:rPr>
                <w:szCs w:val="22"/>
              </w:rPr>
            </w:pPr>
            <w:r w:rsidRPr="0040018C">
              <w:rPr>
                <w:b/>
                <w:i/>
                <w:szCs w:val="22"/>
              </w:rPr>
              <w:t>transmissionComb</w:t>
            </w:r>
          </w:p>
          <w:p w14:paraId="10A20569"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1ADDDFD1"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6851D54" w14:textId="77777777" w:rsidTr="0040018C">
        <w:tc>
          <w:tcPr>
            <w:tcW w:w="14173" w:type="dxa"/>
            <w:shd w:val="clear" w:color="auto" w:fill="auto"/>
          </w:tcPr>
          <w:p w14:paraId="719970B1" w14:textId="77777777" w:rsidR="00C0074C" w:rsidRPr="0040018C" w:rsidRDefault="00C0074C" w:rsidP="00C0074C">
            <w:pPr>
              <w:pStyle w:val="TAH"/>
              <w:rPr>
                <w:szCs w:val="22"/>
              </w:rPr>
            </w:pPr>
            <w:r w:rsidRPr="0040018C">
              <w:rPr>
                <w:i/>
                <w:szCs w:val="22"/>
              </w:rPr>
              <w:t>SRS-ResourceSet field descriptions</w:t>
            </w:r>
          </w:p>
        </w:tc>
      </w:tr>
      <w:tr w:rsidR="00C0074C" w14:paraId="3BCC39E2" w14:textId="77777777" w:rsidTr="0040018C">
        <w:tc>
          <w:tcPr>
            <w:tcW w:w="14173" w:type="dxa"/>
            <w:shd w:val="clear" w:color="auto" w:fill="auto"/>
          </w:tcPr>
          <w:p w14:paraId="5BC2F010" w14:textId="77777777" w:rsidR="00C0074C" w:rsidRPr="0040018C" w:rsidRDefault="00C0074C" w:rsidP="00C0074C">
            <w:pPr>
              <w:pStyle w:val="TAL"/>
              <w:rPr>
                <w:szCs w:val="22"/>
              </w:rPr>
            </w:pPr>
            <w:r w:rsidRPr="0040018C">
              <w:rPr>
                <w:b/>
                <w:i/>
                <w:szCs w:val="22"/>
              </w:rPr>
              <w:t>alpha</w:t>
            </w:r>
          </w:p>
          <w:p w14:paraId="608079C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054D39DB" w14:textId="77777777" w:rsidTr="0040018C">
        <w:tc>
          <w:tcPr>
            <w:tcW w:w="14173" w:type="dxa"/>
            <w:shd w:val="clear" w:color="auto" w:fill="auto"/>
          </w:tcPr>
          <w:p w14:paraId="24D5593D" w14:textId="77777777" w:rsidR="00C0074C" w:rsidRPr="0040018C" w:rsidRDefault="00C0074C" w:rsidP="00C0074C">
            <w:pPr>
              <w:pStyle w:val="TAL"/>
              <w:rPr>
                <w:szCs w:val="22"/>
              </w:rPr>
            </w:pPr>
            <w:r w:rsidRPr="0040018C">
              <w:rPr>
                <w:b/>
                <w:i/>
                <w:szCs w:val="22"/>
              </w:rPr>
              <w:t>aperiodicSRS-ResourceTrigger</w:t>
            </w:r>
          </w:p>
          <w:p w14:paraId="27CD2D3D"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6012133B" w14:textId="77777777" w:rsidTr="0040018C">
        <w:tc>
          <w:tcPr>
            <w:tcW w:w="14173" w:type="dxa"/>
            <w:shd w:val="clear" w:color="auto" w:fill="auto"/>
          </w:tcPr>
          <w:p w14:paraId="7EB13EFA" w14:textId="77777777" w:rsidR="00C0074C" w:rsidRPr="0040018C" w:rsidRDefault="00C0074C" w:rsidP="00C0074C">
            <w:pPr>
              <w:pStyle w:val="TAL"/>
              <w:rPr>
                <w:szCs w:val="22"/>
              </w:rPr>
            </w:pPr>
            <w:r w:rsidRPr="0040018C">
              <w:rPr>
                <w:b/>
                <w:i/>
                <w:szCs w:val="22"/>
              </w:rPr>
              <w:t>associatedCSI-RS</w:t>
            </w:r>
          </w:p>
          <w:p w14:paraId="0EB20FBA" w14:textId="1A7D2A2B"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1B9BDD86" w14:textId="77777777" w:rsidTr="0040018C">
        <w:tc>
          <w:tcPr>
            <w:tcW w:w="14173" w:type="dxa"/>
            <w:shd w:val="clear" w:color="auto" w:fill="auto"/>
          </w:tcPr>
          <w:p w14:paraId="3078B545" w14:textId="77777777" w:rsidR="00C0074C" w:rsidRPr="0040018C" w:rsidRDefault="00C0074C" w:rsidP="00C0074C">
            <w:pPr>
              <w:pStyle w:val="TAL"/>
              <w:rPr>
                <w:szCs w:val="22"/>
              </w:rPr>
            </w:pPr>
            <w:r w:rsidRPr="0040018C">
              <w:rPr>
                <w:b/>
                <w:i/>
                <w:szCs w:val="22"/>
              </w:rPr>
              <w:t>csi-RS</w:t>
            </w:r>
          </w:p>
          <w:p w14:paraId="21CEF50E"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4FF7A9B" w14:textId="77777777" w:rsidTr="0040018C">
        <w:tc>
          <w:tcPr>
            <w:tcW w:w="14173" w:type="dxa"/>
            <w:shd w:val="clear" w:color="auto" w:fill="auto"/>
          </w:tcPr>
          <w:p w14:paraId="458E2370" w14:textId="77777777" w:rsidR="00C0074C" w:rsidRPr="0040018C" w:rsidRDefault="00C0074C" w:rsidP="00C0074C">
            <w:pPr>
              <w:pStyle w:val="TAL"/>
              <w:rPr>
                <w:szCs w:val="22"/>
              </w:rPr>
            </w:pPr>
            <w:r w:rsidRPr="0040018C">
              <w:rPr>
                <w:b/>
                <w:i/>
                <w:szCs w:val="22"/>
              </w:rPr>
              <w:t>p0</w:t>
            </w:r>
          </w:p>
          <w:p w14:paraId="78F25DA5"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57696619" w14:textId="77777777" w:rsidTr="0040018C">
        <w:tc>
          <w:tcPr>
            <w:tcW w:w="14173" w:type="dxa"/>
            <w:shd w:val="clear" w:color="auto" w:fill="auto"/>
          </w:tcPr>
          <w:p w14:paraId="580F42EE" w14:textId="77777777" w:rsidR="00C0074C" w:rsidRPr="0040018C" w:rsidRDefault="00C0074C" w:rsidP="00C0074C">
            <w:pPr>
              <w:pStyle w:val="TAL"/>
              <w:rPr>
                <w:szCs w:val="22"/>
              </w:rPr>
            </w:pPr>
            <w:r w:rsidRPr="0040018C">
              <w:rPr>
                <w:b/>
                <w:i/>
                <w:szCs w:val="22"/>
              </w:rPr>
              <w:t>pathlossReferenceRS</w:t>
            </w:r>
          </w:p>
          <w:p w14:paraId="5C878E42"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5AB69828" w14:textId="77777777" w:rsidTr="0040018C">
        <w:tc>
          <w:tcPr>
            <w:tcW w:w="14173" w:type="dxa"/>
            <w:shd w:val="clear" w:color="auto" w:fill="auto"/>
          </w:tcPr>
          <w:p w14:paraId="017EAB0C" w14:textId="77777777" w:rsidR="00C0074C" w:rsidRPr="0040018C" w:rsidRDefault="00C0074C" w:rsidP="00C0074C">
            <w:pPr>
              <w:pStyle w:val="TAL"/>
              <w:rPr>
                <w:szCs w:val="22"/>
              </w:rPr>
            </w:pPr>
            <w:r w:rsidRPr="0040018C">
              <w:rPr>
                <w:b/>
                <w:i/>
                <w:szCs w:val="22"/>
              </w:rPr>
              <w:t>slotOffset</w:t>
            </w:r>
          </w:p>
          <w:p w14:paraId="7374964A"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6EDE082" w14:textId="77777777" w:rsidTr="0040018C">
        <w:tc>
          <w:tcPr>
            <w:tcW w:w="14173" w:type="dxa"/>
            <w:shd w:val="clear" w:color="auto" w:fill="auto"/>
          </w:tcPr>
          <w:p w14:paraId="29F824E7" w14:textId="77777777" w:rsidR="00C0074C" w:rsidRPr="0040018C" w:rsidRDefault="00C0074C" w:rsidP="00C0074C">
            <w:pPr>
              <w:pStyle w:val="TAL"/>
              <w:rPr>
                <w:szCs w:val="22"/>
              </w:rPr>
            </w:pPr>
            <w:r w:rsidRPr="0040018C">
              <w:rPr>
                <w:b/>
                <w:i/>
                <w:szCs w:val="22"/>
              </w:rPr>
              <w:t>srs-PowerControlAdjustmentStates</w:t>
            </w:r>
          </w:p>
          <w:p w14:paraId="2FAC7AC0"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210E7D65" w14:textId="77777777" w:rsidTr="0040018C">
        <w:tc>
          <w:tcPr>
            <w:tcW w:w="14173" w:type="dxa"/>
            <w:shd w:val="clear" w:color="auto" w:fill="auto"/>
          </w:tcPr>
          <w:p w14:paraId="6ECA9D03" w14:textId="77777777" w:rsidR="00C0074C" w:rsidRPr="0040018C" w:rsidRDefault="00C0074C" w:rsidP="00C0074C">
            <w:pPr>
              <w:pStyle w:val="TAL"/>
              <w:rPr>
                <w:szCs w:val="22"/>
              </w:rPr>
            </w:pPr>
            <w:r w:rsidRPr="0040018C">
              <w:rPr>
                <w:b/>
                <w:i/>
                <w:szCs w:val="22"/>
              </w:rPr>
              <w:t>srs-ResourceIdList</w:t>
            </w:r>
          </w:p>
          <w:p w14:paraId="6DF6685C" w14:textId="5249125B" w:rsidR="00C0074C" w:rsidRPr="0040018C" w:rsidRDefault="00C0074C" w:rsidP="00C0074C">
            <w:pPr>
              <w:pStyle w:val="TAL"/>
              <w:rPr>
                <w:szCs w:val="22"/>
              </w:rPr>
            </w:pPr>
            <w:r w:rsidRPr="0040018C">
              <w:rPr>
                <w:szCs w:val="22"/>
              </w:rPr>
              <w:t>The IDs of the SRS-Re</w:t>
            </w:r>
            <w:ins w:id="11907" w:author="Rapporteur" w:date="2018-04-30T16:02:00Z">
              <w:r w:rsidR="006A0AD1">
                <w:rPr>
                  <w:szCs w:val="22"/>
                  <w:lang w:val="sv-SE"/>
                </w:rPr>
                <w:t>s</w:t>
              </w:r>
            </w:ins>
            <w:r w:rsidRPr="0040018C">
              <w:rPr>
                <w:szCs w:val="22"/>
              </w:rPr>
              <w:t>o</w:t>
            </w:r>
            <w:del w:id="11908" w:author="Rapporteur" w:date="2018-04-30T16:02:00Z">
              <w:r w:rsidRPr="0040018C" w:rsidDel="006A0AD1">
                <w:rPr>
                  <w:szCs w:val="22"/>
                </w:rPr>
                <w:delText>s</w:delText>
              </w:r>
            </w:del>
            <w:r w:rsidRPr="0040018C">
              <w:rPr>
                <w:szCs w:val="22"/>
              </w:rPr>
              <w:t>urces used in this SRS-ResourceSet</w:t>
            </w:r>
          </w:p>
        </w:tc>
      </w:tr>
      <w:tr w:rsidR="00C0074C" w14:paraId="57E4E6DE" w14:textId="77777777" w:rsidTr="0040018C">
        <w:tc>
          <w:tcPr>
            <w:tcW w:w="14173" w:type="dxa"/>
            <w:shd w:val="clear" w:color="auto" w:fill="auto"/>
          </w:tcPr>
          <w:p w14:paraId="43ED5BCA" w14:textId="77777777" w:rsidR="00C0074C" w:rsidRPr="0040018C" w:rsidRDefault="00C0074C" w:rsidP="00C0074C">
            <w:pPr>
              <w:pStyle w:val="TAL"/>
              <w:rPr>
                <w:szCs w:val="22"/>
              </w:rPr>
            </w:pPr>
            <w:r w:rsidRPr="0040018C">
              <w:rPr>
                <w:b/>
                <w:i/>
                <w:szCs w:val="22"/>
              </w:rPr>
              <w:t>srs-ResourceSetId</w:t>
            </w:r>
          </w:p>
          <w:p w14:paraId="03E734E5"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5D34DA12" w14:textId="77777777" w:rsidTr="0040018C">
        <w:tc>
          <w:tcPr>
            <w:tcW w:w="14173" w:type="dxa"/>
            <w:shd w:val="clear" w:color="auto" w:fill="auto"/>
          </w:tcPr>
          <w:p w14:paraId="0379BCE7" w14:textId="77777777" w:rsidR="00C0074C" w:rsidRPr="0040018C" w:rsidRDefault="00C0074C" w:rsidP="00C0074C">
            <w:pPr>
              <w:pStyle w:val="TAL"/>
              <w:rPr>
                <w:szCs w:val="22"/>
              </w:rPr>
            </w:pPr>
            <w:r w:rsidRPr="0040018C">
              <w:rPr>
                <w:b/>
                <w:i/>
                <w:szCs w:val="22"/>
              </w:rPr>
              <w:t>usage</w:t>
            </w:r>
          </w:p>
          <w:p w14:paraId="70508CC2" w14:textId="1AEDEC41"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del w:id="11909" w:author="R2-1805697" w:date="2018-04-24T16:19:00Z">
              <w:r w:rsidRPr="0040018C" w:rsidDel="00E16268">
                <w:rPr>
                  <w:szCs w:val="22"/>
                </w:rPr>
                <w:delText>FFS_CHECK: Isn't codebook/noncodebook already known from the ulTxConfig in the SRS-Config? If so, isn't the only distinction in the set between BeamManagement, AtennaSwitching and "Other”? Or what happens if SRS-Config=Codebook but a Set=NonCodebook?</w:delText>
              </w:r>
            </w:del>
          </w:p>
        </w:tc>
      </w:tr>
    </w:tbl>
    <w:p w14:paraId="27589C3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30FBD84" w14:textId="77777777" w:rsidTr="00463A95">
        <w:tc>
          <w:tcPr>
            <w:tcW w:w="4027" w:type="dxa"/>
          </w:tcPr>
          <w:p w14:paraId="166AD574" w14:textId="77777777" w:rsidR="00632926" w:rsidRPr="00F35584" w:rsidRDefault="00632926" w:rsidP="00A77B5F">
            <w:pPr>
              <w:pStyle w:val="TAH"/>
              <w:rPr>
                <w:lang w:val="en-GB"/>
              </w:rPr>
            </w:pPr>
            <w:r w:rsidRPr="00F35584">
              <w:rPr>
                <w:lang w:val="en-GB"/>
              </w:rPr>
              <w:t>Conditional Presence</w:t>
            </w:r>
          </w:p>
        </w:tc>
        <w:tc>
          <w:tcPr>
            <w:tcW w:w="10146" w:type="dxa"/>
          </w:tcPr>
          <w:p w14:paraId="1B8B88E7" w14:textId="77777777" w:rsidR="00632926" w:rsidRPr="00F35584" w:rsidRDefault="00632926" w:rsidP="00A77B5F">
            <w:pPr>
              <w:pStyle w:val="TAH"/>
              <w:rPr>
                <w:lang w:val="en-GB"/>
              </w:rPr>
            </w:pPr>
            <w:r w:rsidRPr="00F35584">
              <w:rPr>
                <w:lang w:val="en-GB"/>
              </w:rPr>
              <w:t>Explanation</w:t>
            </w:r>
          </w:p>
        </w:tc>
      </w:tr>
      <w:tr w:rsidR="00632926" w:rsidRPr="00F35584" w14:paraId="7DF6FDB9" w14:textId="77777777" w:rsidTr="00463A95">
        <w:tc>
          <w:tcPr>
            <w:tcW w:w="4027" w:type="dxa"/>
          </w:tcPr>
          <w:p w14:paraId="1DE64241" w14:textId="77777777" w:rsidR="00632926" w:rsidRPr="00F35584" w:rsidRDefault="00632926" w:rsidP="00A77B5F">
            <w:pPr>
              <w:pStyle w:val="TAL"/>
              <w:rPr>
                <w:i/>
                <w:lang w:val="en-GB"/>
              </w:rPr>
            </w:pPr>
            <w:r w:rsidRPr="00F35584">
              <w:rPr>
                <w:i/>
                <w:lang w:val="en-GB"/>
              </w:rPr>
              <w:t>Setup</w:t>
            </w:r>
          </w:p>
        </w:tc>
        <w:tc>
          <w:tcPr>
            <w:tcW w:w="10146" w:type="dxa"/>
          </w:tcPr>
          <w:p w14:paraId="25886E2A"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r w:rsidR="00900F84" w:rsidRPr="00F35584" w14:paraId="2C51570D" w14:textId="77777777" w:rsidTr="00463A95">
        <w:trPr>
          <w:ins w:id="11910" w:author="Rapporteur" w:date="2018-05-02T19:06:00Z"/>
        </w:trPr>
        <w:tc>
          <w:tcPr>
            <w:tcW w:w="4027" w:type="dxa"/>
          </w:tcPr>
          <w:p w14:paraId="45B59D54" w14:textId="5CDD0156" w:rsidR="00900F84" w:rsidRPr="0084342E" w:rsidRDefault="0084342E" w:rsidP="00A77B5F">
            <w:pPr>
              <w:pStyle w:val="TAL"/>
              <w:rPr>
                <w:ins w:id="11911" w:author="Rapporteur" w:date="2018-05-02T19:06:00Z"/>
                <w:i/>
                <w:lang w:val="en-GB"/>
              </w:rPr>
            </w:pPr>
            <w:ins w:id="11912" w:author="Rapporteur" w:date="2018-05-02T19:19:00Z">
              <w:r w:rsidRPr="0084342E">
                <w:rPr>
                  <w:i/>
                  <w:lang w:val="sv-SE"/>
                </w:rPr>
                <w:t>No</w:t>
              </w:r>
            </w:ins>
            <w:ins w:id="11913" w:author="Rapporteur" w:date="2018-05-02T19:06:00Z">
              <w:r w:rsidR="00900F84" w:rsidRPr="0084342E">
                <w:rPr>
                  <w:i/>
                </w:rPr>
                <w:t>nCodebook</w:t>
              </w:r>
            </w:ins>
          </w:p>
        </w:tc>
        <w:tc>
          <w:tcPr>
            <w:tcW w:w="10146" w:type="dxa"/>
          </w:tcPr>
          <w:p w14:paraId="636171A3" w14:textId="6FCD8534" w:rsidR="00900F84" w:rsidRPr="0084342E" w:rsidRDefault="00900F84" w:rsidP="00A77B5F">
            <w:pPr>
              <w:pStyle w:val="TAL"/>
              <w:rPr>
                <w:ins w:id="11914" w:author="Rapporteur" w:date="2018-05-02T19:06:00Z"/>
                <w:lang w:val="en-GB"/>
              </w:rPr>
            </w:pPr>
            <w:ins w:id="11915" w:author="Rapporteur" w:date="2018-05-02T19:11:00Z">
              <w:r w:rsidRPr="00F35584">
                <w:rPr>
                  <w:lang w:val="en-GB"/>
                </w:rPr>
                <w:t xml:space="preserve">This field is </w:t>
              </w:r>
            </w:ins>
            <w:ins w:id="11916" w:author="Rapporteur" w:date="2018-05-02T19:13:00Z">
              <w:r w:rsidR="0084342E">
                <w:rPr>
                  <w:lang w:val="en-GB"/>
                </w:rPr>
                <w:t>optionally</w:t>
              </w:r>
            </w:ins>
            <w:ins w:id="11917" w:author="Rapporteur" w:date="2018-05-02T19:11:00Z">
              <w:r w:rsidRPr="00F35584">
                <w:rPr>
                  <w:lang w:val="en-GB"/>
                </w:rPr>
                <w:t xml:space="preserve"> present</w:t>
              </w:r>
            </w:ins>
            <w:ins w:id="11918" w:author="Rapporteur" w:date="2018-05-02T19:17:00Z">
              <w:r w:rsidR="0084342E">
                <w:rPr>
                  <w:lang w:val="en-GB"/>
                </w:rPr>
                <w:t>, Need M,</w:t>
              </w:r>
            </w:ins>
            <w:ins w:id="11919" w:author="Rapporteur" w:date="2018-05-02T19:13:00Z">
              <w:r w:rsidR="0084342E">
                <w:rPr>
                  <w:lang w:val="en-GB"/>
                </w:rPr>
                <w:t xml:space="preserve"> in case of </w:t>
              </w:r>
              <w:r w:rsidR="0084342E" w:rsidRPr="0040018C">
                <w:rPr>
                  <w:szCs w:val="22"/>
                </w:rPr>
                <w:t>non-codebook based transmission</w:t>
              </w:r>
              <w:r w:rsidR="0084342E">
                <w:rPr>
                  <w:szCs w:val="22"/>
                  <w:lang w:val="sv-SE"/>
                </w:rPr>
                <w:t>, otherwis</w:t>
              </w:r>
            </w:ins>
            <w:ins w:id="11920" w:author="Rapporteur" w:date="2018-05-02T19:14:00Z">
              <w:r w:rsidR="0084342E">
                <w:rPr>
                  <w:szCs w:val="22"/>
                  <w:lang w:val="sv-SE"/>
                </w:rPr>
                <w:t>e the field is absent.</w:t>
              </w:r>
            </w:ins>
          </w:p>
        </w:tc>
      </w:tr>
    </w:tbl>
    <w:p w14:paraId="07709274" w14:textId="77777777" w:rsidR="00D232DC" w:rsidRPr="00F35584" w:rsidRDefault="00D232DC" w:rsidP="00D232DC"/>
    <w:p w14:paraId="04AF2384" w14:textId="77777777" w:rsidR="00632926" w:rsidRPr="00F35584" w:rsidRDefault="00632926" w:rsidP="00632926">
      <w:pPr>
        <w:pStyle w:val="Heading4"/>
      </w:pPr>
      <w:bookmarkStart w:id="11921" w:name="_Toc510018699"/>
      <w:r w:rsidRPr="00F35584">
        <w:t>–</w:t>
      </w:r>
      <w:r w:rsidRPr="00F35584">
        <w:tab/>
      </w:r>
      <w:r w:rsidRPr="00F35584">
        <w:rPr>
          <w:i/>
        </w:rPr>
        <w:t>SRS-CarrierSwitching</w:t>
      </w:r>
      <w:bookmarkEnd w:id="11921"/>
    </w:p>
    <w:p w14:paraId="4DF23B5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0DB883E"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6106943A" w14:textId="77777777" w:rsidR="00632926" w:rsidRPr="00F35584" w:rsidRDefault="00632926" w:rsidP="00632926">
      <w:pPr>
        <w:pStyle w:val="PL"/>
        <w:rPr>
          <w:color w:val="808080"/>
        </w:rPr>
      </w:pPr>
      <w:r w:rsidRPr="00F35584">
        <w:rPr>
          <w:color w:val="808080"/>
        </w:rPr>
        <w:t>-- ASN1START</w:t>
      </w:r>
    </w:p>
    <w:p w14:paraId="54716FE0" w14:textId="77777777" w:rsidR="00632926" w:rsidRPr="00F35584" w:rsidRDefault="00632926" w:rsidP="00632926">
      <w:pPr>
        <w:pStyle w:val="PL"/>
        <w:rPr>
          <w:color w:val="808080"/>
        </w:rPr>
      </w:pPr>
      <w:r w:rsidRPr="00F35584">
        <w:rPr>
          <w:color w:val="808080"/>
        </w:rPr>
        <w:t>-- TAG-SRS-CARRIERSWITCHING-START</w:t>
      </w:r>
    </w:p>
    <w:p w14:paraId="1EDDD96A" w14:textId="51157DAC"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FEA86B5" w14:textId="3CFC5CAE" w:rsidR="00632926" w:rsidRPr="00F35584" w:rsidRDefault="00632926" w:rsidP="00632926">
      <w:pPr>
        <w:pStyle w:val="PL"/>
        <w:rPr>
          <w:color w:val="808080"/>
        </w:rPr>
      </w:pPr>
      <w:r w:rsidRPr="00F35584">
        <w:tab/>
      </w:r>
      <w:bookmarkStart w:id="11922" w:name="_Hlk508197889"/>
      <w:r w:rsidRPr="00F35584">
        <w:t>srs-SwitchFromServCellIndex</w:t>
      </w:r>
      <w:bookmarkEnd w:id="1192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0D978AA" w14:textId="3781C9E2" w:rsidR="00931826" w:rsidRDefault="00931826" w:rsidP="00632926">
      <w:pPr>
        <w:pStyle w:val="PL"/>
        <w:rPr>
          <w:ins w:id="11923" w:author="R2-1805602" w:date="2018-04-26T17:44:00Z"/>
        </w:rPr>
      </w:pPr>
      <w:ins w:id="11924" w:author="R2-1805602" w:date="2018-04-26T17:44:00Z">
        <w:r>
          <w:tab/>
          <w:t>srs-SwitchFromCarrier</w:t>
        </w:r>
        <w:r>
          <w:tab/>
        </w:r>
        <w:r>
          <w:tab/>
        </w:r>
        <w:r>
          <w:tab/>
        </w:r>
        <w:r>
          <w:tab/>
        </w:r>
        <w:r>
          <w:rPr>
            <w:color w:val="993366"/>
          </w:rPr>
          <w:t>ENUMERATED</w:t>
        </w:r>
        <w:r>
          <w:t xml:space="preserve"> {</w:t>
        </w:r>
      </w:ins>
      <w:ins w:id="11925" w:author="R2-1805602" w:date="2018-04-26T17:45:00Z">
        <w:r>
          <w:rPr>
            <w:lang w:eastAsia="zh-CN"/>
          </w:rPr>
          <w:t>s</w:t>
        </w:r>
      </w:ins>
      <w:ins w:id="11926" w:author="R2-1805602" w:date="2018-04-26T17:44:00Z">
        <w:r>
          <w:rPr>
            <w:lang w:eastAsia="zh-CN"/>
          </w:rPr>
          <w:t xml:space="preserve">UL, </w:t>
        </w:r>
      </w:ins>
      <w:ins w:id="11927" w:author="R2-1805602" w:date="2018-04-26T17:45:00Z">
        <w:r>
          <w:rPr>
            <w:lang w:eastAsia="zh-CN"/>
          </w:rPr>
          <w:t>n</w:t>
        </w:r>
      </w:ins>
      <w:ins w:id="11928" w:author="R2-1805602" w:date="2018-04-26T17:44:00Z">
        <w:r>
          <w:rPr>
            <w:lang w:eastAsia="zh-CN"/>
          </w:rPr>
          <w:t>UL</w:t>
        </w:r>
        <w:r>
          <w:t>},</w:t>
        </w:r>
      </w:ins>
    </w:p>
    <w:p w14:paraId="233EA75F" w14:textId="6378EAED"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35A7A44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7B561D8B"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31B850F6"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0706C3C3" w14:textId="6276FEC0" w:rsidR="00632926" w:rsidRPr="00F35584" w:rsidDel="004F6E39" w:rsidRDefault="00632926" w:rsidP="00632926">
      <w:pPr>
        <w:pStyle w:val="PL"/>
        <w:rPr>
          <w:del w:id="11929" w:author="R2-1805777" w:date="2018-04-30T11:00:00Z"/>
          <w:color w:val="808080"/>
        </w:rPr>
      </w:pPr>
      <w:del w:id="11930" w:author="R2-1805777" w:date="2018-04-30T11:00:00Z">
        <w:r w:rsidRPr="00F35584" w:rsidDel="004F6E39">
          <w:tab/>
          <w:delText>srs-CellToSFI</w:delText>
        </w:r>
        <w:r w:rsidRPr="00F35584" w:rsidDel="004F6E39">
          <w:tab/>
        </w:r>
        <w:r w:rsidRPr="00F35584" w:rsidDel="004F6E39">
          <w:tab/>
        </w:r>
        <w:r w:rsidRPr="00F35584" w:rsidDel="004F6E39">
          <w:tab/>
        </w:r>
        <w:r w:rsidRPr="00F35584" w:rsidDel="004F6E39">
          <w:tab/>
        </w:r>
        <w:r w:rsidRPr="00F35584" w:rsidDel="004F6E39">
          <w:tab/>
        </w:r>
        <w:r w:rsidRPr="00F35584" w:rsidDel="004F6E39">
          <w:tab/>
        </w:r>
        <w:r w:rsidRPr="00F35584" w:rsidDel="004F6E39">
          <w:rPr>
            <w:color w:val="993366"/>
          </w:rPr>
          <w:delText>SEQUENCE</w:delText>
        </w:r>
        <w:r w:rsidRPr="00F35584" w:rsidDel="004F6E39">
          <w:delText xml:space="preserve"> (</w:delText>
        </w:r>
        <w:r w:rsidRPr="00F35584" w:rsidDel="004F6E39">
          <w:rPr>
            <w:color w:val="993366"/>
          </w:rPr>
          <w:delText>SIZE</w:delText>
        </w:r>
        <w:r w:rsidRPr="00F35584" w:rsidDel="004F6E39">
          <w:delText xml:space="preserve"> (1..maxNrofServingCells))</w:delText>
        </w:r>
        <w:r w:rsidRPr="00F35584" w:rsidDel="004F6E39">
          <w:rPr>
            <w:color w:val="993366"/>
          </w:rPr>
          <w:delText xml:space="preserve"> OF</w:delText>
        </w:r>
        <w:r w:rsidRPr="00F35584" w:rsidDel="004F6E39">
          <w:delText xml:space="preserve"> SlotFormatCombinationsPerCell</w:delText>
        </w:r>
        <w:r w:rsidRPr="00F35584" w:rsidDel="004F6E39">
          <w:tab/>
        </w:r>
        <w:r w:rsidRPr="00F35584" w:rsidDel="004F6E39">
          <w:tab/>
        </w:r>
        <w:r w:rsidRPr="00F35584" w:rsidDel="004F6E39">
          <w:rPr>
            <w:color w:val="993366"/>
          </w:rPr>
          <w:delText>OPTIONAL</w:delText>
        </w:r>
        <w:r w:rsidRPr="00F35584" w:rsidDel="004F6E39">
          <w:delText xml:space="preserve">, </w:delText>
        </w:r>
        <w:r w:rsidRPr="00F35584" w:rsidDel="004F6E39">
          <w:tab/>
        </w:r>
        <w:r w:rsidRPr="00F35584" w:rsidDel="004F6E39">
          <w:rPr>
            <w:color w:val="808080"/>
          </w:rPr>
          <w:delText>-- Cond Setup</w:delText>
        </w:r>
      </w:del>
    </w:p>
    <w:p w14:paraId="2990D3E0" w14:textId="4B301C75" w:rsidR="00632926" w:rsidRPr="00F35584" w:rsidRDefault="00632926" w:rsidP="00632926">
      <w:pPr>
        <w:pStyle w:val="PL"/>
        <w:rPr>
          <w:color w:val="808080"/>
        </w:rPr>
      </w:pPr>
      <w:r w:rsidRPr="00F35584">
        <w:tab/>
      </w:r>
      <w:bookmarkStart w:id="11931" w:name="_Hlk508197897"/>
      <w:r w:rsidRPr="00F35584">
        <w:t>monitoringCells</w:t>
      </w:r>
      <w:bookmarkEnd w:id="1193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341D0F85" w14:textId="77777777" w:rsidR="002A05A0" w:rsidRPr="00F35584" w:rsidRDefault="002A05A0" w:rsidP="00632926">
      <w:pPr>
        <w:pStyle w:val="PL"/>
      </w:pPr>
      <w:r w:rsidRPr="00F35584">
        <w:tab/>
        <w:t>...</w:t>
      </w:r>
    </w:p>
    <w:p w14:paraId="59E91E4F" w14:textId="77777777" w:rsidR="00632926" w:rsidRPr="00F35584" w:rsidRDefault="00632926" w:rsidP="00632926">
      <w:pPr>
        <w:pStyle w:val="PL"/>
      </w:pPr>
      <w:r w:rsidRPr="00F35584">
        <w:t>}</w:t>
      </w:r>
    </w:p>
    <w:p w14:paraId="5F3C90FE" w14:textId="77777777" w:rsidR="00632926" w:rsidRPr="00F35584" w:rsidRDefault="00632926" w:rsidP="00632926">
      <w:pPr>
        <w:pStyle w:val="PL"/>
      </w:pPr>
    </w:p>
    <w:p w14:paraId="31934760"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A260550" w14:textId="657AB719" w:rsidR="00632926" w:rsidRPr="00F35584" w:rsidRDefault="00632926" w:rsidP="00632926">
      <w:pPr>
        <w:pStyle w:val="PL"/>
      </w:pPr>
      <w:bookmarkStart w:id="11932" w:name="_Hlk512352962"/>
      <w:r w:rsidRPr="00F35584">
        <w:t>SRS-TPC-PDCCH-Config ::=</w:t>
      </w:r>
      <w:r w:rsidRPr="00F35584">
        <w:tab/>
      </w:r>
      <w:r w:rsidRPr="00F35584">
        <w:tab/>
      </w:r>
      <w:r w:rsidRPr="00F35584">
        <w:tab/>
      </w:r>
      <w:r w:rsidRPr="00F35584">
        <w:rPr>
          <w:color w:val="993366"/>
        </w:rPr>
        <w:t>SEQUENCE</w:t>
      </w:r>
      <w:r w:rsidRPr="00F35584">
        <w:t xml:space="preserve"> {</w:t>
      </w:r>
    </w:p>
    <w:p w14:paraId="1FA6CD4B" w14:textId="6B8A3EF3" w:rsidR="00632926" w:rsidRPr="00F35584" w:rsidDel="00B84B73" w:rsidRDefault="00632926" w:rsidP="00632926">
      <w:pPr>
        <w:pStyle w:val="PL"/>
        <w:rPr>
          <w:del w:id="11933" w:author="R2-1805892" w:date="2018-04-24T17:06:00Z"/>
          <w:color w:val="808080"/>
        </w:rPr>
      </w:pPr>
      <w:del w:id="11934" w:author="R2-1805892" w:date="2018-04-24T17:06:00Z">
        <w:r w:rsidRPr="00F35584" w:rsidDel="00B84B73">
          <w:tab/>
          <w:delText>startingBitOfFormat2-3</w:delText>
        </w:r>
        <w:r w:rsidRPr="00F35584" w:rsidDel="00B84B73">
          <w:tab/>
        </w:r>
        <w:r w:rsidRPr="00F35584" w:rsidDel="00B84B73">
          <w:tab/>
        </w:r>
        <w:r w:rsidRPr="00F35584" w:rsidDel="00B84B73">
          <w:tab/>
        </w:r>
        <w:r w:rsidRPr="00F35584" w:rsidDel="00B84B73">
          <w:tab/>
        </w:r>
        <w:r w:rsidRPr="00F35584" w:rsidDel="00B84B73">
          <w:rPr>
            <w:color w:val="993366"/>
          </w:rPr>
          <w:delText>INTEGER</w:delText>
        </w:r>
        <w:r w:rsidRPr="00F35584" w:rsidDel="00B84B73">
          <w:delText xml:space="preserve"> (1..31)</w:delText>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0051081A" w:rsidDel="00B84B73">
          <w:tab/>
        </w:r>
        <w:r w:rsidRPr="00F35584" w:rsidDel="00B84B73">
          <w:tab/>
        </w:r>
        <w:r w:rsidRPr="00F35584" w:rsidDel="00B84B73">
          <w:rPr>
            <w:color w:val="993366"/>
          </w:rPr>
          <w:delText>OPTIONAL</w:delText>
        </w:r>
        <w:r w:rsidRPr="00F35584" w:rsidDel="00B84B73">
          <w:delText xml:space="preserve">, </w:delText>
        </w:r>
        <w:r w:rsidRPr="00F35584" w:rsidDel="00B84B73">
          <w:tab/>
        </w:r>
        <w:r w:rsidRPr="00F35584" w:rsidDel="00B84B73">
          <w:rPr>
            <w:color w:val="808080"/>
          </w:rPr>
          <w:delText>-- Cond Setup</w:delText>
        </w:r>
      </w:del>
    </w:p>
    <w:p w14:paraId="5D1E7A34" w14:textId="6196800F" w:rsidR="00632926" w:rsidRPr="00F35584" w:rsidDel="007548EF" w:rsidRDefault="00632926" w:rsidP="00632926">
      <w:pPr>
        <w:pStyle w:val="PL"/>
        <w:rPr>
          <w:del w:id="11935" w:author="R2-1805892" w:date="2018-04-24T16:26:00Z"/>
          <w:color w:val="808080"/>
        </w:rPr>
      </w:pPr>
      <w:del w:id="11936" w:author="R2-1805892" w:date="2018-04-24T16:26:00Z">
        <w:r w:rsidRPr="00F35584" w:rsidDel="007548EF">
          <w:tab/>
          <w:delText>fieldTypeFormat2-3</w:delText>
        </w:r>
        <w:r w:rsidRPr="00F35584" w:rsidDel="007548EF">
          <w:tab/>
        </w:r>
        <w:r w:rsidRPr="00F35584" w:rsidDel="007548EF">
          <w:tab/>
        </w:r>
        <w:r w:rsidRPr="00F35584" w:rsidDel="007548EF">
          <w:tab/>
        </w:r>
        <w:r w:rsidRPr="00F35584" w:rsidDel="007548EF">
          <w:tab/>
        </w:r>
        <w:r w:rsidRPr="00F35584" w:rsidDel="007548EF">
          <w:tab/>
        </w:r>
        <w:r w:rsidRPr="00F35584" w:rsidDel="007548EF">
          <w:rPr>
            <w:color w:val="993366"/>
          </w:rPr>
          <w:delText>INTEGER</w:delText>
        </w:r>
        <w:r w:rsidRPr="00F35584" w:rsidDel="007548EF">
          <w:delText xml:space="preserve"> (0..1)</w:delText>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0051081A" w:rsidDel="007548EF">
          <w:tab/>
        </w:r>
        <w:r w:rsidRPr="00F35584" w:rsidDel="007548EF">
          <w:tab/>
        </w:r>
        <w:r w:rsidRPr="00F35584" w:rsidDel="007548EF">
          <w:rPr>
            <w:color w:val="993366"/>
          </w:rPr>
          <w:delText>OPTIONAL</w:delText>
        </w:r>
        <w:r w:rsidRPr="00F35584" w:rsidDel="007548EF">
          <w:delText xml:space="preserve">, </w:delText>
        </w:r>
        <w:r w:rsidRPr="00F35584" w:rsidDel="007548EF">
          <w:tab/>
        </w:r>
        <w:r w:rsidRPr="00F35584" w:rsidDel="007548EF">
          <w:rPr>
            <w:color w:val="808080"/>
          </w:rPr>
          <w:delText>-- Cond Setup</w:delText>
        </w:r>
      </w:del>
    </w:p>
    <w:p w14:paraId="7543136D" w14:textId="6239290F"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294D2413" w14:textId="77777777" w:rsidR="00632926" w:rsidRPr="00F35584" w:rsidRDefault="00632926" w:rsidP="00632926">
      <w:pPr>
        <w:pStyle w:val="PL"/>
      </w:pPr>
      <w:r w:rsidRPr="00F35584">
        <w:t>}</w:t>
      </w:r>
    </w:p>
    <w:bookmarkEnd w:id="11905"/>
    <w:bookmarkEnd w:id="11932"/>
    <w:p w14:paraId="0F6DC0E6" w14:textId="77777777" w:rsidR="00632926" w:rsidRPr="00F35584" w:rsidRDefault="00632926" w:rsidP="00632926">
      <w:pPr>
        <w:pStyle w:val="PL"/>
      </w:pPr>
    </w:p>
    <w:p w14:paraId="008E02C9" w14:textId="006B45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630D9A94" w14:textId="45A9A5D9"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1BF01D80" w14:textId="64EC740F"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65A86E7F" w14:textId="77777777" w:rsidR="00632926" w:rsidRPr="00F35584" w:rsidRDefault="00632926" w:rsidP="00632926">
      <w:pPr>
        <w:pStyle w:val="PL"/>
      </w:pPr>
      <w:r w:rsidRPr="00F35584">
        <w:t>}</w:t>
      </w:r>
    </w:p>
    <w:p w14:paraId="09A3E46B" w14:textId="77777777" w:rsidR="00632926" w:rsidRPr="00F35584" w:rsidRDefault="00632926" w:rsidP="00632926">
      <w:pPr>
        <w:pStyle w:val="PL"/>
      </w:pPr>
    </w:p>
    <w:p w14:paraId="6F7E8E06" w14:textId="77777777" w:rsidR="00632926" w:rsidRPr="00F35584" w:rsidRDefault="00632926" w:rsidP="00C06796">
      <w:pPr>
        <w:pStyle w:val="PL"/>
        <w:rPr>
          <w:color w:val="808080"/>
        </w:rPr>
      </w:pPr>
      <w:r w:rsidRPr="00F35584">
        <w:rPr>
          <w:color w:val="808080"/>
        </w:rPr>
        <w:t>-- TAG-SRS-CARRIERSWITCHING-STOP</w:t>
      </w:r>
    </w:p>
    <w:p w14:paraId="651B5C03" w14:textId="77777777" w:rsidR="00632926" w:rsidRPr="00F35584" w:rsidRDefault="00632926" w:rsidP="00C06796">
      <w:pPr>
        <w:pStyle w:val="PL"/>
        <w:rPr>
          <w:color w:val="808080"/>
        </w:rPr>
      </w:pPr>
      <w:r w:rsidRPr="00F35584">
        <w:rPr>
          <w:color w:val="808080"/>
        </w:rPr>
        <w:t>-- ASN1STOP</w:t>
      </w:r>
    </w:p>
    <w:p w14:paraId="65A5C537"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84BCF" w14:textId="77777777" w:rsidTr="0040018C">
        <w:tc>
          <w:tcPr>
            <w:tcW w:w="14507" w:type="dxa"/>
            <w:shd w:val="clear" w:color="auto" w:fill="auto"/>
          </w:tcPr>
          <w:p w14:paraId="238BBEED" w14:textId="77777777" w:rsidR="00C0074C" w:rsidRPr="0040018C" w:rsidRDefault="00C0074C" w:rsidP="00C0074C">
            <w:pPr>
              <w:pStyle w:val="TAH"/>
              <w:rPr>
                <w:szCs w:val="22"/>
              </w:rPr>
            </w:pPr>
            <w:r w:rsidRPr="0040018C">
              <w:rPr>
                <w:i/>
                <w:szCs w:val="22"/>
              </w:rPr>
              <w:t>SRS-CC-SetIndex field descriptions</w:t>
            </w:r>
          </w:p>
        </w:tc>
      </w:tr>
      <w:tr w:rsidR="00C0074C" w14:paraId="2CDDCE13" w14:textId="77777777" w:rsidTr="0040018C">
        <w:tc>
          <w:tcPr>
            <w:tcW w:w="14507" w:type="dxa"/>
            <w:shd w:val="clear" w:color="auto" w:fill="auto"/>
          </w:tcPr>
          <w:p w14:paraId="7BF12980" w14:textId="77777777" w:rsidR="00C0074C" w:rsidRPr="0040018C" w:rsidRDefault="00C0074C" w:rsidP="00C0074C">
            <w:pPr>
              <w:pStyle w:val="TAL"/>
              <w:rPr>
                <w:szCs w:val="22"/>
              </w:rPr>
            </w:pPr>
            <w:r w:rsidRPr="0040018C">
              <w:rPr>
                <w:b/>
                <w:i/>
                <w:szCs w:val="22"/>
              </w:rPr>
              <w:t>cc-IndexInOneCC-Set</w:t>
            </w:r>
          </w:p>
          <w:p w14:paraId="6DD20384"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920D30A" w14:textId="77777777" w:rsidTr="0040018C">
        <w:tc>
          <w:tcPr>
            <w:tcW w:w="14507" w:type="dxa"/>
            <w:shd w:val="clear" w:color="auto" w:fill="auto"/>
          </w:tcPr>
          <w:p w14:paraId="543770C3" w14:textId="77777777" w:rsidR="00C0074C" w:rsidRPr="0040018C" w:rsidRDefault="00C0074C" w:rsidP="00C0074C">
            <w:pPr>
              <w:pStyle w:val="TAL"/>
              <w:rPr>
                <w:szCs w:val="22"/>
              </w:rPr>
            </w:pPr>
            <w:r w:rsidRPr="0040018C">
              <w:rPr>
                <w:b/>
                <w:i/>
                <w:szCs w:val="22"/>
              </w:rPr>
              <w:t>cc-SetIndex</w:t>
            </w:r>
          </w:p>
          <w:p w14:paraId="6DEDDC14"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B4D1680" w14:textId="353E64ED"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493ED4" w14:textId="77777777" w:rsidTr="0040018C">
        <w:tc>
          <w:tcPr>
            <w:tcW w:w="14507" w:type="dxa"/>
            <w:shd w:val="clear" w:color="auto" w:fill="auto"/>
          </w:tcPr>
          <w:p w14:paraId="08185A34" w14:textId="77777777" w:rsidR="00463A95" w:rsidRPr="0040018C" w:rsidRDefault="00463A95" w:rsidP="00075C2C">
            <w:pPr>
              <w:pStyle w:val="TAH"/>
              <w:rPr>
                <w:szCs w:val="22"/>
              </w:rPr>
            </w:pPr>
            <w:r w:rsidRPr="0040018C">
              <w:rPr>
                <w:i/>
                <w:szCs w:val="22"/>
              </w:rPr>
              <w:t>SRS-CarrierSwitching field descriptions</w:t>
            </w:r>
          </w:p>
        </w:tc>
      </w:tr>
      <w:tr w:rsidR="00463A95" w14:paraId="146714B9" w14:textId="77777777" w:rsidTr="0040018C">
        <w:tc>
          <w:tcPr>
            <w:tcW w:w="14507" w:type="dxa"/>
            <w:shd w:val="clear" w:color="auto" w:fill="auto"/>
          </w:tcPr>
          <w:p w14:paraId="79FC1EDB" w14:textId="77777777" w:rsidR="00463A95" w:rsidRPr="0040018C" w:rsidRDefault="00463A95" w:rsidP="00075C2C">
            <w:pPr>
              <w:pStyle w:val="TAL"/>
              <w:rPr>
                <w:szCs w:val="22"/>
              </w:rPr>
            </w:pPr>
            <w:r w:rsidRPr="0040018C">
              <w:rPr>
                <w:b/>
                <w:i/>
                <w:szCs w:val="22"/>
              </w:rPr>
              <w:t>monitoringCells</w:t>
            </w:r>
          </w:p>
          <w:p w14:paraId="5838C193"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05589FA5" w14:textId="77777777" w:rsidTr="0040018C">
        <w:tc>
          <w:tcPr>
            <w:tcW w:w="14507" w:type="dxa"/>
            <w:shd w:val="clear" w:color="auto" w:fill="auto"/>
          </w:tcPr>
          <w:p w14:paraId="5192BB66" w14:textId="2BD489A1" w:rsidR="00463A95" w:rsidRPr="0040018C" w:rsidDel="004F6E39" w:rsidRDefault="00463A95" w:rsidP="00075C2C">
            <w:pPr>
              <w:pStyle w:val="TAL"/>
              <w:rPr>
                <w:del w:id="11937" w:author="R2-1805777" w:date="2018-04-30T11:01:00Z"/>
                <w:szCs w:val="22"/>
              </w:rPr>
            </w:pPr>
            <w:del w:id="11938" w:author="R2-1805777" w:date="2018-04-30T11:01:00Z">
              <w:r w:rsidRPr="0040018C" w:rsidDel="004F6E39">
                <w:rPr>
                  <w:b/>
                  <w:i/>
                  <w:szCs w:val="22"/>
                </w:rPr>
                <w:delText>srs-CellToSFI</w:delText>
              </w:r>
            </w:del>
          </w:p>
          <w:p w14:paraId="052C08C2" w14:textId="13B0B3B7" w:rsidR="00463A95" w:rsidRPr="0040018C" w:rsidRDefault="00463A95" w:rsidP="00075C2C">
            <w:pPr>
              <w:pStyle w:val="TAL"/>
              <w:rPr>
                <w:szCs w:val="22"/>
              </w:rPr>
            </w:pPr>
            <w:del w:id="11939" w:author="R2-1805777" w:date="2018-04-30T11:01:00Z">
              <w:r w:rsidRPr="0040018C" w:rsidDel="004F6E39">
                <w:rPr>
                  <w:szCs w:val="22"/>
                </w:rPr>
                <w:delText>Maps a specific cell to a given SFI value within the DCI message Corresponds to L1 parameter 'SRS-cell-to-SFI' (see 38.212, 38.213, section 7.3.1, 11.3)</w:delText>
              </w:r>
            </w:del>
          </w:p>
        </w:tc>
      </w:tr>
      <w:tr w:rsidR="00463A95" w14:paraId="12FB6AA4" w14:textId="77777777" w:rsidTr="0040018C">
        <w:tc>
          <w:tcPr>
            <w:tcW w:w="14507" w:type="dxa"/>
            <w:shd w:val="clear" w:color="auto" w:fill="auto"/>
          </w:tcPr>
          <w:p w14:paraId="33F13404" w14:textId="77777777" w:rsidR="00463A95" w:rsidRPr="0040018C" w:rsidRDefault="00463A95" w:rsidP="00075C2C">
            <w:pPr>
              <w:pStyle w:val="TAL"/>
              <w:rPr>
                <w:szCs w:val="22"/>
              </w:rPr>
            </w:pPr>
            <w:r w:rsidRPr="0040018C">
              <w:rPr>
                <w:b/>
                <w:i/>
                <w:szCs w:val="22"/>
              </w:rPr>
              <w:t>srs-SwitchFromServCellIndex</w:t>
            </w:r>
          </w:p>
          <w:p w14:paraId="47654456"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3A1AE793" w14:textId="77777777" w:rsidTr="0040018C">
        <w:tc>
          <w:tcPr>
            <w:tcW w:w="14507" w:type="dxa"/>
            <w:shd w:val="clear" w:color="auto" w:fill="auto"/>
          </w:tcPr>
          <w:p w14:paraId="5236CF6C" w14:textId="77777777" w:rsidR="00463A95" w:rsidRPr="0040018C" w:rsidRDefault="00463A95" w:rsidP="00075C2C">
            <w:pPr>
              <w:pStyle w:val="TAL"/>
              <w:rPr>
                <w:szCs w:val="22"/>
              </w:rPr>
            </w:pPr>
            <w:r w:rsidRPr="0040018C">
              <w:rPr>
                <w:b/>
                <w:i/>
                <w:szCs w:val="22"/>
              </w:rPr>
              <w:t>srs-TPC-PDCCH-Group</w:t>
            </w:r>
          </w:p>
          <w:p w14:paraId="1BC044C5"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5329603" w14:textId="77777777" w:rsidTr="0040018C">
        <w:tc>
          <w:tcPr>
            <w:tcW w:w="14507" w:type="dxa"/>
            <w:shd w:val="clear" w:color="auto" w:fill="auto"/>
          </w:tcPr>
          <w:p w14:paraId="3532BA1C" w14:textId="77777777" w:rsidR="00463A95" w:rsidRPr="0040018C" w:rsidRDefault="00463A95" w:rsidP="00075C2C">
            <w:pPr>
              <w:pStyle w:val="TAL"/>
              <w:rPr>
                <w:szCs w:val="22"/>
              </w:rPr>
            </w:pPr>
            <w:r w:rsidRPr="0040018C">
              <w:rPr>
                <w:b/>
                <w:i/>
                <w:szCs w:val="22"/>
              </w:rPr>
              <w:t>typeA</w:t>
            </w:r>
          </w:p>
          <w:p w14:paraId="761A977D"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79229CCD" w14:textId="77777777" w:rsidTr="0040018C">
        <w:tc>
          <w:tcPr>
            <w:tcW w:w="14507" w:type="dxa"/>
            <w:shd w:val="clear" w:color="auto" w:fill="auto"/>
          </w:tcPr>
          <w:p w14:paraId="30B1D7D1" w14:textId="77777777" w:rsidR="00463A95" w:rsidRPr="0040018C" w:rsidRDefault="00463A95" w:rsidP="00075C2C">
            <w:pPr>
              <w:pStyle w:val="TAL"/>
              <w:rPr>
                <w:szCs w:val="22"/>
              </w:rPr>
            </w:pPr>
            <w:r w:rsidRPr="0040018C">
              <w:rPr>
                <w:b/>
                <w:i/>
                <w:szCs w:val="22"/>
              </w:rPr>
              <w:t>typeB</w:t>
            </w:r>
          </w:p>
          <w:p w14:paraId="31B147F7"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E66F04"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C7DCBC" w14:textId="77777777" w:rsidTr="0040018C">
        <w:tc>
          <w:tcPr>
            <w:tcW w:w="14173" w:type="dxa"/>
            <w:shd w:val="clear" w:color="auto" w:fill="auto"/>
          </w:tcPr>
          <w:p w14:paraId="37650D9C" w14:textId="77777777" w:rsidR="00C0074C" w:rsidRPr="0040018C" w:rsidRDefault="00C0074C" w:rsidP="00C0074C">
            <w:pPr>
              <w:pStyle w:val="TAH"/>
              <w:rPr>
                <w:szCs w:val="22"/>
              </w:rPr>
            </w:pPr>
            <w:r w:rsidRPr="0040018C">
              <w:rPr>
                <w:i/>
                <w:szCs w:val="22"/>
              </w:rPr>
              <w:t>SRS-TPC-PDCCH-Config field descriptions</w:t>
            </w:r>
          </w:p>
        </w:tc>
      </w:tr>
      <w:tr w:rsidR="00C0074C" w:rsidDel="007548EF" w14:paraId="20AD1785" w14:textId="2E340A13" w:rsidTr="0040018C">
        <w:trPr>
          <w:del w:id="11940" w:author="R2-1805892" w:date="2018-04-24T16:26:00Z"/>
        </w:trPr>
        <w:tc>
          <w:tcPr>
            <w:tcW w:w="14173" w:type="dxa"/>
            <w:shd w:val="clear" w:color="auto" w:fill="auto"/>
          </w:tcPr>
          <w:p w14:paraId="206BE194" w14:textId="06F6587F" w:rsidR="00C0074C" w:rsidRPr="0040018C" w:rsidDel="007548EF" w:rsidRDefault="00C0074C" w:rsidP="00C0074C">
            <w:pPr>
              <w:pStyle w:val="TAL"/>
              <w:rPr>
                <w:del w:id="11941" w:author="R2-1805892" w:date="2018-04-24T16:26:00Z"/>
                <w:szCs w:val="22"/>
              </w:rPr>
            </w:pPr>
            <w:del w:id="11942" w:author="R2-1805892" w:date="2018-04-24T16:26:00Z">
              <w:r w:rsidRPr="0040018C" w:rsidDel="007548EF">
                <w:rPr>
                  <w:b/>
                  <w:i/>
                  <w:szCs w:val="22"/>
                </w:rPr>
                <w:delText>fieldTypeFormat2-3</w:delText>
              </w:r>
            </w:del>
          </w:p>
          <w:p w14:paraId="65B9B6F7" w14:textId="1CD18DA7" w:rsidR="00C0074C" w:rsidRPr="0040018C" w:rsidDel="007548EF" w:rsidRDefault="00C0074C" w:rsidP="00C0074C">
            <w:pPr>
              <w:pStyle w:val="TAL"/>
              <w:rPr>
                <w:del w:id="11943" w:author="R2-1805892" w:date="2018-04-24T16:26:00Z"/>
                <w:szCs w:val="22"/>
              </w:rPr>
            </w:pPr>
            <w:del w:id="11944" w:author="R2-1805892" w:date="2018-04-24T16:26:00Z">
              <w:r w:rsidRPr="0040018C" w:rsidDel="007548EF">
                <w:rPr>
                  <w:szCs w:val="22"/>
                </w:rPr>
                <w:delText>The type of a field within the group DCI with SRS request fields (optional) for a PUSCH-less SCell, which indicates how many bits in the field are for SRS request (0 or 1/2). Note that for Type A, there is a common SRS request field for all SCells in the set, but each SCell has its own TPC command bits. See TS 38.212. Network configures this field with the same value for all PUSCH-less SCells. (see 38.212, 38.213, section 7.3.1, 11.3)</w:delText>
              </w:r>
            </w:del>
          </w:p>
        </w:tc>
      </w:tr>
      <w:tr w:rsidR="00C0074C" w14:paraId="1D9F1116" w14:textId="77777777" w:rsidTr="0040018C">
        <w:tc>
          <w:tcPr>
            <w:tcW w:w="14173" w:type="dxa"/>
            <w:shd w:val="clear" w:color="auto" w:fill="auto"/>
          </w:tcPr>
          <w:p w14:paraId="2B6C1179" w14:textId="77777777" w:rsidR="00C0074C" w:rsidRPr="0040018C" w:rsidRDefault="00C0074C" w:rsidP="00C0074C">
            <w:pPr>
              <w:pStyle w:val="TAL"/>
              <w:rPr>
                <w:szCs w:val="22"/>
              </w:rPr>
            </w:pPr>
            <w:r w:rsidRPr="0040018C">
              <w:rPr>
                <w:b/>
                <w:i/>
                <w:szCs w:val="22"/>
              </w:rPr>
              <w:t>srs-CC-SetIndexlist</w:t>
            </w:r>
          </w:p>
          <w:p w14:paraId="6BE725B9" w14:textId="1E9EC022" w:rsidR="00C0074C" w:rsidRPr="0040018C" w:rsidRDefault="00C0074C" w:rsidP="00C0074C">
            <w:pPr>
              <w:pStyle w:val="TAL"/>
              <w:rPr>
                <w:szCs w:val="22"/>
              </w:rPr>
            </w:pPr>
            <w:r w:rsidRPr="0040018C">
              <w:rPr>
                <w:szCs w:val="22"/>
              </w:rPr>
              <w:t>A list of pa</w:t>
            </w:r>
            <w:ins w:id="11945" w:author="Rapporteur" w:date="2018-04-30T11:00:00Z">
              <w:r w:rsidR="004F6E39">
                <w:rPr>
                  <w:szCs w:val="22"/>
                  <w:lang w:val="en-GB"/>
                </w:rPr>
                <w:t>i</w:t>
              </w:r>
            </w:ins>
            <w:r w:rsidRPr="0040018C">
              <w:rPr>
                <w:szCs w:val="22"/>
              </w:rPr>
              <w:t>r</w:t>
            </w:r>
            <w:del w:id="11946" w:author="Rapporteur" w:date="2018-04-30T11:00:00Z">
              <w:r w:rsidRPr="0040018C" w:rsidDel="004F6E39">
                <w:rPr>
                  <w:szCs w:val="22"/>
                </w:rPr>
                <w:delText>i</w:delText>
              </w:r>
            </w:del>
            <w:r w:rsidRPr="0040018C">
              <w:rPr>
                <w:szCs w:val="22"/>
              </w:rPr>
              <w:t>s of [cc-SetIndex; cc-IndexInOneCC-Set] (see 38.212, 38.213, section 7.3.1, 11.3)</w:t>
            </w:r>
            <w:del w:id="11947" w:author="Rapporteur" w:date="2018-04-30T11:00:00Z">
              <w:r w:rsidRPr="0040018C" w:rsidDel="004F6E39">
                <w:rPr>
                  <w:szCs w:val="22"/>
                </w:rPr>
                <w:delText xml:space="preserve"> FFS: Improve description. What is a "CC"? Where is a CC-Set defined? ...</w:delText>
              </w:r>
            </w:del>
          </w:p>
        </w:tc>
      </w:tr>
      <w:tr w:rsidR="00C0074C" w:rsidDel="00B84B73" w14:paraId="377A9D02" w14:textId="284C629A" w:rsidTr="0040018C">
        <w:trPr>
          <w:del w:id="11948" w:author="R2-1805892" w:date="2018-04-24T17:06:00Z"/>
        </w:trPr>
        <w:tc>
          <w:tcPr>
            <w:tcW w:w="14173" w:type="dxa"/>
            <w:shd w:val="clear" w:color="auto" w:fill="auto"/>
          </w:tcPr>
          <w:p w14:paraId="7A5F3B9A" w14:textId="701527DC" w:rsidR="00C0074C" w:rsidRPr="0040018C" w:rsidDel="00B84B73" w:rsidRDefault="00C0074C" w:rsidP="00C0074C">
            <w:pPr>
              <w:pStyle w:val="TAL"/>
              <w:rPr>
                <w:del w:id="11949" w:author="R2-1805892" w:date="2018-04-24T17:06:00Z"/>
                <w:szCs w:val="22"/>
              </w:rPr>
            </w:pPr>
            <w:del w:id="11950" w:author="R2-1805892" w:date="2018-04-24T17:06:00Z">
              <w:r w:rsidRPr="0040018C" w:rsidDel="00B84B73">
                <w:rPr>
                  <w:b/>
                  <w:i/>
                  <w:szCs w:val="22"/>
                </w:rPr>
                <w:delText>startingBitOfFormat2-3</w:delText>
              </w:r>
            </w:del>
          </w:p>
          <w:p w14:paraId="327E6F25" w14:textId="290B0F08" w:rsidR="00C0074C" w:rsidRPr="0040018C" w:rsidDel="00B84B73" w:rsidRDefault="00C0074C" w:rsidP="00C0074C">
            <w:pPr>
              <w:pStyle w:val="TAL"/>
              <w:rPr>
                <w:del w:id="11951" w:author="R2-1805892" w:date="2018-04-24T17:06:00Z"/>
                <w:szCs w:val="22"/>
              </w:rPr>
            </w:pPr>
            <w:del w:id="11952" w:author="R2-1805892" w:date="2018-04-24T17:06:00Z">
              <w:r w:rsidRPr="0040018C" w:rsidDel="00B84B73">
                <w:rPr>
                  <w:szCs w:val="22"/>
                </w:rPr>
                <w:delText>The starting bit position of a block within the group DCI with SRS request fields (optional) and TPC commands for a PUSCH-less SCell. (see 38.212, 38.213, section 7.3.1, 11.3)</w:delText>
              </w:r>
            </w:del>
          </w:p>
        </w:tc>
      </w:tr>
    </w:tbl>
    <w:p w14:paraId="75E622E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9F63FE5" w14:textId="77777777" w:rsidTr="00463A95">
        <w:tc>
          <w:tcPr>
            <w:tcW w:w="4027" w:type="dxa"/>
          </w:tcPr>
          <w:p w14:paraId="6785C420" w14:textId="77777777" w:rsidR="00632926" w:rsidRPr="00F35584" w:rsidRDefault="00632926" w:rsidP="00A77B5F">
            <w:pPr>
              <w:pStyle w:val="TAH"/>
              <w:rPr>
                <w:lang w:val="en-GB"/>
              </w:rPr>
            </w:pPr>
            <w:r w:rsidRPr="00F35584">
              <w:rPr>
                <w:lang w:val="en-GB"/>
              </w:rPr>
              <w:t>Conditional Presence</w:t>
            </w:r>
          </w:p>
        </w:tc>
        <w:tc>
          <w:tcPr>
            <w:tcW w:w="10146" w:type="dxa"/>
          </w:tcPr>
          <w:p w14:paraId="11C1FC3C" w14:textId="77777777" w:rsidR="00632926" w:rsidRPr="00F35584" w:rsidRDefault="00632926" w:rsidP="00A77B5F">
            <w:pPr>
              <w:pStyle w:val="TAH"/>
              <w:rPr>
                <w:lang w:val="en-GB"/>
              </w:rPr>
            </w:pPr>
            <w:r w:rsidRPr="00F35584">
              <w:rPr>
                <w:lang w:val="en-GB"/>
              </w:rPr>
              <w:t>Explanation</w:t>
            </w:r>
          </w:p>
        </w:tc>
      </w:tr>
      <w:tr w:rsidR="00632926" w:rsidRPr="00F35584" w14:paraId="33FC1511" w14:textId="77777777" w:rsidTr="00463A95">
        <w:tc>
          <w:tcPr>
            <w:tcW w:w="4027" w:type="dxa"/>
          </w:tcPr>
          <w:p w14:paraId="56FE1393" w14:textId="77777777" w:rsidR="00632926" w:rsidRPr="00F35584" w:rsidRDefault="00632926" w:rsidP="00A77B5F">
            <w:pPr>
              <w:pStyle w:val="TAL"/>
              <w:rPr>
                <w:i/>
                <w:lang w:val="en-GB"/>
              </w:rPr>
            </w:pPr>
            <w:r w:rsidRPr="00F35584">
              <w:rPr>
                <w:i/>
                <w:lang w:val="en-GB"/>
              </w:rPr>
              <w:t>Setup</w:t>
            </w:r>
          </w:p>
        </w:tc>
        <w:tc>
          <w:tcPr>
            <w:tcW w:w="10146" w:type="dxa"/>
          </w:tcPr>
          <w:p w14:paraId="6C41D101"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68C0F0D5" w14:textId="62AE701E" w:rsidR="00D232DC" w:rsidRDefault="00D232DC" w:rsidP="00D232DC">
      <w:pPr>
        <w:rPr>
          <w:ins w:id="11953" w:author="R2-1805892" w:date="2018-04-24T16:41:00Z"/>
        </w:rPr>
      </w:pPr>
    </w:p>
    <w:p w14:paraId="73ADB7B4" w14:textId="77777777" w:rsidR="00B7151D" w:rsidRDefault="00B7151D" w:rsidP="00B7151D">
      <w:pPr>
        <w:pStyle w:val="Heading4"/>
        <w:rPr>
          <w:ins w:id="11954" w:author="R2-1805892" w:date="2018-04-24T16:41:00Z"/>
        </w:rPr>
      </w:pPr>
      <w:ins w:id="11955" w:author="R2-1805892" w:date="2018-04-24T16:41:00Z">
        <w:r>
          <w:t>–</w:t>
        </w:r>
        <w:r>
          <w:tab/>
        </w:r>
        <w:r>
          <w:rPr>
            <w:i/>
          </w:rPr>
          <w:t>SRS-TPC-CommandConfig</w:t>
        </w:r>
      </w:ins>
    </w:p>
    <w:p w14:paraId="4F59CBE2" w14:textId="09BD6885" w:rsidR="00B7151D" w:rsidRDefault="00B7151D" w:rsidP="00B7151D">
      <w:pPr>
        <w:rPr>
          <w:ins w:id="11956" w:author="R2-1805892" w:date="2018-04-24T16:41:00Z"/>
        </w:rPr>
      </w:pPr>
      <w:ins w:id="11957" w:author="R2-1805892" w:date="2018-04-24T16:44:00Z">
        <w:r w:rsidRPr="00B7151D">
          <w:t>The IE SRS-TPC-CommandConfig is used to configure the UE for extracting TPC commands for SRS from a group-TPC messages on DCI</w:t>
        </w:r>
      </w:ins>
    </w:p>
    <w:p w14:paraId="1D98A92D" w14:textId="77777777" w:rsidR="00B7151D" w:rsidRDefault="00B7151D" w:rsidP="00B7151D">
      <w:pPr>
        <w:pStyle w:val="TH"/>
        <w:rPr>
          <w:ins w:id="11958" w:author="R2-1805892" w:date="2018-04-24T16:41:00Z"/>
        </w:rPr>
      </w:pPr>
      <w:ins w:id="11959" w:author="R2-1805892" w:date="2018-04-24T16:41:00Z">
        <w:r>
          <w:rPr>
            <w:i/>
          </w:rPr>
          <w:t>SRS-TPC-CommandConfig</w:t>
        </w:r>
        <w:r>
          <w:t xml:space="preserve"> information element</w:t>
        </w:r>
      </w:ins>
    </w:p>
    <w:p w14:paraId="3D247062" w14:textId="77777777" w:rsidR="00B7151D" w:rsidRDefault="00B7151D" w:rsidP="00B7151D">
      <w:pPr>
        <w:pStyle w:val="PL"/>
        <w:rPr>
          <w:ins w:id="11960" w:author="R2-1805892" w:date="2018-04-24T16:41:00Z"/>
        </w:rPr>
      </w:pPr>
      <w:ins w:id="11961" w:author="R2-1805892" w:date="2018-04-24T16:41:00Z">
        <w:r>
          <w:t>-- ASN1START</w:t>
        </w:r>
      </w:ins>
    </w:p>
    <w:p w14:paraId="5E596FE5" w14:textId="77777777" w:rsidR="00B7151D" w:rsidRDefault="00B7151D" w:rsidP="00B7151D">
      <w:pPr>
        <w:pStyle w:val="PL"/>
        <w:rPr>
          <w:ins w:id="11962" w:author="R2-1805892" w:date="2018-04-24T16:41:00Z"/>
        </w:rPr>
      </w:pPr>
      <w:ins w:id="11963" w:author="R2-1805892" w:date="2018-04-24T16:41:00Z">
        <w:r>
          <w:t>-- TAG-SRS-TPC-COMMANDCONFIG-START</w:t>
        </w:r>
      </w:ins>
    </w:p>
    <w:p w14:paraId="3AFCB539" w14:textId="77777777" w:rsidR="00B7151D" w:rsidRDefault="00B7151D" w:rsidP="00B7151D">
      <w:pPr>
        <w:pStyle w:val="PL"/>
        <w:rPr>
          <w:ins w:id="11964" w:author="R2-1805892" w:date="2018-04-24T16:41:00Z"/>
        </w:rPr>
      </w:pPr>
    </w:p>
    <w:p w14:paraId="25E46351" w14:textId="77777777" w:rsidR="00B7151D" w:rsidRDefault="00B7151D" w:rsidP="00B7151D">
      <w:pPr>
        <w:pStyle w:val="PL"/>
        <w:rPr>
          <w:ins w:id="11965" w:author="R2-1805892" w:date="2018-04-24T16:45:00Z"/>
        </w:rPr>
      </w:pPr>
      <w:ins w:id="11966" w:author="R2-1805892" w:date="2018-04-24T16:45:00Z">
        <w:r>
          <w:t>SRS-TPC-CommandConfig ::=</w:t>
        </w:r>
        <w:r>
          <w:tab/>
        </w:r>
        <w:r>
          <w:tab/>
        </w:r>
        <w:r>
          <w:tab/>
        </w:r>
        <w:r>
          <w:tab/>
          <w:t>SEQUENCE {</w:t>
        </w:r>
      </w:ins>
    </w:p>
    <w:p w14:paraId="5EA6AAF0" w14:textId="77777777" w:rsidR="00B7151D" w:rsidRDefault="00B7151D" w:rsidP="00B7151D">
      <w:pPr>
        <w:pStyle w:val="PL"/>
        <w:rPr>
          <w:ins w:id="11967" w:author="R2-1805892" w:date="2018-04-24T16:45:00Z"/>
        </w:rPr>
      </w:pPr>
      <w:ins w:id="11968" w:author="R2-1805892" w:date="2018-04-24T16:45:00Z">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ins>
    </w:p>
    <w:p w14:paraId="4CCD804C" w14:textId="5460583C" w:rsidR="00B7151D" w:rsidRDefault="00B7151D" w:rsidP="00B7151D">
      <w:pPr>
        <w:pStyle w:val="PL"/>
        <w:rPr>
          <w:ins w:id="11969" w:author="R2-1805892" w:date="2018-04-24T16:57:00Z"/>
        </w:rPr>
      </w:pPr>
      <w:ins w:id="11970" w:author="R2-1805892" w:date="2018-04-24T16:45:00Z">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 xml:space="preserve">OPTIONAL </w:t>
        </w:r>
        <w:r>
          <w:tab/>
          <w:t>-- Cond Setup</w:t>
        </w:r>
      </w:ins>
    </w:p>
    <w:p w14:paraId="4FCDD88C" w14:textId="64B31D39" w:rsidR="00C1516E" w:rsidRDefault="00C1516E" w:rsidP="00B7151D">
      <w:pPr>
        <w:pStyle w:val="PL"/>
        <w:rPr>
          <w:ins w:id="11971" w:author="Rapporteur" w:date="2018-04-30T16:21:00Z"/>
        </w:rPr>
      </w:pPr>
      <w:ins w:id="11972" w:author="Rapporteur" w:date="2018-04-30T16:21:00Z">
        <w:r>
          <w:t>}</w:t>
        </w:r>
      </w:ins>
    </w:p>
    <w:p w14:paraId="56AEC0AC" w14:textId="77777777" w:rsidR="00C1516E" w:rsidRDefault="00C1516E" w:rsidP="00B7151D">
      <w:pPr>
        <w:pStyle w:val="PL"/>
        <w:rPr>
          <w:ins w:id="11973" w:author="R2-1805892" w:date="2018-04-24T16:41:00Z"/>
        </w:rPr>
      </w:pPr>
    </w:p>
    <w:p w14:paraId="0C964F03" w14:textId="77777777" w:rsidR="00B7151D" w:rsidRDefault="00B7151D" w:rsidP="00B7151D">
      <w:pPr>
        <w:pStyle w:val="PL"/>
        <w:rPr>
          <w:ins w:id="11974" w:author="R2-1805892" w:date="2018-04-24T16:41:00Z"/>
        </w:rPr>
      </w:pPr>
      <w:ins w:id="11975" w:author="R2-1805892" w:date="2018-04-24T16:41:00Z">
        <w:r>
          <w:t>-- TAG-SRS-TPC-COMMANDCONFIG-STOP</w:t>
        </w:r>
      </w:ins>
    </w:p>
    <w:p w14:paraId="5DE813A6" w14:textId="277EE5EB" w:rsidR="00B7151D" w:rsidRPr="00B7151D" w:rsidRDefault="00B7151D" w:rsidP="0084342E">
      <w:pPr>
        <w:pStyle w:val="PL"/>
        <w:rPr>
          <w:ins w:id="11976" w:author="R2-1805892" w:date="2018-04-24T16:41:00Z"/>
        </w:rPr>
      </w:pPr>
      <w:ins w:id="11977" w:author="R2-1805892" w:date="2018-04-24T16:41:00Z">
        <w:r>
          <w:t>-- ASN1STOP</w:t>
        </w:r>
      </w:ins>
    </w:p>
    <w:p w14:paraId="315D6981" w14:textId="15C76207" w:rsidR="00B7151D" w:rsidRDefault="00B7151D" w:rsidP="00D232DC">
      <w:pPr>
        <w:rPr>
          <w:ins w:id="11978" w:author="R2-1805892" w:date="2018-04-24T16: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C36D0E5" w14:textId="77777777" w:rsidTr="0040018C">
        <w:trPr>
          <w:ins w:id="11979" w:author="R2-1805892" w:date="2018-04-24T16:50:00Z"/>
        </w:trPr>
        <w:tc>
          <w:tcPr>
            <w:tcW w:w="14507" w:type="dxa"/>
            <w:shd w:val="clear" w:color="auto" w:fill="auto"/>
          </w:tcPr>
          <w:p w14:paraId="1895219A" w14:textId="4FD399BA" w:rsidR="0037028D" w:rsidRPr="0040018C" w:rsidRDefault="0037028D" w:rsidP="006F6428">
            <w:pPr>
              <w:pStyle w:val="TAH"/>
              <w:rPr>
                <w:ins w:id="11980" w:author="R2-1805892" w:date="2018-04-24T16:50:00Z"/>
                <w:szCs w:val="22"/>
              </w:rPr>
            </w:pPr>
            <w:ins w:id="11981" w:author="R2-1805892" w:date="2018-04-24T16:50:00Z">
              <w:r w:rsidRPr="0040018C">
                <w:rPr>
                  <w:i/>
                  <w:szCs w:val="22"/>
                </w:rPr>
                <w:t>SRS-TPC-CommandConfig field descriptions</w:t>
              </w:r>
            </w:ins>
          </w:p>
        </w:tc>
      </w:tr>
      <w:tr w:rsidR="0037028D" w:rsidRPr="00C0074C" w14:paraId="18689F14" w14:textId="77777777" w:rsidTr="0040018C">
        <w:trPr>
          <w:ins w:id="11982" w:author="R2-1805892" w:date="2018-04-24T16:50:00Z"/>
        </w:trPr>
        <w:tc>
          <w:tcPr>
            <w:tcW w:w="14507" w:type="dxa"/>
            <w:shd w:val="clear" w:color="auto" w:fill="auto"/>
          </w:tcPr>
          <w:p w14:paraId="2E7E4BEF" w14:textId="77777777" w:rsidR="0037028D" w:rsidRPr="0040018C" w:rsidRDefault="0037028D" w:rsidP="0037028D">
            <w:pPr>
              <w:pStyle w:val="TAL"/>
              <w:rPr>
                <w:ins w:id="11983" w:author="R2-1805892" w:date="2018-04-24T16:55:00Z"/>
                <w:b/>
                <w:i/>
                <w:szCs w:val="22"/>
              </w:rPr>
            </w:pPr>
            <w:ins w:id="11984" w:author="R2-1805892" w:date="2018-04-24T16:52:00Z">
              <w:r w:rsidRPr="0040018C">
                <w:rPr>
                  <w:b/>
                  <w:i/>
                  <w:szCs w:val="22"/>
                </w:rPr>
                <w:t>fieldTypeFormat2-3</w:t>
              </w:r>
            </w:ins>
          </w:p>
          <w:p w14:paraId="73D8E195" w14:textId="77777777" w:rsidR="0037028D" w:rsidRPr="0040018C" w:rsidRDefault="0037028D" w:rsidP="0037028D">
            <w:pPr>
              <w:pStyle w:val="TAL"/>
              <w:rPr>
                <w:ins w:id="11985" w:author="R2-1805892" w:date="2018-04-24T16:55:00Z"/>
                <w:szCs w:val="22"/>
              </w:rPr>
            </w:pPr>
            <w:ins w:id="11986" w:author="R2-1805892" w:date="2018-04-24T16:55:00Z">
              <w:r w:rsidRPr="0040018C">
                <w:rPr>
                  <w:szCs w:val="22"/>
                </w:rPr>
                <w:t xml:space="preserve">The type of a field within the group DCI with SRS request fields (optional), which indicates how many bits in the field are for SRS request (0 or 2). </w:t>
              </w:r>
            </w:ins>
          </w:p>
          <w:p w14:paraId="59C5E82B" w14:textId="60574E60" w:rsidR="0037028D" w:rsidRPr="0040018C" w:rsidRDefault="0037028D" w:rsidP="0037028D">
            <w:pPr>
              <w:pStyle w:val="TAL"/>
              <w:rPr>
                <w:ins w:id="11987" w:author="R2-1805892" w:date="2018-04-24T16:50:00Z"/>
                <w:szCs w:val="22"/>
                <w:lang w:val="sv-SE"/>
              </w:rPr>
            </w:pPr>
            <w:ins w:id="11988" w:author="R2-1805892" w:date="2018-04-24T16:55:00Z">
              <w:r w:rsidRPr="0040018C">
                <w:rPr>
                  <w:szCs w:val="22"/>
                </w:rPr>
                <w:t>Note that for Type A, there is a common SRS request field for all SCells in the set, but each SCell has its own TPC command bits. See TS 38.212. (see 38.212, 38.213, section 7.3.1, 11.3)</w:t>
              </w:r>
            </w:ins>
          </w:p>
        </w:tc>
      </w:tr>
      <w:tr w:rsidR="0037028D" w:rsidRPr="00C0074C" w14:paraId="647CD80B" w14:textId="77777777" w:rsidTr="0040018C">
        <w:trPr>
          <w:ins w:id="11989" w:author="R2-1805892" w:date="2018-04-24T16:51:00Z"/>
        </w:trPr>
        <w:tc>
          <w:tcPr>
            <w:tcW w:w="14507" w:type="dxa"/>
            <w:shd w:val="clear" w:color="auto" w:fill="auto"/>
          </w:tcPr>
          <w:p w14:paraId="501283A5" w14:textId="49CBD8CE" w:rsidR="0037028D" w:rsidRPr="0040018C" w:rsidRDefault="0037028D" w:rsidP="0037028D">
            <w:pPr>
              <w:pStyle w:val="TAL"/>
              <w:rPr>
                <w:ins w:id="11990" w:author="R2-1805892" w:date="2018-04-24T16:54:00Z"/>
                <w:b/>
                <w:i/>
                <w:szCs w:val="22"/>
              </w:rPr>
            </w:pPr>
            <w:ins w:id="11991" w:author="R2-1805892" w:date="2018-04-24T16:52:00Z">
              <w:r w:rsidRPr="0040018C">
                <w:rPr>
                  <w:b/>
                  <w:i/>
                  <w:szCs w:val="22"/>
                </w:rPr>
                <w:t>startingBitOfFormat2-3</w:t>
              </w:r>
            </w:ins>
          </w:p>
          <w:p w14:paraId="3C9CBFF4" w14:textId="7151247C" w:rsidR="0037028D" w:rsidRPr="0040018C" w:rsidRDefault="0037028D" w:rsidP="0037028D">
            <w:pPr>
              <w:pStyle w:val="TAL"/>
              <w:rPr>
                <w:ins w:id="11992" w:author="R2-1805892" w:date="2018-04-24T16:51:00Z"/>
                <w:b/>
                <w:i/>
                <w:szCs w:val="22"/>
              </w:rPr>
            </w:pPr>
            <w:ins w:id="11993" w:author="R2-1805892" w:date="2018-04-24T16:54:00Z">
              <w:r w:rsidRPr="0040018C">
                <w:rPr>
                  <w:szCs w:val="22"/>
                </w:rPr>
                <w:t>The starting bit position of a block within the group DCI with SRS request fields (optional) and TPC commands (see 38.212, 38.213, section 7.3.1, 11.3)</w:t>
              </w:r>
              <w:r w:rsidRPr="0040018C">
                <w:rPr>
                  <w:szCs w:val="22"/>
                  <w:lang w:val="en-US"/>
                </w:rPr>
                <w:t>.</w:t>
              </w:r>
            </w:ins>
          </w:p>
        </w:tc>
      </w:tr>
    </w:tbl>
    <w:p w14:paraId="1D0866AF" w14:textId="77777777" w:rsidR="0037028D" w:rsidRPr="00F35584" w:rsidRDefault="0037028D" w:rsidP="00D232DC"/>
    <w:p w14:paraId="4CE41C68" w14:textId="77777777" w:rsidR="00F67409" w:rsidRPr="00F35584" w:rsidRDefault="00F67409" w:rsidP="00BB6BE9">
      <w:pPr>
        <w:pStyle w:val="Heading4"/>
      </w:pPr>
      <w:bookmarkStart w:id="11994" w:name="_Toc510018700"/>
      <w:r w:rsidRPr="00F35584">
        <w:t>–</w:t>
      </w:r>
      <w:r w:rsidRPr="00F35584">
        <w:tab/>
      </w:r>
      <w:r w:rsidRPr="00F35584">
        <w:rPr>
          <w:i/>
        </w:rPr>
        <w:t>SSB-Index</w:t>
      </w:r>
      <w:bookmarkEnd w:id="11994"/>
    </w:p>
    <w:p w14:paraId="66229360"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577CC2A9"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68449FBD" w14:textId="77777777" w:rsidR="00F67409" w:rsidRPr="00F35584" w:rsidRDefault="00F67409" w:rsidP="00C06796">
      <w:pPr>
        <w:pStyle w:val="PL"/>
        <w:rPr>
          <w:color w:val="808080"/>
        </w:rPr>
      </w:pPr>
      <w:r w:rsidRPr="00F35584">
        <w:rPr>
          <w:color w:val="808080"/>
        </w:rPr>
        <w:t>-- ASN1START</w:t>
      </w:r>
    </w:p>
    <w:p w14:paraId="2BB10767" w14:textId="77777777" w:rsidR="00F67409" w:rsidRPr="00F35584" w:rsidRDefault="00F67409" w:rsidP="00C06796">
      <w:pPr>
        <w:pStyle w:val="PL"/>
        <w:rPr>
          <w:color w:val="808080"/>
        </w:rPr>
      </w:pPr>
      <w:r w:rsidRPr="00F35584">
        <w:rPr>
          <w:color w:val="808080"/>
        </w:rPr>
        <w:t>-- TAG-SSB-INDEX-START</w:t>
      </w:r>
    </w:p>
    <w:p w14:paraId="4175C9EB" w14:textId="77777777" w:rsidR="00F67409" w:rsidRPr="00F35584" w:rsidRDefault="00F67409" w:rsidP="00CE00FD">
      <w:pPr>
        <w:pStyle w:val="PL"/>
      </w:pPr>
    </w:p>
    <w:p w14:paraId="5ED00B7E" w14:textId="537065EC"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6E55D9C8" w14:textId="77777777" w:rsidR="00F67409" w:rsidRPr="00F35584" w:rsidRDefault="00F67409" w:rsidP="00CE00FD">
      <w:pPr>
        <w:pStyle w:val="PL"/>
      </w:pPr>
    </w:p>
    <w:p w14:paraId="6E90B4E8" w14:textId="77777777" w:rsidR="00F67409" w:rsidRPr="00F35584" w:rsidRDefault="00F67409" w:rsidP="00C06796">
      <w:pPr>
        <w:pStyle w:val="PL"/>
        <w:rPr>
          <w:color w:val="808080"/>
        </w:rPr>
      </w:pPr>
      <w:r w:rsidRPr="00F35584">
        <w:rPr>
          <w:color w:val="808080"/>
        </w:rPr>
        <w:t>-- TAG-SSB-INDEX-STOP</w:t>
      </w:r>
    </w:p>
    <w:p w14:paraId="40790DCF"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F139CD5" w14:textId="77777777" w:rsidR="00D232DC" w:rsidRPr="00F35584" w:rsidRDefault="00D232DC" w:rsidP="00D232DC"/>
    <w:p w14:paraId="2E748107" w14:textId="77777777" w:rsidR="00BB6BE9" w:rsidRPr="00F35584" w:rsidRDefault="00BB6BE9" w:rsidP="00BB6BE9">
      <w:pPr>
        <w:pStyle w:val="Heading4"/>
        <w:rPr>
          <w:i/>
          <w:noProof/>
        </w:rPr>
      </w:pPr>
      <w:bookmarkStart w:id="11995" w:name="_Toc510018701"/>
      <w:r w:rsidRPr="00F35584">
        <w:t>–</w:t>
      </w:r>
      <w:r w:rsidRPr="00F35584">
        <w:tab/>
      </w:r>
      <w:r w:rsidRPr="00F35584">
        <w:rPr>
          <w:i/>
        </w:rPr>
        <w:t>SubcarrierSpacing</w:t>
      </w:r>
      <w:bookmarkEnd w:id="11995"/>
    </w:p>
    <w:p w14:paraId="4686C7E1" w14:textId="58DE7163"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w:t>
      </w:r>
      <w:ins w:id="11996" w:author="Rapporteur FieldDescriptionCleanup" w:date="2018-04-23T17:30:00Z">
        <w:r w:rsidR="008F1BC1">
          <w:t>Restrictions applicable for certain frequencies, channels or signals are clarified in the fields that use this IE.</w:t>
        </w:r>
      </w:ins>
    </w:p>
    <w:p w14:paraId="3BAED084"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3C822042" w14:textId="77777777" w:rsidR="00BB6BE9" w:rsidRPr="00F35584" w:rsidRDefault="00BB6BE9" w:rsidP="00C06796">
      <w:pPr>
        <w:pStyle w:val="PL"/>
        <w:rPr>
          <w:color w:val="808080"/>
        </w:rPr>
      </w:pPr>
      <w:r w:rsidRPr="00F35584">
        <w:rPr>
          <w:color w:val="808080"/>
        </w:rPr>
        <w:t>-- ASN1START</w:t>
      </w:r>
    </w:p>
    <w:p w14:paraId="671C68AE" w14:textId="77777777" w:rsidR="00BB6BE9" w:rsidRPr="00F35584" w:rsidRDefault="00BB6BE9" w:rsidP="00C06796">
      <w:pPr>
        <w:pStyle w:val="PL"/>
        <w:rPr>
          <w:color w:val="808080"/>
        </w:rPr>
      </w:pPr>
      <w:r w:rsidRPr="00F35584">
        <w:rPr>
          <w:color w:val="808080"/>
        </w:rPr>
        <w:t>-- TAG-SUBCARRIER-SPACING-START</w:t>
      </w:r>
    </w:p>
    <w:p w14:paraId="47E8B9D8" w14:textId="77777777" w:rsidR="00BB6BE9" w:rsidRPr="00F35584" w:rsidRDefault="00BB6BE9" w:rsidP="00CE00FD">
      <w:pPr>
        <w:pStyle w:val="PL"/>
      </w:pPr>
    </w:p>
    <w:p w14:paraId="462E7D1E" w14:textId="1E1DD7A3" w:rsidR="00E5294A" w:rsidRPr="00F35584" w:rsidDel="008F1BC1" w:rsidRDefault="00E5294A" w:rsidP="00CE00FD">
      <w:pPr>
        <w:pStyle w:val="PL"/>
        <w:rPr>
          <w:del w:id="11997" w:author="Rapporteur FieldDescriptionCleanup" w:date="2018-04-23T17:30:00Z"/>
          <w:color w:val="808080"/>
        </w:rPr>
      </w:pPr>
      <w:del w:id="11998" w:author="Rapporteur FieldDescriptionCleanup" w:date="2018-04-23T17:30:00Z">
        <w:r w:rsidRPr="00F35584" w:rsidDel="008F1BC1">
          <w:rPr>
            <w:color w:val="808080"/>
          </w:rPr>
          <w:delText xml:space="preserve">-- The subcarrier spacing supported in NR. Restrictions applicable for certain frequencies, channels or signals are clarified </w:delText>
        </w:r>
      </w:del>
    </w:p>
    <w:p w14:paraId="0082C616" w14:textId="79E63CA9" w:rsidR="00E5294A" w:rsidRPr="00F35584" w:rsidDel="008F1BC1" w:rsidRDefault="00E5294A" w:rsidP="00CE00FD">
      <w:pPr>
        <w:pStyle w:val="PL"/>
        <w:rPr>
          <w:del w:id="11999" w:author="Rapporteur FieldDescriptionCleanup" w:date="2018-04-23T17:30:00Z"/>
          <w:color w:val="808080"/>
        </w:rPr>
      </w:pPr>
      <w:del w:id="12000" w:author="Rapporteur FieldDescriptionCleanup" w:date="2018-04-23T17:30:00Z">
        <w:r w:rsidRPr="00F35584" w:rsidDel="008F1BC1">
          <w:rPr>
            <w:color w:val="808080"/>
          </w:rPr>
          <w:delText>-- in the fields that use this IE.</w:delText>
        </w:r>
      </w:del>
    </w:p>
    <w:p w14:paraId="33F5F9D5" w14:textId="3F99522F"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4A27E38E" w14:textId="77777777" w:rsidR="00BB6BE9" w:rsidRPr="00F35584" w:rsidRDefault="00BB6BE9" w:rsidP="00CE00FD">
      <w:pPr>
        <w:pStyle w:val="PL"/>
      </w:pPr>
    </w:p>
    <w:p w14:paraId="77518C95" w14:textId="77777777" w:rsidR="00BB6BE9" w:rsidRPr="00F35584" w:rsidRDefault="00BB6BE9" w:rsidP="00C06796">
      <w:pPr>
        <w:pStyle w:val="PL"/>
        <w:rPr>
          <w:color w:val="808080"/>
        </w:rPr>
      </w:pPr>
      <w:r w:rsidRPr="00F35584">
        <w:rPr>
          <w:color w:val="808080"/>
        </w:rPr>
        <w:t>-- TAG-SUBCARRIER-SPACING-STOP</w:t>
      </w:r>
    </w:p>
    <w:p w14:paraId="0E8B33B5" w14:textId="77777777" w:rsidR="00BB6BE9" w:rsidRPr="00F35584" w:rsidRDefault="00BB6BE9" w:rsidP="00C06796">
      <w:pPr>
        <w:pStyle w:val="PL"/>
        <w:rPr>
          <w:color w:val="808080"/>
        </w:rPr>
      </w:pPr>
      <w:r w:rsidRPr="00F35584">
        <w:rPr>
          <w:color w:val="808080"/>
        </w:rPr>
        <w:t>-- ASN1STOP</w:t>
      </w:r>
    </w:p>
    <w:p w14:paraId="0D4B58BC" w14:textId="77777777" w:rsidR="00ED22FE" w:rsidRPr="00F35584" w:rsidRDefault="00ED22FE" w:rsidP="00C06796">
      <w:pPr>
        <w:pStyle w:val="PL"/>
      </w:pPr>
    </w:p>
    <w:p w14:paraId="1E97DDB2" w14:textId="77777777" w:rsidR="00D232DC" w:rsidRPr="00F35584" w:rsidRDefault="00D232DC" w:rsidP="00D232DC"/>
    <w:p w14:paraId="4320AE63" w14:textId="77777777" w:rsidR="0071679A" w:rsidRPr="00F35584" w:rsidRDefault="0071679A" w:rsidP="0071679A">
      <w:pPr>
        <w:pStyle w:val="Heading4"/>
      </w:pPr>
      <w:bookmarkStart w:id="12001" w:name="_Toc510018702"/>
      <w:r w:rsidRPr="00F35584">
        <w:t>–</w:t>
      </w:r>
      <w:r w:rsidRPr="00F35584">
        <w:tab/>
      </w:r>
      <w:r w:rsidRPr="00F35584">
        <w:rPr>
          <w:i/>
        </w:rPr>
        <w:t>TCI-State</w:t>
      </w:r>
      <w:bookmarkEnd w:id="12001"/>
      <w:r w:rsidRPr="00F35584">
        <w:rPr>
          <w:i/>
        </w:rPr>
        <w:tab/>
      </w:r>
    </w:p>
    <w:p w14:paraId="57CED2B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475E27D"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297E9780" w14:textId="77777777" w:rsidR="0071679A" w:rsidRPr="00F35584" w:rsidRDefault="0071679A" w:rsidP="00C06796">
      <w:pPr>
        <w:pStyle w:val="PL"/>
        <w:rPr>
          <w:color w:val="808080"/>
        </w:rPr>
      </w:pPr>
      <w:r w:rsidRPr="00F35584">
        <w:rPr>
          <w:color w:val="808080"/>
        </w:rPr>
        <w:t>-- ASN1START</w:t>
      </w:r>
    </w:p>
    <w:p w14:paraId="7886C4EA" w14:textId="77777777" w:rsidR="0071679A" w:rsidRPr="00F35584" w:rsidRDefault="0071679A" w:rsidP="00C06796">
      <w:pPr>
        <w:pStyle w:val="PL"/>
        <w:rPr>
          <w:color w:val="808080"/>
        </w:rPr>
      </w:pPr>
      <w:r w:rsidRPr="00F35584">
        <w:rPr>
          <w:color w:val="808080"/>
        </w:rPr>
        <w:t>-- TAG-TCI-STATE-START</w:t>
      </w:r>
    </w:p>
    <w:p w14:paraId="653D46C8" w14:textId="77777777" w:rsidR="0071679A" w:rsidRPr="00F35584" w:rsidRDefault="0071679A" w:rsidP="00C06796">
      <w:pPr>
        <w:pStyle w:val="PL"/>
      </w:pPr>
    </w:p>
    <w:p w14:paraId="7AD15792" w14:textId="3E7521C9" w:rsidR="0071679A" w:rsidRPr="00F35584" w:rsidRDefault="0071679A" w:rsidP="0071679A">
      <w:pPr>
        <w:pStyle w:val="PL"/>
      </w:pPr>
      <w:r w:rsidRPr="00F35584">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4C1971FA" w14:textId="21A0070F"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07365A11" w14:textId="5A720F6F"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29F446" w14:textId="1019411B"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38D00D1" w14:textId="08169DEA" w:rsidR="0071679A" w:rsidRPr="0014332E" w:rsidDel="00821398" w:rsidRDefault="0071679A" w:rsidP="0071679A">
      <w:pPr>
        <w:pStyle w:val="PL"/>
        <w:rPr>
          <w:del w:id="12002" w:author="R1-1807242" w:date="2018-05-31T21:20:00Z"/>
          <w:color w:val="808080"/>
          <w:highlight w:val="yellow"/>
        </w:rPr>
      </w:pPr>
      <w:del w:id="12003" w:author="R1-1807242" w:date="2018-05-31T21:20:00Z">
        <w:r w:rsidRPr="0014332E" w:rsidDel="00821398">
          <w:rPr>
            <w:highlight w:val="yellow"/>
          </w:rPr>
          <w:tab/>
          <w:delText>nrofPTRS-Ports</w:delText>
        </w:r>
        <w:r w:rsidRPr="0014332E" w:rsidDel="00821398">
          <w:rPr>
            <w:highlight w:val="yellow"/>
          </w:rPr>
          <w:tab/>
        </w:r>
        <w:r w:rsidRPr="0014332E" w:rsidDel="00821398">
          <w:rPr>
            <w:highlight w:val="yellow"/>
          </w:rPr>
          <w:tab/>
        </w:r>
        <w:r w:rsidRPr="0014332E" w:rsidDel="00821398">
          <w:rPr>
            <w:highlight w:val="yellow"/>
          </w:rPr>
          <w:tab/>
        </w:r>
        <w:r w:rsidR="008F1BC1" w:rsidRPr="0014332E" w:rsidDel="00821398">
          <w:rPr>
            <w:highlight w:val="yellow"/>
          </w:rPr>
          <w:tab/>
        </w:r>
        <w:r w:rsidR="008F1BC1" w:rsidRPr="0014332E" w:rsidDel="00821398">
          <w:rPr>
            <w:highlight w:val="yellow"/>
          </w:rPr>
          <w:tab/>
        </w:r>
        <w:r w:rsidRPr="0014332E" w:rsidDel="00821398">
          <w:rPr>
            <w:highlight w:val="yellow"/>
          </w:rPr>
          <w:tab/>
        </w:r>
        <w:r w:rsidRPr="0014332E" w:rsidDel="00821398">
          <w:rPr>
            <w:color w:val="993366"/>
            <w:highlight w:val="yellow"/>
          </w:rPr>
          <w:delText>ENUMERATED</w:delText>
        </w:r>
        <w:r w:rsidRPr="0014332E" w:rsidDel="00821398">
          <w:rPr>
            <w:highlight w:val="yellow"/>
          </w:rPr>
          <w:delText xml:space="preserve"> {n1, n2}</w:delText>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color w:val="993366"/>
            <w:highlight w:val="yellow"/>
          </w:rPr>
          <w:delText>OPTIONAL</w:delText>
        </w:r>
        <w:r w:rsidRPr="0014332E" w:rsidDel="00821398">
          <w:rPr>
            <w:highlight w:val="yellow"/>
          </w:rPr>
          <w:delText>,</w:delText>
        </w:r>
        <w:r w:rsidRPr="0014332E" w:rsidDel="00821398">
          <w:rPr>
            <w:highlight w:val="yellow"/>
          </w:rPr>
          <w:tab/>
        </w:r>
        <w:r w:rsidRPr="0014332E" w:rsidDel="00821398">
          <w:rPr>
            <w:color w:val="808080"/>
            <w:highlight w:val="yellow"/>
          </w:rPr>
          <w:delText>-- Need R</w:delText>
        </w:r>
      </w:del>
    </w:p>
    <w:p w14:paraId="73650E2A" w14:textId="77777777" w:rsidR="0071679A" w:rsidRPr="00F35584" w:rsidRDefault="0071679A" w:rsidP="0071679A">
      <w:pPr>
        <w:pStyle w:val="PL"/>
      </w:pPr>
      <w:r w:rsidRPr="00F35584">
        <w:tab/>
        <w:t>...</w:t>
      </w:r>
    </w:p>
    <w:p w14:paraId="06DD62F6" w14:textId="77777777" w:rsidR="0071679A" w:rsidRPr="00F35584" w:rsidRDefault="0071679A" w:rsidP="0071679A">
      <w:pPr>
        <w:pStyle w:val="PL"/>
      </w:pPr>
      <w:r w:rsidRPr="00F35584">
        <w:t>}</w:t>
      </w:r>
    </w:p>
    <w:p w14:paraId="762A3B06" w14:textId="77777777" w:rsidR="0071679A" w:rsidRPr="00F35584" w:rsidRDefault="0071679A" w:rsidP="0071679A">
      <w:pPr>
        <w:pStyle w:val="PL"/>
      </w:pPr>
    </w:p>
    <w:p w14:paraId="4D275635" w14:textId="62E2BDDF"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792300FF" w14:textId="3D276F85"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EA3D5B" w14:textId="37A38FF4"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0B40BCAE" w14:textId="291908EC"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4D9312E9" w14:textId="435603FB"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E495B39" w14:textId="327BA3D8" w:rsidR="0071679A" w:rsidRPr="00F35584" w:rsidDel="00F43116" w:rsidRDefault="0071679A" w:rsidP="00F43116">
      <w:pPr>
        <w:pStyle w:val="PL"/>
        <w:rPr>
          <w:del w:id="12004" w:author="R1-1807723" w:date="2018-05-31T20:55:00Z"/>
        </w:rPr>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del w:id="12005" w:author="R1-1807723" w:date="2018-05-31T20:55:00Z">
        <w:r w:rsidRPr="00F35584" w:rsidDel="00F43116">
          <w:delText>,</w:delText>
        </w:r>
      </w:del>
    </w:p>
    <w:p w14:paraId="7F3D66BB" w14:textId="2D2D8E3A" w:rsidR="0071679A" w:rsidRPr="00F35584" w:rsidRDefault="0071679A" w:rsidP="00A22DBC">
      <w:pPr>
        <w:pStyle w:val="PL"/>
      </w:pPr>
      <w:del w:id="12006" w:author="R1-1807723" w:date="2018-05-31T20:55:00Z">
        <w:r w:rsidRPr="00F35584" w:rsidDel="00F43116">
          <w:tab/>
        </w:r>
        <w:r w:rsidRPr="00F35584" w:rsidDel="00F43116">
          <w:tab/>
          <w:delText>csi-RS-for-tracking</w:delText>
        </w:r>
        <w:r w:rsidRPr="00F35584" w:rsidDel="00F43116">
          <w:tab/>
        </w:r>
        <w:r w:rsidR="008F1BC1" w:rsidDel="00F43116">
          <w:tab/>
        </w:r>
        <w:r w:rsidR="008F1BC1" w:rsidDel="00F43116">
          <w:tab/>
        </w:r>
        <w:r w:rsidRPr="00F35584" w:rsidDel="00F43116">
          <w:tab/>
        </w:r>
        <w:r w:rsidRPr="00F35584" w:rsidDel="00F43116">
          <w:tab/>
          <w:delText>NZP-CSI-RS-ResourceSetId</w:delText>
        </w:r>
      </w:del>
    </w:p>
    <w:p w14:paraId="719B09A5" w14:textId="77777777" w:rsidR="0071679A" w:rsidRPr="00F35584" w:rsidRDefault="0071679A" w:rsidP="0071679A">
      <w:pPr>
        <w:pStyle w:val="PL"/>
      </w:pPr>
      <w:r w:rsidRPr="00F35584">
        <w:tab/>
        <w:t>},</w:t>
      </w:r>
    </w:p>
    <w:p w14:paraId="63CDE691" w14:textId="3829FBC6"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132A9B" w14:textId="77777777" w:rsidR="0071679A" w:rsidRPr="00F35584" w:rsidRDefault="0071679A" w:rsidP="0071679A">
      <w:pPr>
        <w:pStyle w:val="PL"/>
      </w:pPr>
      <w:r w:rsidRPr="00F35584">
        <w:tab/>
        <w:t>...</w:t>
      </w:r>
    </w:p>
    <w:p w14:paraId="135665A9" w14:textId="77777777" w:rsidR="0071679A" w:rsidRPr="00F35584" w:rsidRDefault="0071679A" w:rsidP="0071679A">
      <w:pPr>
        <w:pStyle w:val="PL"/>
      </w:pPr>
      <w:r w:rsidRPr="00F35584">
        <w:t>}</w:t>
      </w:r>
    </w:p>
    <w:p w14:paraId="7486C6DA" w14:textId="77777777" w:rsidR="0071679A" w:rsidRPr="00F35584" w:rsidRDefault="0071679A" w:rsidP="00C06796">
      <w:pPr>
        <w:pStyle w:val="PL"/>
      </w:pPr>
    </w:p>
    <w:p w14:paraId="71879DD1" w14:textId="77777777" w:rsidR="0071679A" w:rsidRPr="00F35584" w:rsidRDefault="0071679A" w:rsidP="00C06796">
      <w:pPr>
        <w:pStyle w:val="PL"/>
        <w:rPr>
          <w:color w:val="808080"/>
        </w:rPr>
      </w:pPr>
      <w:r w:rsidRPr="00F35584">
        <w:rPr>
          <w:color w:val="808080"/>
        </w:rPr>
        <w:t>-- TAG-TCI-STATE-STOP</w:t>
      </w:r>
    </w:p>
    <w:p w14:paraId="7ABE483E" w14:textId="77777777" w:rsidR="00C634C8" w:rsidRPr="00F35584" w:rsidRDefault="0071679A" w:rsidP="00C06796">
      <w:pPr>
        <w:pStyle w:val="PL"/>
        <w:rPr>
          <w:color w:val="808080"/>
        </w:rPr>
      </w:pPr>
      <w:r w:rsidRPr="00F35584">
        <w:rPr>
          <w:color w:val="808080"/>
        </w:rPr>
        <w:t>-- ASN1STOP</w:t>
      </w:r>
    </w:p>
    <w:p w14:paraId="70E673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7421FC" w14:textId="77777777" w:rsidTr="0040018C">
        <w:tc>
          <w:tcPr>
            <w:tcW w:w="14507" w:type="dxa"/>
            <w:shd w:val="clear" w:color="auto" w:fill="auto"/>
          </w:tcPr>
          <w:p w14:paraId="53E31A48" w14:textId="77777777" w:rsidR="00C0074C" w:rsidRPr="0040018C" w:rsidRDefault="00C0074C" w:rsidP="00C0074C">
            <w:pPr>
              <w:pStyle w:val="TAH"/>
              <w:rPr>
                <w:szCs w:val="22"/>
              </w:rPr>
            </w:pPr>
            <w:r w:rsidRPr="0040018C">
              <w:rPr>
                <w:i/>
                <w:szCs w:val="22"/>
              </w:rPr>
              <w:t>QCL-Info field descriptions</w:t>
            </w:r>
          </w:p>
        </w:tc>
      </w:tr>
      <w:tr w:rsidR="00C0074C" w14:paraId="20800207" w14:textId="77777777" w:rsidTr="0040018C">
        <w:tc>
          <w:tcPr>
            <w:tcW w:w="14507" w:type="dxa"/>
            <w:shd w:val="clear" w:color="auto" w:fill="auto"/>
          </w:tcPr>
          <w:p w14:paraId="6448949D" w14:textId="77777777" w:rsidR="00C0074C" w:rsidRPr="0040018C" w:rsidRDefault="00C0074C" w:rsidP="00C0074C">
            <w:pPr>
              <w:pStyle w:val="TAL"/>
              <w:rPr>
                <w:szCs w:val="22"/>
              </w:rPr>
            </w:pPr>
            <w:r w:rsidRPr="0040018C">
              <w:rPr>
                <w:b/>
                <w:i/>
                <w:szCs w:val="22"/>
              </w:rPr>
              <w:t>bwp-Id</w:t>
            </w:r>
          </w:p>
          <w:p w14:paraId="4F7A4398" w14:textId="77777777" w:rsidR="00C0074C" w:rsidRPr="0040018C" w:rsidRDefault="00C0074C" w:rsidP="00C0074C">
            <w:pPr>
              <w:pStyle w:val="TAL"/>
              <w:rPr>
                <w:szCs w:val="22"/>
              </w:rPr>
            </w:pPr>
            <w:r w:rsidRPr="0040018C">
              <w:rPr>
                <w:szCs w:val="22"/>
              </w:rPr>
              <w:t>The DL BWP which the RS is located in.</w:t>
            </w:r>
          </w:p>
        </w:tc>
      </w:tr>
      <w:tr w:rsidR="00C0074C" w14:paraId="517B76DC" w14:textId="77777777" w:rsidTr="0040018C">
        <w:tc>
          <w:tcPr>
            <w:tcW w:w="14507" w:type="dxa"/>
            <w:shd w:val="clear" w:color="auto" w:fill="auto"/>
          </w:tcPr>
          <w:p w14:paraId="69DA77EB" w14:textId="77777777" w:rsidR="00C0074C" w:rsidRPr="0040018C" w:rsidRDefault="00C0074C" w:rsidP="00C0074C">
            <w:pPr>
              <w:pStyle w:val="TAL"/>
              <w:rPr>
                <w:szCs w:val="22"/>
              </w:rPr>
            </w:pPr>
            <w:r w:rsidRPr="0040018C">
              <w:rPr>
                <w:b/>
                <w:i/>
                <w:szCs w:val="22"/>
              </w:rPr>
              <w:t>cell</w:t>
            </w:r>
          </w:p>
          <w:p w14:paraId="7D37671B" w14:textId="65EC3336"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ins w:id="12007" w:author="R2-1806228" w:date="2018-05-02T20:54:00Z">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ins>
            <w:ins w:id="12008" w:author="R2-1806228" w:date="2018-05-02T20:55:00Z">
              <w:r w:rsidR="00A5293C">
                <w:rPr>
                  <w:szCs w:val="22"/>
                  <w:lang w:val="sv-SE"/>
                </w:rPr>
                <w:t>.</w:t>
              </w:r>
            </w:ins>
          </w:p>
        </w:tc>
      </w:tr>
      <w:tr w:rsidR="00C0074C" w14:paraId="05B7B026" w14:textId="77777777" w:rsidTr="0040018C">
        <w:tc>
          <w:tcPr>
            <w:tcW w:w="14507" w:type="dxa"/>
            <w:shd w:val="clear" w:color="auto" w:fill="auto"/>
          </w:tcPr>
          <w:p w14:paraId="088BC019" w14:textId="221D1109" w:rsidR="00C0074C" w:rsidRPr="0040018C" w:rsidDel="00873E4F" w:rsidRDefault="00C0074C" w:rsidP="00C0074C">
            <w:pPr>
              <w:pStyle w:val="TAL"/>
              <w:rPr>
                <w:del w:id="12009" w:author="R1-1807723" w:date="2018-06-05T17:02:00Z"/>
                <w:szCs w:val="22"/>
              </w:rPr>
            </w:pPr>
            <w:del w:id="12010" w:author="R1-1807723" w:date="2018-06-05T17:02:00Z">
              <w:r w:rsidRPr="0040018C" w:rsidDel="00873E4F">
                <w:rPr>
                  <w:b/>
                  <w:i/>
                  <w:szCs w:val="22"/>
                </w:rPr>
                <w:delText>csi-RS-for-tracking</w:delText>
              </w:r>
            </w:del>
          </w:p>
          <w:p w14:paraId="74554151" w14:textId="50234356" w:rsidR="00C0074C" w:rsidRPr="0040018C" w:rsidRDefault="00C0074C" w:rsidP="00C0074C">
            <w:pPr>
              <w:pStyle w:val="TAL"/>
              <w:rPr>
                <w:szCs w:val="22"/>
              </w:rPr>
            </w:pPr>
            <w:del w:id="12011" w:author="R1-1807723" w:date="2018-06-05T17:02:00Z">
              <w:r w:rsidRPr="0040018C" w:rsidDel="00873E4F">
                <w:rPr>
                  <w:szCs w:val="22"/>
                </w:rPr>
                <w:delText>A set of CSI-RS resources for tracking</w:delText>
              </w:r>
            </w:del>
          </w:p>
        </w:tc>
      </w:tr>
      <w:tr w:rsidR="00C0074C" w14:paraId="6AA6442D" w14:textId="77777777" w:rsidTr="0040018C">
        <w:tc>
          <w:tcPr>
            <w:tcW w:w="14507" w:type="dxa"/>
            <w:shd w:val="clear" w:color="auto" w:fill="auto"/>
          </w:tcPr>
          <w:p w14:paraId="72ED4EAF" w14:textId="77777777" w:rsidR="00C0074C" w:rsidRPr="0040018C" w:rsidRDefault="00C0074C" w:rsidP="00C0074C">
            <w:pPr>
              <w:pStyle w:val="TAL"/>
              <w:rPr>
                <w:szCs w:val="22"/>
              </w:rPr>
            </w:pPr>
            <w:r w:rsidRPr="0040018C">
              <w:rPr>
                <w:b/>
                <w:i/>
                <w:szCs w:val="22"/>
              </w:rPr>
              <w:t>referenceSignal</w:t>
            </w:r>
          </w:p>
          <w:p w14:paraId="14F08836" w14:textId="071F7226" w:rsidR="00C0074C" w:rsidRPr="00A5293C" w:rsidRDefault="00C0074C" w:rsidP="00A5293C">
            <w:pPr>
              <w:pStyle w:val="TAL"/>
              <w:rPr>
                <w:szCs w:val="22"/>
              </w:rPr>
            </w:pPr>
            <w:del w:id="12012" w:author="Rapporteur" w:date="2018-05-02T21:04:00Z">
              <w:r w:rsidRPr="0040018C" w:rsidDel="00A5293C">
                <w:rPr>
                  <w:szCs w:val="22"/>
                </w:rPr>
                <w:delText>Cond NZP-CSI-RS-Indicated: mandatory if csi-rs or csi-RS-for-tracking is included, absent otherwise</w:delText>
              </w:r>
            </w:del>
            <w:ins w:id="12013" w:author="R2-1806228" w:date="2018-05-02T20:57:00Z">
              <w:r w:rsidR="00A5293C" w:rsidRPr="00A5293C">
                <w:rPr>
                  <w:szCs w:val="22"/>
                  <w:lang w:val="sv-SE"/>
                </w:rPr>
                <w:t>Reference signal with which quasi-collocation information is provided as specified in TS 38.3214 subclause 5.1.5</w:t>
              </w:r>
            </w:ins>
            <w:ins w:id="12014" w:author="R2-1806228" w:date="2018-05-02T20:58:00Z">
              <w:r w:rsidR="00A5293C">
                <w:rPr>
                  <w:szCs w:val="22"/>
                  <w:lang w:val="sv-SE"/>
                </w:rPr>
                <w:t>.</w:t>
              </w:r>
            </w:ins>
          </w:p>
        </w:tc>
      </w:tr>
      <w:tr w:rsidR="00A5293C" w14:paraId="3918A7E6" w14:textId="77777777" w:rsidTr="0040018C">
        <w:trPr>
          <w:ins w:id="12015" w:author="R2-1806228" w:date="2018-05-02T20:59:00Z"/>
        </w:trPr>
        <w:tc>
          <w:tcPr>
            <w:tcW w:w="14507" w:type="dxa"/>
            <w:shd w:val="clear" w:color="auto" w:fill="auto"/>
          </w:tcPr>
          <w:p w14:paraId="7AE3FBA6" w14:textId="77777777" w:rsidR="00A5293C" w:rsidRDefault="00A5293C" w:rsidP="00A5293C">
            <w:pPr>
              <w:pStyle w:val="TAL"/>
              <w:rPr>
                <w:ins w:id="12016" w:author="R2-1806228" w:date="2018-05-02T21:00:00Z"/>
                <w:b/>
                <w:i/>
                <w:szCs w:val="22"/>
              </w:rPr>
            </w:pPr>
            <w:ins w:id="12017" w:author="R2-1806228" w:date="2018-05-02T21:00:00Z">
              <w:r w:rsidRPr="00A5293C">
                <w:rPr>
                  <w:b/>
                  <w:i/>
                  <w:szCs w:val="22"/>
                </w:rPr>
                <w:t xml:space="preserve">qcl-Type </w:t>
              </w:r>
            </w:ins>
          </w:p>
          <w:p w14:paraId="4466DC27" w14:textId="76735352" w:rsidR="00A5293C" w:rsidRPr="00A5293C" w:rsidRDefault="00A5293C" w:rsidP="00A5293C">
            <w:pPr>
              <w:pStyle w:val="TAL"/>
              <w:rPr>
                <w:ins w:id="12018" w:author="R2-1806228" w:date="2018-05-02T20:59:00Z"/>
                <w:b/>
                <w:i/>
                <w:szCs w:val="22"/>
                <w:lang w:val="sv-SE"/>
                <w:rPrChange w:id="12019" w:author="R2-1806228" w:date="2018-05-02T21:00:00Z">
                  <w:rPr>
                    <w:ins w:id="12020" w:author="R2-1806228" w:date="2018-05-02T20:59:00Z"/>
                    <w:b/>
                    <w:i/>
                    <w:szCs w:val="22"/>
                  </w:rPr>
                </w:rPrChange>
              </w:rPr>
            </w:pPr>
            <w:ins w:id="12021" w:author="R2-1806228" w:date="2018-05-02T21:00:00Z">
              <w:r w:rsidRPr="00A5293C">
                <w:rPr>
                  <w:szCs w:val="22"/>
                </w:rPr>
                <w:t>QCL type as specified in TS 38.214 subclause 5.1.5</w:t>
              </w:r>
              <w:r>
                <w:rPr>
                  <w:szCs w:val="22"/>
                  <w:lang w:val="sv-SE"/>
                </w:rPr>
                <w:t>.</w:t>
              </w:r>
            </w:ins>
          </w:p>
        </w:tc>
      </w:tr>
    </w:tbl>
    <w:p w14:paraId="23D1F6D6" w14:textId="77777777" w:rsidR="00A5293C" w:rsidRDefault="00A5293C" w:rsidP="00A5293C">
      <w:pPr>
        <w:rPr>
          <w:ins w:id="12022" w:author="Rapporteur" w:date="2018-05-02T21: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485A9528" w14:textId="77777777" w:rsidTr="005F3420">
        <w:trPr>
          <w:ins w:id="12023" w:author="Rapporteur" w:date="2018-05-02T21:02:00Z"/>
        </w:trPr>
        <w:tc>
          <w:tcPr>
            <w:tcW w:w="4027" w:type="dxa"/>
          </w:tcPr>
          <w:p w14:paraId="48F72252" w14:textId="77777777" w:rsidR="00A5293C" w:rsidRPr="00F35584" w:rsidRDefault="00A5293C" w:rsidP="005F3420">
            <w:pPr>
              <w:pStyle w:val="TAH"/>
              <w:rPr>
                <w:ins w:id="12024" w:author="Rapporteur" w:date="2018-05-02T21:02:00Z"/>
                <w:lang w:val="en-GB"/>
              </w:rPr>
            </w:pPr>
            <w:ins w:id="12025" w:author="Rapporteur" w:date="2018-05-02T21:02:00Z">
              <w:r w:rsidRPr="00F35584">
                <w:rPr>
                  <w:lang w:val="en-GB"/>
                </w:rPr>
                <w:t>Conditional Presence</w:t>
              </w:r>
            </w:ins>
          </w:p>
        </w:tc>
        <w:tc>
          <w:tcPr>
            <w:tcW w:w="10146" w:type="dxa"/>
          </w:tcPr>
          <w:p w14:paraId="4BEC6E91" w14:textId="77777777" w:rsidR="00A5293C" w:rsidRPr="00F35584" w:rsidRDefault="00A5293C" w:rsidP="005F3420">
            <w:pPr>
              <w:pStyle w:val="TAH"/>
              <w:rPr>
                <w:ins w:id="12026" w:author="Rapporteur" w:date="2018-05-02T21:02:00Z"/>
                <w:lang w:val="en-GB"/>
              </w:rPr>
            </w:pPr>
            <w:ins w:id="12027" w:author="Rapporteur" w:date="2018-05-02T21:02:00Z">
              <w:r w:rsidRPr="00F35584">
                <w:rPr>
                  <w:lang w:val="en-GB"/>
                </w:rPr>
                <w:t>Explanation</w:t>
              </w:r>
            </w:ins>
          </w:p>
        </w:tc>
      </w:tr>
      <w:tr w:rsidR="00A5293C" w:rsidRPr="00F35584" w14:paraId="2B498CF9" w14:textId="77777777" w:rsidTr="005F3420">
        <w:trPr>
          <w:ins w:id="12028" w:author="Rapporteur" w:date="2018-05-02T21:02:00Z"/>
        </w:trPr>
        <w:tc>
          <w:tcPr>
            <w:tcW w:w="4027" w:type="dxa"/>
          </w:tcPr>
          <w:p w14:paraId="5618E942" w14:textId="4A6588A7" w:rsidR="00A5293C" w:rsidRPr="00F35584" w:rsidRDefault="00A5293C" w:rsidP="005F3420">
            <w:pPr>
              <w:pStyle w:val="TAL"/>
              <w:rPr>
                <w:ins w:id="12029" w:author="Rapporteur" w:date="2018-05-02T21:02:00Z"/>
                <w:i/>
                <w:lang w:val="en-GB"/>
              </w:rPr>
            </w:pPr>
            <w:ins w:id="12030" w:author="Rapporteur" w:date="2018-05-02T21:02:00Z">
              <w:r w:rsidRPr="00A5293C">
                <w:rPr>
                  <w:i/>
                  <w:lang w:val="en-GB"/>
                </w:rPr>
                <w:t>CSI-RS-Indicated</w:t>
              </w:r>
            </w:ins>
          </w:p>
        </w:tc>
        <w:tc>
          <w:tcPr>
            <w:tcW w:w="10146" w:type="dxa"/>
          </w:tcPr>
          <w:p w14:paraId="14B97EFE" w14:textId="14BFD0E6" w:rsidR="00A5293C" w:rsidRPr="00F35584" w:rsidRDefault="00A5293C" w:rsidP="005F3420">
            <w:pPr>
              <w:pStyle w:val="TAL"/>
              <w:rPr>
                <w:ins w:id="12031" w:author="Rapporteur" w:date="2018-05-02T21:02:00Z"/>
                <w:lang w:val="en-GB"/>
              </w:rPr>
            </w:pPr>
            <w:ins w:id="12032" w:author="Rapporteur" w:date="2018-05-02T21:02:00Z">
              <w:r w:rsidRPr="00F35584">
                <w:rPr>
                  <w:lang w:val="en-GB"/>
                </w:rPr>
                <w:t xml:space="preserve">This field is mandatory present </w:t>
              </w:r>
            </w:ins>
            <w:ins w:id="12033" w:author="Rapporteur" w:date="2018-05-02T21:03:00Z">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ins>
          </w:p>
        </w:tc>
      </w:tr>
    </w:tbl>
    <w:p w14:paraId="5BD94153" w14:textId="77777777" w:rsidR="00A5293C" w:rsidRPr="00F35584" w:rsidRDefault="00A5293C" w:rsidP="00C0074C"/>
    <w:p w14:paraId="13A9B1CB" w14:textId="77777777" w:rsidR="00C634C8" w:rsidRPr="00F35584" w:rsidRDefault="00C634C8" w:rsidP="00C634C8">
      <w:pPr>
        <w:pStyle w:val="Heading4"/>
      </w:pPr>
      <w:bookmarkStart w:id="12034" w:name="_Toc510018703"/>
      <w:r w:rsidRPr="00F35584">
        <w:t>–</w:t>
      </w:r>
      <w:r w:rsidRPr="00F35584">
        <w:tab/>
      </w:r>
      <w:r w:rsidRPr="00F35584">
        <w:rPr>
          <w:i/>
        </w:rPr>
        <w:t>TCI-StateId</w:t>
      </w:r>
      <w:bookmarkEnd w:id="12034"/>
    </w:p>
    <w:p w14:paraId="7016694C"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6D27D6D"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742278F7" w14:textId="77777777" w:rsidR="00C634C8" w:rsidRPr="00F35584" w:rsidRDefault="00C634C8" w:rsidP="00C634C8">
      <w:pPr>
        <w:pStyle w:val="PL"/>
        <w:rPr>
          <w:color w:val="808080"/>
        </w:rPr>
      </w:pPr>
      <w:r w:rsidRPr="00F35584">
        <w:rPr>
          <w:color w:val="808080"/>
        </w:rPr>
        <w:t>-- ASN1START</w:t>
      </w:r>
    </w:p>
    <w:p w14:paraId="698788AD" w14:textId="77777777" w:rsidR="00C634C8" w:rsidRPr="00F35584" w:rsidRDefault="00C634C8" w:rsidP="00C634C8">
      <w:pPr>
        <w:pStyle w:val="PL"/>
        <w:rPr>
          <w:color w:val="808080"/>
        </w:rPr>
      </w:pPr>
      <w:r w:rsidRPr="00F35584">
        <w:rPr>
          <w:color w:val="808080"/>
        </w:rPr>
        <w:t>-- TAG-TCI-STATEID-START</w:t>
      </w:r>
    </w:p>
    <w:p w14:paraId="0F9332E3" w14:textId="77777777" w:rsidR="00C634C8" w:rsidRPr="00F35584" w:rsidRDefault="00C634C8" w:rsidP="00C634C8">
      <w:pPr>
        <w:pStyle w:val="PL"/>
      </w:pPr>
    </w:p>
    <w:p w14:paraId="1D13E05F" w14:textId="3D4401A6"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E934EF1" w14:textId="77777777" w:rsidR="00C634C8" w:rsidRPr="00F35584" w:rsidRDefault="00C634C8" w:rsidP="00C634C8">
      <w:pPr>
        <w:pStyle w:val="PL"/>
      </w:pPr>
    </w:p>
    <w:p w14:paraId="14483065" w14:textId="77777777" w:rsidR="00C634C8" w:rsidRPr="00F35584" w:rsidRDefault="00C634C8" w:rsidP="00C634C8">
      <w:pPr>
        <w:pStyle w:val="PL"/>
        <w:rPr>
          <w:color w:val="808080"/>
        </w:rPr>
      </w:pPr>
      <w:r w:rsidRPr="00F35584">
        <w:rPr>
          <w:color w:val="808080"/>
        </w:rPr>
        <w:t>-- TAG-TCI-STATEID-STOP</w:t>
      </w:r>
    </w:p>
    <w:p w14:paraId="3075590D" w14:textId="77777777" w:rsidR="00C634C8" w:rsidRPr="00F35584" w:rsidRDefault="00C634C8" w:rsidP="00C634C8">
      <w:pPr>
        <w:pStyle w:val="PL"/>
        <w:rPr>
          <w:color w:val="808080"/>
        </w:rPr>
      </w:pPr>
      <w:r w:rsidRPr="00F35584">
        <w:rPr>
          <w:color w:val="808080"/>
        </w:rPr>
        <w:t>-- ASN1STOP</w:t>
      </w:r>
    </w:p>
    <w:p w14:paraId="20E610B4" w14:textId="77777777" w:rsidR="00D232DC" w:rsidRPr="00F35584" w:rsidRDefault="00D232DC" w:rsidP="00D232DC"/>
    <w:p w14:paraId="351BA015" w14:textId="77777777" w:rsidR="002761F9" w:rsidRPr="00F35584" w:rsidRDefault="002761F9" w:rsidP="002761F9">
      <w:pPr>
        <w:pStyle w:val="Heading4"/>
        <w:rPr>
          <w:i/>
          <w:noProof/>
        </w:rPr>
      </w:pPr>
      <w:bookmarkStart w:id="12035" w:name="_Toc510018704"/>
      <w:r w:rsidRPr="00F35584">
        <w:t>–</w:t>
      </w:r>
      <w:r w:rsidRPr="00F35584">
        <w:tab/>
      </w:r>
      <w:r w:rsidRPr="00F35584">
        <w:rPr>
          <w:i/>
        </w:rPr>
        <w:t>TDD-UL-DL-Config</w:t>
      </w:r>
      <w:bookmarkEnd w:id="12035"/>
    </w:p>
    <w:p w14:paraId="7FD92589"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4881E5CA"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3A595B50" w14:textId="77777777" w:rsidR="002761F9" w:rsidRPr="00F35584" w:rsidRDefault="002761F9" w:rsidP="00C06796">
      <w:pPr>
        <w:pStyle w:val="PL"/>
        <w:rPr>
          <w:color w:val="808080"/>
        </w:rPr>
      </w:pPr>
      <w:r w:rsidRPr="00F35584">
        <w:rPr>
          <w:color w:val="808080"/>
        </w:rPr>
        <w:t>-- ASN1START</w:t>
      </w:r>
    </w:p>
    <w:p w14:paraId="1110D93E" w14:textId="77777777" w:rsidR="002761F9" w:rsidRPr="00F35584" w:rsidRDefault="002761F9" w:rsidP="00C06796">
      <w:pPr>
        <w:pStyle w:val="PL"/>
        <w:rPr>
          <w:color w:val="808080"/>
        </w:rPr>
      </w:pPr>
      <w:r w:rsidRPr="00F35584">
        <w:rPr>
          <w:color w:val="808080"/>
        </w:rPr>
        <w:t>-- TAG-TDD-UL-DL-CONFIG-START</w:t>
      </w:r>
    </w:p>
    <w:p w14:paraId="4E6AD672" w14:textId="77777777" w:rsidR="002761F9" w:rsidRPr="00F35584" w:rsidRDefault="002761F9" w:rsidP="002761F9">
      <w:pPr>
        <w:pStyle w:val="PL"/>
      </w:pPr>
    </w:p>
    <w:p w14:paraId="73B1B2B8"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03223ED9" w14:textId="08CC77AD" w:rsidR="002761F9" w:rsidRPr="00F35584" w:rsidRDefault="002761F9" w:rsidP="002761F9">
      <w:pPr>
        <w:pStyle w:val="PL"/>
      </w:pPr>
      <w:r w:rsidRPr="00F35584">
        <w:tab/>
        <w:t>referenceSubcarrierSpacing</w:t>
      </w:r>
      <w:r w:rsidRPr="00F35584">
        <w:tab/>
      </w:r>
      <w:r w:rsidRPr="00F35584">
        <w:tab/>
      </w:r>
      <w:r w:rsidRPr="00F35584">
        <w:tab/>
        <w:t>SubcarrierSpacing</w:t>
      </w:r>
      <w:del w:id="12036" w:author="Rapporteur Rev 3" w:date="2018-05-22T19:24:00Z">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rPr>
            <w:color w:val="993366"/>
          </w:rPr>
          <w:delText>OPTIONAL</w:delText>
        </w:r>
      </w:del>
      <w:r w:rsidRPr="00F35584">
        <w:t>,</w:t>
      </w:r>
    </w:p>
    <w:p w14:paraId="1F0B1C05" w14:textId="77777777" w:rsidR="00D97FF1" w:rsidRDefault="00D97FF1" w:rsidP="00D97FF1">
      <w:pPr>
        <w:pStyle w:val="PL"/>
        <w:rPr>
          <w:ins w:id="12037" w:author="Rapporteur Rev 3" w:date="2018-05-22T19:25:00Z"/>
        </w:rPr>
      </w:pPr>
      <w:ins w:id="12038" w:author="Rapporteur Rev 3" w:date="2018-05-22T19:25:00Z">
        <w:r>
          <w:tab/>
          <w:t>pattern1</w:t>
        </w:r>
        <w:r>
          <w:tab/>
        </w:r>
        <w:r>
          <w:tab/>
        </w:r>
        <w:r>
          <w:tab/>
        </w:r>
        <w:r>
          <w:tab/>
        </w:r>
        <w:r>
          <w:tab/>
        </w:r>
        <w:r>
          <w:tab/>
        </w:r>
        <w:r>
          <w:tab/>
          <w:t>TDD-UL-DL-Pattern,</w:t>
        </w:r>
      </w:ins>
    </w:p>
    <w:p w14:paraId="031B44A4" w14:textId="77777777" w:rsidR="00D97FF1" w:rsidRDefault="00D97FF1" w:rsidP="00D97FF1">
      <w:pPr>
        <w:pStyle w:val="PL"/>
        <w:rPr>
          <w:ins w:id="12039" w:author="Rapporteur Rev 3" w:date="2018-05-22T19:25:00Z"/>
        </w:rPr>
      </w:pPr>
      <w:ins w:id="12040" w:author="Rapporteur Rev 3" w:date="2018-05-22T19:25:00Z">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ins>
    </w:p>
    <w:p w14:paraId="2B7C754D" w14:textId="77777777" w:rsidR="00D97FF1" w:rsidRDefault="00D97FF1" w:rsidP="00D97FF1">
      <w:pPr>
        <w:pStyle w:val="PL"/>
        <w:rPr>
          <w:ins w:id="12041" w:author="Rapporteur Rev 3" w:date="2018-05-22T19:25:00Z"/>
        </w:rPr>
      </w:pPr>
      <w:ins w:id="12042" w:author="Rapporteur Rev 3" w:date="2018-05-22T19:25:00Z">
        <w:r>
          <w:tab/>
          <w:t>...</w:t>
        </w:r>
      </w:ins>
    </w:p>
    <w:p w14:paraId="60ACC4F7" w14:textId="77777777" w:rsidR="00D97FF1" w:rsidRDefault="00D97FF1" w:rsidP="00D97FF1">
      <w:pPr>
        <w:pStyle w:val="PL"/>
        <w:rPr>
          <w:ins w:id="12043" w:author="Rapporteur Rev 3" w:date="2018-05-22T19:25:00Z"/>
        </w:rPr>
      </w:pPr>
      <w:ins w:id="12044" w:author="Rapporteur Rev 3" w:date="2018-05-22T19:25:00Z">
        <w:r>
          <w:t>}</w:t>
        </w:r>
      </w:ins>
    </w:p>
    <w:p w14:paraId="5F0D2832" w14:textId="77777777" w:rsidR="00D97FF1" w:rsidRDefault="00D97FF1" w:rsidP="00D97FF1">
      <w:pPr>
        <w:pStyle w:val="PL"/>
        <w:rPr>
          <w:ins w:id="12045" w:author="Rapporteur Rev 3" w:date="2018-05-22T19:25:00Z"/>
        </w:rPr>
      </w:pPr>
    </w:p>
    <w:p w14:paraId="16CBF8A8" w14:textId="77777777" w:rsidR="00D97FF1" w:rsidRDefault="00D97FF1" w:rsidP="00D97FF1">
      <w:pPr>
        <w:pStyle w:val="PL"/>
        <w:rPr>
          <w:ins w:id="12046" w:author="Rapporteur Rev 3" w:date="2018-05-22T19:25:00Z"/>
        </w:rPr>
      </w:pPr>
      <w:ins w:id="12047" w:author="Rapporteur Rev 3" w:date="2018-05-22T19:25:00Z">
        <w:r>
          <w:t xml:space="preserve">TDD-UL-DL-Pattern ::= </w:t>
        </w:r>
        <w:r>
          <w:tab/>
        </w:r>
        <w:r w:rsidRPr="00F35584">
          <w:tab/>
        </w:r>
        <w:r w:rsidRPr="00F35584">
          <w:tab/>
        </w:r>
        <w:r w:rsidRPr="00F35584">
          <w:tab/>
        </w:r>
        <w:r w:rsidRPr="00F35584">
          <w:rPr>
            <w:color w:val="993366"/>
          </w:rPr>
          <w:t>SEQUENCE</w:t>
        </w:r>
        <w:r w:rsidRPr="00F35584">
          <w:t xml:space="preserve"> {</w:t>
        </w:r>
      </w:ins>
    </w:p>
    <w:p w14:paraId="53D1C400" w14:textId="4DFCF22A"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del w:id="12048" w:author="Rapporteur Rev 3" w:date="2018-05-22T19:26: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p>
    <w:p w14:paraId="3159248C" w14:textId="661A883A"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del w:id="12049" w:author="Rapporteur Rev 3" w:date="2018-05-22T19:26: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p>
    <w:p w14:paraId="43DBD298" w14:textId="7E81ED4D"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del w:id="12050" w:author="Rapporteur Rev 3" w:date="2018-05-22T19:26: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del w:id="12051" w:author="Rapporteur Rev 3" w:date="2018-05-22T19:26:00Z">
        <w:r w:rsidRPr="00F35584" w:rsidDel="00D97FF1">
          <w:tab/>
        </w:r>
        <w:r w:rsidRPr="00F35584" w:rsidDel="00D97FF1">
          <w:rPr>
            <w:color w:val="808080"/>
          </w:rPr>
          <w:delText>-- Need R</w:delText>
        </w:r>
      </w:del>
    </w:p>
    <w:p w14:paraId="632AF2D9" w14:textId="4AF1794C"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del w:id="12052" w:author="Rapporteur Rev 3" w:date="2018-05-22T19:27: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p>
    <w:p w14:paraId="01B362AD" w14:textId="1355D1CF" w:rsidR="002761F9" w:rsidRDefault="002761F9" w:rsidP="002761F9">
      <w:pPr>
        <w:pStyle w:val="PL"/>
        <w:rPr>
          <w:ins w:id="12053" w:author="Rapporteur Rev 2" w:date="2018-05-10T16:20:00Z"/>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del w:id="12054" w:author="Rapporteur Rev 3" w:date="2018-05-22T19:27: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ins w:id="12055" w:author="Rapporteur Rev 2" w:date="2018-05-10T16:20:00Z">
        <w:r w:rsidR="00F249B0">
          <w:rPr>
            <w:color w:val="993366"/>
          </w:rPr>
          <w:t>,</w:t>
        </w:r>
      </w:ins>
      <w:del w:id="12056" w:author="Rapporteur Rev 3" w:date="2018-05-22T19:27:00Z">
        <w:r w:rsidRPr="00F35584" w:rsidDel="00D97FF1">
          <w:tab/>
        </w:r>
        <w:r w:rsidRPr="00F35584" w:rsidDel="00D97FF1">
          <w:rPr>
            <w:color w:val="808080"/>
          </w:rPr>
          <w:delText>-- Need R</w:delText>
        </w:r>
      </w:del>
    </w:p>
    <w:p w14:paraId="5B6FC036" w14:textId="2D84C6E4" w:rsidR="00F249B0" w:rsidRPr="00F35584" w:rsidRDefault="00F249B0" w:rsidP="002761F9">
      <w:pPr>
        <w:pStyle w:val="PL"/>
        <w:rPr>
          <w:color w:val="808080"/>
        </w:rPr>
      </w:pPr>
      <w:ins w:id="12057" w:author="Rapporteur Rev 2" w:date="2018-05-10T16:20:00Z">
        <w:r>
          <w:rPr>
            <w:color w:val="808080"/>
          </w:rPr>
          <w:tab/>
          <w:t>...</w:t>
        </w:r>
      </w:ins>
    </w:p>
    <w:p w14:paraId="59DD3347" w14:textId="77777777" w:rsidR="002761F9" w:rsidRPr="00F35584" w:rsidRDefault="002761F9" w:rsidP="002761F9">
      <w:pPr>
        <w:pStyle w:val="PL"/>
      </w:pPr>
      <w:r w:rsidRPr="00F35584">
        <w:t>}</w:t>
      </w:r>
    </w:p>
    <w:p w14:paraId="16051FFC" w14:textId="77777777" w:rsidR="002761F9" w:rsidRPr="00F35584" w:rsidRDefault="002761F9" w:rsidP="002761F9">
      <w:pPr>
        <w:pStyle w:val="PL"/>
      </w:pPr>
    </w:p>
    <w:p w14:paraId="5DA8D45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30E63C76" w14:textId="50502C16"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BAA3936" w14:textId="2DB43554" w:rsidR="002761F9" w:rsidRDefault="002761F9" w:rsidP="002761F9">
      <w:pPr>
        <w:pStyle w:val="PL"/>
        <w:rPr>
          <w:ins w:id="12058" w:author="Rapporteur Rev 2" w:date="2018-05-10T16:20:00Z"/>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ins w:id="12059" w:author="Rapporteur Rev 2" w:date="2018-05-10T16:20:00Z">
        <w:r w:rsidR="00F249B0">
          <w:rPr>
            <w:color w:val="993366"/>
          </w:rPr>
          <w:t>,</w:t>
        </w:r>
      </w:ins>
      <w:r w:rsidRPr="00F35584">
        <w:t xml:space="preserve"> </w:t>
      </w:r>
      <w:r w:rsidRPr="00F35584">
        <w:rPr>
          <w:color w:val="808080"/>
        </w:rPr>
        <w:t>-- Need N</w:t>
      </w:r>
    </w:p>
    <w:p w14:paraId="756E9999" w14:textId="7EED031C" w:rsidR="00F249B0" w:rsidRPr="00F35584" w:rsidRDefault="00F249B0" w:rsidP="002761F9">
      <w:pPr>
        <w:pStyle w:val="PL"/>
        <w:rPr>
          <w:color w:val="808080"/>
        </w:rPr>
      </w:pPr>
      <w:ins w:id="12060" w:author="Rapporteur Rev 2" w:date="2018-05-10T16:20:00Z">
        <w:r>
          <w:rPr>
            <w:color w:val="808080"/>
          </w:rPr>
          <w:tab/>
          <w:t>...</w:t>
        </w:r>
      </w:ins>
    </w:p>
    <w:p w14:paraId="1C6184E4" w14:textId="77777777" w:rsidR="002761F9" w:rsidRPr="00F35584" w:rsidRDefault="002761F9" w:rsidP="002761F9">
      <w:pPr>
        <w:pStyle w:val="PL"/>
      </w:pPr>
      <w:r w:rsidRPr="00F35584">
        <w:t>}</w:t>
      </w:r>
    </w:p>
    <w:p w14:paraId="6433E21D" w14:textId="77777777" w:rsidR="002761F9" w:rsidRPr="00F35584" w:rsidRDefault="002761F9" w:rsidP="002761F9">
      <w:pPr>
        <w:pStyle w:val="PL"/>
      </w:pPr>
    </w:p>
    <w:p w14:paraId="357650B9"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1703890C"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7DAD61E7"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91E53B"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B1414A1"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C68124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91BA3A" w14:textId="77777777" w:rsidR="002761F9" w:rsidRPr="00F35584" w:rsidRDefault="002761F9" w:rsidP="002761F9">
      <w:pPr>
        <w:pStyle w:val="PL"/>
        <w:rPr>
          <w:color w:val="808080"/>
        </w:rPr>
      </w:pPr>
      <w:r w:rsidRPr="00F35584">
        <w:tab/>
      </w:r>
      <w:r w:rsidRPr="00F35584">
        <w:tab/>
      </w:r>
      <w:r w:rsidRPr="00F35584">
        <w:tab/>
      </w:r>
      <w:bookmarkStart w:id="12061" w:name="_Hlk505943199"/>
      <w:r w:rsidRPr="00F35584">
        <w:t>nrofDownlinkSymbols</w:t>
      </w:r>
      <w:bookmarkEnd w:id="12061"/>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A24944"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0E19BD5" w14:textId="77777777" w:rsidR="002761F9" w:rsidRPr="009B310B" w:rsidRDefault="002761F9" w:rsidP="002761F9">
      <w:pPr>
        <w:pStyle w:val="PL"/>
      </w:pPr>
      <w:r w:rsidRPr="00F35584">
        <w:tab/>
      </w:r>
      <w:r w:rsidRPr="00F35584">
        <w:tab/>
      </w:r>
      <w:r w:rsidRPr="009B310B">
        <w:t>}</w:t>
      </w:r>
    </w:p>
    <w:p w14:paraId="0A2403F6" w14:textId="77777777" w:rsidR="002761F9" w:rsidRPr="009B310B" w:rsidRDefault="002761F9" w:rsidP="002761F9">
      <w:pPr>
        <w:pStyle w:val="PL"/>
      </w:pPr>
      <w:r w:rsidRPr="009B310B">
        <w:tab/>
        <w:t>}</w:t>
      </w:r>
    </w:p>
    <w:p w14:paraId="22B8B615" w14:textId="77777777" w:rsidR="002761F9" w:rsidRPr="009B310B" w:rsidRDefault="002761F9" w:rsidP="002761F9">
      <w:pPr>
        <w:pStyle w:val="PL"/>
      </w:pPr>
      <w:r w:rsidRPr="009B310B">
        <w:t>}</w:t>
      </w:r>
    </w:p>
    <w:p w14:paraId="232E0292" w14:textId="77777777" w:rsidR="002761F9" w:rsidRPr="009B310B" w:rsidRDefault="002761F9" w:rsidP="002761F9">
      <w:pPr>
        <w:pStyle w:val="PL"/>
      </w:pPr>
    </w:p>
    <w:p w14:paraId="372564B2"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3094C959" w14:textId="77777777" w:rsidR="002761F9" w:rsidRPr="009B310B" w:rsidRDefault="002761F9" w:rsidP="002761F9">
      <w:pPr>
        <w:pStyle w:val="PL"/>
      </w:pPr>
    </w:p>
    <w:p w14:paraId="56FD1626" w14:textId="77777777" w:rsidR="002761F9" w:rsidRPr="00F35584" w:rsidRDefault="002761F9" w:rsidP="00C06796">
      <w:pPr>
        <w:pStyle w:val="PL"/>
        <w:rPr>
          <w:color w:val="808080"/>
        </w:rPr>
      </w:pPr>
      <w:r w:rsidRPr="00F35584">
        <w:rPr>
          <w:color w:val="808080"/>
        </w:rPr>
        <w:t>-- TAG-TDD-UL-DL-CONFIG-STOP</w:t>
      </w:r>
    </w:p>
    <w:p w14:paraId="4647A032" w14:textId="77777777" w:rsidR="002761F9" w:rsidRPr="00F35584" w:rsidRDefault="002761F9" w:rsidP="00C06796">
      <w:pPr>
        <w:pStyle w:val="PL"/>
        <w:rPr>
          <w:color w:val="808080"/>
        </w:rPr>
      </w:pPr>
      <w:r w:rsidRPr="00F35584">
        <w:rPr>
          <w:color w:val="808080"/>
        </w:rPr>
        <w:t>-- ASN1STOP</w:t>
      </w:r>
    </w:p>
    <w:p w14:paraId="23B9EEA5" w14:textId="334E3310" w:rsidR="00463A95" w:rsidRDefault="00463A95" w:rsidP="00463A95">
      <w:pPr>
        <w:rPr>
          <w:ins w:id="12062" w:author="Rapporteur Rev 3" w:date="2018-05-22T19: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642A55A3" w14:textId="77777777" w:rsidTr="004D1944">
        <w:trPr>
          <w:ins w:id="12063" w:author="Rapporteur Rev 3" w:date="2018-05-22T19:30:00Z"/>
        </w:trPr>
        <w:tc>
          <w:tcPr>
            <w:tcW w:w="14173" w:type="dxa"/>
            <w:shd w:val="clear" w:color="auto" w:fill="auto"/>
          </w:tcPr>
          <w:p w14:paraId="1F1ADA03" w14:textId="77777777" w:rsidR="00D97FF1" w:rsidRPr="0040018C" w:rsidRDefault="00D97FF1" w:rsidP="004D1944">
            <w:pPr>
              <w:pStyle w:val="TAH"/>
              <w:rPr>
                <w:ins w:id="12064" w:author="Rapporteur Rev 3" w:date="2018-05-22T19:30:00Z"/>
                <w:rFonts w:eastAsia="MS Mincho"/>
                <w:szCs w:val="22"/>
              </w:rPr>
            </w:pPr>
            <w:ins w:id="12065" w:author="Rapporteur Rev 3" w:date="2018-05-22T19:30:00Z">
              <w:r w:rsidRPr="0040018C">
                <w:rPr>
                  <w:rFonts w:eastAsia="MS Mincho"/>
                  <w:i/>
                  <w:szCs w:val="22"/>
                </w:rPr>
                <w:t>TDD-UL-DL-ConfigCommon field descriptions</w:t>
              </w:r>
            </w:ins>
          </w:p>
        </w:tc>
      </w:tr>
      <w:tr w:rsidR="00D97FF1" w14:paraId="0EF91F82" w14:textId="77777777" w:rsidTr="004D1944">
        <w:trPr>
          <w:ins w:id="12066" w:author="Rapporteur Rev 3" w:date="2018-05-22T19:30:00Z"/>
        </w:trPr>
        <w:tc>
          <w:tcPr>
            <w:tcW w:w="14173" w:type="dxa"/>
            <w:shd w:val="clear" w:color="auto" w:fill="auto"/>
          </w:tcPr>
          <w:p w14:paraId="47242FE2" w14:textId="77777777" w:rsidR="00D97FF1" w:rsidRPr="0040018C" w:rsidRDefault="00D97FF1" w:rsidP="004D1944">
            <w:pPr>
              <w:pStyle w:val="TAL"/>
              <w:rPr>
                <w:ins w:id="12067" w:author="Rapporteur Rev 3" w:date="2018-05-22T19:30:00Z"/>
                <w:rFonts w:eastAsia="MS Mincho"/>
                <w:szCs w:val="22"/>
              </w:rPr>
            </w:pPr>
            <w:ins w:id="12068" w:author="Rapporteur Rev 3" w:date="2018-05-22T19:30:00Z">
              <w:r w:rsidRPr="0040018C">
                <w:rPr>
                  <w:rFonts w:eastAsia="MS Mincho"/>
                  <w:b/>
                  <w:i/>
                  <w:szCs w:val="22"/>
                </w:rPr>
                <w:t>referenceSubcarrierSpacing</w:t>
              </w:r>
            </w:ins>
          </w:p>
          <w:p w14:paraId="524DD534" w14:textId="72890AFE" w:rsidR="00D97FF1" w:rsidRPr="0040018C" w:rsidRDefault="00D97FF1" w:rsidP="004D1944">
            <w:pPr>
              <w:pStyle w:val="TAL"/>
              <w:rPr>
                <w:ins w:id="12069" w:author="Rapporteur Rev 3" w:date="2018-05-22T19:30:00Z"/>
                <w:rFonts w:eastAsia="MS Mincho"/>
                <w:szCs w:val="22"/>
              </w:rPr>
            </w:pPr>
            <w:ins w:id="12070" w:author="Rapporteur Rev 3" w:date="2018-05-22T19:30:00Z">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ins>
            <w:ins w:id="12071" w:author="R1-1807676 LS on SCS for BWP and TDD Configurations" w:date="2018-06-05T07:47:00Z">
              <w:r w:rsidR="00A25E27">
                <w:rPr>
                  <w:rFonts w:eastAsia="MS Mincho"/>
                  <w:szCs w:val="22"/>
                  <w:lang w:val="en-GB"/>
                </w:rPr>
                <w:t>,</w:t>
              </w:r>
            </w:ins>
            <w:ins w:id="12072" w:author="Rapporteur Rev 3" w:date="2018-05-22T19:30:00Z">
              <w:del w:id="12073" w:author="R1-1807676 LS on SCS for BWP and TDD Configurations" w:date="2018-06-05T07:47:00Z">
                <w:r w:rsidRPr="0040018C" w:rsidDel="00A25E27">
                  <w:rPr>
                    <w:rFonts w:eastAsia="MS Mincho"/>
                    <w:szCs w:val="22"/>
                  </w:rPr>
                  <w:delText xml:space="preserve"> or</w:delText>
                </w:r>
              </w:del>
              <w:r w:rsidRPr="0040018C">
                <w:rPr>
                  <w:rFonts w:eastAsia="MS Mincho"/>
                  <w:szCs w:val="22"/>
                </w:rPr>
                <w:t xml:space="preserve"> 30</w:t>
              </w:r>
            </w:ins>
            <w:ins w:id="12074" w:author="R1-1807676 LS on SCS for BWP and TDD Configurations" w:date="2018-06-05T07:47:00Z">
              <w:r w:rsidR="00A25E27">
                <w:rPr>
                  <w:rFonts w:eastAsia="MS Mincho"/>
                  <w:szCs w:val="22"/>
                  <w:lang w:val="en-GB"/>
                </w:rPr>
                <w:t xml:space="preserve"> </w:t>
              </w:r>
            </w:ins>
            <w:ins w:id="12075" w:author="R1-1807676 LS on SCS for BWP and TDD Configurations" w:date="2018-06-05T07:48:00Z">
              <w:r w:rsidR="00A25E27">
                <w:rPr>
                  <w:rFonts w:eastAsia="MS Mincho"/>
                  <w:szCs w:val="22"/>
                  <w:lang w:val="en-GB"/>
                </w:rPr>
                <w:t>or</w:t>
              </w:r>
            </w:ins>
            <w:ins w:id="12076" w:author="R1-1807676 LS on SCS for BWP and TDD Configurations" w:date="2018-06-05T07:47:00Z">
              <w:r w:rsidR="00A25E27">
                <w:rPr>
                  <w:rFonts w:eastAsia="MS Mincho"/>
                  <w:szCs w:val="22"/>
                  <w:lang w:val="en-GB"/>
                </w:rPr>
                <w:t xml:space="preserve"> 60</w:t>
              </w:r>
            </w:ins>
            <w:ins w:id="12077" w:author="Rapporteur Rev 3" w:date="2018-05-22T19:30:00Z">
              <w:r w:rsidRPr="0040018C">
                <w:rPr>
                  <w:rFonts w:eastAsia="MS Mincho"/>
                  <w:szCs w:val="22"/>
                </w:rPr>
                <w:t xml:space="preserve"> kHz  (&lt;6GHz)</w:t>
              </w:r>
            </w:ins>
            <w:ins w:id="12078" w:author="R1-1807676 LS on SCS for BWP and TDD Configurations" w:date="2018-06-05T07:48:00Z">
              <w:r w:rsidR="00A25E27">
                <w:rPr>
                  <w:rFonts w:eastAsia="MS Mincho"/>
                  <w:szCs w:val="22"/>
                  <w:lang w:val="en-GB"/>
                </w:rPr>
                <w:t xml:space="preserve"> and</w:t>
              </w:r>
            </w:ins>
            <w:ins w:id="12079" w:author="Rapporteur Rev 3" w:date="2018-05-22T19:30:00Z">
              <w:del w:id="12080" w:author="R1-1807676 LS on SCS for BWP and TDD Configurations" w:date="2018-06-05T07:48:00Z">
                <w:r w:rsidRPr="0040018C" w:rsidDel="00A25E27">
                  <w:rPr>
                    <w:rFonts w:eastAsia="MS Mincho"/>
                    <w:szCs w:val="22"/>
                  </w:rPr>
                  <w:delText>,</w:delText>
                </w:r>
              </w:del>
              <w:r w:rsidRPr="0040018C">
                <w:rPr>
                  <w:rFonts w:eastAsia="MS Mincho"/>
                  <w:szCs w:val="22"/>
                </w:rPr>
                <w:t xml:space="preserve"> 60 or 120 kHz (&gt;6GHz) are applicable. </w:t>
              </w:r>
            </w:ins>
            <w:ins w:id="12081" w:author="R1-1807676 LS on SCS for BWP and TDD Configurations" w:date="2018-06-05T07:51:00Z">
              <w:r w:rsidR="00227458" w:rsidRPr="00227458">
                <w:rPr>
                  <w:rFonts w:eastAsia="MS Mincho"/>
                  <w:szCs w:val="22"/>
                </w:rPr>
                <w:t xml:space="preserve">The network configures a not larger than any SCS of configured BWPs for the serving cell. </w:t>
              </w:r>
            </w:ins>
            <w:ins w:id="12082" w:author="Rapporteur Rev 3" w:date="2018-05-22T19:30:00Z">
              <w:r w:rsidRPr="0040018C">
                <w:rPr>
                  <w:rFonts w:eastAsia="MS Mincho"/>
                  <w:szCs w:val="22"/>
                </w:rPr>
                <w:t>Corresponds to L1 parameter 'reference-SCS' (see 38.211, section FFS_Section)</w:t>
              </w:r>
            </w:ins>
          </w:p>
        </w:tc>
      </w:tr>
    </w:tbl>
    <w:p w14:paraId="063A7C1F" w14:textId="77777777" w:rsidR="00D97FF1" w:rsidRDefault="00D97FF1" w:rsidP="00D97FF1">
      <w:pPr>
        <w:rPr>
          <w:ins w:id="12083" w:author="Rapporteur Rev 3" w:date="2018-05-22T19: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D134952" w14:textId="77777777" w:rsidTr="0040018C">
        <w:tc>
          <w:tcPr>
            <w:tcW w:w="14173" w:type="dxa"/>
            <w:shd w:val="clear" w:color="auto" w:fill="auto"/>
          </w:tcPr>
          <w:p w14:paraId="2F04FAB9" w14:textId="375B13DE" w:rsidR="00463A95" w:rsidRPr="0040018C" w:rsidRDefault="00463A95" w:rsidP="00075C2C">
            <w:pPr>
              <w:pStyle w:val="TAH"/>
              <w:rPr>
                <w:rFonts w:eastAsia="MS Mincho"/>
                <w:szCs w:val="22"/>
              </w:rPr>
            </w:pPr>
            <w:r w:rsidRPr="0040018C">
              <w:rPr>
                <w:rFonts w:eastAsia="MS Mincho"/>
                <w:i/>
                <w:szCs w:val="22"/>
              </w:rPr>
              <w:t>TDD-UL-DL-</w:t>
            </w:r>
            <w:ins w:id="12084" w:author="Rapporteur Rev 3" w:date="2018-05-22T19:31:00Z">
              <w:r w:rsidR="00D97FF1">
                <w:rPr>
                  <w:rFonts w:eastAsia="MS Mincho"/>
                  <w:i/>
                  <w:szCs w:val="22"/>
                  <w:lang w:val="en-US"/>
                </w:rPr>
                <w:t>Pattern</w:t>
              </w:r>
            </w:ins>
            <w:del w:id="12085" w:author="Rapporteur Rev 3" w:date="2018-05-22T19:31:00Z">
              <w:r w:rsidRPr="0040018C" w:rsidDel="00D97FF1">
                <w:rPr>
                  <w:rFonts w:eastAsia="MS Mincho"/>
                  <w:i/>
                  <w:szCs w:val="22"/>
                </w:rPr>
                <w:delText>ConfigCommon</w:delText>
              </w:r>
            </w:del>
            <w:r w:rsidRPr="0040018C">
              <w:rPr>
                <w:rFonts w:eastAsia="MS Mincho"/>
                <w:i/>
                <w:szCs w:val="22"/>
              </w:rPr>
              <w:t xml:space="preserve"> field descriptions</w:t>
            </w:r>
          </w:p>
        </w:tc>
      </w:tr>
      <w:tr w:rsidR="00463A95" w14:paraId="3317A9D0" w14:textId="77777777" w:rsidTr="0040018C">
        <w:tc>
          <w:tcPr>
            <w:tcW w:w="14173" w:type="dxa"/>
            <w:shd w:val="clear" w:color="auto" w:fill="auto"/>
          </w:tcPr>
          <w:p w14:paraId="17F0BEE2"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09D7B3C1" w14:textId="107E75D6" w:rsidR="00463A95" w:rsidRPr="00D97FF1" w:rsidRDefault="00463A95" w:rsidP="00075C2C">
            <w:pPr>
              <w:pStyle w:val="TAL"/>
              <w:rPr>
                <w:rFonts w:eastAsia="MS Mincho"/>
                <w:szCs w:val="22"/>
                <w:lang w:val="sv-SE"/>
                <w:rPrChange w:id="12086" w:author="Rapporteur Rev 3" w:date="2018-05-22T19:32:00Z">
                  <w:rPr>
                    <w:rFonts w:eastAsia="MS Mincho"/>
                    <w:szCs w:val="22"/>
                  </w:rPr>
                </w:rPrChange>
              </w:rPr>
            </w:pPr>
            <w:r w:rsidRPr="0040018C">
              <w:rPr>
                <w:rFonts w:eastAsia="MS Mincho"/>
                <w:szCs w:val="22"/>
              </w:rPr>
              <w:t>Periodicity of the DL-UL pattern</w:t>
            </w:r>
            <w:ins w:id="12087" w:author="Rapporteur Rev 3" w:date="2018-05-22T19:31:00Z">
              <w:r w:rsidR="00D97FF1">
                <w:rPr>
                  <w:rFonts w:eastAsia="MS Mincho"/>
                  <w:szCs w:val="22"/>
                  <w:lang w:val="sv-SE"/>
                </w:rPr>
                <w:t>,</w:t>
              </w:r>
            </w:ins>
            <w:del w:id="12088" w:author="Rapporteur Rev 3" w:date="2018-05-22T19:31:00Z">
              <w:r w:rsidRPr="0040018C" w:rsidDel="00D97FF1">
                <w:rPr>
                  <w:rFonts w:eastAsia="MS Mincho"/>
                  <w:szCs w:val="22"/>
                </w:rPr>
                <w:delText>.</w:delText>
              </w:r>
            </w:del>
            <w:r w:rsidRPr="0040018C">
              <w:rPr>
                <w:rFonts w:eastAsia="MS Mincho"/>
                <w:szCs w:val="22"/>
              </w:rPr>
              <w:t xml:space="preserve"> </w:t>
            </w:r>
            <w:del w:id="12089" w:author="Rapporteur Rev 3" w:date="2018-05-22T19:31:00Z">
              <w:r w:rsidRPr="0040018C" w:rsidDel="00D97FF1">
                <w:rPr>
                  <w:rFonts w:eastAsia="MS Mincho"/>
                  <w:szCs w:val="22"/>
                </w:rPr>
                <w:delText>Corresponds to L1 parameter 'DL-UL-transmission-periodicity' (</w:delText>
              </w:r>
            </w:del>
            <w:r w:rsidRPr="0040018C">
              <w:rPr>
                <w:rFonts w:eastAsia="MS Mincho"/>
                <w:szCs w:val="22"/>
              </w:rPr>
              <w:t>see 38.211, section FFS_Section</w:t>
            </w:r>
            <w:del w:id="12090" w:author="Rapporteur Rev 3" w:date="2018-05-22T19:32:00Z">
              <w:r w:rsidRPr="0040018C" w:rsidDel="00D97FF1">
                <w:rPr>
                  <w:rFonts w:eastAsia="MS Mincho"/>
                  <w:szCs w:val="22"/>
                </w:rPr>
                <w:delText>)</w:delText>
              </w:r>
            </w:del>
            <w:ins w:id="12091" w:author="Rapporteur Rev 3" w:date="2018-05-22T19:32:00Z">
              <w:r w:rsidR="00D97FF1">
                <w:rPr>
                  <w:rFonts w:eastAsia="MS Mincho"/>
                  <w:szCs w:val="22"/>
                  <w:lang w:val="sv-SE"/>
                </w:rPr>
                <w:t>.</w:t>
              </w:r>
            </w:ins>
          </w:p>
        </w:tc>
      </w:tr>
      <w:tr w:rsidR="00463A95" w14:paraId="400FED45" w14:textId="77777777" w:rsidTr="0040018C">
        <w:tc>
          <w:tcPr>
            <w:tcW w:w="14173" w:type="dxa"/>
            <w:shd w:val="clear" w:color="auto" w:fill="auto"/>
          </w:tcPr>
          <w:p w14:paraId="2DDA5AF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2CE09DBC" w14:textId="3334386A"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ins w:id="12092" w:author="Rapporteur Rev 3" w:date="2018-05-22T19:32:00Z">
              <w:r w:rsidR="00D97FF1">
                <w:rPr>
                  <w:rFonts w:eastAsia="MS Mincho"/>
                  <w:szCs w:val="22"/>
                  <w:lang w:val="sv-SE"/>
                </w:rPr>
                <w:t>,</w:t>
              </w:r>
            </w:ins>
            <w:del w:id="12093" w:author="Rapporteur Rev 3" w:date="2018-05-22T19:32:00Z">
              <w:r w:rsidRPr="0040018C" w:rsidDel="00D97FF1">
                <w:rPr>
                  <w:rFonts w:eastAsia="MS Mincho"/>
                  <w:szCs w:val="22"/>
                </w:rPr>
                <w:delText>.</w:delText>
              </w:r>
            </w:del>
            <w:r w:rsidRPr="0040018C">
              <w:rPr>
                <w:rFonts w:eastAsia="MS Mincho"/>
                <w:szCs w:val="22"/>
              </w:rPr>
              <w:t xml:space="preserve"> </w:t>
            </w:r>
            <w:del w:id="12094" w:author="Rapporteur Rev 3" w:date="2018-05-22T19:32:00Z">
              <w:r w:rsidRPr="0040018C" w:rsidDel="00D97FF1">
                <w:rPr>
                  <w:rFonts w:eastAsia="MS Mincho"/>
                  <w:szCs w:val="22"/>
                </w:rPr>
                <w:delText>Corresponds to L1 parameter 'number-of-DL-slots' (</w:delText>
              </w:r>
            </w:del>
            <w:r w:rsidRPr="0040018C">
              <w:rPr>
                <w:rFonts w:eastAsia="MS Mincho"/>
                <w:szCs w:val="22"/>
              </w:rPr>
              <w:t>see 38.21</w:t>
            </w:r>
            <w:ins w:id="12095" w:author="Rapporteur Rev 3" w:date="2018-05-22T19:32:00Z">
              <w:r w:rsidR="00D97FF1">
                <w:rPr>
                  <w:rFonts w:eastAsia="MS Mincho"/>
                  <w:szCs w:val="22"/>
                  <w:lang w:val="sv-SE"/>
                </w:rPr>
                <w:t>3</w:t>
              </w:r>
            </w:ins>
            <w:del w:id="12096" w:author="Rapporteur Rev 3" w:date="2018-05-22T19:32:00Z">
              <w:r w:rsidRPr="0040018C" w:rsidDel="00D97FF1">
                <w:rPr>
                  <w:rFonts w:eastAsia="MS Mincho"/>
                  <w:szCs w:val="22"/>
                </w:rPr>
                <w:delText>1</w:delText>
              </w:r>
            </w:del>
            <w:r w:rsidRPr="0040018C">
              <w:rPr>
                <w:rFonts w:eastAsia="MS Mincho"/>
                <w:szCs w:val="22"/>
              </w:rPr>
              <w:t>, Table 4.3.2-1</w:t>
            </w:r>
            <w:ins w:id="12097" w:author="Rapporteur Rev 3" w:date="2018-05-22T19:42:00Z">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ins>
            <w:del w:id="12098" w:author="Rapporteur Rev 3" w:date="2018-05-22T19:32:00Z">
              <w:r w:rsidRPr="0040018C" w:rsidDel="00D97FF1">
                <w:rPr>
                  <w:rFonts w:eastAsia="MS Mincho"/>
                  <w:szCs w:val="22"/>
                </w:rPr>
                <w:delText>)</w:delText>
              </w:r>
            </w:del>
          </w:p>
        </w:tc>
      </w:tr>
      <w:tr w:rsidR="00463A95" w14:paraId="6D6C43A2" w14:textId="77777777" w:rsidTr="0040018C">
        <w:tc>
          <w:tcPr>
            <w:tcW w:w="14173" w:type="dxa"/>
            <w:shd w:val="clear" w:color="auto" w:fill="auto"/>
          </w:tcPr>
          <w:p w14:paraId="3E0E3DD8"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3674FC6" w14:textId="42CA1E21"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del w:id="12099" w:author="Rapporteur Rev 3" w:date="2018-05-22T19:34:00Z">
              <w:r w:rsidRPr="0040018C" w:rsidDel="00D97FF1">
                <w:rPr>
                  <w:rFonts w:eastAsia="MS Mincho"/>
                  <w:szCs w:val="22"/>
                </w:rPr>
                <w:delText xml:space="preserve">If the field is absent or released, </w:delText>
              </w:r>
            </w:del>
            <w:ins w:id="12100" w:author="Rapporteur Rev 3" w:date="2018-05-22T19:33:00Z">
              <w:r w:rsidR="00D97FF1">
                <w:rPr>
                  <w:rFonts w:eastAsia="MS Mincho"/>
                  <w:szCs w:val="22"/>
                  <w:lang w:val="en-US"/>
                </w:rPr>
                <w:t>The value 0 indicates that</w:t>
              </w:r>
            </w:ins>
            <w:ins w:id="12101" w:author="Rapporteur Rev 3" w:date="2018-05-22T19:34:00Z">
              <w:r w:rsidR="00D97FF1">
                <w:rPr>
                  <w:rFonts w:eastAsia="MS Mincho"/>
                  <w:szCs w:val="22"/>
                  <w:lang w:val="en-US"/>
                </w:rPr>
                <w:t xml:space="preserve"> </w:t>
              </w:r>
            </w:ins>
            <w:r w:rsidRPr="0040018C">
              <w:rPr>
                <w:rFonts w:eastAsia="MS Mincho"/>
                <w:szCs w:val="22"/>
              </w:rPr>
              <w:t xml:space="preserve">there is no partial-downlink slot. </w:t>
            </w:r>
            <w:del w:id="12102" w:author="Rapporteur Rev 3" w:date="2018-05-22T19:34:00Z">
              <w:r w:rsidRPr="0040018C" w:rsidDel="00D97FF1">
                <w:rPr>
                  <w:rFonts w:eastAsia="MS Mincho"/>
                  <w:szCs w:val="22"/>
                </w:rPr>
                <w:delText xml:space="preserve">Corresponds to L1 parameter 'number-of-DL-symbols-common' </w:delText>
              </w:r>
            </w:del>
            <w:r w:rsidRPr="0040018C">
              <w:rPr>
                <w:rFonts w:eastAsia="MS Mincho"/>
                <w:szCs w:val="22"/>
              </w:rPr>
              <w:t>(see 38.211</w:t>
            </w:r>
            <w:ins w:id="12103" w:author="Rapporteur Rev 3" w:date="2018-05-22T19:34:00Z">
              <w:r w:rsidR="00D97FF1">
                <w:rPr>
                  <w:rFonts w:eastAsia="MS Mincho"/>
                  <w:szCs w:val="22"/>
                  <w:lang w:val="sv-SE"/>
                </w:rPr>
                <w:t>¨3</w:t>
              </w:r>
            </w:ins>
            <w:r w:rsidRPr="0040018C">
              <w:rPr>
                <w:rFonts w:eastAsia="MS Mincho"/>
                <w:szCs w:val="22"/>
              </w:rPr>
              <w:t>, section FFS_Section).</w:t>
            </w:r>
          </w:p>
        </w:tc>
      </w:tr>
      <w:tr w:rsidR="00463A95" w14:paraId="6A3F8CCB" w14:textId="77777777" w:rsidTr="0040018C">
        <w:tc>
          <w:tcPr>
            <w:tcW w:w="14173" w:type="dxa"/>
            <w:shd w:val="clear" w:color="auto" w:fill="auto"/>
          </w:tcPr>
          <w:p w14:paraId="6D6B7C7C" w14:textId="77777777" w:rsidR="00463A95" w:rsidRPr="0040018C" w:rsidRDefault="00463A95" w:rsidP="00075C2C">
            <w:pPr>
              <w:pStyle w:val="TAL"/>
              <w:rPr>
                <w:rFonts w:eastAsia="MS Mincho"/>
                <w:szCs w:val="22"/>
              </w:rPr>
            </w:pPr>
            <w:r w:rsidRPr="0040018C">
              <w:rPr>
                <w:rFonts w:eastAsia="MS Mincho"/>
                <w:b/>
                <w:i/>
                <w:szCs w:val="22"/>
              </w:rPr>
              <w:t>nrofUplinkSlots</w:t>
            </w:r>
          </w:p>
          <w:p w14:paraId="4F938AC5" w14:textId="5B9B994D" w:rsidR="00463A95" w:rsidRPr="00192113" w:rsidRDefault="00463A95" w:rsidP="00075C2C">
            <w:pPr>
              <w:pStyle w:val="TAL"/>
              <w:rPr>
                <w:rFonts w:eastAsia="MS Mincho"/>
                <w:szCs w:val="22"/>
                <w:lang w:val="sv-SE"/>
                <w:rPrChange w:id="12104" w:author="Rapporteur Rev 3" w:date="2018-05-22T19:43:00Z">
                  <w:rPr>
                    <w:rFonts w:eastAsia="MS Mincho"/>
                    <w:szCs w:val="22"/>
                  </w:rPr>
                </w:rPrChange>
              </w:rPr>
            </w:pPr>
            <w:r w:rsidRPr="0040018C">
              <w:rPr>
                <w:rFonts w:eastAsia="MS Mincho"/>
                <w:szCs w:val="22"/>
              </w:rPr>
              <w:t>Number of consecutive full UL slots at the end of each DL-UL pattern</w:t>
            </w:r>
            <w:ins w:id="12105" w:author="Rapporteur Rev 3" w:date="2018-05-22T19:43:00Z">
              <w:r w:rsidR="00192113">
                <w:rPr>
                  <w:rFonts w:eastAsia="MS Mincho"/>
                  <w:szCs w:val="22"/>
                  <w:lang w:val="sv-SE"/>
                </w:rPr>
                <w:t xml:space="preserve">, </w:t>
              </w:r>
            </w:ins>
            <w:del w:id="12106" w:author="Rapporteur Rev 3" w:date="2018-05-22T19:43:00Z">
              <w:r w:rsidRPr="0040018C" w:rsidDel="00192113">
                <w:rPr>
                  <w:rFonts w:eastAsia="MS Mincho"/>
                  <w:szCs w:val="22"/>
                </w:rPr>
                <w:delText>.</w:delText>
              </w:r>
            </w:del>
            <w:r w:rsidRPr="0040018C">
              <w:rPr>
                <w:rFonts w:eastAsia="MS Mincho"/>
                <w:szCs w:val="22"/>
              </w:rPr>
              <w:t xml:space="preserve"> </w:t>
            </w:r>
            <w:del w:id="12107" w:author="Rapporteur Rev 3" w:date="2018-05-22T19:35:00Z">
              <w:r w:rsidRPr="0040018C" w:rsidDel="00EF609B">
                <w:rPr>
                  <w:rFonts w:eastAsia="MS Mincho"/>
                  <w:szCs w:val="22"/>
                </w:rPr>
                <w:delText xml:space="preserve">Corresponds to L1 parameter 'number-of-UL-slots' </w:delText>
              </w:r>
            </w:del>
            <w:del w:id="12108" w:author="Rapporteur Rev 3" w:date="2018-05-22T19:43:00Z">
              <w:r w:rsidRPr="0040018C" w:rsidDel="00192113">
                <w:rPr>
                  <w:rFonts w:eastAsia="MS Mincho"/>
                  <w:szCs w:val="22"/>
                </w:rPr>
                <w:delText>(</w:delText>
              </w:r>
            </w:del>
            <w:r w:rsidRPr="0040018C">
              <w:rPr>
                <w:rFonts w:eastAsia="MS Mincho"/>
                <w:szCs w:val="22"/>
              </w:rPr>
              <w:t>see 38.21</w:t>
            </w:r>
            <w:ins w:id="12109" w:author="Rapporteur Rev 3" w:date="2018-05-22T19:35:00Z">
              <w:r w:rsidR="00EF609B">
                <w:rPr>
                  <w:rFonts w:eastAsia="MS Mincho"/>
                  <w:szCs w:val="22"/>
                  <w:lang w:val="sv-SE"/>
                </w:rPr>
                <w:t>3</w:t>
              </w:r>
            </w:ins>
            <w:del w:id="12110" w:author="Rapporteur Rev 3" w:date="2018-05-22T19:35:00Z">
              <w:r w:rsidRPr="0040018C" w:rsidDel="00EF609B">
                <w:rPr>
                  <w:rFonts w:eastAsia="MS Mincho"/>
                  <w:szCs w:val="22"/>
                </w:rPr>
                <w:delText>1</w:delText>
              </w:r>
            </w:del>
            <w:r w:rsidRPr="0040018C">
              <w:rPr>
                <w:rFonts w:eastAsia="MS Mincho"/>
                <w:szCs w:val="22"/>
              </w:rPr>
              <w:t>, Table 4.3.2-1</w:t>
            </w:r>
            <w:del w:id="12111" w:author="Rapporteur Rev 3" w:date="2018-05-22T19:43:00Z">
              <w:r w:rsidRPr="0040018C" w:rsidDel="00192113">
                <w:rPr>
                  <w:rFonts w:eastAsia="MS Mincho"/>
                  <w:szCs w:val="22"/>
                </w:rPr>
                <w:delText>)</w:delText>
              </w:r>
            </w:del>
            <w:ins w:id="12112" w:author="Rapporteur Rev 3" w:date="2018-05-22T19:43:00Z">
              <w:r w:rsidR="00192113">
                <w:rPr>
                  <w:rFonts w:eastAsia="MS Mincho"/>
                  <w:szCs w:val="22"/>
                  <w:lang w:val="sv-SE"/>
                </w:rPr>
                <w:t xml:space="preserve">. </w:t>
              </w:r>
              <w:r w:rsidR="00192113">
                <w:rPr>
                  <w:rFonts w:hint="eastAsia"/>
                  <w:szCs w:val="22"/>
                  <w:lang w:eastAsia="zh-CN"/>
                </w:rPr>
                <w:t>In this release, the maximum value for this field is 80.</w:t>
              </w:r>
            </w:ins>
          </w:p>
        </w:tc>
      </w:tr>
      <w:tr w:rsidR="00463A95" w14:paraId="048BA175" w14:textId="77777777" w:rsidTr="0040018C">
        <w:tc>
          <w:tcPr>
            <w:tcW w:w="14173" w:type="dxa"/>
            <w:shd w:val="clear" w:color="auto" w:fill="auto"/>
          </w:tcPr>
          <w:p w14:paraId="230930CC"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32A1CEE9" w14:textId="01ED7E80" w:rsidR="00463A95" w:rsidRPr="0040018C" w:rsidRDefault="00463A95" w:rsidP="00075C2C">
            <w:pPr>
              <w:pStyle w:val="TAL"/>
              <w:rPr>
                <w:rFonts w:eastAsia="MS Mincho"/>
                <w:szCs w:val="22"/>
              </w:rPr>
            </w:pPr>
            <w:r w:rsidRPr="0040018C">
              <w:rPr>
                <w:rFonts w:eastAsia="MS Mincho"/>
                <w:szCs w:val="22"/>
              </w:rPr>
              <w:t>Number of consecutive UL symbols in the end of the slot preceding the first full UL slot (as derived from nrofUplinkSlots).</w:t>
            </w:r>
            <w:del w:id="12113" w:author="Rapporteur Rev 3" w:date="2018-05-22T19:36:00Z">
              <w:r w:rsidRPr="0040018C" w:rsidDel="00EF609B">
                <w:rPr>
                  <w:rFonts w:eastAsia="MS Mincho"/>
                  <w:szCs w:val="22"/>
                </w:rPr>
                <w:delText xml:space="preserve"> If the field is absent or released,</w:delText>
              </w:r>
            </w:del>
            <w:r w:rsidRPr="0040018C">
              <w:rPr>
                <w:rFonts w:eastAsia="MS Mincho"/>
                <w:szCs w:val="22"/>
              </w:rPr>
              <w:t xml:space="preserve"> </w:t>
            </w:r>
            <w:ins w:id="12114" w:author="Rapporteur Rev 3" w:date="2018-05-22T19:36:00Z">
              <w:r w:rsidR="00EF609B">
                <w:rPr>
                  <w:rFonts w:eastAsia="MS Mincho"/>
                  <w:szCs w:val="22"/>
                  <w:lang w:val="en-US"/>
                </w:rPr>
                <w:t xml:space="preserve">The value 0 indicates that </w:t>
              </w:r>
            </w:ins>
            <w:r w:rsidRPr="0040018C">
              <w:rPr>
                <w:rFonts w:eastAsia="MS Mincho"/>
                <w:szCs w:val="22"/>
              </w:rPr>
              <w:t xml:space="preserve">there is no partial-uplink slot. </w:t>
            </w:r>
            <w:del w:id="12115" w:author="Rapporteur Rev 3" w:date="2018-05-22T19:36:00Z">
              <w:r w:rsidRPr="0040018C" w:rsidDel="00EF609B">
                <w:rPr>
                  <w:rFonts w:eastAsia="MS Mincho"/>
                  <w:szCs w:val="22"/>
                </w:rPr>
                <w:delText xml:space="preserve">Corresponds to L1 parameter 'number-of-UL-symbols-common' </w:delText>
              </w:r>
            </w:del>
            <w:r w:rsidRPr="0040018C">
              <w:rPr>
                <w:rFonts w:eastAsia="MS Mincho"/>
                <w:szCs w:val="22"/>
              </w:rPr>
              <w:t>(see 38.21</w:t>
            </w:r>
            <w:ins w:id="12116" w:author="Rapporteur Rev 3" w:date="2018-05-22T19:36:00Z">
              <w:r w:rsidR="00EF609B">
                <w:rPr>
                  <w:rFonts w:eastAsia="MS Mincho"/>
                  <w:szCs w:val="22"/>
                  <w:lang w:val="sv-SE"/>
                </w:rPr>
                <w:t>3</w:t>
              </w:r>
            </w:ins>
            <w:del w:id="12117" w:author="Rapporteur Rev 3" w:date="2018-05-22T19:36:00Z">
              <w:r w:rsidRPr="0040018C" w:rsidDel="00EF609B">
                <w:rPr>
                  <w:rFonts w:eastAsia="MS Mincho"/>
                  <w:szCs w:val="22"/>
                </w:rPr>
                <w:delText>1</w:delText>
              </w:r>
            </w:del>
            <w:r w:rsidRPr="0040018C">
              <w:rPr>
                <w:rFonts w:eastAsia="MS Mincho"/>
                <w:szCs w:val="22"/>
              </w:rPr>
              <w:t>, section FFS_Section)</w:t>
            </w:r>
          </w:p>
        </w:tc>
      </w:tr>
      <w:tr w:rsidR="00463A95" w:rsidDel="00EF609B" w14:paraId="54854307" w14:textId="473D5BE3" w:rsidTr="0040018C">
        <w:trPr>
          <w:del w:id="12118" w:author="Rapporteur Rev 3" w:date="2018-05-22T19:37:00Z"/>
        </w:trPr>
        <w:tc>
          <w:tcPr>
            <w:tcW w:w="14173" w:type="dxa"/>
            <w:shd w:val="clear" w:color="auto" w:fill="auto"/>
          </w:tcPr>
          <w:p w14:paraId="7BBDACB0" w14:textId="07D95EC9" w:rsidR="00463A95" w:rsidRPr="0040018C" w:rsidDel="00EF609B" w:rsidRDefault="00463A95" w:rsidP="00075C2C">
            <w:pPr>
              <w:pStyle w:val="TAL"/>
              <w:rPr>
                <w:del w:id="12119" w:author="Rapporteur Rev 3" w:date="2018-05-22T19:37:00Z"/>
                <w:rFonts w:eastAsia="MS Mincho"/>
                <w:szCs w:val="22"/>
              </w:rPr>
            </w:pPr>
            <w:del w:id="12120" w:author="Rapporteur Rev 3" w:date="2018-05-22T19:37:00Z">
              <w:r w:rsidRPr="0040018C" w:rsidDel="00EF609B">
                <w:rPr>
                  <w:rFonts w:eastAsia="MS Mincho"/>
                  <w:b/>
                  <w:i/>
                  <w:szCs w:val="22"/>
                </w:rPr>
                <w:delText>referenceSubcarrierSpacing</w:delText>
              </w:r>
            </w:del>
          </w:p>
          <w:p w14:paraId="3696DC11" w14:textId="14BA3985" w:rsidR="00463A95" w:rsidRPr="0040018C" w:rsidDel="00EF609B" w:rsidRDefault="00463A95" w:rsidP="00075C2C">
            <w:pPr>
              <w:pStyle w:val="TAL"/>
              <w:rPr>
                <w:del w:id="12121" w:author="Rapporteur Rev 3" w:date="2018-05-22T19:37:00Z"/>
                <w:rFonts w:eastAsia="MS Mincho"/>
                <w:szCs w:val="22"/>
              </w:rPr>
            </w:pPr>
            <w:del w:id="12122" w:author="Rapporteur Rev 3" w:date="2018-05-22T19:37:00Z">
              <w:r w:rsidRPr="0040018C" w:rsidDel="00EF609B">
                <w:rPr>
                  <w:rFonts w:eastAsia="MS Mincho"/>
                  <w:szCs w:val="22"/>
                </w:rPr>
                <w:delText>Reference SCS used to determine the time domain boundaries in the UL-DL pattern which must be common across all subcarrier specific virtual carriers, i.e., independent of the actual subcarrier spacing using for data transmission. Only the values 15 or 30 kHz  (&lt;6GHz), 60 or 120 kHz (&gt;6GHz) are applicable. Corresponds to L1 parameter 'reference-SCS' (see 38.211, section FFS_Section)</w:delText>
              </w:r>
            </w:del>
          </w:p>
        </w:tc>
      </w:tr>
    </w:tbl>
    <w:p w14:paraId="13F30ADA"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E483B59" w14:textId="77777777" w:rsidTr="0040018C">
        <w:tc>
          <w:tcPr>
            <w:tcW w:w="14507" w:type="dxa"/>
            <w:shd w:val="clear" w:color="auto" w:fill="auto"/>
          </w:tcPr>
          <w:p w14:paraId="65E35BDE"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4D4CBC8E" w14:textId="77777777" w:rsidTr="0040018C">
        <w:tc>
          <w:tcPr>
            <w:tcW w:w="14507" w:type="dxa"/>
            <w:shd w:val="clear" w:color="auto" w:fill="auto"/>
          </w:tcPr>
          <w:p w14:paraId="1419AE29"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83B12CB" w14:textId="0BB94069"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del w:id="12123" w:author="Rapporteur Rev 3" w:date="2018-05-22T19:37:00Z">
              <w:r w:rsidRPr="0040018C" w:rsidDel="00EF609B">
                <w:rPr>
                  <w:rFonts w:eastAsia="MS Mincho"/>
                  <w:szCs w:val="22"/>
                </w:rPr>
                <w:delText>FFS_ASN1: Consider making this an AddMod/Release list FFS_ASN1: Replace absolute numbers by variables... once RAN1 confirms. FFS_CHECK: This list will grow very large if used for many slots.</w:delText>
              </w:r>
            </w:del>
          </w:p>
        </w:tc>
      </w:tr>
    </w:tbl>
    <w:p w14:paraId="0C849DB7"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D520DB" w14:textId="77777777" w:rsidTr="0040018C">
        <w:tc>
          <w:tcPr>
            <w:tcW w:w="14507" w:type="dxa"/>
            <w:shd w:val="clear" w:color="auto" w:fill="auto"/>
          </w:tcPr>
          <w:p w14:paraId="6883F183"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EC477D9" w14:textId="77777777" w:rsidTr="0040018C">
        <w:tc>
          <w:tcPr>
            <w:tcW w:w="14507" w:type="dxa"/>
            <w:shd w:val="clear" w:color="auto" w:fill="auto"/>
          </w:tcPr>
          <w:p w14:paraId="135A4B7A"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A0E399A" w14:textId="631947CB" w:rsidR="00C0074C" w:rsidRPr="0040018C" w:rsidRDefault="00C0074C" w:rsidP="00C0074C">
            <w:pPr>
              <w:pStyle w:val="TAL"/>
              <w:rPr>
                <w:rFonts w:eastAsia="MS Mincho"/>
                <w:szCs w:val="22"/>
              </w:rPr>
            </w:pPr>
            <w:r w:rsidRPr="0040018C">
              <w:rPr>
                <w:rFonts w:eastAsia="MS Mincho"/>
                <w:szCs w:val="22"/>
              </w:rPr>
              <w:t xml:space="preserve">Number of consecutive DL symbols in the beginning of the slot identified by slotIndex. If the field is absent the UE assumes that there are no leading DL symbols. </w:t>
            </w:r>
            <w:del w:id="12124" w:author="Rapporteur Rev 3" w:date="2018-05-22T19:38:00Z">
              <w:r w:rsidRPr="0040018C" w:rsidDel="00EF609B">
                <w:rPr>
                  <w:rFonts w:eastAsia="MS Mincho"/>
                  <w:szCs w:val="22"/>
                </w:rPr>
                <w:delText xml:space="preserve">Corresponds to L1 parameter 'number-of-DL-symbols-dedicated' </w:delText>
              </w:r>
            </w:del>
            <w:r w:rsidRPr="0040018C">
              <w:rPr>
                <w:rFonts w:eastAsia="MS Mincho"/>
                <w:szCs w:val="22"/>
              </w:rPr>
              <w:t>(see 38.21</w:t>
            </w:r>
            <w:ins w:id="12125" w:author="Rapporteur Rev 3" w:date="2018-05-22T19:38:00Z">
              <w:r w:rsidR="00EF609B">
                <w:rPr>
                  <w:rFonts w:eastAsia="MS Mincho"/>
                  <w:szCs w:val="22"/>
                </w:rPr>
                <w:t>3</w:t>
              </w:r>
            </w:ins>
            <w:del w:id="12126" w:author="Rapporteur Rev 3" w:date="2018-05-22T19:38:00Z">
              <w:r w:rsidRPr="0040018C" w:rsidDel="00EF609B">
                <w:rPr>
                  <w:rFonts w:eastAsia="MS Mincho"/>
                  <w:szCs w:val="22"/>
                </w:rPr>
                <w:delText>1</w:delText>
              </w:r>
            </w:del>
            <w:r w:rsidRPr="0040018C">
              <w:rPr>
                <w:rFonts w:eastAsia="MS Mincho"/>
                <w:szCs w:val="22"/>
              </w:rPr>
              <w:t>, section FFS_Section)</w:t>
            </w:r>
          </w:p>
        </w:tc>
      </w:tr>
      <w:tr w:rsidR="00C0074C" w14:paraId="050CED58" w14:textId="77777777" w:rsidTr="0040018C">
        <w:tc>
          <w:tcPr>
            <w:tcW w:w="14507" w:type="dxa"/>
            <w:shd w:val="clear" w:color="auto" w:fill="auto"/>
          </w:tcPr>
          <w:p w14:paraId="3236B4CC"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77C2BE56" w14:textId="5DD45768" w:rsidR="00C0074C" w:rsidRPr="0040018C" w:rsidRDefault="00C0074C" w:rsidP="00C0074C">
            <w:pPr>
              <w:pStyle w:val="TAL"/>
              <w:rPr>
                <w:rFonts w:eastAsia="MS Mincho"/>
                <w:szCs w:val="22"/>
              </w:rPr>
            </w:pPr>
            <w:r w:rsidRPr="0040018C">
              <w:rPr>
                <w:rFonts w:eastAsia="MS Mincho"/>
                <w:szCs w:val="22"/>
              </w:rPr>
              <w:t xml:space="preserve">Number of consecutive UL symbols in the end of the slot identified by slotIndex. If the field is absent the UE assumes that there are no trailing UL symbols. </w:t>
            </w:r>
            <w:del w:id="12127" w:author="Rapporteur Rev 3" w:date="2018-05-22T19:38:00Z">
              <w:r w:rsidRPr="0040018C" w:rsidDel="00EF609B">
                <w:rPr>
                  <w:rFonts w:eastAsia="MS Mincho"/>
                  <w:szCs w:val="22"/>
                </w:rPr>
                <w:delText xml:space="preserve">Corresponds to L1 parameter 'number-of-UL-symbols-dedicated' </w:delText>
              </w:r>
            </w:del>
            <w:r w:rsidRPr="0040018C">
              <w:rPr>
                <w:rFonts w:eastAsia="MS Mincho"/>
                <w:szCs w:val="22"/>
              </w:rPr>
              <w:t>(see 38.21</w:t>
            </w:r>
            <w:ins w:id="12128" w:author="Rapporteur Rev 3" w:date="2018-05-22T19:38:00Z">
              <w:r w:rsidR="00EF609B">
                <w:rPr>
                  <w:rFonts w:eastAsia="MS Mincho"/>
                  <w:szCs w:val="22"/>
                  <w:lang w:val="sv-SE"/>
                </w:rPr>
                <w:t>3</w:t>
              </w:r>
            </w:ins>
            <w:del w:id="12129" w:author="Rapporteur Rev 3" w:date="2018-05-22T19:38:00Z">
              <w:r w:rsidRPr="0040018C" w:rsidDel="00EF609B">
                <w:rPr>
                  <w:rFonts w:eastAsia="MS Mincho"/>
                  <w:szCs w:val="22"/>
                </w:rPr>
                <w:delText>1</w:delText>
              </w:r>
            </w:del>
            <w:r w:rsidRPr="0040018C">
              <w:rPr>
                <w:rFonts w:eastAsia="MS Mincho"/>
                <w:szCs w:val="22"/>
              </w:rPr>
              <w:t>, section FFS_Section)</w:t>
            </w:r>
          </w:p>
        </w:tc>
      </w:tr>
      <w:tr w:rsidR="00C0074C" w14:paraId="608B8F42" w14:textId="77777777" w:rsidTr="0040018C">
        <w:tc>
          <w:tcPr>
            <w:tcW w:w="14507" w:type="dxa"/>
            <w:shd w:val="clear" w:color="auto" w:fill="auto"/>
          </w:tcPr>
          <w:p w14:paraId="5BFA056F" w14:textId="77777777" w:rsidR="00C0074C" w:rsidRPr="0040018C" w:rsidRDefault="00C0074C" w:rsidP="00C0074C">
            <w:pPr>
              <w:pStyle w:val="TAL"/>
              <w:rPr>
                <w:rFonts w:eastAsia="MS Mincho"/>
                <w:szCs w:val="22"/>
              </w:rPr>
            </w:pPr>
            <w:r w:rsidRPr="0040018C">
              <w:rPr>
                <w:rFonts w:eastAsia="MS Mincho"/>
                <w:b/>
                <w:i/>
                <w:szCs w:val="22"/>
              </w:rPr>
              <w:t>slotIndex</w:t>
            </w:r>
          </w:p>
          <w:p w14:paraId="21AF6392"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099BF52" w14:textId="77777777" w:rsidTr="0040018C">
        <w:tc>
          <w:tcPr>
            <w:tcW w:w="14507" w:type="dxa"/>
            <w:shd w:val="clear" w:color="auto" w:fill="auto"/>
          </w:tcPr>
          <w:p w14:paraId="6503D228" w14:textId="77777777" w:rsidR="00C0074C" w:rsidRPr="0040018C" w:rsidRDefault="00C0074C" w:rsidP="00C0074C">
            <w:pPr>
              <w:pStyle w:val="TAL"/>
              <w:rPr>
                <w:rFonts w:eastAsia="MS Mincho"/>
                <w:szCs w:val="22"/>
              </w:rPr>
            </w:pPr>
            <w:r w:rsidRPr="0040018C">
              <w:rPr>
                <w:rFonts w:eastAsia="MS Mincho"/>
                <w:b/>
                <w:i/>
                <w:szCs w:val="22"/>
              </w:rPr>
              <w:t>symbols</w:t>
            </w:r>
          </w:p>
          <w:p w14:paraId="5EA23A0C"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35584" w:rsidRDefault="00C0074C" w:rsidP="00C0074C">
      <w:pPr>
        <w:rPr>
          <w:rFonts w:eastAsia="MS Mincho"/>
        </w:rPr>
      </w:pPr>
    </w:p>
    <w:p w14:paraId="004FF404" w14:textId="77777777" w:rsidR="00292254" w:rsidRDefault="00292254" w:rsidP="00292254">
      <w:pPr>
        <w:pStyle w:val="Heading4"/>
        <w:rPr>
          <w:ins w:id="12130" w:author="SA R2-1809108" w:date="2018-05-30T01:13:00Z"/>
          <w:lang w:eastAsia="x-none"/>
        </w:rPr>
      </w:pPr>
      <w:bookmarkStart w:id="12131" w:name="_Toc510018705"/>
      <w:ins w:id="12132" w:author="SA R2-1809108" w:date="2018-05-30T01:13:00Z">
        <w:r>
          <w:t>–</w:t>
        </w:r>
        <w:r>
          <w:tab/>
        </w:r>
        <w:r>
          <w:rPr>
            <w:i/>
            <w:noProof/>
          </w:rPr>
          <w:t>TrackingAreaCode</w:t>
        </w:r>
      </w:ins>
    </w:p>
    <w:p w14:paraId="1650F5A7" w14:textId="77777777" w:rsidR="00292254" w:rsidRDefault="00292254" w:rsidP="00292254">
      <w:pPr>
        <w:rPr>
          <w:ins w:id="12133" w:author="SA R2-1809108" w:date="2018-05-30T01:13:00Z"/>
        </w:rPr>
      </w:pPr>
      <w:ins w:id="12134" w:author="SA R2-1809108" w:date="2018-05-30T01:13:00Z">
        <w:r>
          <w:t xml:space="preserve">The IE </w:t>
        </w:r>
        <w:r>
          <w:rPr>
            <w:i/>
            <w:noProof/>
          </w:rPr>
          <w:t>TrackingAreaCode</w:t>
        </w:r>
        <w:r>
          <w:t xml:space="preserve"> is used to identify a tracking area within the scope of a PLMN, see TS 24.301 [35].</w:t>
        </w:r>
      </w:ins>
    </w:p>
    <w:p w14:paraId="3AECC3FD" w14:textId="77777777" w:rsidR="00292254" w:rsidRDefault="00292254" w:rsidP="00292254">
      <w:pPr>
        <w:rPr>
          <w:ins w:id="12135" w:author="SA R2-1809108" w:date="2018-05-30T01:13:00Z"/>
        </w:rPr>
      </w:pPr>
      <w:ins w:id="12136" w:author="SA R2-1809108" w:date="2018-05-30T01:13:00Z">
        <w:r>
          <w:t xml:space="preserve">FFS whether CHOICE of 16 bit TAC is also needed. </w:t>
        </w:r>
      </w:ins>
    </w:p>
    <w:p w14:paraId="28278B39" w14:textId="77777777" w:rsidR="00292254" w:rsidRDefault="00292254" w:rsidP="00292254">
      <w:pPr>
        <w:pStyle w:val="TH"/>
        <w:rPr>
          <w:ins w:id="12137" w:author="SA R2-1809108" w:date="2018-05-30T01:13:00Z"/>
          <w:lang w:val="en-GB"/>
        </w:rPr>
      </w:pPr>
      <w:ins w:id="12138" w:author="SA R2-1809108" w:date="2018-05-30T01:13:00Z">
        <w:r>
          <w:rPr>
            <w:bCs/>
            <w:i/>
            <w:iCs/>
            <w:lang w:val="en-GB"/>
          </w:rPr>
          <w:t>TrackingAreaCode</w:t>
        </w:r>
        <w:r>
          <w:rPr>
            <w:lang w:val="en-GB"/>
          </w:rPr>
          <w:t xml:space="preserve"> </w:t>
        </w:r>
        <w:smartTag w:uri="urn:schemas-microsoft-com:office:smarttags" w:element="PersonName">
          <w:r>
            <w:rPr>
              <w:lang w:val="en-GB"/>
            </w:rPr>
            <w:t>info</w:t>
          </w:r>
        </w:smartTag>
        <w:r>
          <w:rPr>
            <w:lang w:val="en-GB"/>
          </w:rPr>
          <w:t>rmation element</w:t>
        </w:r>
      </w:ins>
    </w:p>
    <w:p w14:paraId="1014CC3F" w14:textId="77777777" w:rsidR="00292254" w:rsidRDefault="00292254" w:rsidP="00292254">
      <w:pPr>
        <w:pStyle w:val="PL"/>
        <w:rPr>
          <w:ins w:id="12139" w:author="SA R2-1809108" w:date="2018-05-30T01:13:00Z"/>
        </w:rPr>
      </w:pPr>
      <w:ins w:id="12140" w:author="SA R2-1809108" w:date="2018-05-30T01:13:00Z">
        <w:r>
          <w:t>-- ASN1STA</w:t>
        </w:r>
        <w:smartTag w:uri="urn:schemas-microsoft-com:office:smarttags" w:element="PersonName">
          <w:r>
            <w:t>RT</w:t>
          </w:r>
        </w:smartTag>
      </w:ins>
    </w:p>
    <w:p w14:paraId="08EC4BC1" w14:textId="77777777" w:rsidR="00292254" w:rsidRDefault="00292254" w:rsidP="00292254">
      <w:pPr>
        <w:pStyle w:val="PL"/>
        <w:rPr>
          <w:ins w:id="12141" w:author="SA R2-1809108" w:date="2018-05-30T01:13:00Z"/>
        </w:rPr>
      </w:pPr>
    </w:p>
    <w:p w14:paraId="6C22EDCC" w14:textId="77777777" w:rsidR="00292254" w:rsidRDefault="00292254" w:rsidP="00292254">
      <w:pPr>
        <w:pStyle w:val="PL"/>
        <w:rPr>
          <w:ins w:id="12142" w:author="SA R2-1809108" w:date="2018-05-30T01:13:00Z"/>
        </w:rPr>
      </w:pPr>
      <w:ins w:id="12143"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3099E47" w14:textId="77777777" w:rsidR="00292254" w:rsidRDefault="00292254" w:rsidP="00292254">
      <w:pPr>
        <w:pStyle w:val="PL"/>
        <w:rPr>
          <w:ins w:id="12144" w:author="SA R2-1809108" w:date="2018-05-30T01:13:00Z"/>
        </w:rPr>
      </w:pPr>
    </w:p>
    <w:p w14:paraId="7309C44F" w14:textId="77777777" w:rsidR="00292254" w:rsidRDefault="00292254" w:rsidP="00292254">
      <w:pPr>
        <w:pStyle w:val="PL"/>
        <w:rPr>
          <w:ins w:id="12145" w:author="SA R2-1809108" w:date="2018-05-30T01:13:00Z"/>
        </w:rPr>
      </w:pPr>
    </w:p>
    <w:p w14:paraId="58BD0595" w14:textId="77777777" w:rsidR="00292254" w:rsidRDefault="00292254" w:rsidP="00292254">
      <w:pPr>
        <w:pStyle w:val="PL"/>
        <w:rPr>
          <w:ins w:id="12146" w:author="SA R2-1809108" w:date="2018-05-30T01:13:00Z"/>
        </w:rPr>
      </w:pPr>
      <w:ins w:id="12147" w:author="SA R2-1809108" w:date="2018-05-30T01:13:00Z">
        <w:r>
          <w:t>-- ASN1STOP</w:t>
        </w:r>
      </w:ins>
    </w:p>
    <w:p w14:paraId="4F42AA5F" w14:textId="77777777" w:rsidR="00734F85" w:rsidRPr="00F35584" w:rsidRDefault="00734F85" w:rsidP="00734F85">
      <w:pPr>
        <w:rPr>
          <w:rFonts w:eastAsia="MS Mincho"/>
        </w:rPr>
      </w:pPr>
    </w:p>
    <w:p w14:paraId="469203A8" w14:textId="2DEC8662" w:rsidR="002C7BD4" w:rsidRPr="00F35584" w:rsidRDefault="002C7BD4" w:rsidP="002C7BD4">
      <w:pPr>
        <w:pStyle w:val="Heading4"/>
        <w:rPr>
          <w:ins w:id="12148" w:author="Rapporteur SA Rev1" w:date="2018-05-24T10:42:00Z"/>
          <w:rFonts w:eastAsia="MS Mincho"/>
        </w:rPr>
      </w:pPr>
      <w:ins w:id="12149" w:author="Rapporteur SA Rev1" w:date="2018-05-24T10:42:00Z">
        <w:r w:rsidRPr="00F35584">
          <w:rPr>
            <w:rFonts w:eastAsia="MS Mincho"/>
          </w:rPr>
          <w:t>–</w:t>
        </w:r>
        <w:r w:rsidRPr="00F35584">
          <w:rPr>
            <w:rFonts w:eastAsia="MS Mincho"/>
          </w:rPr>
          <w:tab/>
        </w:r>
      </w:ins>
      <w:ins w:id="12150" w:author="Rapporteur SA Rev1" w:date="2018-05-24T10:47:00Z">
        <w:r w:rsidR="00BB5279" w:rsidRPr="00BB5279">
          <w:rPr>
            <w:rFonts w:eastAsia="MS Mincho"/>
            <w:i/>
          </w:rPr>
          <w:t>T-Reselection</w:t>
        </w:r>
      </w:ins>
    </w:p>
    <w:p w14:paraId="61B2CC1A" w14:textId="648D8C8C" w:rsidR="00BB5279" w:rsidRPr="00F35584" w:rsidRDefault="00BB5279" w:rsidP="00BB5279">
      <w:pPr>
        <w:pStyle w:val="EditorsNote"/>
        <w:rPr>
          <w:ins w:id="12151" w:author="Rapporteur SA Rev1" w:date="2018-05-24T10:44:00Z"/>
          <w:lang w:val="en-GB"/>
        </w:rPr>
      </w:pPr>
      <w:ins w:id="12152" w:author="Rapporteur SA Rev1" w:date="2018-05-24T10:44:00Z">
        <w:r w:rsidRPr="00F35584">
          <w:rPr>
            <w:lang w:val="en-GB"/>
          </w:rPr>
          <w:t xml:space="preserve">Editor's Note: </w:t>
        </w:r>
      </w:ins>
      <w:ins w:id="12153" w:author="Rapporteur SA Rev1" w:date="2018-05-24T10:45:00Z">
        <w:r>
          <w:rPr>
            <w:lang w:val="en-GB"/>
          </w:rPr>
          <w:t>Text and value converted from 36.331.</w:t>
        </w:r>
      </w:ins>
    </w:p>
    <w:p w14:paraId="15147649" w14:textId="734DDEB4" w:rsidR="00BB5279" w:rsidRPr="004A4C11" w:rsidRDefault="00BB5279" w:rsidP="00BB5279">
      <w:pPr>
        <w:rPr>
          <w:ins w:id="12154" w:author="Rapporteur SA Rev1" w:date="2018-05-24T10:46:00Z"/>
        </w:rPr>
      </w:pPr>
      <w:ins w:id="12155"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2156" w:author="Rapporteur SA Rev1" w:date="2018-05-24T10:49:00Z">
        <w:r>
          <w:t xml:space="preserve">NR and </w:t>
        </w:r>
      </w:ins>
      <w:ins w:id="12157" w:author="Rapporteur SA Rev1" w:date="2018-05-24T10:46:00Z">
        <w:r w:rsidRPr="004A4C11">
          <w:t>E-UTRA Value in seconds. For value 0, behaviour as specified in 7.</w:t>
        </w:r>
      </w:ins>
      <w:ins w:id="12158" w:author="Rapporteur SA Rev1" w:date="2018-05-24T10:52:00Z">
        <w:r>
          <w:t>1</w:t>
        </w:r>
      </w:ins>
      <w:ins w:id="12159" w:author="Rapporteur SA Rev1" w:date="2018-05-24T10:46:00Z">
        <w:r w:rsidRPr="004A4C11">
          <w:t>.2 applies.</w:t>
        </w:r>
      </w:ins>
    </w:p>
    <w:p w14:paraId="0F4A9F5A" w14:textId="129C3396" w:rsidR="002C7BD4" w:rsidRPr="00F35584" w:rsidRDefault="00BB5279" w:rsidP="002C7BD4">
      <w:pPr>
        <w:pStyle w:val="TH"/>
        <w:rPr>
          <w:ins w:id="12160" w:author="Rapporteur SA Rev1" w:date="2018-05-24T10:42:00Z"/>
          <w:lang w:val="en-GB"/>
        </w:rPr>
      </w:pPr>
      <w:ins w:id="12161" w:author="Rapporteur SA Rev1" w:date="2018-05-24T10:47:00Z">
        <w:r w:rsidRPr="00BB5279">
          <w:rPr>
            <w:rFonts w:eastAsia="MS Mincho"/>
            <w:i/>
          </w:rPr>
          <w:t>T-Reselection</w:t>
        </w:r>
      </w:ins>
      <w:ins w:id="12162" w:author="Rapporteur SA Rev1" w:date="2018-05-24T10:49:00Z">
        <w:r>
          <w:rPr>
            <w:rFonts w:eastAsia="MS Mincho"/>
            <w:i/>
            <w:lang w:val="sv-SE"/>
          </w:rPr>
          <w:t xml:space="preserve"> </w:t>
        </w:r>
      </w:ins>
      <w:ins w:id="12163" w:author="Rapporteur SA Rev1" w:date="2018-05-24T10:42:00Z">
        <w:r w:rsidR="002C7BD4" w:rsidRPr="00F35584">
          <w:rPr>
            <w:lang w:val="en-GB"/>
          </w:rPr>
          <w:t>information element</w:t>
        </w:r>
      </w:ins>
    </w:p>
    <w:p w14:paraId="3CCFE89B" w14:textId="77777777" w:rsidR="002C7BD4" w:rsidRPr="00F35584" w:rsidRDefault="002C7BD4" w:rsidP="002C7BD4">
      <w:pPr>
        <w:pStyle w:val="PL"/>
        <w:rPr>
          <w:ins w:id="12164" w:author="Rapporteur SA Rev1" w:date="2018-05-24T10:42:00Z"/>
          <w:color w:val="808080"/>
        </w:rPr>
      </w:pPr>
      <w:ins w:id="12165" w:author="Rapporteur SA Rev1" w:date="2018-05-24T10:42:00Z">
        <w:r w:rsidRPr="00F35584">
          <w:rPr>
            <w:color w:val="808080"/>
          </w:rPr>
          <w:t>-- ASN1START</w:t>
        </w:r>
      </w:ins>
    </w:p>
    <w:p w14:paraId="0F1B62E5" w14:textId="77777777" w:rsidR="002C7BD4" w:rsidRPr="00F35584" w:rsidRDefault="002C7BD4" w:rsidP="002C7BD4">
      <w:pPr>
        <w:pStyle w:val="PL"/>
        <w:rPr>
          <w:ins w:id="12166" w:author="Rapporteur SA Rev1" w:date="2018-05-24T10:42:00Z"/>
        </w:rPr>
      </w:pPr>
    </w:p>
    <w:p w14:paraId="32619CB6" w14:textId="77777777" w:rsidR="00BB5279" w:rsidRPr="004A4C11" w:rsidRDefault="00BB5279" w:rsidP="00BB5279">
      <w:pPr>
        <w:pStyle w:val="PL"/>
        <w:rPr>
          <w:ins w:id="12167" w:author="Rapporteur SA Rev1" w:date="2018-05-24T10:44:00Z"/>
          <w:snapToGrid w:val="0"/>
        </w:rPr>
      </w:pPr>
      <w:ins w:id="12168" w:author="Rapporteur SA Rev1" w:date="2018-05-24T10:44:00Z">
        <w:r w:rsidRPr="004A4C11">
          <w:t>T-Reselection ::=</w:t>
        </w:r>
        <w:r w:rsidRPr="004A4C11">
          <w:tab/>
        </w:r>
        <w:r w:rsidRPr="004A4C11">
          <w:tab/>
        </w:r>
        <w:r w:rsidRPr="004A4C11">
          <w:tab/>
        </w:r>
        <w:r w:rsidRPr="004A4C11">
          <w:tab/>
        </w:r>
        <w:r w:rsidRPr="004A4C11">
          <w:tab/>
          <w:t>INTEGER (0..7)</w:t>
        </w:r>
      </w:ins>
    </w:p>
    <w:p w14:paraId="2D23B1C4" w14:textId="77777777" w:rsidR="002C7BD4" w:rsidRPr="00F35584" w:rsidRDefault="002C7BD4" w:rsidP="002C7BD4">
      <w:pPr>
        <w:pStyle w:val="PL"/>
        <w:rPr>
          <w:ins w:id="12169" w:author="Rapporteur SA Rev1" w:date="2018-05-24T10:42:00Z"/>
        </w:rPr>
      </w:pPr>
    </w:p>
    <w:p w14:paraId="4D6775DB" w14:textId="77777777" w:rsidR="002C7BD4" w:rsidRPr="00F35584" w:rsidRDefault="002C7BD4" w:rsidP="002C7BD4">
      <w:pPr>
        <w:pStyle w:val="PL"/>
        <w:rPr>
          <w:ins w:id="12170" w:author="Rapporteur SA Rev1" w:date="2018-05-24T10:42:00Z"/>
          <w:color w:val="808080"/>
        </w:rPr>
      </w:pPr>
      <w:ins w:id="12171" w:author="Rapporteur SA Rev1" w:date="2018-05-24T10:42:00Z">
        <w:r w:rsidRPr="00F35584">
          <w:rPr>
            <w:color w:val="808080"/>
          </w:rPr>
          <w:t>-- ASN1STOP</w:t>
        </w:r>
      </w:ins>
    </w:p>
    <w:p w14:paraId="24E5C6C2" w14:textId="77777777" w:rsidR="00BB5279" w:rsidRDefault="00BB5279" w:rsidP="00BB5279">
      <w:pPr>
        <w:rPr>
          <w:ins w:id="12172" w:author="Rapporteur SA Rev1" w:date="2018-05-24T10:47:00Z"/>
          <w:rFonts w:eastAsia="MS Mincho"/>
        </w:rPr>
      </w:pPr>
    </w:p>
    <w:p w14:paraId="37F4A399" w14:textId="36598F93"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2131"/>
    </w:p>
    <w:p w14:paraId="3F34F3DB"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4811B916" w14:textId="77777777" w:rsidR="00CF2D6D" w:rsidRPr="00F35584" w:rsidRDefault="00CF2D6D" w:rsidP="00CF2D6D">
      <w:pPr>
        <w:pStyle w:val="PL"/>
        <w:rPr>
          <w:color w:val="808080"/>
        </w:rPr>
      </w:pPr>
      <w:r w:rsidRPr="00F35584">
        <w:rPr>
          <w:color w:val="808080"/>
        </w:rPr>
        <w:t>-- ASN1START</w:t>
      </w:r>
    </w:p>
    <w:p w14:paraId="6AF6671E" w14:textId="77777777" w:rsidR="00CF2D6D" w:rsidRPr="00F35584" w:rsidRDefault="00CF2D6D" w:rsidP="00CF2D6D">
      <w:pPr>
        <w:pStyle w:val="PL"/>
      </w:pPr>
    </w:p>
    <w:p w14:paraId="09DED9D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4557F55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5A6B8AC1"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6AB6F5E3"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0803F543" w14:textId="77777777" w:rsidR="00CF2D6D" w:rsidRPr="00F35584" w:rsidRDefault="00CF2D6D" w:rsidP="00CF2D6D">
      <w:pPr>
        <w:pStyle w:val="PL"/>
      </w:pPr>
    </w:p>
    <w:p w14:paraId="1AE4BF1E" w14:textId="77777777" w:rsidR="00CF2D6D" w:rsidRPr="00F35584" w:rsidRDefault="00CF2D6D" w:rsidP="00CF2D6D">
      <w:pPr>
        <w:pStyle w:val="PL"/>
        <w:rPr>
          <w:color w:val="808080"/>
        </w:rPr>
      </w:pPr>
      <w:r w:rsidRPr="00F35584">
        <w:rPr>
          <w:color w:val="808080"/>
        </w:rPr>
        <w:t>-- ASN1STOP</w:t>
      </w:r>
    </w:p>
    <w:p w14:paraId="5484A914" w14:textId="77777777"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0057538A" w14:textId="77777777" w:rsidR="00D232DC" w:rsidRPr="00F35584" w:rsidRDefault="00D232DC" w:rsidP="00D232DC"/>
    <w:p w14:paraId="2DFA30BC" w14:textId="77777777" w:rsidR="00CB67DC" w:rsidRPr="003B2EB2" w:rsidRDefault="00CB67DC">
      <w:pPr>
        <w:pStyle w:val="Heading4"/>
        <w:rPr>
          <w:ins w:id="12173" w:author="EN-DC R2-1809108" w:date="2018-05-31T21:14:00Z"/>
          <w:i/>
          <w:iCs/>
          <w:rPrChange w:id="12174" w:author="SA R2-1809108" w:date="2018-05-31T20:48:00Z">
            <w:rPr>
              <w:ins w:id="12175" w:author="EN-DC R2-1809108" w:date="2018-05-31T21:14:00Z"/>
            </w:rPr>
          </w:rPrChange>
        </w:rPr>
        <w:pPrChange w:id="12176" w:author="SA R2-1809108" w:date="2018-05-31T20:48:00Z">
          <w:pPr>
            <w:keepNext/>
            <w:keepLines/>
            <w:spacing w:before="120"/>
            <w:outlineLvl w:val="3"/>
          </w:pPr>
        </w:pPrChange>
      </w:pPr>
      <w:bookmarkStart w:id="12177" w:name="_Hlk514922673"/>
      <w:bookmarkStart w:id="12178" w:name="_Toc510018706"/>
      <w:ins w:id="12179" w:author="EN-DC R2-1809108" w:date="2018-05-31T21:14:00Z">
        <w:r w:rsidRPr="003B2EB2">
          <w:rPr>
            <w:i/>
            <w:iCs/>
            <w:rPrChange w:id="12180" w:author="SA R2-1809108" w:date="2018-05-31T20:48:00Z">
              <w:rPr/>
            </w:rPrChange>
          </w:rPr>
          <w:t>–</w:t>
        </w:r>
        <w:r w:rsidRPr="003B2EB2">
          <w:rPr>
            <w:i/>
            <w:iCs/>
            <w:rPrChange w:id="12181" w:author="SA R2-1809108" w:date="2018-05-31T20:48:00Z">
              <w:rPr/>
            </w:rPrChange>
          </w:rPr>
          <w:tab/>
          <w:t>UplinkConfigCommon</w:t>
        </w:r>
      </w:ins>
    </w:p>
    <w:p w14:paraId="722C7443" w14:textId="77777777" w:rsidR="00CB67DC" w:rsidRPr="006A6F8E" w:rsidRDefault="00CB67DC" w:rsidP="00CB67DC">
      <w:pPr>
        <w:rPr>
          <w:ins w:id="12182" w:author="EN-DC R2-1809108" w:date="2018-05-31T21:14:00Z"/>
        </w:rPr>
      </w:pPr>
      <w:ins w:id="12183" w:author="EN-DC R2-1809108" w:date="2018-05-31T21:14:00Z">
        <w:r w:rsidRPr="006A6F8E">
          <w:t xml:space="preserve">The IE </w:t>
        </w:r>
        <w:r w:rsidRPr="00C26C4E">
          <w:rPr>
            <w:i/>
          </w:rPr>
          <w:t>UplinkConfigCommon</w:t>
        </w:r>
        <w:r w:rsidRPr="006A6F8E">
          <w:rPr>
            <w:i/>
          </w:rPr>
          <w:t xml:space="preserve"> </w:t>
        </w:r>
        <w:r w:rsidRPr="006A6F8E">
          <w:t xml:space="preserve">provides </w:t>
        </w:r>
        <w:r>
          <w:t>common</w:t>
        </w:r>
        <w:r w:rsidRPr="006A6F8E">
          <w:t xml:space="preserve"> </w:t>
        </w:r>
        <w:r>
          <w:t xml:space="preserve">uplink </w:t>
        </w:r>
        <w:r w:rsidRPr="006A6F8E">
          <w:t xml:space="preserve">parameters of a </w:t>
        </w:r>
        <w:r>
          <w:t>cell</w:t>
        </w:r>
        <w:r w:rsidRPr="006A6F8E">
          <w:t xml:space="preserve">. </w:t>
        </w:r>
      </w:ins>
    </w:p>
    <w:p w14:paraId="2E75119F" w14:textId="0858BA8D" w:rsidR="00CB67DC" w:rsidRPr="006A6F8E" w:rsidRDefault="00A16E0F">
      <w:pPr>
        <w:pStyle w:val="TH"/>
        <w:rPr>
          <w:ins w:id="12184" w:author="EN-DC R2-1809108" w:date="2018-05-31T21:14:00Z"/>
        </w:rPr>
        <w:pPrChange w:id="12185" w:author="SA R2-1809108" w:date="2018-05-31T20:49:00Z">
          <w:pPr>
            <w:keepNext/>
            <w:keepLines/>
            <w:spacing w:before="60"/>
            <w:jc w:val="center"/>
          </w:pPr>
        </w:pPrChange>
      </w:pPr>
      <w:ins w:id="12186" w:author="EN-DC R2-1809108" w:date="2018-05-31T21:06:00Z">
        <w:r w:rsidRPr="00A16E0F">
          <w:rPr>
            <w:bCs/>
            <w:i/>
            <w:iCs/>
          </w:rPr>
          <w:t>UplinkConfigCommon</w:t>
        </w:r>
      </w:ins>
      <w:ins w:id="12187" w:author="EN-DC R2-1809108" w:date="2018-05-31T21:14:00Z">
        <w:r w:rsidR="00CB67DC" w:rsidRPr="006A6F8E">
          <w:rPr>
            <w:bCs/>
            <w:i/>
            <w:iCs/>
          </w:rPr>
          <w:t xml:space="preserve"> </w:t>
        </w:r>
        <w:r w:rsidR="00CB67DC" w:rsidRPr="006A6F8E">
          <w:t>information element</w:t>
        </w:r>
      </w:ins>
    </w:p>
    <w:p w14:paraId="5C31CE29" w14:textId="77777777" w:rsidR="00CB67DC" w:rsidRPr="006A6F8E" w:rsidRDefault="00CB67DC">
      <w:pPr>
        <w:pStyle w:val="PL"/>
        <w:rPr>
          <w:ins w:id="12188" w:author="EN-DC R2-1809108" w:date="2018-05-31T21:14:00Z"/>
        </w:rPr>
        <w:pPrChange w:id="121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190" w:author="EN-DC R2-1809108" w:date="2018-05-31T21:14:00Z">
        <w:r w:rsidRPr="006A6F8E">
          <w:t>-- ASN1START</w:t>
        </w:r>
      </w:ins>
    </w:p>
    <w:p w14:paraId="7DBEED15" w14:textId="77777777" w:rsidR="00CB67DC" w:rsidRPr="006A6F8E" w:rsidRDefault="00CB67DC">
      <w:pPr>
        <w:pStyle w:val="PL"/>
        <w:rPr>
          <w:ins w:id="12191" w:author="EN-DC R2-1809108" w:date="2018-05-31T21:14:00Z"/>
        </w:rPr>
        <w:pPrChange w:id="121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193" w:author="EN-DC R2-1809108" w:date="2018-05-31T21:14:00Z">
        <w:r w:rsidRPr="006A6F8E">
          <w:t>-- TAG-</w:t>
        </w:r>
        <w:r>
          <w:t>UPLINK-CONFIG-COMMON</w:t>
        </w:r>
        <w:r w:rsidRPr="006A6F8E">
          <w:t>-START</w:t>
        </w:r>
      </w:ins>
    </w:p>
    <w:p w14:paraId="209A37F1" w14:textId="77777777" w:rsidR="00CB67DC" w:rsidRPr="006A6F8E" w:rsidRDefault="00CB67DC">
      <w:pPr>
        <w:pStyle w:val="PL"/>
        <w:rPr>
          <w:ins w:id="12194" w:author="EN-DC R2-1809108" w:date="2018-05-31T21:14:00Z"/>
        </w:rPr>
        <w:pPrChange w:id="121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10CE7" w:rsidRDefault="00CB67DC">
      <w:pPr>
        <w:pStyle w:val="PL"/>
        <w:rPr>
          <w:ins w:id="12196" w:author="EN-DC R2-1809108" w:date="2018-05-31T21:14:00Z"/>
        </w:rPr>
        <w:pPrChange w:id="121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198" w:author="EN-DC R2-1809108" w:date="2018-05-31T21:14:00Z">
        <w:r w:rsidRPr="00810CE7">
          <w:t>UplinkConfigCommon ::=</w:t>
        </w:r>
        <w:r w:rsidRPr="00810CE7">
          <w:tab/>
        </w:r>
        <w:r w:rsidRPr="00810CE7">
          <w:tab/>
        </w:r>
        <w:r w:rsidRPr="00810CE7">
          <w:tab/>
        </w:r>
        <w:r w:rsidRPr="00810CE7">
          <w:tab/>
        </w:r>
        <w:r w:rsidRPr="003B2EB2">
          <w:rPr>
            <w:rPrChange w:id="12199" w:author="SA R2-1809108" w:date="2018-05-31T20:49:00Z">
              <w:rPr>
                <w:color w:val="993366"/>
              </w:rPr>
            </w:rPrChange>
          </w:rPr>
          <w:t>SEQUENCE</w:t>
        </w:r>
        <w:r w:rsidRPr="00810CE7">
          <w:t xml:space="preserve"> {</w:t>
        </w:r>
      </w:ins>
    </w:p>
    <w:p w14:paraId="37F2F50B" w14:textId="48D9E79F" w:rsidR="00CB67DC" w:rsidRPr="00810CE7" w:rsidRDefault="00CB67DC">
      <w:pPr>
        <w:pStyle w:val="PL"/>
        <w:rPr>
          <w:ins w:id="12200" w:author="EN-DC R2-1809108" w:date="2018-05-31T21:14:00Z"/>
        </w:rPr>
        <w:pPrChange w:id="122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202" w:author="EN-DC R2-1809108" w:date="2018-05-31T21:14:00Z">
        <w:r w:rsidRPr="00810CE7">
          <w:tab/>
        </w:r>
        <w:bookmarkStart w:id="12203" w:name="OLE_LINK83"/>
        <w:r w:rsidRPr="00810CE7">
          <w:t>frequencyInfoUL</w:t>
        </w:r>
        <w:r w:rsidRPr="00810CE7">
          <w:tab/>
        </w:r>
        <w:r w:rsidRPr="00810CE7">
          <w:tab/>
        </w:r>
      </w:ins>
      <w:ins w:id="12204" w:author="EN-DC R2-1809108" w:date="2018-05-31T21:06:00Z">
        <w:r w:rsidR="00A16E0F">
          <w:tab/>
        </w:r>
      </w:ins>
      <w:ins w:id="12205" w:author="EN-DC R2-1809108" w:date="2018-05-31T21:14:00Z">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ins>
      <w:ins w:id="12206" w:author="EN-DC R2-1809108" w:date="2018-05-31T21:07:00Z">
        <w:r w:rsidR="00A16E0F">
          <w:tab/>
        </w:r>
      </w:ins>
      <w:ins w:id="12207" w:author="EN-DC R2-1809108" w:date="2018-05-31T21:14:00Z">
        <w:r w:rsidRPr="00810CE7">
          <w:t>-- Cond InterFreqHOAndServCellAdd</w:t>
        </w:r>
        <w:r>
          <w:t>AndSIB1</w:t>
        </w:r>
      </w:ins>
    </w:p>
    <w:bookmarkEnd w:id="12203"/>
    <w:p w14:paraId="7EAF74FE" w14:textId="366A9048" w:rsidR="00CB67DC" w:rsidRPr="00810CE7" w:rsidRDefault="00CB67DC">
      <w:pPr>
        <w:pStyle w:val="PL"/>
        <w:rPr>
          <w:ins w:id="12208" w:author="EN-DC R2-1809108" w:date="2018-05-31T21:14:00Z"/>
        </w:rPr>
        <w:pPrChange w:id="122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210" w:author="EN-DC R2-1809108" w:date="2018-05-31T21:14:00Z">
        <w:r w:rsidRPr="00810CE7">
          <w:tab/>
          <w:t>initialUplinkBWP</w:t>
        </w:r>
        <w:r w:rsidRPr="00810CE7">
          <w:tab/>
        </w:r>
        <w:r w:rsidRPr="00810CE7">
          <w:tab/>
        </w:r>
      </w:ins>
      <w:ins w:id="12211" w:author="EN-DC R2-1809108" w:date="2018-05-31T21:06:00Z">
        <w:r w:rsidR="00A16E0F">
          <w:tab/>
        </w:r>
      </w:ins>
      <w:ins w:id="12212" w:author="EN-DC R2-1809108" w:date="2018-05-31T21:14:00Z">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ins>
      <w:ins w:id="12213" w:author="EN-DC R2-1809108" w:date="2018-05-31T21:07:00Z">
        <w:r w:rsidR="00A16E0F">
          <w:tab/>
        </w:r>
      </w:ins>
      <w:ins w:id="12214" w:author="EN-DC R2-1809108" w:date="2018-05-31T21:14:00Z">
        <w:r w:rsidRPr="00810CE7">
          <w:t>-- Cond ServCellAdd</w:t>
        </w:r>
        <w:r>
          <w:t>AndSIB1</w:t>
        </w:r>
      </w:ins>
    </w:p>
    <w:p w14:paraId="2C2837D9" w14:textId="2EDBFB38" w:rsidR="00CB67DC" w:rsidRPr="00B032F1" w:rsidRDefault="00CB67DC" w:rsidP="00135A88">
      <w:pPr>
        <w:pStyle w:val="PL"/>
        <w:rPr>
          <w:ins w:id="12215" w:author="EN-DC R2-1809108" w:date="2018-05-31T21:14:00Z"/>
        </w:rPr>
      </w:pPr>
      <w:ins w:id="12216" w:author="EN-DC R2-1809108" w:date="2018-05-31T21:14:00Z">
        <w:r w:rsidRPr="00B032F1">
          <w:tab/>
          <w:t>timeAlignmentTimerCommon</w:t>
        </w:r>
        <w:r w:rsidRPr="00B032F1">
          <w:tab/>
        </w:r>
        <w:r w:rsidRPr="00B032F1">
          <w:tab/>
        </w:r>
      </w:ins>
      <w:ins w:id="12217" w:author="EN-DC R2-1809108" w:date="2018-05-31T21:06:00Z">
        <w:r w:rsidR="00A16E0F">
          <w:tab/>
        </w:r>
      </w:ins>
      <w:ins w:id="12218" w:author="EN-DC R2-1809108" w:date="2018-05-31T21:14:00Z">
        <w:r w:rsidRPr="00B032F1">
          <w:tab/>
          <w:t>TimeAlignmentTimer</w:t>
        </w:r>
      </w:ins>
    </w:p>
    <w:p w14:paraId="1DF3582D" w14:textId="77777777" w:rsidR="00CB67DC" w:rsidRPr="00810CE7" w:rsidRDefault="00CB67DC">
      <w:pPr>
        <w:pStyle w:val="PL"/>
        <w:rPr>
          <w:ins w:id="12219" w:author="EN-DC R2-1809108" w:date="2018-05-31T21:14:00Z"/>
        </w:rPr>
        <w:pPrChange w:id="122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221" w:author="EN-DC R2-1809108" w:date="2018-05-31T21:14:00Z">
        <w:r w:rsidRPr="00810CE7">
          <w:t>}</w:t>
        </w:r>
      </w:ins>
    </w:p>
    <w:p w14:paraId="40CA17E8" w14:textId="77777777" w:rsidR="00CB67DC" w:rsidRPr="006A6F8E" w:rsidRDefault="00CB67DC">
      <w:pPr>
        <w:pStyle w:val="PL"/>
        <w:rPr>
          <w:ins w:id="12222" w:author="EN-DC R2-1809108" w:date="2018-05-31T21:14:00Z"/>
        </w:rPr>
        <w:pPrChange w:id="122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6A6F8E" w:rsidRDefault="00CB67DC">
      <w:pPr>
        <w:pStyle w:val="PL"/>
        <w:rPr>
          <w:ins w:id="12224" w:author="EN-DC R2-1809108" w:date="2018-05-31T21:14:00Z"/>
          <w:rFonts w:eastAsia="MS Mincho"/>
        </w:rPr>
        <w:pPrChange w:id="122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226" w:author="EN-DC R2-1809108" w:date="2018-05-31T21:14:00Z">
        <w:r w:rsidRPr="006A6F8E">
          <w:t>-- TAG-</w:t>
        </w:r>
        <w:r>
          <w:t>UPLINK-CONFIG-COMMON</w:t>
        </w:r>
        <w:r w:rsidRPr="006A6F8E">
          <w:t>-STOP</w:t>
        </w:r>
      </w:ins>
    </w:p>
    <w:p w14:paraId="446B0F1C" w14:textId="77777777" w:rsidR="00CB67DC" w:rsidRPr="006A6F8E" w:rsidRDefault="00CB67DC">
      <w:pPr>
        <w:pStyle w:val="PL"/>
        <w:rPr>
          <w:ins w:id="12227" w:author="EN-DC R2-1809108" w:date="2018-05-31T21:14:00Z"/>
        </w:rPr>
        <w:pPrChange w:id="122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2229" w:author="EN-DC R2-1809108" w:date="2018-05-31T21:14:00Z">
        <w:r w:rsidRPr="006A6F8E">
          <w:rPr>
            <w:rFonts w:eastAsia="MS Mincho"/>
          </w:rPr>
          <w:t>-- ASN1STOP</w:t>
        </w:r>
      </w:ins>
    </w:p>
    <w:p w14:paraId="5A2F86F4" w14:textId="77777777" w:rsidR="00CB67DC" w:rsidRPr="00422247" w:rsidRDefault="00CB67DC" w:rsidP="000F3441">
      <w:pPr>
        <w:rPr>
          <w:ins w:id="12230" w:author="EN-DC R2-1809108" w:date="2018-05-31T21:1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314955A4" w14:textId="77777777" w:rsidTr="00CB67DC">
        <w:trPr>
          <w:ins w:id="12231" w:author="EN-DC R2-1809108" w:date="2018-05-31T21:14:00Z"/>
        </w:trPr>
        <w:tc>
          <w:tcPr>
            <w:tcW w:w="14173" w:type="dxa"/>
            <w:shd w:val="clear" w:color="auto" w:fill="auto"/>
          </w:tcPr>
          <w:p w14:paraId="6C591A0D" w14:textId="77777777" w:rsidR="00CB67DC" w:rsidRPr="00422247" w:rsidRDefault="00CB67DC" w:rsidP="00135A88">
            <w:pPr>
              <w:pStyle w:val="TAH"/>
              <w:rPr>
                <w:ins w:id="12232" w:author="EN-DC R2-1809108" w:date="2018-05-31T21:14:00Z"/>
              </w:rPr>
            </w:pPr>
            <w:ins w:id="12233" w:author="EN-DC R2-1809108" w:date="2018-05-31T21:14:00Z">
              <w:r w:rsidRPr="00135A88">
                <w:rPr>
                  <w:i/>
                </w:rPr>
                <w:t>UplinkConfigCommon</w:t>
              </w:r>
              <w:r w:rsidRPr="00422247">
                <w:t xml:space="preserve"> field descriptions</w:t>
              </w:r>
            </w:ins>
          </w:p>
        </w:tc>
      </w:tr>
      <w:tr w:rsidR="00CB67DC" w:rsidRPr="00422247" w14:paraId="3C42DCC2" w14:textId="77777777" w:rsidTr="00CB67DC">
        <w:trPr>
          <w:ins w:id="12234" w:author="EN-DC R2-1809108" w:date="2018-05-31T21:14:00Z"/>
        </w:trPr>
        <w:tc>
          <w:tcPr>
            <w:tcW w:w="14173" w:type="dxa"/>
            <w:shd w:val="clear" w:color="auto" w:fill="auto"/>
          </w:tcPr>
          <w:p w14:paraId="6567443A" w14:textId="77777777" w:rsidR="00CB67DC" w:rsidRPr="00422247" w:rsidRDefault="00CB67DC" w:rsidP="008C4961">
            <w:pPr>
              <w:pStyle w:val="TAL"/>
              <w:rPr>
                <w:ins w:id="12235" w:author="EN-DC R2-1809108" w:date="2018-05-31T21:14:00Z"/>
              </w:rPr>
            </w:pPr>
            <w:ins w:id="12236" w:author="EN-DC R2-1809108" w:date="2018-05-31T21:14:00Z">
              <w:r w:rsidRPr="00422247">
                <w:t>frequencyInfoUL</w:t>
              </w:r>
            </w:ins>
          </w:p>
          <w:p w14:paraId="45B14222" w14:textId="77777777" w:rsidR="00CB67DC" w:rsidRPr="00422247" w:rsidRDefault="00CB67DC" w:rsidP="008C4961">
            <w:pPr>
              <w:pStyle w:val="TAL"/>
              <w:rPr>
                <w:ins w:id="12237" w:author="EN-DC R2-1809108" w:date="2018-05-31T21:14:00Z"/>
              </w:rPr>
            </w:pPr>
            <w:ins w:id="12238" w:author="EN-DC R2-1809108" w:date="2018-05-31T21:14:00Z">
              <w:r w:rsidRPr="00422247">
                <w:t>Absolute uplink frequency configuration and subcarrier specific virtual carriers.</w:t>
              </w:r>
            </w:ins>
          </w:p>
        </w:tc>
      </w:tr>
      <w:tr w:rsidR="00CB67DC" w:rsidRPr="00422247" w14:paraId="1CFC96DD" w14:textId="77777777" w:rsidTr="00CB67DC">
        <w:trPr>
          <w:ins w:id="12239" w:author="EN-DC R2-1809108" w:date="2018-05-31T21:14:00Z"/>
        </w:trPr>
        <w:tc>
          <w:tcPr>
            <w:tcW w:w="14173" w:type="dxa"/>
            <w:shd w:val="clear" w:color="auto" w:fill="auto"/>
          </w:tcPr>
          <w:p w14:paraId="6C1BC01D" w14:textId="77777777" w:rsidR="00CB67DC" w:rsidRPr="00422247" w:rsidRDefault="00CB67DC" w:rsidP="008C4961">
            <w:pPr>
              <w:pStyle w:val="TAL"/>
              <w:rPr>
                <w:ins w:id="12240" w:author="EN-DC R2-1809108" w:date="2018-05-31T21:14:00Z"/>
              </w:rPr>
            </w:pPr>
            <w:ins w:id="12241" w:author="EN-DC R2-1809108" w:date="2018-05-31T21:14:00Z">
              <w:r w:rsidRPr="00422247">
                <w:t>initialUplinkBWP</w:t>
              </w:r>
            </w:ins>
          </w:p>
          <w:p w14:paraId="7FA5F6DE" w14:textId="77777777" w:rsidR="00CB67DC" w:rsidRPr="00422247" w:rsidRDefault="00CB67DC" w:rsidP="008C4961">
            <w:pPr>
              <w:pStyle w:val="TAL"/>
              <w:rPr>
                <w:ins w:id="12242" w:author="EN-DC R2-1809108" w:date="2018-05-31T21:14:00Z"/>
              </w:rPr>
            </w:pPr>
            <w:ins w:id="12243" w:author="EN-DC R2-1809108" w:date="2018-05-31T21:14:00Z">
              <w:r w:rsidRPr="00422247">
                <w:t>The initial uplink BWP configuration for a SpCell (PCell of MCG or SCG). Corresponds to L1 parameter 'initial-UL-BWP'. (see 38.331, section FFS_Section).</w:t>
              </w:r>
            </w:ins>
          </w:p>
        </w:tc>
      </w:tr>
    </w:tbl>
    <w:p w14:paraId="21346BA3" w14:textId="77777777" w:rsidR="00CB67DC" w:rsidRPr="00C26C4E" w:rsidRDefault="00CB67DC" w:rsidP="00CB67DC">
      <w:pPr>
        <w:rPr>
          <w:ins w:id="12244" w:author="EN-DC R2-1809108" w:date="2018-05-31T21:14:00Z"/>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720ADEB" w14:textId="77777777" w:rsidTr="00CB67DC">
        <w:trPr>
          <w:ins w:id="12245" w:author="EN-DC R2-1809108" w:date="2018-05-31T21:14:00Z"/>
        </w:trPr>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6A6F8E" w:rsidRDefault="00CB67DC" w:rsidP="008C4961">
            <w:pPr>
              <w:pStyle w:val="TAH"/>
              <w:rPr>
                <w:ins w:id="12246" w:author="EN-DC R2-1809108" w:date="2018-05-31T21:14:00Z"/>
              </w:rPr>
            </w:pPr>
            <w:ins w:id="12247" w:author="EN-DC R2-1809108" w:date="2018-05-31T21:14:00Z">
              <w:r w:rsidRPr="006A6F8E">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6A6F8E" w:rsidRDefault="00CB67DC" w:rsidP="008C4961">
            <w:pPr>
              <w:pStyle w:val="TAH"/>
              <w:rPr>
                <w:ins w:id="12248" w:author="EN-DC R2-1809108" w:date="2018-05-31T21:14:00Z"/>
              </w:rPr>
            </w:pPr>
            <w:ins w:id="12249" w:author="EN-DC R2-1809108" w:date="2018-05-31T21:14:00Z">
              <w:r w:rsidRPr="006A6F8E">
                <w:t>Explanation</w:t>
              </w:r>
            </w:ins>
          </w:p>
        </w:tc>
      </w:tr>
      <w:tr w:rsidR="00CB67DC" w:rsidRPr="006A6F8E" w14:paraId="1C7FCBF4" w14:textId="77777777" w:rsidTr="00CB67DC">
        <w:trPr>
          <w:ins w:id="12250" w:author="EN-DC R2-1809108" w:date="2018-05-31T21:14:00Z"/>
        </w:trPr>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C4961" w:rsidRDefault="00CB67DC" w:rsidP="008C4961">
            <w:pPr>
              <w:pStyle w:val="TAL"/>
              <w:rPr>
                <w:ins w:id="12251" w:author="EN-DC R2-1809108" w:date="2018-05-31T21:14:00Z"/>
                <w:i/>
                <w:iCs/>
              </w:rPr>
            </w:pPr>
            <w:ins w:id="12252" w:author="EN-DC R2-1809108" w:date="2018-05-31T21:14:00Z">
              <w:r w:rsidRPr="008C4961">
                <w:rPr>
                  <w:i/>
                </w:rPr>
                <w:t>InterFreqHOAndServCellAddAndSIB1</w:t>
              </w:r>
            </w:ins>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6A6F8E" w:rsidRDefault="00CB67DC" w:rsidP="008C4961">
            <w:pPr>
              <w:pStyle w:val="TAL"/>
              <w:rPr>
                <w:ins w:id="12253" w:author="EN-DC R2-1809108" w:date="2018-05-31T21:14:00Z"/>
              </w:rPr>
            </w:pPr>
            <w:ins w:id="12254" w:author="EN-DC R2-1809108" w:date="2018-05-31T21:14:00Z">
              <w:r w:rsidRPr="00F35584">
                <w:t>This field is mandatory present for inter-frequency handover</w:t>
              </w:r>
              <w:r>
                <w:t>, SIB1</w:t>
              </w:r>
              <w:r w:rsidRPr="00F35584">
                <w:t xml:space="preserve"> and upon serving cell (PSCell/SCell) addition. Otherwise, the field isoptionally present, Need M.</w:t>
              </w:r>
            </w:ins>
          </w:p>
        </w:tc>
      </w:tr>
      <w:tr w:rsidR="00CB67DC" w:rsidRPr="006A6F8E" w14:paraId="351FEFE6" w14:textId="77777777" w:rsidTr="00CB67DC">
        <w:trPr>
          <w:ins w:id="12255" w:author="EN-DC R2-1809108" w:date="2018-05-31T21:14:00Z"/>
        </w:trPr>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C4961" w:rsidRDefault="00CB67DC" w:rsidP="008C4961">
            <w:pPr>
              <w:pStyle w:val="TAL"/>
              <w:rPr>
                <w:ins w:id="12256" w:author="EN-DC R2-1809108" w:date="2018-05-31T21:14:00Z"/>
                <w:i/>
                <w:iCs/>
              </w:rPr>
            </w:pPr>
            <w:ins w:id="12257" w:author="EN-DC R2-1809108" w:date="2018-05-31T21:14:00Z">
              <w:r w:rsidRPr="008C4961">
                <w:rPr>
                  <w:i/>
                </w:rPr>
                <w:t>ServCellAddAndSIB1</w:t>
              </w:r>
            </w:ins>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6A6F8E" w:rsidRDefault="00CB67DC" w:rsidP="008C4961">
            <w:pPr>
              <w:pStyle w:val="TAL"/>
              <w:rPr>
                <w:ins w:id="12258" w:author="EN-DC R2-1809108" w:date="2018-05-31T21:14:00Z"/>
              </w:rPr>
            </w:pPr>
            <w:ins w:id="12259" w:author="EN-DC R2-1809108" w:date="2018-05-31T21:14:00Z">
              <w:r w:rsidRPr="00F35584">
                <w:t xml:space="preserve">This field is mandatory present </w:t>
              </w:r>
              <w:r>
                <w:t xml:space="preserve">for SIB1 and </w:t>
              </w:r>
              <w:r w:rsidRPr="00F35584">
                <w:t>upon serving cell addition (for PSCell and SCell). It is optionally present, Need M otherwise.</w:t>
              </w:r>
            </w:ins>
          </w:p>
        </w:tc>
      </w:tr>
    </w:tbl>
    <w:bookmarkEnd w:id="12177"/>
    <w:p w14:paraId="69DFB643" w14:textId="77777777" w:rsidR="00292254" w:rsidRDefault="00292254" w:rsidP="00292254">
      <w:pPr>
        <w:pStyle w:val="Heading4"/>
        <w:rPr>
          <w:ins w:id="12260" w:author="SA R2-1809108" w:date="2018-05-30T01:13:00Z"/>
          <w:rFonts w:eastAsia="SimSun"/>
        </w:rPr>
      </w:pPr>
      <w:ins w:id="12261" w:author="SA R2-1809108" w:date="2018-05-30T01:13:00Z">
        <w:r>
          <w:rPr>
            <w:rFonts w:eastAsia="SimSun"/>
          </w:rPr>
          <w:t>–</w:t>
        </w:r>
        <w:r>
          <w:rPr>
            <w:rFonts w:eastAsia="SimSun"/>
          </w:rPr>
          <w:tab/>
        </w:r>
        <w:r>
          <w:rPr>
            <w:rFonts w:eastAsia="SimSun"/>
            <w:i/>
          </w:rPr>
          <w:t>UE-TimersAndConstants</w:t>
        </w:r>
      </w:ins>
    </w:p>
    <w:p w14:paraId="46602B04" w14:textId="77777777" w:rsidR="00292254" w:rsidRDefault="00292254" w:rsidP="00292254">
      <w:pPr>
        <w:rPr>
          <w:ins w:id="12262" w:author="SA R2-1809108" w:date="2018-05-30T01:13:00Z"/>
          <w:rFonts w:eastAsia="SimSun"/>
        </w:rPr>
      </w:pPr>
      <w:ins w:id="12263" w:author="SA R2-1809108" w:date="2018-05-30T01:13:00Z">
        <w:r>
          <w:t>FFS.</w:t>
        </w:r>
      </w:ins>
    </w:p>
    <w:p w14:paraId="725F09E6" w14:textId="77777777" w:rsidR="00292254" w:rsidRDefault="00292254" w:rsidP="00292254">
      <w:pPr>
        <w:pStyle w:val="TH"/>
        <w:rPr>
          <w:ins w:id="12264" w:author="SA R2-1809108" w:date="2018-05-30T01:13:00Z"/>
        </w:rPr>
      </w:pPr>
      <w:ins w:id="12265" w:author="SA R2-1809108" w:date="2018-05-30T01:13:00Z">
        <w:r>
          <w:rPr>
            <w:bCs/>
            <w:i/>
            <w:iCs/>
          </w:rPr>
          <w:t xml:space="preserve">UE-TimersAndConstants </w:t>
        </w:r>
        <w:r>
          <w:t>information element</w:t>
        </w:r>
      </w:ins>
    </w:p>
    <w:p w14:paraId="430BA767" w14:textId="77777777" w:rsidR="00292254" w:rsidRDefault="00292254" w:rsidP="002316ED">
      <w:pPr>
        <w:pStyle w:val="PL"/>
        <w:rPr>
          <w:ins w:id="12266" w:author="SA R2-1809108" w:date="2018-05-30T01:13:00Z"/>
        </w:rPr>
      </w:pPr>
      <w:ins w:id="12267" w:author="SA R2-1809108" w:date="2018-05-30T01:13:00Z">
        <w:r>
          <w:t>-- ASN1STA</w:t>
        </w:r>
        <w:smartTag w:uri="urn:schemas-microsoft-com:office:smarttags" w:element="PersonName">
          <w:r>
            <w:t>RT</w:t>
          </w:r>
        </w:smartTag>
      </w:ins>
    </w:p>
    <w:p w14:paraId="3121F528" w14:textId="77777777" w:rsidR="00292254" w:rsidRDefault="00292254">
      <w:pPr>
        <w:pStyle w:val="PL"/>
        <w:rPr>
          <w:ins w:id="12268" w:author="SA R2-1809108" w:date="2018-05-30T01:13:00Z"/>
          <w:rFonts w:eastAsia="MS Mincho"/>
        </w:rPr>
        <w:pPrChange w:id="1226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2270" w:author="SA R2-1809108" w:date="2018-05-30T01:13:00Z">
        <w:r>
          <w:rPr>
            <w:rFonts w:eastAsia="MS Mincho"/>
          </w:rPr>
          <w:t>-- TAG-UE-TIMERS-AND-CONSTANTS-START</w:t>
        </w:r>
      </w:ins>
    </w:p>
    <w:p w14:paraId="7EC6D818" w14:textId="77777777" w:rsidR="00292254" w:rsidRDefault="00292254" w:rsidP="002316ED">
      <w:pPr>
        <w:pStyle w:val="PL"/>
        <w:rPr>
          <w:ins w:id="12271" w:author="SA R2-1809108" w:date="2018-05-30T01:13:00Z"/>
          <w:rFonts w:eastAsia="SimSun"/>
          <w:lang w:eastAsia="en-GB"/>
        </w:rPr>
      </w:pPr>
    </w:p>
    <w:p w14:paraId="2D5D0562" w14:textId="77777777" w:rsidR="00292254" w:rsidRDefault="00292254" w:rsidP="002316ED">
      <w:pPr>
        <w:pStyle w:val="PL"/>
        <w:rPr>
          <w:ins w:id="12272" w:author="SA R2-1809108" w:date="2018-05-30T01:13:00Z"/>
          <w:lang w:eastAsia="en-GB"/>
        </w:rPr>
      </w:pPr>
      <w:ins w:id="12273" w:author="SA R2-1809108" w:date="2018-05-30T01:13:00Z">
        <w:r>
          <w:t>UE-TimersAndConstants ::=</w:t>
        </w:r>
        <w:r>
          <w:tab/>
        </w:r>
        <w:r>
          <w:tab/>
        </w:r>
        <w:r>
          <w:tab/>
          <w:t>SEQUENCE {</w:t>
        </w:r>
      </w:ins>
    </w:p>
    <w:p w14:paraId="64A45365" w14:textId="77777777" w:rsidR="00292254" w:rsidRDefault="00292254" w:rsidP="002316ED">
      <w:pPr>
        <w:pStyle w:val="PL"/>
        <w:rPr>
          <w:ins w:id="12274" w:author="SA R2-1809108" w:date="2018-05-30T01:13:00Z"/>
          <w:snapToGrid w:val="0"/>
        </w:rPr>
      </w:pPr>
      <w:ins w:id="1227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F203EE2" w14:textId="77777777" w:rsidR="00292254" w:rsidRDefault="00292254" w:rsidP="002316ED">
      <w:pPr>
        <w:pStyle w:val="PL"/>
        <w:rPr>
          <w:ins w:id="12276" w:author="SA R2-1809108" w:date="2018-05-30T01:13:00Z"/>
          <w:snapToGrid w:val="0"/>
        </w:rPr>
      </w:pPr>
      <w:ins w:id="1227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63191ADF" w14:textId="77777777" w:rsidR="00292254" w:rsidRDefault="00292254" w:rsidP="002316ED">
      <w:pPr>
        <w:pStyle w:val="PL"/>
        <w:rPr>
          <w:ins w:id="12278" w:author="SA R2-1809108" w:date="2018-05-30T01:13:00Z"/>
          <w:snapToGrid w:val="0"/>
        </w:rPr>
      </w:pPr>
      <w:ins w:id="1227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528D4BF" w14:textId="77777777" w:rsidR="00292254" w:rsidRDefault="00292254" w:rsidP="002316ED">
      <w:pPr>
        <w:pStyle w:val="PL"/>
        <w:rPr>
          <w:ins w:id="12280" w:author="SA R2-1809108" w:date="2018-05-30T01:13:00Z"/>
          <w:snapToGrid w:val="0"/>
        </w:rPr>
      </w:pPr>
      <w:ins w:id="1228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A768745" w14:textId="77777777" w:rsidR="00292254" w:rsidRDefault="00292254" w:rsidP="002316ED">
      <w:pPr>
        <w:pStyle w:val="PL"/>
        <w:rPr>
          <w:ins w:id="12282" w:author="SA R2-1809108" w:date="2018-05-30T01:13:00Z"/>
          <w:snapToGrid w:val="0"/>
        </w:rPr>
      </w:pPr>
      <w:ins w:id="1228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50301A69" w14:textId="77777777" w:rsidR="00292254" w:rsidRDefault="00292254" w:rsidP="002316ED">
      <w:pPr>
        <w:pStyle w:val="PL"/>
        <w:rPr>
          <w:ins w:id="12284" w:author="SA R2-1809108" w:date="2018-05-30T01:13:00Z"/>
          <w:snapToGrid w:val="0"/>
        </w:rPr>
      </w:pPr>
      <w:ins w:id="1228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60721EC3" w14:textId="77777777" w:rsidR="00292254" w:rsidRDefault="00292254" w:rsidP="002316ED">
      <w:pPr>
        <w:pStyle w:val="PL"/>
        <w:rPr>
          <w:ins w:id="12286" w:author="SA R2-1809108" w:date="2018-05-30T01:13:00Z"/>
          <w:snapToGrid w:val="0"/>
        </w:rPr>
      </w:pPr>
      <w:ins w:id="12287"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512F8E8" w14:textId="77777777" w:rsidR="00292254" w:rsidRDefault="00292254" w:rsidP="002316ED">
      <w:pPr>
        <w:pStyle w:val="PL"/>
        <w:rPr>
          <w:ins w:id="12288" w:author="SA R2-1809108" w:date="2018-05-30T01:13:00Z"/>
          <w:snapToGrid w:val="0"/>
        </w:rPr>
      </w:pPr>
      <w:ins w:id="1228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3E39C7F" w14:textId="77777777" w:rsidR="00292254" w:rsidRDefault="00292254" w:rsidP="002316ED">
      <w:pPr>
        <w:pStyle w:val="PL"/>
        <w:rPr>
          <w:ins w:id="12290" w:author="SA R2-1809108" w:date="2018-05-30T01:13:00Z"/>
          <w:snapToGrid w:val="0"/>
        </w:rPr>
      </w:pPr>
      <w:ins w:id="1229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DF7812A" w14:textId="77777777" w:rsidR="00292254" w:rsidRDefault="00292254" w:rsidP="002316ED">
      <w:pPr>
        <w:pStyle w:val="PL"/>
        <w:rPr>
          <w:ins w:id="12292" w:author="SA R2-1809108" w:date="2018-05-30T01:13:00Z"/>
          <w:snapToGrid w:val="0"/>
        </w:rPr>
      </w:pPr>
      <w:ins w:id="1229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3B22F79C" w14:textId="77777777" w:rsidR="00292254" w:rsidRDefault="00292254" w:rsidP="002316ED">
      <w:pPr>
        <w:pStyle w:val="PL"/>
        <w:rPr>
          <w:ins w:id="12294" w:author="SA R2-1809108" w:date="2018-05-30T01:13:00Z"/>
          <w:snapToGrid w:val="0"/>
        </w:rPr>
      </w:pPr>
      <w:ins w:id="1229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781DCDC" w14:textId="77777777" w:rsidR="00292254" w:rsidRDefault="00292254" w:rsidP="002316ED">
      <w:pPr>
        <w:pStyle w:val="PL"/>
        <w:rPr>
          <w:ins w:id="12296" w:author="SA R2-1809108" w:date="2018-05-30T01:13:00Z"/>
          <w:snapToGrid w:val="0"/>
        </w:rPr>
      </w:pPr>
      <w:ins w:id="1229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5C02BECF" w14:textId="77777777" w:rsidR="00292254" w:rsidRDefault="00292254" w:rsidP="002316ED">
      <w:pPr>
        <w:pStyle w:val="PL"/>
        <w:rPr>
          <w:ins w:id="12298" w:author="SA R2-1809108" w:date="2018-05-30T01:13:00Z"/>
          <w:snapToGrid w:val="0"/>
        </w:rPr>
      </w:pPr>
      <w:ins w:id="1229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05EF1B3" w14:textId="77777777" w:rsidR="00292254" w:rsidRDefault="00292254" w:rsidP="002316ED">
      <w:pPr>
        <w:pStyle w:val="PL"/>
        <w:rPr>
          <w:ins w:id="12300" w:author="SA R2-1809108" w:date="2018-05-30T01:13:00Z"/>
          <w:snapToGrid w:val="0"/>
        </w:rPr>
      </w:pPr>
      <w:ins w:id="1230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56B4C74" w14:textId="77777777" w:rsidR="00292254" w:rsidRDefault="00292254" w:rsidP="002316ED">
      <w:pPr>
        <w:pStyle w:val="PL"/>
        <w:rPr>
          <w:ins w:id="12302" w:author="SA R2-1809108" w:date="2018-05-30T01:13:00Z"/>
          <w:snapToGrid w:val="0"/>
        </w:rPr>
      </w:pPr>
      <w:ins w:id="1230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0060AB54" w14:textId="77777777" w:rsidR="00292254" w:rsidRDefault="00292254" w:rsidP="002316ED">
      <w:pPr>
        <w:pStyle w:val="PL"/>
        <w:rPr>
          <w:ins w:id="12304" w:author="SA R2-1809108" w:date="2018-05-30T01:13:00Z"/>
        </w:rPr>
      </w:pPr>
      <w:ins w:id="12305" w:author="SA R2-1809108" w:date="2018-05-30T01:13:00Z">
        <w:r>
          <w:tab/>
          <w:t>...</w:t>
        </w:r>
      </w:ins>
    </w:p>
    <w:p w14:paraId="179956F0" w14:textId="77777777" w:rsidR="00292254" w:rsidRDefault="00292254" w:rsidP="002316ED">
      <w:pPr>
        <w:pStyle w:val="PL"/>
        <w:rPr>
          <w:ins w:id="12306" w:author="SA R2-1809108" w:date="2018-05-30T01:13:00Z"/>
        </w:rPr>
      </w:pPr>
      <w:ins w:id="12307" w:author="SA R2-1809108" w:date="2018-05-30T01:13:00Z">
        <w:r>
          <w:t>}</w:t>
        </w:r>
      </w:ins>
    </w:p>
    <w:p w14:paraId="70A8E91D" w14:textId="77777777" w:rsidR="00292254" w:rsidRDefault="00292254" w:rsidP="002316ED">
      <w:pPr>
        <w:pStyle w:val="PL"/>
        <w:rPr>
          <w:ins w:id="12308" w:author="SA R2-1809108" w:date="2018-05-30T01:13:00Z"/>
        </w:rPr>
      </w:pPr>
      <w:ins w:id="12309" w:author="SA R2-1809108" w:date="2018-05-30T01:13:00Z">
        <w:r w:rsidDel="008824EB">
          <w:t xml:space="preserve"> </w:t>
        </w:r>
      </w:ins>
    </w:p>
    <w:p w14:paraId="1B03E106" w14:textId="77777777" w:rsidR="00292254" w:rsidRDefault="00292254">
      <w:pPr>
        <w:pStyle w:val="PL"/>
        <w:rPr>
          <w:ins w:id="12310" w:author="SA R2-1809108" w:date="2018-05-30T01:13:00Z"/>
          <w:rFonts w:eastAsia="MS Mincho"/>
        </w:rPr>
        <w:pPrChange w:id="1231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2312" w:author="SA R2-1809108" w:date="2018-05-30T01:13:00Z">
        <w:r>
          <w:rPr>
            <w:rFonts w:eastAsia="MS Mincho"/>
          </w:rPr>
          <w:t>-- TAG-UE-TIMERS-AND-CONSTANTS-STOP</w:t>
        </w:r>
      </w:ins>
    </w:p>
    <w:p w14:paraId="7EDC66FC" w14:textId="77777777" w:rsidR="00292254" w:rsidRDefault="00292254" w:rsidP="002316ED">
      <w:pPr>
        <w:pStyle w:val="PL"/>
        <w:rPr>
          <w:ins w:id="12313" w:author="SA R2-1809108" w:date="2018-05-30T01:13:00Z"/>
          <w:rFonts w:eastAsia="SimSun"/>
          <w:lang w:eastAsia="en-GB"/>
        </w:rPr>
      </w:pPr>
      <w:ins w:id="12314" w:author="SA R2-1809108" w:date="2018-05-30T01:13:00Z">
        <w:r>
          <w:t>-- ASN1STOP</w:t>
        </w:r>
      </w:ins>
    </w:p>
    <w:p w14:paraId="312C7E7F" w14:textId="77777777" w:rsidR="0071679A" w:rsidRPr="00F35584" w:rsidRDefault="0071679A" w:rsidP="0071679A">
      <w:pPr>
        <w:pStyle w:val="Heading4"/>
      </w:pPr>
      <w:r w:rsidRPr="00F35584">
        <w:t>–</w:t>
      </w:r>
      <w:r w:rsidRPr="00F35584">
        <w:tab/>
      </w:r>
      <w:r w:rsidRPr="00F35584">
        <w:rPr>
          <w:i/>
        </w:rPr>
        <w:t>ZP-CSI-RS-Resource</w:t>
      </w:r>
      <w:bookmarkEnd w:id="12178"/>
    </w:p>
    <w:p w14:paraId="12FD8BC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23E93282"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44436271" w14:textId="77777777" w:rsidR="0071679A" w:rsidRPr="00F35584" w:rsidRDefault="0071679A" w:rsidP="0071679A">
      <w:pPr>
        <w:pStyle w:val="PL"/>
        <w:rPr>
          <w:color w:val="808080"/>
        </w:rPr>
      </w:pPr>
      <w:r w:rsidRPr="00F35584">
        <w:rPr>
          <w:color w:val="808080"/>
        </w:rPr>
        <w:t>-- ASN1START</w:t>
      </w:r>
    </w:p>
    <w:p w14:paraId="6824723F" w14:textId="77777777" w:rsidR="0071679A" w:rsidRPr="00F35584" w:rsidRDefault="0071679A" w:rsidP="0071679A">
      <w:pPr>
        <w:pStyle w:val="PL"/>
        <w:rPr>
          <w:color w:val="808080"/>
        </w:rPr>
      </w:pPr>
      <w:r w:rsidRPr="00F35584">
        <w:rPr>
          <w:color w:val="808080"/>
        </w:rPr>
        <w:t>-- TAG-ZP-CSI-RS-RESOURCE-START</w:t>
      </w:r>
    </w:p>
    <w:p w14:paraId="593FDBFD" w14:textId="77777777" w:rsidR="0071679A" w:rsidRPr="00F35584" w:rsidRDefault="0071679A" w:rsidP="0071679A">
      <w:pPr>
        <w:pStyle w:val="PL"/>
      </w:pPr>
    </w:p>
    <w:p w14:paraId="01E7517B" w14:textId="3819818F"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222D839F" w14:textId="4F7D6B41"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471F3D7C" w14:textId="07EEC050"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4869CE9" w14:textId="2FCD4276"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6F6F1BC7" w14:textId="77777777" w:rsidR="0071679A" w:rsidRPr="00F35584" w:rsidRDefault="0071679A" w:rsidP="0071679A">
      <w:pPr>
        <w:pStyle w:val="PL"/>
      </w:pPr>
      <w:r w:rsidRPr="00F35584">
        <w:tab/>
        <w:t>...</w:t>
      </w:r>
    </w:p>
    <w:p w14:paraId="1489889F" w14:textId="77777777" w:rsidR="0071679A" w:rsidRPr="00F35584" w:rsidRDefault="0071679A" w:rsidP="0071679A">
      <w:pPr>
        <w:pStyle w:val="PL"/>
      </w:pPr>
      <w:r w:rsidRPr="00F35584">
        <w:t>}</w:t>
      </w:r>
    </w:p>
    <w:p w14:paraId="7B4B01D1" w14:textId="77777777" w:rsidR="0071679A" w:rsidRPr="00F35584" w:rsidRDefault="0071679A" w:rsidP="0071679A">
      <w:pPr>
        <w:pStyle w:val="PL"/>
      </w:pPr>
    </w:p>
    <w:p w14:paraId="0791A8C3" w14:textId="614AB04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A0401CD" w14:textId="77777777" w:rsidR="0071679A" w:rsidRPr="00F35584" w:rsidRDefault="0071679A" w:rsidP="0071679A">
      <w:pPr>
        <w:pStyle w:val="PL"/>
      </w:pPr>
    </w:p>
    <w:p w14:paraId="06C601D3" w14:textId="77777777" w:rsidR="0071679A" w:rsidRPr="00F35584" w:rsidRDefault="0071679A" w:rsidP="0071679A">
      <w:pPr>
        <w:pStyle w:val="PL"/>
        <w:rPr>
          <w:color w:val="808080"/>
        </w:rPr>
      </w:pPr>
      <w:r w:rsidRPr="00F35584">
        <w:rPr>
          <w:color w:val="808080"/>
        </w:rPr>
        <w:t>-- TAG-ZP-CSI-RS-RESOURCE-STOP</w:t>
      </w:r>
    </w:p>
    <w:p w14:paraId="7540A1F0" w14:textId="77777777" w:rsidR="0071679A" w:rsidRPr="00F35584" w:rsidRDefault="0071679A" w:rsidP="0071679A">
      <w:pPr>
        <w:pStyle w:val="PL"/>
        <w:rPr>
          <w:color w:val="808080"/>
        </w:rPr>
      </w:pPr>
      <w:r w:rsidRPr="00F35584">
        <w:rPr>
          <w:color w:val="808080"/>
        </w:rPr>
        <w:t>-- ASN1STOP</w:t>
      </w:r>
    </w:p>
    <w:p w14:paraId="4B916D6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9040B4D" w14:textId="77777777" w:rsidTr="0040018C">
        <w:tc>
          <w:tcPr>
            <w:tcW w:w="14507" w:type="dxa"/>
            <w:shd w:val="clear" w:color="auto" w:fill="auto"/>
          </w:tcPr>
          <w:p w14:paraId="251F9E2E" w14:textId="77777777" w:rsidR="00C0074C" w:rsidRPr="0040018C" w:rsidRDefault="00C0074C" w:rsidP="00C0074C">
            <w:pPr>
              <w:pStyle w:val="TAH"/>
              <w:rPr>
                <w:szCs w:val="22"/>
              </w:rPr>
            </w:pPr>
            <w:r w:rsidRPr="0040018C">
              <w:rPr>
                <w:i/>
                <w:szCs w:val="22"/>
              </w:rPr>
              <w:t>ZP-CSI-RS-Resource field descriptions</w:t>
            </w:r>
          </w:p>
        </w:tc>
      </w:tr>
      <w:tr w:rsidR="00C0074C" w14:paraId="64918605" w14:textId="77777777" w:rsidTr="0040018C">
        <w:tc>
          <w:tcPr>
            <w:tcW w:w="14507" w:type="dxa"/>
            <w:shd w:val="clear" w:color="auto" w:fill="auto"/>
          </w:tcPr>
          <w:p w14:paraId="3B32527A" w14:textId="77777777" w:rsidR="00C0074C" w:rsidRPr="0040018C" w:rsidRDefault="00C0074C" w:rsidP="00C0074C">
            <w:pPr>
              <w:pStyle w:val="TAL"/>
              <w:rPr>
                <w:szCs w:val="22"/>
              </w:rPr>
            </w:pPr>
            <w:r w:rsidRPr="0040018C">
              <w:rPr>
                <w:b/>
                <w:i/>
                <w:szCs w:val="22"/>
              </w:rPr>
              <w:t>periodicityAndOffset</w:t>
            </w:r>
          </w:p>
          <w:p w14:paraId="1492F36E" w14:textId="7CF2D8B9"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lang w:val="en-GB"/>
              </w:rPr>
              <w:t>.</w:t>
            </w:r>
            <w:r w:rsidRPr="0040018C">
              <w:rPr>
                <w:szCs w:val="22"/>
              </w:rPr>
              <w:t xml:space="preserve"> Corresponds to L1 parameter 'ZP-CSI-RS-timeConfig' (see 38.214, section 5.1.4.2)</w:t>
            </w:r>
          </w:p>
        </w:tc>
      </w:tr>
      <w:tr w:rsidR="00C0074C" w14:paraId="7DDD35F6" w14:textId="77777777" w:rsidTr="0040018C">
        <w:tc>
          <w:tcPr>
            <w:tcW w:w="14507" w:type="dxa"/>
            <w:shd w:val="clear" w:color="auto" w:fill="auto"/>
          </w:tcPr>
          <w:p w14:paraId="3DCF5D76" w14:textId="77777777" w:rsidR="00C0074C" w:rsidRPr="0040018C" w:rsidRDefault="00C0074C" w:rsidP="00C0074C">
            <w:pPr>
              <w:pStyle w:val="TAL"/>
              <w:rPr>
                <w:szCs w:val="22"/>
              </w:rPr>
            </w:pPr>
            <w:r w:rsidRPr="0040018C">
              <w:rPr>
                <w:b/>
                <w:i/>
                <w:szCs w:val="22"/>
              </w:rPr>
              <w:t>resourceMapping</w:t>
            </w:r>
          </w:p>
          <w:p w14:paraId="5741441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751992E" w14:textId="77777777" w:rsidTr="0040018C">
        <w:tc>
          <w:tcPr>
            <w:tcW w:w="14507" w:type="dxa"/>
            <w:shd w:val="clear" w:color="auto" w:fill="auto"/>
          </w:tcPr>
          <w:p w14:paraId="2A6C0CE3" w14:textId="77777777" w:rsidR="00C0074C" w:rsidRPr="0040018C" w:rsidRDefault="00C0074C" w:rsidP="00C0074C">
            <w:pPr>
              <w:pStyle w:val="TAL"/>
              <w:rPr>
                <w:szCs w:val="22"/>
              </w:rPr>
            </w:pPr>
            <w:r w:rsidRPr="0040018C">
              <w:rPr>
                <w:b/>
                <w:i/>
                <w:szCs w:val="22"/>
              </w:rPr>
              <w:t>zp-CSI-RS-ResourceId</w:t>
            </w:r>
          </w:p>
          <w:p w14:paraId="0E37374F" w14:textId="44829AF9" w:rsidR="00C0074C" w:rsidRPr="0040018C" w:rsidRDefault="00C0074C" w:rsidP="00C0074C">
            <w:pPr>
              <w:pStyle w:val="TAL"/>
              <w:rPr>
                <w:szCs w:val="22"/>
              </w:rPr>
            </w:pPr>
            <w:r w:rsidRPr="0040018C">
              <w:rPr>
                <w:szCs w:val="22"/>
              </w:rPr>
              <w:t>ZP CSI-RS resource configuration ID</w:t>
            </w:r>
            <w:r w:rsidR="00842466" w:rsidRPr="0040018C">
              <w:rPr>
                <w:szCs w:val="22"/>
                <w:lang w:val="en-GB"/>
              </w:rPr>
              <w:t>.</w:t>
            </w:r>
            <w:r w:rsidRPr="0040018C">
              <w:rPr>
                <w:szCs w:val="22"/>
              </w:rPr>
              <w:t xml:space="preserve"> Corresponds to L1 parameter 'ZP-CSI-RS-ResourceConfigId' (see 38.214, section 5.1.4.2)</w:t>
            </w:r>
          </w:p>
        </w:tc>
      </w:tr>
    </w:tbl>
    <w:p w14:paraId="106E5E7E" w14:textId="77777777" w:rsidR="00C0074C" w:rsidRPr="00F35584" w:rsidRDefault="00C0074C" w:rsidP="00C0074C"/>
    <w:p w14:paraId="752BC716" w14:textId="77777777" w:rsidR="0071679A" w:rsidRPr="00F35584" w:rsidRDefault="0071679A" w:rsidP="0071679A">
      <w:pPr>
        <w:pStyle w:val="Heading4"/>
      </w:pPr>
      <w:bookmarkStart w:id="12315" w:name="_Toc510018707"/>
      <w:r w:rsidRPr="00F35584">
        <w:t>–</w:t>
      </w:r>
      <w:r w:rsidRPr="00F35584">
        <w:tab/>
      </w:r>
      <w:r w:rsidRPr="00F35584">
        <w:rPr>
          <w:i/>
        </w:rPr>
        <w:t>ZP-CSI-RS-ResourceSet</w:t>
      </w:r>
      <w:bookmarkEnd w:id="12315"/>
    </w:p>
    <w:p w14:paraId="2B81837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29E2CDA"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292B63E4" w14:textId="77777777" w:rsidR="0071679A" w:rsidRPr="00F35584" w:rsidRDefault="0071679A" w:rsidP="0071679A">
      <w:pPr>
        <w:pStyle w:val="PL"/>
        <w:rPr>
          <w:color w:val="808080"/>
        </w:rPr>
      </w:pPr>
      <w:r w:rsidRPr="00F35584">
        <w:rPr>
          <w:color w:val="808080"/>
        </w:rPr>
        <w:t>-- ASN1START</w:t>
      </w:r>
    </w:p>
    <w:p w14:paraId="00A3DA41" w14:textId="77777777" w:rsidR="0071679A" w:rsidRPr="00F35584" w:rsidRDefault="0071679A" w:rsidP="0071679A">
      <w:pPr>
        <w:pStyle w:val="PL"/>
        <w:rPr>
          <w:color w:val="808080"/>
        </w:rPr>
      </w:pPr>
      <w:r w:rsidRPr="00F35584">
        <w:rPr>
          <w:color w:val="808080"/>
        </w:rPr>
        <w:t>-- TAG-ZP-CSI-RS-RESOURCESET-START</w:t>
      </w:r>
    </w:p>
    <w:p w14:paraId="28F89A79" w14:textId="77777777" w:rsidR="0071679A" w:rsidRPr="00F35584" w:rsidRDefault="0071679A" w:rsidP="0071679A">
      <w:pPr>
        <w:pStyle w:val="PL"/>
      </w:pPr>
    </w:p>
    <w:p w14:paraId="644AE9E6" w14:textId="338B9873"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28FC0F02" w14:textId="54164A65"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68D897D7" w14:textId="3673A71D"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8460452" w14:textId="385A8D5C" w:rsidR="0071679A" w:rsidRPr="00F35584" w:rsidDel="009047CF" w:rsidRDefault="0071679A" w:rsidP="0071679A">
      <w:pPr>
        <w:pStyle w:val="PL"/>
        <w:rPr>
          <w:del w:id="12316" w:author="R2-1806200" w:date="2018-04-26T15:03:00Z"/>
        </w:rPr>
      </w:pPr>
      <w:del w:id="12317" w:author="R2-1806200" w:date="2018-04-26T15:03:00Z">
        <w:r w:rsidRPr="00F35584" w:rsidDel="009047CF">
          <w:tab/>
          <w:delText>resourceType</w:delText>
        </w:r>
        <w:r w:rsidRPr="00F35584" w:rsidDel="009047CF">
          <w:tab/>
        </w:r>
        <w:r w:rsidRPr="00F35584" w:rsidDel="009047CF">
          <w:tab/>
        </w:r>
        <w:r w:rsidRPr="00F35584" w:rsidDel="009047CF">
          <w:tab/>
        </w:r>
        <w:r w:rsidRPr="00F35584" w:rsidDel="009047CF">
          <w:tab/>
        </w:r>
        <w:r w:rsidRPr="00F35584" w:rsidDel="009047CF">
          <w:tab/>
        </w:r>
        <w:r w:rsidRPr="00F35584" w:rsidDel="009047CF">
          <w:tab/>
        </w:r>
        <w:r w:rsidRPr="00F35584" w:rsidDel="009047CF">
          <w:rPr>
            <w:color w:val="993366"/>
          </w:rPr>
          <w:delText>ENUMERATED</w:delText>
        </w:r>
        <w:r w:rsidRPr="00F35584" w:rsidDel="009047CF">
          <w:delText xml:space="preserve"> {aperiodic, semiPersistent, periodic},</w:delText>
        </w:r>
      </w:del>
    </w:p>
    <w:p w14:paraId="1120A93D" w14:textId="77777777" w:rsidR="0071679A" w:rsidRPr="00F35584" w:rsidRDefault="0071679A" w:rsidP="0071679A">
      <w:pPr>
        <w:pStyle w:val="PL"/>
      </w:pPr>
      <w:r w:rsidRPr="00F35584">
        <w:tab/>
        <w:t>...</w:t>
      </w:r>
    </w:p>
    <w:p w14:paraId="2D094EC5" w14:textId="77777777" w:rsidR="0071679A" w:rsidRPr="00F35584" w:rsidRDefault="0071679A" w:rsidP="0071679A">
      <w:pPr>
        <w:pStyle w:val="PL"/>
      </w:pPr>
      <w:r w:rsidRPr="00F35584">
        <w:t>}</w:t>
      </w:r>
    </w:p>
    <w:p w14:paraId="591FAB97" w14:textId="77777777" w:rsidR="0071679A" w:rsidRPr="00F35584" w:rsidRDefault="0071679A" w:rsidP="0071679A">
      <w:pPr>
        <w:pStyle w:val="PL"/>
      </w:pPr>
    </w:p>
    <w:p w14:paraId="2F069965" w14:textId="77777777" w:rsidR="0071679A" w:rsidRPr="00F35584" w:rsidRDefault="0071679A" w:rsidP="0071679A">
      <w:pPr>
        <w:pStyle w:val="PL"/>
        <w:rPr>
          <w:color w:val="808080"/>
        </w:rPr>
      </w:pPr>
      <w:r w:rsidRPr="00F35584">
        <w:rPr>
          <w:color w:val="808080"/>
        </w:rPr>
        <w:t>-- TAG-ZP-CSI-RS-RESOURCESET-STOP</w:t>
      </w:r>
    </w:p>
    <w:p w14:paraId="2B3793DB" w14:textId="77777777" w:rsidR="0071679A" w:rsidRPr="00F35584" w:rsidRDefault="0071679A" w:rsidP="0071679A">
      <w:pPr>
        <w:pStyle w:val="PL"/>
        <w:rPr>
          <w:color w:val="808080"/>
        </w:rPr>
      </w:pPr>
      <w:r w:rsidRPr="00F35584">
        <w:rPr>
          <w:color w:val="808080"/>
        </w:rPr>
        <w:t xml:space="preserve">-- ASN1STOP </w:t>
      </w:r>
    </w:p>
    <w:p w14:paraId="0E2FFC1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14B098B" w14:textId="77777777" w:rsidTr="0040018C">
        <w:tc>
          <w:tcPr>
            <w:tcW w:w="14173" w:type="dxa"/>
            <w:shd w:val="clear" w:color="auto" w:fill="auto"/>
          </w:tcPr>
          <w:p w14:paraId="61E60B44" w14:textId="77777777" w:rsidR="00C0074C" w:rsidRPr="0040018C" w:rsidRDefault="00C0074C" w:rsidP="00C0074C">
            <w:pPr>
              <w:pStyle w:val="TAH"/>
              <w:rPr>
                <w:szCs w:val="22"/>
              </w:rPr>
            </w:pPr>
            <w:r w:rsidRPr="0040018C">
              <w:rPr>
                <w:i/>
                <w:szCs w:val="22"/>
              </w:rPr>
              <w:t>ZP-CSI-RS-ResourceSet field descriptions</w:t>
            </w:r>
          </w:p>
        </w:tc>
      </w:tr>
      <w:tr w:rsidR="00C0074C" w:rsidDel="009047CF" w14:paraId="6DAA0350" w14:textId="4B972B92" w:rsidTr="0040018C">
        <w:trPr>
          <w:del w:id="12318" w:author="R2-1806200" w:date="2018-04-26T15:04:00Z"/>
        </w:trPr>
        <w:tc>
          <w:tcPr>
            <w:tcW w:w="14173" w:type="dxa"/>
            <w:shd w:val="clear" w:color="auto" w:fill="auto"/>
          </w:tcPr>
          <w:p w14:paraId="46B9EB2B" w14:textId="08F0399D" w:rsidR="00C0074C" w:rsidRPr="0040018C" w:rsidDel="009047CF" w:rsidRDefault="00C0074C" w:rsidP="00C0074C">
            <w:pPr>
              <w:pStyle w:val="TAL"/>
              <w:rPr>
                <w:del w:id="12319" w:author="R2-1806200" w:date="2018-04-26T15:04:00Z"/>
                <w:szCs w:val="22"/>
              </w:rPr>
            </w:pPr>
            <w:del w:id="12320" w:author="R2-1806200" w:date="2018-04-26T15:04:00Z">
              <w:r w:rsidRPr="0040018C" w:rsidDel="009047CF">
                <w:rPr>
                  <w:b/>
                  <w:i/>
                  <w:szCs w:val="22"/>
                </w:rPr>
                <w:delText>resourceType</w:delText>
              </w:r>
            </w:del>
          </w:p>
          <w:p w14:paraId="657FAA02" w14:textId="32A6FF26" w:rsidR="00C0074C" w:rsidRPr="0040018C" w:rsidDel="009047CF" w:rsidRDefault="00C0074C" w:rsidP="00C0074C">
            <w:pPr>
              <w:pStyle w:val="TAL"/>
              <w:rPr>
                <w:del w:id="12321" w:author="R2-1806200" w:date="2018-04-26T15:04:00Z"/>
                <w:szCs w:val="22"/>
              </w:rPr>
            </w:pPr>
            <w:del w:id="12322" w:author="R2-1806200" w:date="2018-04-26T15:04:00Z">
              <w:r w:rsidRPr="0040018C" w:rsidDel="009047CF">
                <w:rPr>
                  <w:szCs w:val="22"/>
                </w:rPr>
                <w:delText>Time domain behavior of ZP-CSI-RS resource configuration. Corresponds to L1 parameter 'ZP-CSI-RS-ResourceConfigType' (see 38.214, section 5.1.4.2)</w:delText>
              </w:r>
            </w:del>
          </w:p>
        </w:tc>
      </w:tr>
      <w:tr w:rsidR="00C0074C" w14:paraId="4D21C6B1" w14:textId="77777777" w:rsidTr="0040018C">
        <w:tc>
          <w:tcPr>
            <w:tcW w:w="14173" w:type="dxa"/>
            <w:shd w:val="clear" w:color="auto" w:fill="auto"/>
          </w:tcPr>
          <w:p w14:paraId="2E4E062E" w14:textId="77777777" w:rsidR="00C0074C" w:rsidRPr="0040018C" w:rsidRDefault="00C0074C" w:rsidP="00C0074C">
            <w:pPr>
              <w:pStyle w:val="TAL"/>
              <w:rPr>
                <w:szCs w:val="22"/>
              </w:rPr>
            </w:pPr>
            <w:r w:rsidRPr="0040018C">
              <w:rPr>
                <w:b/>
                <w:i/>
                <w:szCs w:val="22"/>
              </w:rPr>
              <w:t>zp-CSI-RS-ResourceIdList</w:t>
            </w:r>
          </w:p>
          <w:p w14:paraId="024FDEC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23D044B4" w14:textId="77777777" w:rsidR="00C0074C" w:rsidRPr="00F35584" w:rsidRDefault="00C0074C" w:rsidP="00C0074C"/>
    <w:p w14:paraId="07E8740D" w14:textId="77777777" w:rsidR="0071679A" w:rsidRPr="00F35584" w:rsidRDefault="0071679A" w:rsidP="0071679A">
      <w:pPr>
        <w:pStyle w:val="Heading4"/>
      </w:pPr>
      <w:bookmarkStart w:id="12323" w:name="_Toc510018708"/>
      <w:r w:rsidRPr="00F35584">
        <w:t>–</w:t>
      </w:r>
      <w:r w:rsidRPr="00F35584">
        <w:tab/>
      </w:r>
      <w:r w:rsidRPr="00F35584">
        <w:rPr>
          <w:i/>
        </w:rPr>
        <w:t>ZP-CSI-RS-ResourceSetId</w:t>
      </w:r>
      <w:bookmarkEnd w:id="12323"/>
    </w:p>
    <w:p w14:paraId="7BB8D536"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7CD8652F"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14AEC3EC" w14:textId="77777777" w:rsidR="0071679A" w:rsidRPr="00F35584" w:rsidRDefault="0071679A" w:rsidP="0071679A">
      <w:pPr>
        <w:pStyle w:val="PL"/>
        <w:rPr>
          <w:color w:val="808080"/>
        </w:rPr>
      </w:pPr>
      <w:r w:rsidRPr="00F35584">
        <w:rPr>
          <w:color w:val="808080"/>
        </w:rPr>
        <w:t>-- ASN1START</w:t>
      </w:r>
    </w:p>
    <w:p w14:paraId="0F9EF45A" w14:textId="77777777" w:rsidR="0071679A" w:rsidRPr="00F35584" w:rsidRDefault="0071679A" w:rsidP="0071679A">
      <w:pPr>
        <w:pStyle w:val="PL"/>
        <w:rPr>
          <w:color w:val="808080"/>
        </w:rPr>
      </w:pPr>
      <w:r w:rsidRPr="00F35584">
        <w:rPr>
          <w:color w:val="808080"/>
        </w:rPr>
        <w:t>-- TAG-ZP-CSI-RS-RESOURCESETID-START</w:t>
      </w:r>
    </w:p>
    <w:p w14:paraId="6010DC56" w14:textId="77777777" w:rsidR="0071679A" w:rsidRPr="00F35584" w:rsidRDefault="0071679A" w:rsidP="0071679A">
      <w:pPr>
        <w:pStyle w:val="PL"/>
      </w:pPr>
    </w:p>
    <w:p w14:paraId="01E1BF90"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C7EB581" w14:textId="77777777" w:rsidR="0071679A" w:rsidRPr="00F35584" w:rsidRDefault="0071679A" w:rsidP="0071679A">
      <w:pPr>
        <w:pStyle w:val="PL"/>
      </w:pPr>
    </w:p>
    <w:p w14:paraId="3405E690" w14:textId="77777777" w:rsidR="0071679A" w:rsidRPr="00F35584" w:rsidRDefault="0071679A" w:rsidP="0071679A">
      <w:pPr>
        <w:pStyle w:val="PL"/>
        <w:rPr>
          <w:color w:val="808080"/>
        </w:rPr>
      </w:pPr>
      <w:r w:rsidRPr="00F35584">
        <w:rPr>
          <w:color w:val="808080"/>
        </w:rPr>
        <w:t>-- TAG-ZP-CSI-RS-RESOURCESETID-STOP</w:t>
      </w:r>
    </w:p>
    <w:p w14:paraId="616B04D7" w14:textId="77777777" w:rsidR="0071679A" w:rsidRPr="00F35584" w:rsidRDefault="0071679A" w:rsidP="0071679A">
      <w:pPr>
        <w:pStyle w:val="PL"/>
        <w:rPr>
          <w:color w:val="808080"/>
        </w:rPr>
      </w:pPr>
      <w:r w:rsidRPr="00F35584">
        <w:rPr>
          <w:color w:val="808080"/>
        </w:rPr>
        <w:t xml:space="preserve">-- ASN1STOP </w:t>
      </w:r>
    </w:p>
    <w:p w14:paraId="61A5A6D6" w14:textId="77777777" w:rsidR="0071679A" w:rsidRPr="00F35584" w:rsidRDefault="0071679A" w:rsidP="0071679A">
      <w:pPr>
        <w:sectPr w:rsidR="0071679A" w:rsidRPr="00F35584">
          <w:footnotePr>
            <w:numRestart w:val="eachSect"/>
          </w:footnotePr>
          <w:pgSz w:w="16840" w:h="11907" w:orient="landscape"/>
          <w:pgMar w:top="1133" w:right="1416" w:bottom="1133" w:left="1133" w:header="850" w:footer="340" w:gutter="0"/>
          <w:cols w:space="720"/>
          <w:formProt w:val="0"/>
        </w:sectPr>
      </w:pPr>
    </w:p>
    <w:p w14:paraId="2AFE4DD0" w14:textId="77777777" w:rsidR="00FD7354" w:rsidRPr="00F35584" w:rsidRDefault="00FD7354" w:rsidP="00FC7F0F">
      <w:pPr>
        <w:pStyle w:val="Heading3"/>
      </w:pPr>
      <w:bookmarkStart w:id="12324" w:name="_Toc510018709"/>
      <w:r w:rsidRPr="00F35584">
        <w:t>6.3.3</w:t>
      </w:r>
      <w:r w:rsidRPr="00F35584">
        <w:tab/>
        <w:t>UE capability information elements</w:t>
      </w:r>
      <w:bookmarkEnd w:id="12324"/>
    </w:p>
    <w:p w14:paraId="2EFD01F8" w14:textId="77777777" w:rsidR="00D0260A" w:rsidRDefault="00D0260A" w:rsidP="00D0260A">
      <w:pPr>
        <w:pStyle w:val="Heading4"/>
        <w:rPr>
          <w:ins w:id="12325" w:author="R2-1805556" w:date="2018-04-27T09:26:00Z"/>
        </w:rPr>
      </w:pPr>
      <w:bookmarkStart w:id="12326" w:name="_Toc510018710"/>
      <w:ins w:id="12327" w:author="R2-1805556" w:date="2018-04-27T09:26:00Z">
        <w:r>
          <w:t>–</w:t>
        </w:r>
        <w:r>
          <w:tab/>
        </w:r>
        <w:r>
          <w:rPr>
            <w:i/>
          </w:rPr>
          <w:t>AccessStratumRelease</w:t>
        </w:r>
      </w:ins>
    </w:p>
    <w:p w14:paraId="3CBB28E8" w14:textId="5EE41EBE" w:rsidR="00D0260A" w:rsidRDefault="00D0260A" w:rsidP="00D0260A">
      <w:pPr>
        <w:rPr>
          <w:ins w:id="12328" w:author="R2-1805556" w:date="2018-04-27T09:26:00Z"/>
        </w:rPr>
      </w:pPr>
      <w:ins w:id="12329" w:author="R2-1805556" w:date="2018-04-27T09:26:00Z">
        <w:r>
          <w:t xml:space="preserve">The IE </w:t>
        </w:r>
        <w:r>
          <w:rPr>
            <w:i/>
          </w:rPr>
          <w:t>AccessStratumRelease</w:t>
        </w:r>
      </w:ins>
      <w:ins w:id="12330" w:author="R2-1805556" w:date="2018-04-28T08:39:00Z">
        <w:r w:rsidR="00ED1C17" w:rsidRPr="00ED1C17">
          <w:t xml:space="preserve"> </w:t>
        </w:r>
        <w:r w:rsidR="00ED1C17">
          <w:t>indicates the release supported by the UE</w:t>
        </w:r>
      </w:ins>
      <w:r>
        <w:t>.</w:t>
      </w:r>
    </w:p>
    <w:p w14:paraId="669088DC" w14:textId="77777777" w:rsidR="00D0260A" w:rsidRDefault="00D0260A" w:rsidP="00D0260A">
      <w:pPr>
        <w:pStyle w:val="TH"/>
        <w:rPr>
          <w:ins w:id="12331" w:author="R2-1805556" w:date="2018-04-27T09:26:00Z"/>
        </w:rPr>
      </w:pPr>
      <w:ins w:id="12332" w:author="R2-1805556" w:date="2018-04-27T09:26:00Z">
        <w:r>
          <w:rPr>
            <w:i/>
          </w:rPr>
          <w:t>AccessStratumRelease</w:t>
        </w:r>
        <w:r>
          <w:t xml:space="preserve"> information element</w:t>
        </w:r>
      </w:ins>
    </w:p>
    <w:p w14:paraId="68C03150" w14:textId="77777777" w:rsidR="00D0260A" w:rsidRDefault="00D0260A" w:rsidP="00D0260A">
      <w:pPr>
        <w:pStyle w:val="PL"/>
        <w:rPr>
          <w:ins w:id="12333" w:author="R2-1805556" w:date="2018-04-27T09:26:00Z"/>
        </w:rPr>
      </w:pPr>
      <w:ins w:id="12334" w:author="R2-1805556" w:date="2018-04-27T09:26:00Z">
        <w:r>
          <w:t>-- ASN1START</w:t>
        </w:r>
      </w:ins>
    </w:p>
    <w:p w14:paraId="34FB7737" w14:textId="77777777" w:rsidR="00D0260A" w:rsidRDefault="00D0260A" w:rsidP="00D0260A">
      <w:pPr>
        <w:pStyle w:val="PL"/>
        <w:rPr>
          <w:ins w:id="12335" w:author="R2-1805556" w:date="2018-04-27T09:26:00Z"/>
        </w:rPr>
      </w:pPr>
      <w:ins w:id="12336" w:author="R2-1805556" w:date="2018-04-27T09:26:00Z">
        <w:r>
          <w:t>-- TAG-ACCESSSTRATUMRELEASE-START</w:t>
        </w:r>
      </w:ins>
    </w:p>
    <w:p w14:paraId="5B4BBE6F" w14:textId="67D08DD1" w:rsidR="00D0260A" w:rsidRDefault="00D0260A" w:rsidP="00D0260A">
      <w:pPr>
        <w:pStyle w:val="PL"/>
        <w:rPr>
          <w:ins w:id="12337" w:author="R2-1805556" w:date="2018-04-27T09:27:00Z"/>
        </w:rPr>
      </w:pPr>
    </w:p>
    <w:p w14:paraId="4C912FB1" w14:textId="77777777" w:rsidR="00D0260A" w:rsidRDefault="00D0260A" w:rsidP="00D0260A">
      <w:pPr>
        <w:pStyle w:val="PL"/>
        <w:rPr>
          <w:ins w:id="12338" w:author="R2-1805556" w:date="2018-04-27T09:29:00Z"/>
        </w:rPr>
      </w:pPr>
      <w:ins w:id="12339" w:author="R2-1805556" w:date="2018-04-27T09:29:00Z">
        <w:r>
          <w:t>AccessStratumRelease ::= ENUMERATED {</w:t>
        </w:r>
      </w:ins>
    </w:p>
    <w:p w14:paraId="78DF7250" w14:textId="77777777" w:rsidR="00D0260A" w:rsidRDefault="00D0260A" w:rsidP="00D0260A">
      <w:pPr>
        <w:pStyle w:val="PL"/>
        <w:rPr>
          <w:ins w:id="12340" w:author="R2-1805556" w:date="2018-04-27T09:29:00Z"/>
        </w:rPr>
      </w:pPr>
      <w:ins w:id="12341" w:author="R2-1805556" w:date="2018-04-27T09:29:00Z">
        <w:r>
          <w:tab/>
        </w:r>
        <w:r>
          <w:tab/>
        </w:r>
        <w:r>
          <w:tab/>
        </w:r>
        <w:r>
          <w:tab/>
        </w:r>
        <w:r>
          <w:tab/>
        </w:r>
        <w:r>
          <w:tab/>
        </w:r>
        <w:r>
          <w:tab/>
          <w:t>rel15, spare7, spare6, spare5, spare4, spare3, spare2, spare1, ... }</w:t>
        </w:r>
      </w:ins>
    </w:p>
    <w:p w14:paraId="07FF6CE0" w14:textId="77777777" w:rsidR="00D0260A" w:rsidRDefault="00D0260A" w:rsidP="00D0260A">
      <w:pPr>
        <w:pStyle w:val="PL"/>
        <w:rPr>
          <w:ins w:id="12342" w:author="R2-1805556" w:date="2018-04-27T09:26:00Z"/>
        </w:rPr>
      </w:pPr>
    </w:p>
    <w:p w14:paraId="4450BE23" w14:textId="77777777" w:rsidR="00D0260A" w:rsidRDefault="00D0260A" w:rsidP="00D0260A">
      <w:pPr>
        <w:pStyle w:val="PL"/>
        <w:rPr>
          <w:ins w:id="12343" w:author="R2-1805556" w:date="2018-04-27T09:26:00Z"/>
        </w:rPr>
      </w:pPr>
      <w:ins w:id="12344" w:author="R2-1805556" w:date="2018-04-27T09:26:00Z">
        <w:r>
          <w:t>-- TAG-ACCESSSTRATUMRELEASE-STOP</w:t>
        </w:r>
      </w:ins>
    </w:p>
    <w:p w14:paraId="24A37257" w14:textId="55F05E0B" w:rsidR="00D0260A" w:rsidRPr="00D0260A" w:rsidRDefault="00D0260A" w:rsidP="00503A50">
      <w:pPr>
        <w:pStyle w:val="PL"/>
      </w:pPr>
      <w:ins w:id="12345" w:author="R2-1805556" w:date="2018-04-27T09:26:00Z">
        <w:r>
          <w:t>-- ASN1STOP</w:t>
        </w:r>
      </w:ins>
    </w:p>
    <w:p w14:paraId="356F511B" w14:textId="77777777" w:rsidR="00D0260A" w:rsidRDefault="00D0260A" w:rsidP="00503A50">
      <w:pPr>
        <w:rPr>
          <w:ins w:id="12346" w:author="R2-1805556" w:date="2018-04-27T09:27:00Z"/>
        </w:rPr>
      </w:pPr>
    </w:p>
    <w:p w14:paraId="78FBF7E1" w14:textId="66750418" w:rsidR="00FD7354" w:rsidRPr="00F35584" w:rsidRDefault="00FD7354" w:rsidP="00FC7F0F">
      <w:pPr>
        <w:pStyle w:val="Heading4"/>
      </w:pPr>
      <w:r w:rsidRPr="00F35584">
        <w:rPr>
          <w:lang w:eastAsia="x-none"/>
        </w:rPr>
        <w:t>–</w:t>
      </w:r>
      <w:r w:rsidRPr="00F35584">
        <w:rPr>
          <w:lang w:eastAsia="x-none"/>
        </w:rPr>
        <w:tab/>
      </w:r>
      <w:bookmarkStart w:id="12347" w:name="_Hlk505360212"/>
      <w:r w:rsidRPr="00F35584">
        <w:rPr>
          <w:i/>
          <w:noProof/>
        </w:rPr>
        <w:t>BandCombinationList</w:t>
      </w:r>
      <w:bookmarkEnd w:id="12326"/>
      <w:bookmarkEnd w:id="12347"/>
    </w:p>
    <w:p w14:paraId="75617257" w14:textId="77777777" w:rsidR="00FD7354" w:rsidRPr="00F35584" w:rsidRDefault="00FD7354" w:rsidP="00FC7F0F">
      <w:r w:rsidRPr="00F35584">
        <w:t xml:space="preserve">The IE </w:t>
      </w:r>
      <w:r w:rsidRPr="00F35584">
        <w:rPr>
          <w:i/>
        </w:rPr>
        <w:t>BandCombinationList</w:t>
      </w:r>
      <w:r w:rsidRPr="00F35584">
        <w:t xml:space="preserve"> contains a list of NR CA and/or MR-DC band combinations (also including DL only or UL only band).</w:t>
      </w:r>
    </w:p>
    <w:p w14:paraId="366C5A55" w14:textId="77777777" w:rsidR="00FD7354" w:rsidRPr="00F35584" w:rsidRDefault="00FD7354" w:rsidP="00920E6C">
      <w:pPr>
        <w:pStyle w:val="TH"/>
        <w:rPr>
          <w:lang w:val="en-GB"/>
        </w:rPr>
      </w:pPr>
      <w:r w:rsidRPr="00F35584">
        <w:rPr>
          <w:i/>
          <w:lang w:val="en-GB"/>
        </w:rPr>
        <w:t>BandCombinationList</w:t>
      </w:r>
      <w:r w:rsidRPr="00F35584">
        <w:rPr>
          <w:lang w:val="en-GB"/>
        </w:rPr>
        <w:t xml:space="preserve"> information element</w:t>
      </w:r>
    </w:p>
    <w:p w14:paraId="75D249EA" w14:textId="77777777" w:rsidR="00FD7354" w:rsidRPr="00F35584" w:rsidRDefault="00FD7354" w:rsidP="00FC7F0F">
      <w:pPr>
        <w:pStyle w:val="PL"/>
        <w:rPr>
          <w:color w:val="808080"/>
        </w:rPr>
      </w:pPr>
      <w:r w:rsidRPr="00F35584">
        <w:rPr>
          <w:color w:val="808080"/>
        </w:rPr>
        <w:t>-- ASN1START</w:t>
      </w:r>
    </w:p>
    <w:p w14:paraId="1F6A8A73" w14:textId="77777777" w:rsidR="00FD7354" w:rsidRPr="00F35584" w:rsidRDefault="00FD7354" w:rsidP="00FC7F0F">
      <w:pPr>
        <w:pStyle w:val="PL"/>
        <w:rPr>
          <w:color w:val="808080"/>
        </w:rPr>
      </w:pPr>
      <w:r w:rsidRPr="00F35584">
        <w:rPr>
          <w:color w:val="808080"/>
        </w:rPr>
        <w:t>-- TAG-BANDCOMBINATIONLIST-START</w:t>
      </w:r>
    </w:p>
    <w:p w14:paraId="554E1BBE" w14:textId="77777777" w:rsidR="00FD7354" w:rsidRPr="00F35584" w:rsidRDefault="00FD7354" w:rsidP="00FC7F0F">
      <w:pPr>
        <w:pStyle w:val="PL"/>
      </w:pPr>
    </w:p>
    <w:p w14:paraId="308B2A2E" w14:textId="7024AA80" w:rsidR="00FD7354" w:rsidRPr="00F35584" w:rsidRDefault="00FD7354" w:rsidP="00FC7F0F">
      <w:pPr>
        <w:pStyle w:val="PL"/>
      </w:pPr>
      <w:r w:rsidRPr="00F35584">
        <w:t>BandCombinationList ::=</w:t>
      </w:r>
      <w:r w:rsidRPr="00F35584">
        <w:tab/>
      </w:r>
      <w:ins w:id="12348" w:author="ENDC 102-11 UE Capabilities" w:date="2018-06-01T11:55:00Z">
        <w:r w:rsidR="00BB1F42">
          <w:tab/>
        </w:r>
        <w:r w:rsidR="00BB1F42">
          <w:tab/>
        </w:r>
      </w:ins>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w:t>
      </w:r>
    </w:p>
    <w:p w14:paraId="65DDFE9A" w14:textId="77777777" w:rsidR="00FD7354" w:rsidRPr="00F35584" w:rsidRDefault="00FD7354" w:rsidP="00FC7F0F">
      <w:pPr>
        <w:pStyle w:val="PL"/>
      </w:pPr>
    </w:p>
    <w:p w14:paraId="107D3643" w14:textId="065DEDC6" w:rsidR="00FD7354" w:rsidRPr="00F35584" w:rsidRDefault="00FD7354" w:rsidP="00FF0C5A">
      <w:pPr>
        <w:pStyle w:val="PL"/>
      </w:pPr>
      <w:r w:rsidRPr="00F35584">
        <w:t xml:space="preserve">BandCombination ::= </w:t>
      </w:r>
      <w:ins w:id="12349" w:author="ENDC 102-11 UE Capabilities" w:date="2018-06-01T11:55:00Z">
        <w:r w:rsidR="00BB1F42">
          <w:tab/>
        </w:r>
        <w:r w:rsidR="00BB1F42">
          <w:tab/>
        </w:r>
        <w:r w:rsidR="00BB1F42">
          <w:tab/>
        </w:r>
        <w:r w:rsidR="00BB1F42">
          <w:tab/>
        </w:r>
      </w:ins>
      <w:r w:rsidRPr="00F35584">
        <w:rPr>
          <w:color w:val="993366"/>
        </w:rPr>
        <w:t>SEQUENCE</w:t>
      </w:r>
      <w:r w:rsidRPr="00F35584">
        <w:t xml:space="preserve"> {</w:t>
      </w:r>
    </w:p>
    <w:p w14:paraId="2E97536D" w14:textId="39758A8E" w:rsidR="00FD7354" w:rsidRPr="00F35584" w:rsidDel="00BB1F42" w:rsidRDefault="00FD7354" w:rsidP="00FC7F0F">
      <w:pPr>
        <w:pStyle w:val="PL"/>
        <w:rPr>
          <w:del w:id="12350" w:author="ENDC 102-11 UE Capabilities" w:date="2018-06-01T11:55:00Z"/>
        </w:rPr>
      </w:pPr>
      <w:del w:id="12351" w:author="ENDC 102-11 UE Capabilities" w:date="2018-06-01T11:55:00Z">
        <w:r w:rsidRPr="00F35584" w:rsidDel="00BB1F42">
          <w:tab/>
          <w:delText>bandAndDL-ParametersList</w:delText>
        </w:r>
        <w:r w:rsidRPr="00F35584" w:rsidDel="00BB1F42">
          <w:tab/>
        </w:r>
        <w:r w:rsidRPr="00F35584" w:rsidDel="00BB1F42">
          <w:tab/>
        </w:r>
        <w:r w:rsidRPr="00F35584" w:rsidDel="00BB1F42">
          <w:tab/>
          <w:delText>BandAndDL-ParametersList,</w:delText>
        </w:r>
      </w:del>
    </w:p>
    <w:p w14:paraId="7E684114" w14:textId="21B5DE2A" w:rsidR="00FD7354" w:rsidRPr="00F35584" w:rsidDel="00BB1F42" w:rsidRDefault="00FD7354" w:rsidP="00FC7F0F">
      <w:pPr>
        <w:pStyle w:val="PL"/>
        <w:rPr>
          <w:del w:id="12352" w:author="ENDC 102-11 UE Capabilities" w:date="2018-06-01T11:55:00Z"/>
        </w:rPr>
      </w:pPr>
      <w:del w:id="12353" w:author="ENDC 102-11 UE Capabilities" w:date="2018-06-01T11:55:00Z">
        <w:r w:rsidRPr="00F35584" w:rsidDel="00BB1F42">
          <w:tab/>
          <w:delText>bandCombinationsUL</w:delText>
        </w:r>
        <w:r w:rsidRPr="00F35584" w:rsidDel="00BB1F42">
          <w:tab/>
        </w:r>
        <w:r w:rsidRPr="00F35584" w:rsidDel="00BB1F42">
          <w:tab/>
        </w:r>
        <w:r w:rsidRPr="00F35584" w:rsidDel="00BB1F42">
          <w:tab/>
        </w:r>
        <w:r w:rsidRPr="00F35584" w:rsidDel="00BB1F42">
          <w:tab/>
        </w:r>
        <w:r w:rsidRPr="00F35584" w:rsidDel="00BB1F42">
          <w:tab/>
        </w:r>
        <w:r w:rsidRPr="00F35584" w:rsidDel="00BB1F42">
          <w:rPr>
            <w:color w:val="993366"/>
          </w:rPr>
          <w:delText>BIT</w:delText>
        </w:r>
        <w:r w:rsidRPr="00F35584" w:rsidDel="00BB1F42">
          <w:delText xml:space="preserve"> </w:delText>
        </w:r>
        <w:r w:rsidRPr="00F35584" w:rsidDel="00BB1F42">
          <w:rPr>
            <w:color w:val="993366"/>
          </w:rPr>
          <w:delText>STRING</w:delText>
        </w:r>
        <w:r w:rsidRPr="00F35584" w:rsidDel="00BB1F42">
          <w:delText xml:space="preserve"> (</w:delText>
        </w:r>
        <w:r w:rsidRPr="00F35584" w:rsidDel="00BB1F42">
          <w:rPr>
            <w:color w:val="993366"/>
          </w:rPr>
          <w:delText>SIZE</w:delText>
        </w:r>
        <w:r w:rsidRPr="00F35584" w:rsidDel="00BB1F42">
          <w:delText xml:space="preserve"> (1.. maxBandComb)),</w:delText>
        </w:r>
      </w:del>
    </w:p>
    <w:p w14:paraId="00959D39" w14:textId="75F68953" w:rsidR="00FD7354" w:rsidRPr="00F35584" w:rsidDel="00BB1F42" w:rsidRDefault="00FD7354" w:rsidP="00FC7F0F">
      <w:pPr>
        <w:pStyle w:val="PL"/>
        <w:rPr>
          <w:del w:id="12354" w:author="ENDC 102-11 UE Capabilities" w:date="2018-06-01T11:55:00Z"/>
        </w:rPr>
      </w:pPr>
      <w:del w:id="12355" w:author="ENDC 102-11 UE Capabilities" w:date="2018-06-01T11:55:00Z">
        <w:r w:rsidRPr="00F35584" w:rsidDel="00BB1F42">
          <w:tab/>
          <w:delText>bandCombinationParametersList</w:delText>
        </w:r>
        <w:r w:rsidRPr="00F35584" w:rsidDel="00BB1F42">
          <w:tab/>
        </w:r>
        <w:r w:rsidRPr="00F35584" w:rsidDel="00BB1F42">
          <w:tab/>
        </w:r>
        <w:r w:rsidRPr="00F35584" w:rsidDel="00BB1F42">
          <w:rPr>
            <w:color w:val="993366"/>
          </w:rPr>
          <w:delText>SEQUENCE</w:delText>
        </w:r>
        <w:r w:rsidRPr="00F35584" w:rsidDel="00BB1F42">
          <w:delText xml:space="preserve"> (</w:delText>
        </w:r>
        <w:r w:rsidRPr="00F35584" w:rsidDel="00BB1F42">
          <w:rPr>
            <w:color w:val="993366"/>
          </w:rPr>
          <w:delText>SIZE</w:delText>
        </w:r>
        <w:r w:rsidRPr="00F35584" w:rsidDel="00BB1F42">
          <w:delText xml:space="preserve"> (1..maxBandComb))</w:delText>
        </w:r>
        <w:r w:rsidRPr="00F35584" w:rsidDel="00BB1F42">
          <w:rPr>
            <w:color w:val="993366"/>
          </w:rPr>
          <w:delText xml:space="preserve"> OF</w:delText>
        </w:r>
        <w:r w:rsidRPr="00F35584" w:rsidDel="00BB1F42">
          <w:delText xml:space="preserve"> BandCombinationParameters </w:delText>
        </w:r>
        <w:r w:rsidRPr="00F35584" w:rsidDel="00BB1F42">
          <w:tab/>
        </w:r>
        <w:r w:rsidRPr="00F35584" w:rsidDel="00BB1F42">
          <w:rPr>
            <w:color w:val="993366"/>
          </w:rPr>
          <w:delText>OPTIONAL</w:delText>
        </w:r>
      </w:del>
    </w:p>
    <w:p w14:paraId="738CD998" w14:textId="36C0D60A" w:rsidR="00BB1F42" w:rsidRDefault="00BB1F42" w:rsidP="00BB1F42">
      <w:pPr>
        <w:pStyle w:val="PL"/>
        <w:rPr>
          <w:ins w:id="12356" w:author="ENDC 102-11 UE Capabilities" w:date="2018-06-01T11:55:00Z"/>
        </w:rPr>
      </w:pPr>
      <w:ins w:id="12357" w:author="ENDC 102-11 UE Capabilities" w:date="2018-06-01T11:55:00Z">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ins>
    </w:p>
    <w:p w14:paraId="63CAC90C" w14:textId="4BCB4EC9" w:rsidR="00BB1F42" w:rsidRDefault="00BB1F42" w:rsidP="00BB1F42">
      <w:pPr>
        <w:pStyle w:val="PL"/>
        <w:rPr>
          <w:ins w:id="12358" w:author="ENDC 102-11 UE Capabilities" w:date="2018-06-01T11:55:00Z"/>
        </w:rPr>
      </w:pPr>
      <w:ins w:id="12359" w:author="ENDC 102-11 UE Capabilities" w:date="2018-06-01T11:55:00Z">
        <w:r>
          <w:tab/>
          <w:t>featureSetCombination</w:t>
        </w:r>
        <w:r>
          <w:tab/>
        </w:r>
        <w:r>
          <w:tab/>
        </w:r>
        <w:r>
          <w:tab/>
        </w:r>
        <w:r>
          <w:tab/>
          <w:t>FeatureSetCombinationId</w:t>
        </w:r>
      </w:ins>
      <w:ins w:id="12360" w:author="ENDC 102-11 UE Capabilities" w:date="2018-06-05T16:52:00Z">
        <w:r w:rsidR="0082136E">
          <w:t>,</w:t>
        </w:r>
      </w:ins>
    </w:p>
    <w:p w14:paraId="377A43F4" w14:textId="77777777" w:rsidR="0082136E" w:rsidRDefault="0082136E" w:rsidP="00FC7F0F">
      <w:pPr>
        <w:pStyle w:val="PL"/>
        <w:rPr>
          <w:ins w:id="12361" w:author="ENDC 102-11 UE Capabilities" w:date="2018-06-05T16:52:00Z"/>
        </w:rPr>
      </w:pPr>
    </w:p>
    <w:p w14:paraId="25FC72C5" w14:textId="681D1AD1" w:rsidR="0082136E" w:rsidRDefault="0082136E" w:rsidP="0082136E">
      <w:pPr>
        <w:pStyle w:val="PL"/>
        <w:rPr>
          <w:ins w:id="12362" w:author="ENDC 102-11 UE Capabilities" w:date="2018-06-05T16:52:00Z"/>
        </w:rPr>
      </w:pPr>
      <w:ins w:id="12363" w:author="ENDC 102-11 UE Capabilities" w:date="2018-06-05T16:52:00Z">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ins>
    </w:p>
    <w:p w14:paraId="60CBB0FA" w14:textId="7935FE22" w:rsidR="0082136E" w:rsidRPr="00F35584" w:rsidRDefault="0082136E" w:rsidP="0082136E">
      <w:pPr>
        <w:pStyle w:val="PL"/>
        <w:rPr>
          <w:ins w:id="12364" w:author="ENDC 102-11 UE Capabilities" w:date="2018-06-05T16:52:00Z"/>
          <w:lang w:eastAsia="ja-JP"/>
        </w:rPr>
      </w:pPr>
      <w:ins w:id="12365" w:author="ENDC 102-11 UE Capabilities" w:date="2018-06-05T16:52:00Z">
        <w:r w:rsidRPr="00F35584">
          <w:rPr>
            <w:lang w:eastAsia="ja-JP"/>
          </w:rPr>
          <w:tab/>
          <w:t>ca-ParametersNR</w:t>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sidRPr="00F35584">
          <w:rPr>
            <w:lang w:eastAsia="ja-JP"/>
          </w:rPr>
          <w:tab/>
          <w:t>CA-ParametersNR</w:t>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sidRPr="00F35584">
          <w:rPr>
            <w:lang w:eastAsia="ja-JP"/>
          </w:rPr>
          <w:t>,</w:t>
        </w:r>
      </w:ins>
    </w:p>
    <w:p w14:paraId="0151569E" w14:textId="6FDF6B9E" w:rsidR="0082136E" w:rsidRPr="00F35584" w:rsidRDefault="0082136E" w:rsidP="0082136E">
      <w:pPr>
        <w:pStyle w:val="PL"/>
        <w:rPr>
          <w:ins w:id="12366" w:author="ENDC 102-11 UE Capabilities" w:date="2018-06-05T16:52:00Z"/>
          <w:lang w:eastAsia="ja-JP"/>
        </w:rPr>
      </w:pPr>
      <w:ins w:id="12367" w:author="ENDC 102-11 UE Capabilities" w:date="2018-06-05T16:52:00Z">
        <w:r w:rsidRPr="00F35584">
          <w:rPr>
            <w:lang w:eastAsia="ja-JP"/>
          </w:rPr>
          <w:tab/>
          <w:t>mrdc-Parameters</w:t>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sidRPr="00F35584">
          <w:rPr>
            <w:lang w:eastAsia="ja-JP"/>
          </w:rPr>
          <w:tab/>
          <w:t>MRDC-Parameters</w:t>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Pr>
            <w:color w:val="993366"/>
          </w:rPr>
          <w:t>,</w:t>
        </w:r>
      </w:ins>
    </w:p>
    <w:p w14:paraId="28749F2D" w14:textId="4963B7DD" w:rsidR="0082136E" w:rsidRDefault="0082136E" w:rsidP="0082136E">
      <w:pPr>
        <w:pStyle w:val="PL"/>
        <w:rPr>
          <w:ins w:id="12368" w:author="ENDC 102-11 UE Capabilities" w:date="2018-06-05T16:52:00Z"/>
          <w:lang w:eastAsia="ja-JP"/>
        </w:rPr>
      </w:pPr>
      <w:ins w:id="12369" w:author="ENDC 102-11 UE Capabilities" w:date="2018-06-05T16:52:00Z">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ins>
    </w:p>
    <w:p w14:paraId="06BD380D" w14:textId="786AE258" w:rsidR="00FD7354" w:rsidRPr="00F35584" w:rsidRDefault="00FD7354" w:rsidP="00FC7F0F">
      <w:pPr>
        <w:pStyle w:val="PL"/>
      </w:pPr>
      <w:r w:rsidRPr="00F35584">
        <w:t>}</w:t>
      </w:r>
    </w:p>
    <w:p w14:paraId="241C01E0" w14:textId="34E5E90D" w:rsidR="00FD7354" w:rsidRPr="00F35584" w:rsidRDefault="00FD7354" w:rsidP="00FC7F0F">
      <w:pPr>
        <w:pStyle w:val="PL"/>
      </w:pPr>
    </w:p>
    <w:p w14:paraId="6180A15D" w14:textId="52003BE9" w:rsidR="00FD7354" w:rsidRPr="00F35584" w:rsidDel="00BB1F42" w:rsidRDefault="00FD7354" w:rsidP="00FC7F0F">
      <w:pPr>
        <w:pStyle w:val="PL"/>
        <w:rPr>
          <w:del w:id="12370" w:author="ENDC 102-11 UE Capabilities" w:date="2018-06-01T11:55:00Z"/>
        </w:rPr>
      </w:pPr>
      <w:del w:id="12371" w:author="ENDC 102-11 UE Capabilities" w:date="2018-06-01T11:55:00Z">
        <w:r w:rsidRPr="00F35584" w:rsidDel="00BB1F42">
          <w:delText xml:space="preserve">BandAndDL-ParametersList ::= </w:delText>
        </w:r>
        <w:r w:rsidRPr="00F35584" w:rsidDel="00BB1F42">
          <w:rPr>
            <w:color w:val="993366"/>
          </w:rPr>
          <w:delText>SEQUENCE</w:delText>
        </w:r>
        <w:r w:rsidRPr="00F35584" w:rsidDel="00BB1F42">
          <w:delText xml:space="preserve"> (</w:delText>
        </w:r>
        <w:r w:rsidRPr="00F35584" w:rsidDel="00BB1F42">
          <w:rPr>
            <w:color w:val="993366"/>
          </w:rPr>
          <w:delText>SIZE</w:delText>
        </w:r>
        <w:r w:rsidRPr="00F35584" w:rsidDel="00BB1F42">
          <w:delText xml:space="preserve"> (1..maxSimultaneousBands))</w:delText>
        </w:r>
        <w:r w:rsidRPr="00F35584" w:rsidDel="00BB1F42">
          <w:rPr>
            <w:color w:val="993366"/>
          </w:rPr>
          <w:delText xml:space="preserve"> OF</w:delText>
        </w:r>
        <w:r w:rsidRPr="00F35584" w:rsidDel="00BB1F42">
          <w:delText xml:space="preserve"> BandAndDL-Parameters</w:delText>
        </w:r>
      </w:del>
    </w:p>
    <w:p w14:paraId="1EBB4AB6" w14:textId="438FAE79" w:rsidR="00FD7354" w:rsidRPr="00F35584" w:rsidRDefault="00FD7354" w:rsidP="00FC7F0F">
      <w:pPr>
        <w:pStyle w:val="PL"/>
      </w:pPr>
    </w:p>
    <w:p w14:paraId="122DE2B7" w14:textId="09DADF09" w:rsidR="00FD7354" w:rsidRPr="00F35584" w:rsidDel="00BB1F42" w:rsidRDefault="00FD7354" w:rsidP="00FC7F0F">
      <w:pPr>
        <w:pStyle w:val="PL"/>
        <w:rPr>
          <w:del w:id="12372" w:author="ENDC 102-11 UE Capabilities" w:date="2018-06-01T11:56:00Z"/>
        </w:rPr>
      </w:pPr>
      <w:del w:id="12373" w:author="ENDC 102-11 UE Capabilities" w:date="2018-06-01T11:56:00Z">
        <w:r w:rsidRPr="00F35584" w:rsidDel="00BB1F42">
          <w:delText xml:space="preserve">BandAndDL-Parameters ::= </w:delText>
        </w:r>
        <w:r w:rsidRPr="00F35584" w:rsidDel="00BB1F42">
          <w:rPr>
            <w:color w:val="993366"/>
          </w:rPr>
          <w:delText>CHOICE</w:delText>
        </w:r>
        <w:r w:rsidRPr="00F35584" w:rsidDel="00BB1F42">
          <w:delText xml:space="preserve"> {</w:delText>
        </w:r>
      </w:del>
    </w:p>
    <w:p w14:paraId="055F3B9C" w14:textId="386870FE" w:rsidR="00FD7354" w:rsidRPr="00F35584" w:rsidDel="00BB1F42" w:rsidRDefault="00FD7354" w:rsidP="00FC7F0F">
      <w:pPr>
        <w:pStyle w:val="PL"/>
        <w:rPr>
          <w:del w:id="12374" w:author="ENDC 102-11 UE Capabilities" w:date="2018-06-01T11:56:00Z"/>
        </w:rPr>
      </w:pPr>
      <w:del w:id="12375" w:author="ENDC 102-11 UE Capabilities" w:date="2018-06-01T11:56:00Z">
        <w:r w:rsidRPr="00F35584" w:rsidDel="00BB1F42">
          <w:tab/>
          <w:delText>bandAndDL-ParametersEUTRA</w:delText>
        </w:r>
        <w:r w:rsidRPr="00F35584" w:rsidDel="00BB1F42">
          <w:tab/>
          <w:delText>BandAndDL-ParametersEUTRA,</w:delText>
        </w:r>
      </w:del>
    </w:p>
    <w:p w14:paraId="317E7AD5" w14:textId="13DDE1BC" w:rsidR="00FD7354" w:rsidRPr="00F35584" w:rsidDel="00BB1F42" w:rsidRDefault="00FD7354" w:rsidP="00FC7F0F">
      <w:pPr>
        <w:pStyle w:val="PL"/>
        <w:rPr>
          <w:del w:id="12376" w:author="ENDC 102-11 UE Capabilities" w:date="2018-06-01T11:56:00Z"/>
        </w:rPr>
      </w:pPr>
      <w:del w:id="12377" w:author="ENDC 102-11 UE Capabilities" w:date="2018-06-01T11:56:00Z">
        <w:r w:rsidRPr="00F35584" w:rsidDel="00BB1F42">
          <w:tab/>
          <w:delText>bandAndDL-ParametersNR</w:delText>
        </w:r>
        <w:r w:rsidRPr="00F35584" w:rsidDel="00BB1F42">
          <w:tab/>
        </w:r>
        <w:r w:rsidRPr="00F35584" w:rsidDel="00BB1F42">
          <w:tab/>
          <w:delText>BandAndDL-ParametersNR</w:delText>
        </w:r>
      </w:del>
    </w:p>
    <w:p w14:paraId="5C3B08D5" w14:textId="607B46A7" w:rsidR="00FD7354" w:rsidDel="00BB1F42" w:rsidRDefault="00FD7354" w:rsidP="00FC7F0F">
      <w:pPr>
        <w:pStyle w:val="PL"/>
        <w:rPr>
          <w:del w:id="12378" w:author="ENDC 102-11 UE Capabilities" w:date="2018-06-01T11:56:00Z"/>
        </w:rPr>
      </w:pPr>
      <w:del w:id="12379" w:author="ENDC 102-11 UE Capabilities" w:date="2018-06-01T11:56:00Z">
        <w:r w:rsidRPr="00F35584" w:rsidDel="00BB1F42">
          <w:delText>}</w:delText>
        </w:r>
      </w:del>
    </w:p>
    <w:p w14:paraId="74525FF6" w14:textId="7795620E" w:rsidR="00BB1F42" w:rsidRDefault="00BB1F42" w:rsidP="00FC7F0F">
      <w:pPr>
        <w:pStyle w:val="PL"/>
        <w:rPr>
          <w:ins w:id="12380" w:author="ENDC 102-11 UE Capabilities" w:date="2018-06-01T11:56:00Z"/>
        </w:rPr>
      </w:pPr>
    </w:p>
    <w:p w14:paraId="425562CB" w14:textId="6C53E53F" w:rsidR="00BB1F42" w:rsidRDefault="00BB1F42" w:rsidP="00BB1F42">
      <w:pPr>
        <w:pStyle w:val="PL"/>
        <w:tabs>
          <w:tab w:val="left" w:pos="2000"/>
        </w:tabs>
        <w:rPr>
          <w:ins w:id="12381" w:author="ENDC 102-11 UE Capabilities" w:date="2018-06-01T11:56:00Z"/>
        </w:rPr>
      </w:pPr>
      <w:ins w:id="12382" w:author="ENDC 102-11 UE Capabilities" w:date="2018-06-01T11:56:00Z">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ins>
      <w:ins w:id="12383" w:author="ENDC 102-11 UE Capabilities" w:date="2018-06-01T11:58:00Z">
        <w:r w:rsidR="00E65FB4">
          <w:rPr>
            <w:rFonts w:eastAsia="MS Mincho"/>
            <w:lang w:eastAsia="ja-JP"/>
          </w:rPr>
          <w:tab/>
        </w:r>
      </w:ins>
      <w:ins w:id="12384" w:author="ENDC 102-11 UE Capabilities" w:date="2018-06-01T11:56:00Z">
        <w:r>
          <w:rPr>
            <w:rFonts w:eastAsia="MS Mincho"/>
            <w:lang w:eastAsia="ja-JP"/>
          </w:rPr>
          <w:tab/>
        </w:r>
        <w:r>
          <w:rPr>
            <w:color w:val="993366"/>
          </w:rPr>
          <w:t xml:space="preserve">CHOICE </w:t>
        </w:r>
        <w:r>
          <w:t>{</w:t>
        </w:r>
      </w:ins>
    </w:p>
    <w:p w14:paraId="60BBDC10" w14:textId="77777777" w:rsidR="00BB1F42" w:rsidRDefault="00BB1F42" w:rsidP="00BB1F42">
      <w:pPr>
        <w:pStyle w:val="PL"/>
        <w:rPr>
          <w:ins w:id="12385" w:author="ENDC 102-11 UE Capabilities" w:date="2018-06-01T11:56:00Z"/>
        </w:rPr>
      </w:pPr>
      <w:ins w:id="12386" w:author="ENDC 102-11 UE Capabilities" w:date="2018-06-01T11:56:00Z">
        <w:r>
          <w:tab/>
          <w:t>eutra</w:t>
        </w:r>
        <w:r>
          <w:tab/>
        </w:r>
        <w:r>
          <w:tab/>
        </w:r>
        <w:r>
          <w:tab/>
        </w:r>
        <w:r>
          <w:tab/>
        </w:r>
        <w:r>
          <w:tab/>
        </w:r>
        <w:r>
          <w:tab/>
        </w:r>
        <w:r>
          <w:tab/>
        </w:r>
        <w:r>
          <w:rPr>
            <w:color w:val="993366"/>
          </w:rPr>
          <w:t>SEQUENCE</w:t>
        </w:r>
        <w:r>
          <w:t xml:space="preserve"> {</w:t>
        </w:r>
      </w:ins>
    </w:p>
    <w:p w14:paraId="21F6353F" w14:textId="77777777" w:rsidR="00BB1F42" w:rsidRDefault="00BB1F42" w:rsidP="00BB1F42">
      <w:pPr>
        <w:pStyle w:val="PL"/>
        <w:rPr>
          <w:ins w:id="12387" w:author="ENDC 102-11 UE Capabilities" w:date="2018-06-01T11:56:00Z"/>
        </w:rPr>
      </w:pPr>
      <w:ins w:id="12388" w:author="ENDC 102-11 UE Capabilities" w:date="2018-06-01T11:56:00Z">
        <w:r>
          <w:tab/>
        </w:r>
        <w:r>
          <w:tab/>
          <w:t>band</w:t>
        </w:r>
        <w:r>
          <w:rPr>
            <w:rFonts w:eastAsia="MS Mincho"/>
            <w:lang w:eastAsia="ja-JP"/>
          </w:rPr>
          <w:t>EUTRA</w:t>
        </w:r>
        <w:r>
          <w:tab/>
        </w:r>
        <w:r>
          <w:tab/>
        </w:r>
        <w:r>
          <w:tab/>
        </w:r>
        <w:r>
          <w:tab/>
        </w:r>
        <w:r>
          <w:tab/>
        </w:r>
        <w:r>
          <w:tab/>
          <w:t>FreqBandIndicatorEUTRA,</w:t>
        </w:r>
      </w:ins>
    </w:p>
    <w:p w14:paraId="7D6566C8" w14:textId="77777777" w:rsidR="00BB1F42" w:rsidRPr="003C313D" w:rsidRDefault="00BB1F42" w:rsidP="00BB1F42">
      <w:pPr>
        <w:pStyle w:val="PL"/>
        <w:rPr>
          <w:ins w:id="12389" w:author="ENDC 102-11 UE Capabilities" w:date="2018-06-01T11:56:00Z"/>
        </w:rPr>
      </w:pPr>
      <w:ins w:id="12390" w:author="ENDC 102-11 UE Capabilities" w:date="2018-06-01T11:56:00Z">
        <w:r w:rsidRPr="003C313D">
          <w:tab/>
        </w:r>
        <w:r w:rsidRPr="003C313D">
          <w:tab/>
          <w:t>ca-BandwidthClassDL-EUTRA</w:t>
        </w:r>
        <w:r w:rsidRPr="003C313D">
          <w:tab/>
        </w:r>
        <w:r w:rsidRPr="003C313D">
          <w:tab/>
          <w:t>CA-BandwidthClassEUTRA</w:t>
        </w:r>
        <w:r w:rsidRPr="003C313D">
          <w:tab/>
        </w:r>
        <w:r w:rsidRPr="003C313D">
          <w:tab/>
        </w:r>
        <w:r w:rsidRPr="003C313D">
          <w:tab/>
        </w:r>
        <w:r w:rsidRPr="003C313D">
          <w:tab/>
        </w:r>
        <w:r w:rsidRPr="003C313D">
          <w:rPr>
            <w:color w:val="993366"/>
          </w:rPr>
          <w:t>OPTIONAL</w:t>
        </w:r>
        <w:r w:rsidRPr="003C313D">
          <w:t>,</w:t>
        </w:r>
      </w:ins>
    </w:p>
    <w:p w14:paraId="36251000" w14:textId="77777777" w:rsidR="00BB1F42" w:rsidRPr="003C313D" w:rsidRDefault="00BB1F42" w:rsidP="00BB1F42">
      <w:pPr>
        <w:pStyle w:val="PL"/>
        <w:rPr>
          <w:ins w:id="12391" w:author="ENDC 102-11 UE Capabilities" w:date="2018-06-01T11:56:00Z"/>
        </w:rPr>
      </w:pPr>
      <w:ins w:id="12392" w:author="ENDC 102-11 UE Capabilities" w:date="2018-06-01T11:56:00Z">
        <w:r w:rsidRPr="003C313D">
          <w:tab/>
        </w:r>
        <w:r w:rsidRPr="003C313D">
          <w:tab/>
          <w:t>ca-BandwidthClassUL-EUTRA</w:t>
        </w:r>
        <w:r w:rsidRPr="003C313D">
          <w:tab/>
        </w:r>
        <w:r w:rsidRPr="003C313D">
          <w:tab/>
          <w:t>CA-BandwidthClassEUTRA</w:t>
        </w:r>
        <w:r w:rsidRPr="003C313D">
          <w:tab/>
        </w:r>
        <w:r w:rsidRPr="003C313D">
          <w:tab/>
        </w:r>
        <w:r w:rsidRPr="003C313D">
          <w:tab/>
        </w:r>
        <w:r w:rsidRPr="003C313D">
          <w:tab/>
        </w:r>
        <w:r w:rsidRPr="003C313D">
          <w:rPr>
            <w:color w:val="993366"/>
          </w:rPr>
          <w:t>OPTIONAL</w:t>
        </w:r>
      </w:ins>
    </w:p>
    <w:p w14:paraId="46E3A7E4" w14:textId="77777777" w:rsidR="00BB1F42" w:rsidRPr="003C313D" w:rsidRDefault="00BB1F42" w:rsidP="00BB1F42">
      <w:pPr>
        <w:pStyle w:val="PL"/>
        <w:rPr>
          <w:ins w:id="12393" w:author="ENDC 102-11 UE Capabilities" w:date="2018-06-01T11:56:00Z"/>
        </w:rPr>
      </w:pPr>
      <w:ins w:id="12394" w:author="ENDC 102-11 UE Capabilities" w:date="2018-06-01T11:56:00Z">
        <w:r w:rsidRPr="003C313D">
          <w:tab/>
          <w:t>},</w:t>
        </w:r>
      </w:ins>
    </w:p>
    <w:p w14:paraId="26ACB224" w14:textId="77777777" w:rsidR="00BB1F42" w:rsidRPr="003C313D" w:rsidRDefault="00BB1F42" w:rsidP="00BB1F42">
      <w:pPr>
        <w:pStyle w:val="PL"/>
        <w:rPr>
          <w:ins w:id="12395" w:author="ENDC 102-11 UE Capabilities" w:date="2018-06-01T11:56:00Z"/>
        </w:rPr>
      </w:pPr>
      <w:ins w:id="12396" w:author="ENDC 102-11 UE Capabilities" w:date="2018-06-01T11:56:00Z">
        <w:r w:rsidRPr="003C313D">
          <w:tab/>
          <w:t>nr</w:t>
        </w:r>
        <w:r w:rsidRPr="003C313D">
          <w:tab/>
        </w:r>
        <w:r w:rsidRPr="003C313D">
          <w:tab/>
        </w:r>
        <w:r w:rsidRPr="003C313D">
          <w:tab/>
        </w:r>
        <w:r w:rsidRPr="003C313D">
          <w:tab/>
        </w:r>
        <w:r w:rsidRPr="003C313D">
          <w:tab/>
        </w:r>
        <w:r w:rsidRPr="003C313D">
          <w:tab/>
        </w:r>
        <w:r w:rsidRPr="003C313D">
          <w:tab/>
        </w:r>
        <w:r w:rsidRPr="003C313D">
          <w:tab/>
        </w:r>
        <w:r w:rsidRPr="003C313D">
          <w:rPr>
            <w:color w:val="993366"/>
          </w:rPr>
          <w:t>SEQUENCE</w:t>
        </w:r>
        <w:r w:rsidRPr="003C313D">
          <w:t xml:space="preserve"> {</w:t>
        </w:r>
      </w:ins>
    </w:p>
    <w:p w14:paraId="4A3AE086" w14:textId="77777777" w:rsidR="00BB1F42" w:rsidRPr="003C313D" w:rsidRDefault="00BB1F42" w:rsidP="00BB1F42">
      <w:pPr>
        <w:pStyle w:val="PL"/>
        <w:rPr>
          <w:ins w:id="12397" w:author="ENDC 102-11 UE Capabilities" w:date="2018-06-01T11:56:00Z"/>
        </w:rPr>
      </w:pPr>
      <w:ins w:id="12398" w:author="ENDC 102-11 UE Capabilities" w:date="2018-06-01T11:56:00Z">
        <w:r w:rsidRPr="003C313D">
          <w:tab/>
        </w:r>
        <w:r w:rsidRPr="003C313D">
          <w:tab/>
          <w:t>bandNR</w:t>
        </w:r>
        <w:r w:rsidRPr="003C313D">
          <w:tab/>
        </w:r>
        <w:r w:rsidRPr="003C313D">
          <w:tab/>
        </w:r>
        <w:r w:rsidRPr="003C313D">
          <w:tab/>
        </w:r>
        <w:r w:rsidRPr="003C313D">
          <w:tab/>
        </w:r>
        <w:r w:rsidRPr="003C313D">
          <w:tab/>
        </w:r>
        <w:r w:rsidRPr="003C313D">
          <w:tab/>
        </w:r>
        <w:r w:rsidRPr="003C313D">
          <w:tab/>
          <w:t>FreqBandIndicatorNR,</w:t>
        </w:r>
      </w:ins>
    </w:p>
    <w:p w14:paraId="4FC45F87" w14:textId="77777777" w:rsidR="00BB1F42" w:rsidRPr="003C313D" w:rsidRDefault="00BB1F42" w:rsidP="00BB1F42">
      <w:pPr>
        <w:pStyle w:val="PL"/>
        <w:rPr>
          <w:ins w:id="12399" w:author="ENDC 102-11 UE Capabilities" w:date="2018-06-01T11:56:00Z"/>
          <w:rFonts w:eastAsia="MS Mincho"/>
          <w:lang w:eastAsia="ja-JP"/>
        </w:rPr>
      </w:pPr>
      <w:ins w:id="12400" w:author="ENDC 102-11 UE Capabilities" w:date="2018-06-01T11:56:00Z">
        <w:r w:rsidRPr="003C313D">
          <w:rPr>
            <w:rFonts w:eastAsia="MS Mincho"/>
            <w:lang w:eastAsia="ja-JP"/>
          </w:rPr>
          <w:tab/>
        </w:r>
        <w:r w:rsidRPr="003C313D">
          <w:rPr>
            <w:rFonts w:eastAsia="MS Mincho"/>
            <w:lang w:eastAsia="ja-JP"/>
          </w:rPr>
          <w:tab/>
          <w:t>ca-BandwidthClassDL-NR</w:t>
        </w:r>
        <w:r w:rsidRPr="003C313D">
          <w:rPr>
            <w:rFonts w:eastAsia="MS Mincho"/>
            <w:lang w:eastAsia="ja-JP"/>
          </w:rPr>
          <w:tab/>
        </w:r>
        <w:r w:rsidRPr="003C313D">
          <w:rPr>
            <w:rFonts w:eastAsia="MS Mincho"/>
            <w:lang w:eastAsia="ja-JP"/>
          </w:rPr>
          <w:tab/>
        </w:r>
        <w:r w:rsidRPr="003C313D">
          <w:rPr>
            <w:rFonts w:eastAsia="MS Mincho"/>
            <w:lang w:eastAsia="ja-JP"/>
          </w:rPr>
          <w:tab/>
          <w:t>CA-BandwidthClassNR</w:t>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color w:val="993366"/>
          </w:rPr>
          <w:t>OPTIONAL</w:t>
        </w:r>
        <w:r w:rsidRPr="003C313D">
          <w:t>,</w:t>
        </w:r>
      </w:ins>
    </w:p>
    <w:p w14:paraId="3B9198A2" w14:textId="77777777" w:rsidR="00BB1F42" w:rsidRPr="003C313D" w:rsidRDefault="00BB1F42" w:rsidP="00BB1F42">
      <w:pPr>
        <w:pStyle w:val="PL"/>
        <w:rPr>
          <w:ins w:id="12401" w:author="ENDC 102-11 UE Capabilities" w:date="2018-06-01T11:56:00Z"/>
          <w:rFonts w:eastAsia="MS Mincho"/>
          <w:lang w:eastAsia="ja-JP"/>
        </w:rPr>
      </w:pPr>
      <w:ins w:id="12402" w:author="ENDC 102-11 UE Capabilities" w:date="2018-06-01T11:56:00Z">
        <w:r w:rsidRPr="003C313D">
          <w:rPr>
            <w:rFonts w:eastAsia="MS Mincho"/>
            <w:lang w:eastAsia="ja-JP"/>
          </w:rPr>
          <w:tab/>
        </w:r>
        <w:r w:rsidRPr="003C313D">
          <w:rPr>
            <w:rFonts w:eastAsia="MS Mincho"/>
            <w:lang w:eastAsia="ja-JP"/>
          </w:rPr>
          <w:tab/>
          <w:t>ca-BandwidthClassUL-NR</w:t>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t>CA</w:t>
        </w:r>
        <w:r w:rsidRPr="003C313D">
          <w:rPr>
            <w:rFonts w:eastAsia="MS Mincho"/>
            <w:lang w:eastAsia="ja-JP"/>
          </w:rPr>
          <w:t>-BandwidthClassNR</w:t>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color w:val="993366"/>
          </w:rPr>
          <w:t>OPTIONAL</w:t>
        </w:r>
      </w:ins>
    </w:p>
    <w:p w14:paraId="5B99497B" w14:textId="77777777" w:rsidR="00BB1F42" w:rsidRDefault="00BB1F42" w:rsidP="00BB1F42">
      <w:pPr>
        <w:pStyle w:val="PL"/>
        <w:rPr>
          <w:ins w:id="12403" w:author="ENDC 102-11 UE Capabilities" w:date="2018-06-01T11:56:00Z"/>
          <w:rFonts w:eastAsia="MS Mincho"/>
          <w:lang w:eastAsia="ja-JP"/>
        </w:rPr>
      </w:pPr>
      <w:ins w:id="12404" w:author="ENDC 102-11 UE Capabilities" w:date="2018-06-01T11:56:00Z">
        <w:r>
          <w:rPr>
            <w:rFonts w:eastAsia="MS Mincho"/>
            <w:lang w:eastAsia="ja-JP"/>
          </w:rPr>
          <w:tab/>
          <w:t>}</w:t>
        </w:r>
      </w:ins>
    </w:p>
    <w:p w14:paraId="22A4CA3A" w14:textId="77777777" w:rsidR="00BB1F42" w:rsidRDefault="00BB1F42" w:rsidP="00BB1F42">
      <w:pPr>
        <w:pStyle w:val="PL"/>
        <w:rPr>
          <w:ins w:id="12405" w:author="ENDC 102-11 UE Capabilities" w:date="2018-06-01T11:56:00Z"/>
          <w:rFonts w:eastAsia="MS Mincho"/>
          <w:lang w:eastAsia="ja-JP"/>
        </w:rPr>
      </w:pPr>
      <w:ins w:id="12406" w:author="ENDC 102-11 UE Capabilities" w:date="2018-06-01T11:56:00Z">
        <w:r>
          <w:rPr>
            <w:rFonts w:eastAsia="MS Mincho"/>
            <w:lang w:eastAsia="ja-JP"/>
          </w:rPr>
          <w:t>}</w:t>
        </w:r>
      </w:ins>
    </w:p>
    <w:p w14:paraId="5FCEA9D8" w14:textId="64FFBFA5" w:rsidR="00FD7354" w:rsidRPr="00F35584" w:rsidDel="0082136E" w:rsidRDefault="00FD7354" w:rsidP="00FC7F0F">
      <w:pPr>
        <w:pStyle w:val="PL"/>
        <w:rPr>
          <w:del w:id="12407" w:author="ENDC 102-11 UE Capabilities" w:date="2018-06-05T16:53:00Z"/>
        </w:rPr>
      </w:pPr>
      <w:del w:id="12408" w:author="ENDC 102-11 UE Capabilities" w:date="2018-06-05T16:53:00Z">
        <w:r w:rsidRPr="00F35584" w:rsidDel="0082136E">
          <w:delText xml:space="preserve">BandCombinationParameters ::= </w:delText>
        </w:r>
        <w:r w:rsidRPr="00F35584" w:rsidDel="0082136E">
          <w:rPr>
            <w:color w:val="993366"/>
          </w:rPr>
          <w:delText>SEQUENCE</w:delText>
        </w:r>
        <w:r w:rsidRPr="00F35584" w:rsidDel="0082136E">
          <w:delText xml:space="preserve"> {</w:delText>
        </w:r>
      </w:del>
    </w:p>
    <w:p w14:paraId="1656B4D7" w14:textId="53556286" w:rsidR="00FD7354" w:rsidRPr="00F35584" w:rsidDel="0082136E" w:rsidRDefault="00FD7354" w:rsidP="00FC7F0F">
      <w:pPr>
        <w:pStyle w:val="PL"/>
        <w:rPr>
          <w:del w:id="12409" w:author="ENDC 102-11 UE Capabilities" w:date="2018-06-05T16:53:00Z"/>
          <w:lang w:eastAsia="ja-JP"/>
        </w:rPr>
      </w:pPr>
      <w:del w:id="12410" w:author="ENDC 102-11 UE Capabilities" w:date="2018-06-05T16:53:00Z">
        <w:r w:rsidRPr="00F35584" w:rsidDel="0082136E">
          <w:rPr>
            <w:lang w:eastAsia="ja-JP"/>
          </w:rPr>
          <w:tab/>
          <w:delText>ca-ParametersNR</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delText>CA-ParametersNR</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color w:val="993366"/>
          </w:rPr>
          <w:delText>OPTIONAL</w:delText>
        </w:r>
        <w:r w:rsidRPr="00F35584" w:rsidDel="0082136E">
          <w:rPr>
            <w:lang w:eastAsia="ja-JP"/>
          </w:rPr>
          <w:delText>,</w:delText>
        </w:r>
      </w:del>
    </w:p>
    <w:p w14:paraId="176448C4" w14:textId="45A45CC1" w:rsidR="00FD7354" w:rsidRPr="00F35584" w:rsidDel="0082136E" w:rsidRDefault="00FD7354" w:rsidP="00FC7F0F">
      <w:pPr>
        <w:pStyle w:val="PL"/>
        <w:rPr>
          <w:del w:id="12411" w:author="ENDC 102-11 UE Capabilities" w:date="2018-06-05T16:53:00Z"/>
          <w:lang w:eastAsia="ja-JP"/>
        </w:rPr>
      </w:pPr>
      <w:del w:id="12412" w:author="ENDC 102-11 UE Capabilities" w:date="2018-06-05T16:53:00Z">
        <w:r w:rsidRPr="00F35584" w:rsidDel="0082136E">
          <w:rPr>
            <w:lang w:eastAsia="ja-JP"/>
          </w:rPr>
          <w:tab/>
          <w:delText>mrdc-Parameters</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delText>MRDC-Parameters</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color w:val="993366"/>
          </w:rPr>
          <w:delText>OPTIONAL</w:delText>
        </w:r>
      </w:del>
    </w:p>
    <w:p w14:paraId="7D484491" w14:textId="631A5CA4" w:rsidR="00FD7354" w:rsidRPr="00F35584" w:rsidDel="0082136E" w:rsidRDefault="00FD7354" w:rsidP="00FC7F0F">
      <w:pPr>
        <w:pStyle w:val="PL"/>
        <w:rPr>
          <w:del w:id="12413" w:author="ENDC 102-11 UE Capabilities" w:date="2018-06-05T16:53:00Z"/>
          <w:lang w:eastAsia="ja-JP"/>
        </w:rPr>
      </w:pPr>
      <w:del w:id="12414" w:author="ENDC 102-11 UE Capabilities" w:date="2018-06-05T16:53:00Z">
        <w:r w:rsidRPr="00F35584" w:rsidDel="0082136E">
          <w:rPr>
            <w:lang w:eastAsia="ja-JP"/>
          </w:rPr>
          <w:delText>}</w:delText>
        </w:r>
      </w:del>
    </w:p>
    <w:p w14:paraId="587B65D0" w14:textId="77777777" w:rsidR="00FD7354" w:rsidRPr="00F35584" w:rsidRDefault="00FD7354" w:rsidP="00FC7F0F">
      <w:pPr>
        <w:pStyle w:val="PL"/>
        <w:rPr>
          <w:lang w:eastAsia="ja-JP"/>
        </w:rPr>
      </w:pPr>
    </w:p>
    <w:p w14:paraId="10FDAF36" w14:textId="2C601882" w:rsidR="00FD7354" w:rsidRPr="00F35584" w:rsidDel="00E65FB4" w:rsidRDefault="00FD7354" w:rsidP="00FC7F0F">
      <w:pPr>
        <w:pStyle w:val="PL"/>
        <w:rPr>
          <w:del w:id="12415" w:author="ENDC 102-11 UE Capabilities" w:date="2018-06-01T11:59:00Z"/>
          <w:lang w:eastAsia="ja-JP"/>
        </w:rPr>
      </w:pPr>
      <w:bookmarkStart w:id="12416" w:name="_Hlk508824455"/>
      <w:del w:id="12417" w:author="ENDC 102-11 UE Capabilities" w:date="2018-06-01T11:59:00Z">
        <w:r w:rsidRPr="00F35584" w:rsidDel="00E65FB4">
          <w:rPr>
            <w:lang w:eastAsia="ja-JP"/>
          </w:rPr>
          <w:delText>CA-ParametersNR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6F376B81" w14:textId="6302CD6B" w:rsidR="00FD7354" w:rsidRPr="00F35584" w:rsidDel="00E65FB4" w:rsidRDefault="00FD7354" w:rsidP="00FC7F0F">
      <w:pPr>
        <w:pStyle w:val="PL"/>
        <w:rPr>
          <w:del w:id="12418" w:author="ENDC 102-11 UE Capabilities" w:date="2018-06-01T11:59:00Z"/>
        </w:rPr>
      </w:pPr>
      <w:del w:id="12419" w:author="ENDC 102-11 UE Capabilities" w:date="2018-06-01T11:59:00Z">
        <w:r w:rsidRPr="00F35584" w:rsidDel="00E65FB4">
          <w:tab/>
          <w:delText>multipleTimingAdvances</w:delText>
        </w:r>
        <w:r w:rsidRPr="00F35584" w:rsidDel="00E65FB4">
          <w:tab/>
        </w:r>
        <w:r w:rsidRPr="00F35584" w:rsidDel="00E65FB4">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lang w:eastAsia="ja-JP"/>
          </w:rPr>
          <w:tab/>
        </w:r>
        <w:r w:rsidRPr="00F35584" w:rsidDel="00E65FB4">
          <w:rPr>
            <w:lang w:eastAsia="ja-JP"/>
          </w:rPr>
          <w:tab/>
        </w:r>
        <w:r w:rsidRPr="00F35584" w:rsidDel="00E65FB4">
          <w:rPr>
            <w:color w:val="993366"/>
          </w:rPr>
          <w:delText>OPTIONAL</w:delText>
        </w:r>
        <w:r w:rsidR="009F3457" w:rsidRPr="00F35584" w:rsidDel="00E65FB4">
          <w:delText>,</w:delText>
        </w:r>
      </w:del>
    </w:p>
    <w:bookmarkEnd w:id="12416"/>
    <w:p w14:paraId="3C24193E" w14:textId="6425140E" w:rsidR="00FD7354" w:rsidRPr="00F35584" w:rsidDel="00E65FB4" w:rsidRDefault="00FD7354" w:rsidP="00FC7F0F">
      <w:pPr>
        <w:pStyle w:val="PL"/>
        <w:rPr>
          <w:del w:id="12420" w:author="ENDC 102-11 UE Capabilities" w:date="2018-06-01T11:59:00Z"/>
          <w:lang w:eastAsia="ja-JP"/>
        </w:rPr>
      </w:pPr>
      <w:del w:id="12421" w:author="ENDC 102-11 UE Capabilities" w:date="2018-06-01T11:59:00Z">
        <w:r w:rsidRPr="00F35584" w:rsidDel="00E65FB4">
          <w:rPr>
            <w:lang w:eastAsia="ja-JP"/>
          </w:rPr>
          <w:tab/>
          <w:delText>simultaneousRxTxInterBandCA</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delText>,</w:delText>
        </w:r>
      </w:del>
    </w:p>
    <w:p w14:paraId="4FE93038" w14:textId="712A27A2" w:rsidR="00FD7354" w:rsidRPr="00F35584" w:rsidDel="00E65FB4" w:rsidRDefault="00FD7354" w:rsidP="00FC7F0F">
      <w:pPr>
        <w:pStyle w:val="PL"/>
        <w:rPr>
          <w:del w:id="12422" w:author="ENDC 102-11 UE Capabilities" w:date="2018-06-01T11:59:00Z"/>
          <w:lang w:eastAsia="ja-JP"/>
        </w:rPr>
      </w:pPr>
      <w:del w:id="12423" w:author="ENDC 102-11 UE Capabilities" w:date="2018-06-01T11:59:00Z">
        <w:r w:rsidRPr="00F35584" w:rsidDel="00E65FB4">
          <w:rPr>
            <w:lang w:eastAsia="ja-JP"/>
          </w:rPr>
          <w:tab/>
          <w:delText>supportedBandwidthCombinationSet</w:delText>
        </w:r>
        <w:r w:rsidRPr="00F35584" w:rsidDel="00E65FB4">
          <w:rPr>
            <w:lang w:eastAsia="ja-JP"/>
          </w:rPr>
          <w:tab/>
        </w:r>
        <w:r w:rsidRPr="00F35584" w:rsidDel="00E65FB4">
          <w:rPr>
            <w:color w:val="993366"/>
          </w:rPr>
          <w:delText>BIT</w:delText>
        </w:r>
        <w:r w:rsidRPr="00F35584" w:rsidDel="00E65FB4">
          <w:delText xml:space="preserve"> </w:delText>
        </w:r>
        <w:r w:rsidRPr="00F35584" w:rsidDel="00E65FB4">
          <w:rPr>
            <w:color w:val="993366"/>
          </w:rPr>
          <w:delText>STRING</w:delText>
        </w:r>
        <w:r w:rsidRPr="00F35584" w:rsidDel="00E65FB4">
          <w:rPr>
            <w:lang w:eastAsia="ja-JP"/>
          </w:rPr>
          <w:delText xml:space="preserve"> (</w:delText>
        </w:r>
        <w:r w:rsidRPr="00F35584" w:rsidDel="00E65FB4">
          <w:rPr>
            <w:color w:val="993366"/>
          </w:rPr>
          <w:delText>SIZE</w:delText>
        </w:r>
        <w:r w:rsidRPr="00F35584" w:rsidDel="00E65FB4">
          <w:rPr>
            <w:lang w:eastAsia="ja-JP"/>
          </w:rPr>
          <w:delText xml:space="preserve"> (1..32))</w:delText>
        </w:r>
        <w:r w:rsidRPr="00F35584" w:rsidDel="00E65FB4">
          <w:rPr>
            <w:lang w:eastAsia="ja-JP"/>
          </w:rPr>
          <w:tab/>
        </w:r>
        <w:r w:rsidRPr="00F35584" w:rsidDel="00E65FB4">
          <w:rPr>
            <w:color w:val="993366"/>
          </w:rPr>
          <w:delText>OPTIONAL</w:delText>
        </w:r>
      </w:del>
    </w:p>
    <w:p w14:paraId="3FEBC63C" w14:textId="12D92B52" w:rsidR="00FD7354" w:rsidRPr="00F35584" w:rsidDel="00E65FB4" w:rsidRDefault="00FD7354" w:rsidP="00FC7F0F">
      <w:pPr>
        <w:pStyle w:val="PL"/>
        <w:rPr>
          <w:del w:id="12424" w:author="ENDC 102-11 UE Capabilities" w:date="2018-06-01T11:59:00Z"/>
          <w:lang w:eastAsia="ja-JP"/>
        </w:rPr>
      </w:pPr>
      <w:del w:id="12425" w:author="ENDC 102-11 UE Capabilities" w:date="2018-06-01T11:59:00Z">
        <w:r w:rsidRPr="00F35584" w:rsidDel="00E65FB4">
          <w:rPr>
            <w:lang w:eastAsia="ja-JP"/>
          </w:rPr>
          <w:delText>}</w:delText>
        </w:r>
      </w:del>
    </w:p>
    <w:p w14:paraId="5320C93B" w14:textId="305FA1F6" w:rsidR="00FD7354" w:rsidRPr="00F35584" w:rsidDel="00E65FB4" w:rsidRDefault="00FD7354" w:rsidP="00FC7F0F">
      <w:pPr>
        <w:pStyle w:val="PL"/>
        <w:rPr>
          <w:del w:id="12426" w:author="ENDC 102-11 UE Capabilities" w:date="2018-06-01T11:59:00Z"/>
          <w:lang w:eastAsia="ja-JP"/>
        </w:rPr>
      </w:pPr>
    </w:p>
    <w:p w14:paraId="2BD4C9AE" w14:textId="18822E43" w:rsidR="00FD7354" w:rsidRPr="00F35584" w:rsidDel="00E65FB4" w:rsidRDefault="00FD7354" w:rsidP="00FC7F0F">
      <w:pPr>
        <w:pStyle w:val="PL"/>
        <w:rPr>
          <w:del w:id="12427" w:author="ENDC 102-11 UE Capabilities" w:date="2018-06-01T11:59:00Z"/>
          <w:lang w:eastAsia="ja-JP"/>
        </w:rPr>
      </w:pPr>
      <w:del w:id="12428" w:author="ENDC 102-11 UE Capabilities" w:date="2018-06-01T11:59:00Z">
        <w:r w:rsidRPr="00F35584" w:rsidDel="00E65FB4">
          <w:rPr>
            <w:lang w:eastAsia="ja-JP"/>
          </w:rPr>
          <w:delText>MRDC-Parameters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1D49EB9C" w14:textId="337A07FE" w:rsidR="00FD7354" w:rsidRPr="00F35584" w:rsidDel="00E65FB4" w:rsidRDefault="00FD7354" w:rsidP="00FC7F0F">
      <w:pPr>
        <w:pStyle w:val="PL"/>
        <w:rPr>
          <w:del w:id="12429" w:author="ENDC 102-11 UE Capabilities" w:date="2018-06-01T11:59:00Z"/>
        </w:rPr>
      </w:pPr>
      <w:del w:id="12430" w:author="ENDC 102-11 UE Capabilities" w:date="2018-06-01T11:59:00Z">
        <w:r w:rsidRPr="00F35584" w:rsidDel="00E65FB4">
          <w:tab/>
          <w:delText>singleUL-Transmission</w:delText>
        </w:r>
        <w:r w:rsidRPr="00F35584" w:rsidDel="00E65FB4">
          <w:tab/>
        </w:r>
        <w:r w:rsidRPr="00F35584" w:rsidDel="00E65FB4">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delText>,</w:delText>
        </w:r>
      </w:del>
    </w:p>
    <w:p w14:paraId="37E07984" w14:textId="477CE7AF" w:rsidR="00FD7354" w:rsidRPr="00F35584" w:rsidDel="00E65FB4" w:rsidRDefault="00FD7354" w:rsidP="00FC7F0F">
      <w:pPr>
        <w:pStyle w:val="PL"/>
        <w:rPr>
          <w:del w:id="12431" w:author="ENDC 102-11 UE Capabilities" w:date="2018-06-01T11:59:00Z"/>
          <w:lang w:eastAsia="ja-JP"/>
        </w:rPr>
      </w:pPr>
      <w:del w:id="12432" w:author="ENDC 102-11 UE Capabilities" w:date="2018-06-01T11:59:00Z">
        <w:r w:rsidRPr="00F35584" w:rsidDel="00E65FB4">
          <w:rPr>
            <w:lang w:eastAsia="ja-JP"/>
          </w:rPr>
          <w:tab/>
          <w:delText>ul-SharingEUTRA-NR</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delText>,</w:delText>
        </w:r>
      </w:del>
    </w:p>
    <w:p w14:paraId="39A29F7C" w14:textId="321355B3" w:rsidR="00FD7354" w:rsidRPr="00F35584" w:rsidDel="00E65FB4" w:rsidRDefault="00FD7354" w:rsidP="00FC7F0F">
      <w:pPr>
        <w:pStyle w:val="PL"/>
        <w:rPr>
          <w:del w:id="12433" w:author="ENDC 102-11 UE Capabilities" w:date="2018-06-01T11:59:00Z"/>
          <w:lang w:eastAsia="ja-JP"/>
        </w:rPr>
      </w:pPr>
      <w:del w:id="12434" w:author="ENDC 102-11 UE Capabilities" w:date="2018-06-01T11:59:00Z">
        <w:r w:rsidRPr="00F35584" w:rsidDel="00E65FB4">
          <w:rPr>
            <w:lang w:eastAsia="ja-JP"/>
          </w:rPr>
          <w:tab/>
          <w:delText>ul-SwitchingTimeEUTRA-NR</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rPr>
            <w:lang w:eastAsia="ja-JP"/>
          </w:rPr>
          <w:delText xml:space="preserve"> {type1, type2}</w:delText>
        </w:r>
        <w:r w:rsidRPr="00F35584" w:rsidDel="00E65FB4">
          <w:rPr>
            <w:lang w:eastAsia="ja-JP"/>
          </w:rPr>
          <w:tab/>
        </w:r>
        <w:r w:rsidRPr="00F35584" w:rsidDel="00E65FB4">
          <w:rPr>
            <w:color w:val="993366"/>
          </w:rPr>
          <w:delText>OPTIONAL</w:delText>
        </w:r>
        <w:r w:rsidRPr="00F35584" w:rsidDel="00E65FB4">
          <w:rPr>
            <w:lang w:eastAsia="ja-JP"/>
          </w:rPr>
          <w:delText>,</w:delText>
        </w:r>
      </w:del>
    </w:p>
    <w:p w14:paraId="2ECD2C6B" w14:textId="311128CF" w:rsidR="00FD7354" w:rsidRPr="00F35584" w:rsidDel="00E65FB4" w:rsidRDefault="00FD7354" w:rsidP="00FC7F0F">
      <w:pPr>
        <w:pStyle w:val="PL"/>
        <w:rPr>
          <w:del w:id="12435" w:author="ENDC 102-11 UE Capabilities" w:date="2018-06-01T11:59:00Z"/>
          <w:lang w:eastAsia="ja-JP"/>
        </w:rPr>
      </w:pPr>
      <w:del w:id="12436" w:author="ENDC 102-11 UE Capabilities" w:date="2018-06-01T11:59:00Z">
        <w:r w:rsidRPr="00F35584" w:rsidDel="00E65FB4">
          <w:rPr>
            <w:lang w:eastAsia="ja-JP"/>
          </w:rPr>
          <w:tab/>
          <w:delText>simultaneousRxTxInterBandENDC</w:delText>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102DCC95" w14:textId="56E1BFFD" w:rsidR="00FD7354" w:rsidRPr="00F35584" w:rsidDel="00E65FB4" w:rsidRDefault="00FD7354" w:rsidP="00FC7F0F">
      <w:pPr>
        <w:pStyle w:val="PL"/>
        <w:rPr>
          <w:del w:id="12437" w:author="ENDC 102-11 UE Capabilities" w:date="2018-06-01T11:59:00Z"/>
          <w:lang w:eastAsia="ja-JP"/>
        </w:rPr>
      </w:pPr>
      <w:del w:id="12438" w:author="ENDC 102-11 UE Capabilities" w:date="2018-06-01T11:59:00Z">
        <w:r w:rsidRPr="00F35584" w:rsidDel="00E65FB4">
          <w:tab/>
        </w:r>
        <w:r w:rsidRPr="00F35584" w:rsidDel="00E65FB4">
          <w:rPr>
            <w:lang w:eastAsia="ja-JP"/>
          </w:rPr>
          <w:delText>asyncIntraBandENDC</w:delText>
        </w:r>
        <w:r w:rsidRPr="00F35584" w:rsidDel="00E65FB4">
          <w:tab/>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480E1D16" w14:textId="6E41F053" w:rsidR="00FD7354" w:rsidRPr="00F35584" w:rsidDel="00E65FB4" w:rsidRDefault="00FD7354" w:rsidP="00FC7F0F">
      <w:pPr>
        <w:pStyle w:val="PL"/>
        <w:rPr>
          <w:del w:id="12439" w:author="ENDC 102-11 UE Capabilities" w:date="2018-06-01T11:59:00Z"/>
        </w:rPr>
      </w:pPr>
      <w:del w:id="12440" w:author="ENDC 102-11 UE Capabilities" w:date="2018-06-01T11:59:00Z">
        <w:r w:rsidRPr="00F35584" w:rsidDel="00E65FB4">
          <w:tab/>
          <w:delText xml:space="preserve">basebandProcesingCombinationMRDC </w:delText>
        </w:r>
        <w:r w:rsidRPr="00F35584" w:rsidDel="00E65FB4">
          <w:tab/>
          <w:delText>BasebandProcessingCombinationMRDC</w:delText>
        </w:r>
      </w:del>
    </w:p>
    <w:p w14:paraId="607EAE3B" w14:textId="05C604A9" w:rsidR="00FD7354" w:rsidRPr="00F35584" w:rsidDel="00E65FB4" w:rsidRDefault="00FD7354" w:rsidP="00FC7F0F">
      <w:pPr>
        <w:pStyle w:val="PL"/>
        <w:rPr>
          <w:del w:id="12441" w:author="ENDC 102-11 UE Capabilities" w:date="2018-06-01T11:59:00Z"/>
        </w:rPr>
      </w:pPr>
      <w:del w:id="12442" w:author="ENDC 102-11 UE Capabilities" w:date="2018-06-01T11:59:00Z">
        <w:r w:rsidRPr="00F35584" w:rsidDel="00E65FB4">
          <w:delText>}</w:delText>
        </w:r>
      </w:del>
    </w:p>
    <w:p w14:paraId="76EEF415" w14:textId="18AD77BA" w:rsidR="00FD7354" w:rsidRPr="00F35584" w:rsidDel="00E65FB4" w:rsidRDefault="00FD7354" w:rsidP="00FC7F0F">
      <w:pPr>
        <w:pStyle w:val="PL"/>
        <w:rPr>
          <w:del w:id="12443" w:author="ENDC 102-11 UE Capabilities" w:date="2018-06-01T11:59:00Z"/>
        </w:rPr>
      </w:pPr>
    </w:p>
    <w:p w14:paraId="4816C3FD" w14:textId="2F620243" w:rsidR="00FD7354" w:rsidRPr="00F35584" w:rsidDel="00E65FB4" w:rsidRDefault="00FD7354" w:rsidP="00FC7F0F">
      <w:pPr>
        <w:pStyle w:val="PL"/>
        <w:rPr>
          <w:del w:id="12444" w:author="ENDC 102-11 UE Capabilities" w:date="2018-06-01T11:59:00Z"/>
        </w:rPr>
      </w:pPr>
      <w:del w:id="12445" w:author="ENDC 102-11 UE Capabilities" w:date="2018-06-01T11:59:00Z">
        <w:r w:rsidRPr="00F35584" w:rsidDel="00E65FB4">
          <w:delText xml:space="preserve">BandAndDL-ParametersEUTRA ::= </w:delText>
        </w:r>
        <w:r w:rsidRPr="00F35584" w:rsidDel="00E65FB4">
          <w:rPr>
            <w:color w:val="993366"/>
          </w:rPr>
          <w:delText>SEQUENCE</w:delText>
        </w:r>
        <w:r w:rsidRPr="00F35584" w:rsidDel="00E65FB4">
          <w:delText xml:space="preserve"> {</w:delText>
        </w:r>
      </w:del>
    </w:p>
    <w:p w14:paraId="2C698C37" w14:textId="610CB189" w:rsidR="00FD7354" w:rsidRPr="00F35584" w:rsidDel="00E65FB4" w:rsidRDefault="00FD7354" w:rsidP="00FC7F0F">
      <w:pPr>
        <w:pStyle w:val="PL"/>
        <w:rPr>
          <w:del w:id="12446" w:author="ENDC 102-11 UE Capabilities" w:date="2018-06-01T11:59:00Z"/>
        </w:rPr>
      </w:pPr>
      <w:del w:id="12447" w:author="ENDC 102-11 UE Capabilities" w:date="2018-06-01T11:59:00Z">
        <w:r w:rsidRPr="00F35584" w:rsidDel="00E65FB4">
          <w:tab/>
          <w:delText>bandEUTRA</w:delText>
        </w:r>
        <w:r w:rsidRPr="00F35584" w:rsidDel="00E65FB4">
          <w:tab/>
        </w:r>
        <w:r w:rsidRPr="00F35584" w:rsidDel="00E65FB4">
          <w:tab/>
        </w:r>
        <w:r w:rsidRPr="00F35584" w:rsidDel="00E65FB4">
          <w:tab/>
        </w:r>
        <w:r w:rsidRPr="00F35584" w:rsidDel="00E65FB4">
          <w:tab/>
        </w:r>
        <w:r w:rsidRPr="00F35584" w:rsidDel="00E65FB4">
          <w:tab/>
          <w:delText>FreqBandIndicatorEUTRA,</w:delText>
        </w:r>
      </w:del>
    </w:p>
    <w:p w14:paraId="6834E282" w14:textId="1667C30C" w:rsidR="00FD7354" w:rsidRPr="00F35584" w:rsidDel="00E65FB4" w:rsidRDefault="00FD7354" w:rsidP="00FC7F0F">
      <w:pPr>
        <w:pStyle w:val="PL"/>
        <w:rPr>
          <w:del w:id="12448" w:author="ENDC 102-11 UE Capabilities" w:date="2018-06-01T11:59:00Z"/>
          <w:lang w:eastAsia="ja-JP"/>
        </w:rPr>
      </w:pPr>
      <w:del w:id="12449" w:author="ENDC 102-11 UE Capabilities" w:date="2018-06-01T11:59:00Z">
        <w:r w:rsidRPr="00F35584" w:rsidDel="00E65FB4">
          <w:tab/>
          <w:delText>ca-BandwidthClassDL-EUTRA</w:delText>
        </w:r>
        <w:r w:rsidRPr="00F35584" w:rsidDel="00E65FB4">
          <w:tab/>
          <w:delText>CA-BandwidthClassEUTRA</w:delText>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4FE28ED6" w14:textId="7205B10E" w:rsidR="00FD7354" w:rsidRPr="00F35584" w:rsidDel="00E65FB4" w:rsidRDefault="00FD7354" w:rsidP="00FC7F0F">
      <w:pPr>
        <w:pStyle w:val="PL"/>
        <w:rPr>
          <w:del w:id="12450" w:author="ENDC 102-11 UE Capabilities" w:date="2018-06-01T11:59:00Z"/>
        </w:rPr>
      </w:pPr>
      <w:del w:id="12451" w:author="ENDC 102-11 UE Capabilities" w:date="2018-06-01T11:59:00Z">
        <w:r w:rsidRPr="00F35584" w:rsidDel="00E65FB4">
          <w:tab/>
        </w:r>
        <w:r w:rsidRPr="00F35584" w:rsidDel="00E65FB4">
          <w:rPr>
            <w:lang w:eastAsia="ja-JP"/>
          </w:rPr>
          <w:delText>intraBandContiguousCC-InfoDL-EUTRA-List</w:delText>
        </w:r>
        <w:r w:rsidRPr="00F35584" w:rsidDel="00E65FB4">
          <w:rPr>
            <w:lang w:eastAsia="ja-JP"/>
          </w:rPr>
          <w:tab/>
        </w:r>
        <w:r w:rsidRPr="00F35584" w:rsidDel="00E65FB4">
          <w:rPr>
            <w:lang w:eastAsia="ja-JP"/>
          </w:rPr>
          <w:tab/>
        </w:r>
        <w:r w:rsidRPr="00F35584" w:rsidDel="00E65FB4">
          <w:rPr>
            <w:color w:val="993366"/>
          </w:rPr>
          <w:delText>SEQUENCE</w:delText>
        </w:r>
        <w:r w:rsidRPr="00F35584" w:rsidDel="00E65FB4">
          <w:rPr>
            <w:lang w:eastAsia="ja-JP"/>
          </w:rPr>
          <w:delText xml:space="preserve"> (</w:delText>
        </w:r>
        <w:r w:rsidRPr="00F35584" w:rsidDel="00E65FB4">
          <w:rPr>
            <w:color w:val="993366"/>
          </w:rPr>
          <w:delText>SIZE</w:delText>
        </w:r>
        <w:r w:rsidRPr="00F35584" w:rsidDel="00E65FB4">
          <w:rPr>
            <w:lang w:eastAsia="ja-JP"/>
          </w:rPr>
          <w:delText xml:space="preserve"> (1.. maxNrofServingCellsEUTRA))</w:delText>
        </w:r>
        <w:r w:rsidRPr="00F35584" w:rsidDel="00E65FB4">
          <w:rPr>
            <w:color w:val="993366"/>
            <w:lang w:eastAsia="ja-JP"/>
          </w:rPr>
          <w:delText xml:space="preserve"> </w:delText>
        </w:r>
        <w:r w:rsidRPr="00F35584" w:rsidDel="00E65FB4">
          <w:rPr>
            <w:color w:val="993366"/>
          </w:rPr>
          <w:delText>OF</w:delText>
        </w:r>
        <w:r w:rsidRPr="00F35584" w:rsidDel="00E65FB4">
          <w:rPr>
            <w:lang w:eastAsia="ja-JP"/>
          </w:rPr>
          <w:delText xml:space="preserve"> IntraBandContiguousCC-InfoDL-EUTRA</w:delText>
        </w:r>
        <w:r w:rsidR="00E365C2" w:rsidRPr="00F35584" w:rsidDel="00E65FB4">
          <w:rPr>
            <w:lang w:eastAsia="ja-JP"/>
          </w:rPr>
          <w:tab/>
        </w:r>
        <w:r w:rsidR="00E365C2" w:rsidRPr="00F35584" w:rsidDel="00E65FB4">
          <w:rPr>
            <w:lang w:eastAsia="ja-JP"/>
          </w:rPr>
          <w:tab/>
        </w:r>
        <w:r w:rsidR="00E365C2" w:rsidRPr="00F35584" w:rsidDel="00E65FB4">
          <w:rPr>
            <w:color w:val="993366"/>
            <w:lang w:eastAsia="ja-JP"/>
          </w:rPr>
          <w:delText>OPTIONAL</w:delText>
        </w:r>
      </w:del>
    </w:p>
    <w:p w14:paraId="418E7A04" w14:textId="7549C3D1" w:rsidR="00FD7354" w:rsidRPr="00F35584" w:rsidDel="00E65FB4" w:rsidRDefault="00FD7354" w:rsidP="00FC7F0F">
      <w:pPr>
        <w:pStyle w:val="PL"/>
        <w:rPr>
          <w:del w:id="12452" w:author="ENDC 102-11 UE Capabilities" w:date="2018-06-01T11:59:00Z"/>
        </w:rPr>
      </w:pPr>
      <w:del w:id="12453" w:author="ENDC 102-11 UE Capabilities" w:date="2018-06-01T11:59:00Z">
        <w:r w:rsidRPr="00F35584" w:rsidDel="00E65FB4">
          <w:delText>}</w:delText>
        </w:r>
      </w:del>
    </w:p>
    <w:p w14:paraId="11EBAFDE" w14:textId="29EA2E00" w:rsidR="00FD7354" w:rsidRPr="00F35584" w:rsidDel="00E65FB4" w:rsidRDefault="00FD7354" w:rsidP="00FC7F0F">
      <w:pPr>
        <w:pStyle w:val="PL"/>
        <w:rPr>
          <w:del w:id="12454" w:author="ENDC 102-11 UE Capabilities" w:date="2018-06-01T11:59:00Z"/>
        </w:rPr>
      </w:pPr>
    </w:p>
    <w:p w14:paraId="19C684E8" w14:textId="0A82D8B4" w:rsidR="00FD7354" w:rsidRPr="00F35584" w:rsidDel="00E65FB4" w:rsidRDefault="00FD7354" w:rsidP="00FC7F0F">
      <w:pPr>
        <w:pStyle w:val="PL"/>
        <w:rPr>
          <w:del w:id="12455" w:author="ENDC 102-11 UE Capabilities" w:date="2018-06-01T11:59:00Z"/>
        </w:rPr>
      </w:pPr>
      <w:del w:id="12456" w:author="ENDC 102-11 UE Capabilities" w:date="2018-06-01T11:59:00Z">
        <w:r w:rsidRPr="00F35584" w:rsidDel="00E65FB4">
          <w:delText xml:space="preserve">BandAndDL-ParametersNR ::= </w:delText>
        </w:r>
        <w:r w:rsidRPr="00F35584" w:rsidDel="00E65FB4">
          <w:rPr>
            <w:color w:val="993366"/>
          </w:rPr>
          <w:delText>SEQUENCE</w:delText>
        </w:r>
        <w:r w:rsidRPr="00F35584" w:rsidDel="00E65FB4">
          <w:delText xml:space="preserve"> {</w:delText>
        </w:r>
      </w:del>
    </w:p>
    <w:p w14:paraId="6FE58707" w14:textId="5DCC1066" w:rsidR="00FD7354" w:rsidRPr="00F35584" w:rsidDel="00E65FB4" w:rsidRDefault="00FD7354" w:rsidP="00FC7F0F">
      <w:pPr>
        <w:pStyle w:val="PL"/>
        <w:rPr>
          <w:del w:id="12457" w:author="ENDC 102-11 UE Capabilities" w:date="2018-06-01T11:59:00Z"/>
        </w:rPr>
      </w:pPr>
      <w:del w:id="12458" w:author="ENDC 102-11 UE Capabilities" w:date="2018-06-01T11:59:00Z">
        <w:r w:rsidRPr="00F35584" w:rsidDel="00E65FB4">
          <w:tab/>
          <w:delText>bandNR</w:delText>
        </w:r>
        <w:r w:rsidRPr="00F35584" w:rsidDel="00E65FB4">
          <w:tab/>
        </w:r>
        <w:r w:rsidRPr="00F35584" w:rsidDel="00E65FB4">
          <w:tab/>
        </w:r>
        <w:r w:rsidRPr="00F35584" w:rsidDel="00E65FB4">
          <w:tab/>
        </w:r>
        <w:r w:rsidRPr="00F35584" w:rsidDel="00E65FB4">
          <w:tab/>
        </w:r>
        <w:r w:rsidRPr="00F35584" w:rsidDel="00E65FB4">
          <w:tab/>
        </w:r>
        <w:r w:rsidRPr="00F35584" w:rsidDel="00E65FB4">
          <w:tab/>
          <w:delText>FreqBandIndicatorNR,</w:delText>
        </w:r>
      </w:del>
    </w:p>
    <w:p w14:paraId="537A1413" w14:textId="257F4670" w:rsidR="00FD7354" w:rsidRPr="00F35584" w:rsidDel="00E65FB4" w:rsidRDefault="00FD7354" w:rsidP="00FC7F0F">
      <w:pPr>
        <w:pStyle w:val="PL"/>
        <w:rPr>
          <w:del w:id="12459" w:author="ENDC 102-11 UE Capabilities" w:date="2018-06-01T11:59:00Z"/>
          <w:lang w:eastAsia="ja-JP"/>
        </w:rPr>
      </w:pPr>
      <w:del w:id="12460" w:author="ENDC 102-11 UE Capabilities" w:date="2018-06-01T11:59:00Z">
        <w:r w:rsidRPr="00F35584" w:rsidDel="00E65FB4">
          <w:tab/>
          <w:delText>ca-BandwidthClassDL</w:delText>
        </w:r>
        <w:r w:rsidRPr="00F35584" w:rsidDel="00E65FB4">
          <w:tab/>
        </w:r>
        <w:r w:rsidRPr="00F35584" w:rsidDel="00E65FB4">
          <w:tab/>
        </w:r>
        <w:r w:rsidRPr="00F35584" w:rsidDel="00E65FB4">
          <w:tab/>
          <w:delText>CA-BandwidthClass</w:delText>
        </w:r>
        <w:r w:rsidRPr="00F35584" w:rsidDel="00E65FB4">
          <w:rPr>
            <w:lang w:eastAsia="ja-JP"/>
          </w:rPr>
          <w:delText>NR</w:delText>
        </w:r>
        <w:r w:rsidRPr="00F35584" w:rsidDel="00E65FB4">
          <w:tab/>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0D60F28C" w14:textId="2F22AA8D" w:rsidR="00FD7354" w:rsidRPr="00F35584" w:rsidDel="00E65FB4" w:rsidRDefault="00FD7354" w:rsidP="00FC7F0F">
      <w:pPr>
        <w:pStyle w:val="PL"/>
        <w:rPr>
          <w:del w:id="12461" w:author="ENDC 102-11 UE Capabilities" w:date="2018-06-01T11:59:00Z"/>
          <w:lang w:eastAsia="ja-JP"/>
        </w:rPr>
      </w:pPr>
      <w:del w:id="12462" w:author="ENDC 102-11 UE Capabilities" w:date="2018-06-01T11:59:00Z">
        <w:r w:rsidRPr="00F35584" w:rsidDel="00E65FB4">
          <w:rPr>
            <w:lang w:eastAsia="ja-JP"/>
          </w:rPr>
          <w:tab/>
          <w:delText>intraBandFreqSeparationDL</w:delText>
        </w:r>
        <w:r w:rsidRPr="00F35584" w:rsidDel="00E65FB4">
          <w:rPr>
            <w:lang w:eastAsia="ja-JP"/>
          </w:rPr>
          <w:tab/>
          <w:delText>FreqSeparationClass</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OPTIONAL</w:delText>
        </w:r>
        <w:r w:rsidRPr="00F35584" w:rsidDel="00E65FB4">
          <w:rPr>
            <w:lang w:eastAsia="ja-JP"/>
          </w:rPr>
          <w:delText>,</w:delText>
        </w:r>
      </w:del>
    </w:p>
    <w:p w14:paraId="5B45AFF0" w14:textId="1F25DCE7" w:rsidR="00FD7354" w:rsidRPr="00F35584" w:rsidDel="00E65FB4" w:rsidRDefault="00FD7354" w:rsidP="00FC7F0F">
      <w:pPr>
        <w:pStyle w:val="PL"/>
        <w:rPr>
          <w:del w:id="12463" w:author="ENDC 102-11 UE Capabilities" w:date="2018-06-01T11:59:00Z"/>
          <w:lang w:eastAsia="ja-JP"/>
        </w:rPr>
      </w:pPr>
      <w:del w:id="12464" w:author="ENDC 102-11 UE Capabilities" w:date="2018-06-01T11:59:00Z">
        <w:r w:rsidRPr="00F35584" w:rsidDel="00E65FB4">
          <w:rPr>
            <w:lang w:eastAsia="ja-JP"/>
          </w:rPr>
          <w:tab/>
          <w:delText>intraBandContiguousCC-InfoDL-List</w:delText>
        </w:r>
        <w:r w:rsidRPr="00F35584" w:rsidDel="00E65FB4">
          <w:rPr>
            <w:lang w:eastAsia="ja-JP"/>
          </w:rPr>
          <w:tab/>
        </w:r>
        <w:r w:rsidRPr="00F35584" w:rsidDel="00E65FB4">
          <w:rPr>
            <w:lang w:eastAsia="ja-JP"/>
          </w:rPr>
          <w:tab/>
        </w:r>
        <w:r w:rsidRPr="00F35584" w:rsidDel="00E65FB4">
          <w:rPr>
            <w:color w:val="993366"/>
          </w:rPr>
          <w:delText>SEQUENCE</w:delText>
        </w:r>
        <w:r w:rsidRPr="00F35584" w:rsidDel="00E65FB4">
          <w:rPr>
            <w:lang w:eastAsia="ja-JP"/>
          </w:rPr>
          <w:delText xml:space="preserve"> (</w:delText>
        </w:r>
        <w:r w:rsidRPr="00F35584" w:rsidDel="00E65FB4">
          <w:rPr>
            <w:color w:val="993366"/>
          </w:rPr>
          <w:delText>SIZE</w:delText>
        </w:r>
        <w:r w:rsidRPr="00F35584" w:rsidDel="00E65FB4">
          <w:rPr>
            <w:lang w:eastAsia="ja-JP"/>
          </w:rPr>
          <w:delText xml:space="preserve"> (1..</w:delText>
        </w:r>
        <w:r w:rsidRPr="00F35584" w:rsidDel="00E65FB4">
          <w:delText xml:space="preserve"> </w:delText>
        </w:r>
        <w:r w:rsidRPr="00F35584" w:rsidDel="00E65FB4">
          <w:rPr>
            <w:lang w:eastAsia="ja-JP"/>
          </w:rPr>
          <w:delText>maxNrofServingCells))</w:delText>
        </w:r>
        <w:r w:rsidRPr="00F35584" w:rsidDel="00E65FB4">
          <w:rPr>
            <w:color w:val="993366"/>
            <w:lang w:eastAsia="ja-JP"/>
          </w:rPr>
          <w:delText xml:space="preserve"> </w:delText>
        </w:r>
        <w:r w:rsidRPr="00F35584" w:rsidDel="00E65FB4">
          <w:rPr>
            <w:color w:val="993366"/>
          </w:rPr>
          <w:delText>OF</w:delText>
        </w:r>
        <w:r w:rsidRPr="00F35584" w:rsidDel="00E65FB4">
          <w:rPr>
            <w:lang w:eastAsia="ja-JP"/>
          </w:rPr>
          <w:delText xml:space="preserve"> IntraBandContiguousCC-InfoDL</w:delText>
        </w:r>
        <w:r w:rsidR="00E365C2" w:rsidRPr="00F35584" w:rsidDel="00E65FB4">
          <w:rPr>
            <w:lang w:eastAsia="ja-JP"/>
          </w:rPr>
          <w:tab/>
        </w:r>
        <w:r w:rsidR="00E365C2" w:rsidRPr="00F35584" w:rsidDel="00E65FB4">
          <w:rPr>
            <w:lang w:eastAsia="ja-JP"/>
          </w:rPr>
          <w:tab/>
        </w:r>
        <w:r w:rsidR="00E365C2" w:rsidRPr="00F35584" w:rsidDel="00E65FB4">
          <w:rPr>
            <w:color w:val="993366"/>
            <w:lang w:eastAsia="ja-JP"/>
          </w:rPr>
          <w:delText>OPTIONAL</w:delText>
        </w:r>
      </w:del>
    </w:p>
    <w:p w14:paraId="1B7B642E" w14:textId="0D473F91" w:rsidR="00FD7354" w:rsidRPr="00F35584" w:rsidDel="00E65FB4" w:rsidRDefault="00FD7354" w:rsidP="00FC7F0F">
      <w:pPr>
        <w:pStyle w:val="PL"/>
        <w:rPr>
          <w:del w:id="12465" w:author="ENDC 102-11 UE Capabilities" w:date="2018-06-01T11:59:00Z"/>
        </w:rPr>
      </w:pPr>
      <w:del w:id="12466" w:author="ENDC 102-11 UE Capabilities" w:date="2018-06-01T11:59:00Z">
        <w:r w:rsidRPr="00F35584" w:rsidDel="00E65FB4">
          <w:delText>}</w:delText>
        </w:r>
      </w:del>
    </w:p>
    <w:p w14:paraId="67BEF1F4" w14:textId="015E4A0A" w:rsidR="00FD7354" w:rsidRPr="00F35584" w:rsidDel="00E65FB4" w:rsidRDefault="00FD7354" w:rsidP="00FC7F0F">
      <w:pPr>
        <w:pStyle w:val="PL"/>
        <w:rPr>
          <w:del w:id="12467" w:author="ENDC 102-11 UE Capabilities" w:date="2018-06-01T11:59:00Z"/>
        </w:rPr>
      </w:pPr>
    </w:p>
    <w:p w14:paraId="23551527" w14:textId="1D6490BF" w:rsidR="00FD7354" w:rsidRPr="00F35584" w:rsidDel="00E65FB4" w:rsidRDefault="00FD7354" w:rsidP="00FC7F0F">
      <w:pPr>
        <w:pStyle w:val="PL"/>
        <w:rPr>
          <w:del w:id="12468" w:author="ENDC 102-11 UE Capabilities" w:date="2018-06-01T11:59:00Z"/>
          <w:lang w:eastAsia="ja-JP"/>
        </w:rPr>
      </w:pPr>
      <w:del w:id="12469" w:author="ENDC 102-11 UE Capabilities" w:date="2018-06-01T11:59:00Z">
        <w:r w:rsidRPr="00F35584" w:rsidDel="00E65FB4">
          <w:rPr>
            <w:lang w:eastAsia="ja-JP"/>
          </w:rPr>
          <w:delText>IntraBandContiguousCC-InfoDL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12194825" w14:textId="372CD05A" w:rsidR="00FD7354" w:rsidRPr="00F35584" w:rsidDel="00E65FB4" w:rsidRDefault="00FD7354" w:rsidP="00FC7F0F">
      <w:pPr>
        <w:pStyle w:val="PL"/>
        <w:rPr>
          <w:del w:id="12470" w:author="ENDC 102-11 UE Capabilities" w:date="2018-06-01T11:59:00Z"/>
          <w:lang w:eastAsia="ja-JP"/>
        </w:rPr>
      </w:pPr>
      <w:del w:id="12471" w:author="ENDC 102-11 UE Capabilities" w:date="2018-06-01T11:59:00Z">
        <w:r w:rsidRPr="00F35584" w:rsidDel="00E65FB4">
          <w:rPr>
            <w:lang w:eastAsia="ja-JP"/>
          </w:rPr>
          <w:tab/>
        </w:r>
        <w:r w:rsidRPr="00F35584" w:rsidDel="00E65FB4">
          <w:rPr>
            <w:rFonts w:eastAsia="Yu Mincho"/>
            <w:lang w:eastAsia="ja-JP"/>
          </w:rPr>
          <w:delText>maxNumberMIMO-LayersPDSCH</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delText>MIMO-LayersDL</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color w:val="993366"/>
          </w:rPr>
          <w:delText>OPTIONAL</w:delText>
        </w:r>
      </w:del>
    </w:p>
    <w:p w14:paraId="6EF17826" w14:textId="71F9E12D" w:rsidR="00FD7354" w:rsidRPr="00F35584" w:rsidDel="00E65FB4" w:rsidRDefault="00FD7354" w:rsidP="00FC7F0F">
      <w:pPr>
        <w:pStyle w:val="PL"/>
        <w:rPr>
          <w:del w:id="12472" w:author="ENDC 102-11 UE Capabilities" w:date="2018-06-01T11:59:00Z"/>
          <w:lang w:eastAsia="ja-JP"/>
        </w:rPr>
      </w:pPr>
      <w:del w:id="12473" w:author="ENDC 102-11 UE Capabilities" w:date="2018-06-01T11:59:00Z">
        <w:r w:rsidRPr="00F35584" w:rsidDel="00E65FB4">
          <w:rPr>
            <w:lang w:eastAsia="ja-JP"/>
          </w:rPr>
          <w:delText>}</w:delText>
        </w:r>
      </w:del>
    </w:p>
    <w:p w14:paraId="409B394C" w14:textId="1A406333" w:rsidR="00FD7354" w:rsidRPr="00F35584" w:rsidDel="00E65FB4" w:rsidRDefault="00FD7354" w:rsidP="00FC7F0F">
      <w:pPr>
        <w:pStyle w:val="PL"/>
        <w:rPr>
          <w:del w:id="12474" w:author="ENDC 102-11 UE Capabilities" w:date="2018-06-01T11:59:00Z"/>
        </w:rPr>
      </w:pPr>
    </w:p>
    <w:p w14:paraId="1DF1FD3E" w14:textId="7011808D" w:rsidR="00FD7354" w:rsidRPr="00F35584" w:rsidDel="00E65FB4" w:rsidRDefault="00FD7354" w:rsidP="00FC7F0F">
      <w:pPr>
        <w:pStyle w:val="PL"/>
        <w:rPr>
          <w:del w:id="12475" w:author="ENDC 102-11 UE Capabilities" w:date="2018-06-01T11:59:00Z"/>
          <w:lang w:eastAsia="ja-JP"/>
        </w:rPr>
      </w:pPr>
      <w:del w:id="12476" w:author="ENDC 102-11 UE Capabilities" w:date="2018-06-01T11:59:00Z">
        <w:r w:rsidRPr="00F35584" w:rsidDel="00E65FB4">
          <w:rPr>
            <w:lang w:eastAsia="ja-JP"/>
          </w:rPr>
          <w:delText>IntraBandContiguousCC-InfoDL-EUTRA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678CE4D3" w14:textId="5F6349C7" w:rsidR="00FD7354" w:rsidRPr="00F35584" w:rsidDel="00E65FB4" w:rsidRDefault="00FD7354" w:rsidP="00FC7F0F">
      <w:pPr>
        <w:pStyle w:val="PL"/>
        <w:rPr>
          <w:del w:id="12477" w:author="ENDC 102-11 UE Capabilities" w:date="2018-06-01T11:59:00Z"/>
          <w:lang w:eastAsia="ja-JP"/>
        </w:rPr>
      </w:pPr>
      <w:bookmarkStart w:id="12478" w:name="_Hlk508824545"/>
      <w:del w:id="12479" w:author="ENDC 102-11 UE Capabilities" w:date="2018-06-01T11:59:00Z">
        <w:r w:rsidRPr="00F35584" w:rsidDel="00E65FB4">
          <w:rPr>
            <w:lang w:eastAsia="ja-JP"/>
          </w:rPr>
          <w:tab/>
        </w:r>
        <w:r w:rsidR="00F05F8B" w:rsidRPr="00F35584" w:rsidDel="00E65FB4">
          <w:rPr>
            <w:rFonts w:eastAsia="Yu Mincho"/>
            <w:lang w:eastAsia="ja-JP"/>
          </w:rPr>
          <w:delText>mimo</w:delText>
        </w:r>
        <w:r w:rsidRPr="00F35584" w:rsidDel="00E65FB4">
          <w:rPr>
            <w:rFonts w:eastAsia="Yu Mincho"/>
            <w:lang w:eastAsia="ja-JP"/>
          </w:rPr>
          <w:delText>-CapabilityDL</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color w:val="993366"/>
          </w:rPr>
          <w:delText>ENUMERATED</w:delText>
        </w:r>
        <w:r w:rsidRPr="00F35584" w:rsidDel="00E65FB4">
          <w:rPr>
            <w:rFonts w:eastAsia="Yu Mincho"/>
            <w:lang w:eastAsia="ja-JP"/>
          </w:rPr>
          <w:delText xml:space="preserve"> {twoLayers, fourLayers, eightLayers}</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color w:val="993366"/>
          </w:rPr>
          <w:delText>OPTIONAL</w:delText>
        </w:r>
      </w:del>
    </w:p>
    <w:bookmarkEnd w:id="12478"/>
    <w:p w14:paraId="2333606D" w14:textId="385F7999" w:rsidR="00FD7354" w:rsidRPr="00F35584" w:rsidDel="00E65FB4" w:rsidRDefault="00FD7354" w:rsidP="00B7741F">
      <w:pPr>
        <w:pStyle w:val="PL"/>
        <w:rPr>
          <w:del w:id="12480" w:author="ENDC 102-11 UE Capabilities" w:date="2018-06-01T11:59:00Z"/>
          <w:lang w:eastAsia="ja-JP"/>
        </w:rPr>
      </w:pPr>
      <w:del w:id="12481" w:author="ENDC 102-11 UE Capabilities" w:date="2018-06-01T11:59:00Z">
        <w:r w:rsidRPr="00F35584" w:rsidDel="00E65FB4">
          <w:rPr>
            <w:lang w:eastAsia="ja-JP"/>
          </w:rPr>
          <w:delText>}</w:delText>
        </w:r>
      </w:del>
    </w:p>
    <w:p w14:paraId="0506ED0C" w14:textId="6205F241" w:rsidR="00FD7354" w:rsidRPr="00F35584" w:rsidRDefault="00FD7354" w:rsidP="002210A7">
      <w:pPr>
        <w:pStyle w:val="PL"/>
      </w:pPr>
    </w:p>
    <w:p w14:paraId="75C0A8B8" w14:textId="192B82E1" w:rsidR="00FD7354" w:rsidRPr="00F35584" w:rsidRDefault="00FD7354" w:rsidP="005C602A">
      <w:pPr>
        <w:pStyle w:val="PL"/>
        <w:rPr>
          <w:color w:val="808080"/>
        </w:rPr>
      </w:pPr>
      <w:r w:rsidRPr="00F35584">
        <w:rPr>
          <w:color w:val="808080"/>
        </w:rPr>
        <w:t>-- TAG-BANDCOMBINATIONLIST-STOP</w:t>
      </w:r>
    </w:p>
    <w:p w14:paraId="7B157FFE" w14:textId="3548AE5B" w:rsidR="00FD7354" w:rsidRPr="00F35584" w:rsidRDefault="00FD7354" w:rsidP="00EB4410">
      <w:pPr>
        <w:pStyle w:val="PL"/>
        <w:rPr>
          <w:color w:val="808080"/>
        </w:rPr>
      </w:pPr>
      <w:r w:rsidRPr="00F35584">
        <w:rPr>
          <w:color w:val="808080"/>
        </w:rPr>
        <w:t>-- ASN1STOP</w:t>
      </w:r>
    </w:p>
    <w:p w14:paraId="02DC3BDF" w14:textId="4055B0E0" w:rsidR="00D232DC" w:rsidDel="004168A3" w:rsidRDefault="00D232DC">
      <w:pPr>
        <w:pStyle w:val="PL"/>
        <w:rPr>
          <w:del w:id="12482" w:author="ENDC 102-11 UE Capabilities" w:date="2018-06-01T12:02:00Z"/>
        </w:rPr>
        <w:pPrChange w:id="12483"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564F15FF" w14:textId="6E22F49D" w:rsidTr="0040018C">
        <w:trPr>
          <w:del w:id="12484" w:author="ENDC 102-11 UE Capabilities" w:date="2018-06-01T12:02:00Z"/>
        </w:trPr>
        <w:tc>
          <w:tcPr>
            <w:tcW w:w="14507" w:type="dxa"/>
            <w:shd w:val="clear" w:color="auto" w:fill="auto"/>
          </w:tcPr>
          <w:p w14:paraId="5454DA7F" w14:textId="745EA669" w:rsidR="00E15CED" w:rsidRPr="0040018C" w:rsidDel="004168A3" w:rsidRDefault="00E15CED">
            <w:pPr>
              <w:pStyle w:val="PL"/>
              <w:rPr>
                <w:del w:id="12485" w:author="ENDC 102-11 UE Capabilities" w:date="2018-06-01T12:02:00Z"/>
                <w:szCs w:val="22"/>
              </w:rPr>
              <w:pPrChange w:id="12486" w:author="ENDC 102-11 UE Capabilities" w:date="2018-06-01T12:02:00Z">
                <w:pPr>
                  <w:pStyle w:val="TAH"/>
                </w:pPr>
              </w:pPrChange>
            </w:pPr>
            <w:del w:id="12487" w:author="ENDC 102-11 UE Capabilities" w:date="2018-06-01T12:02:00Z">
              <w:r w:rsidRPr="0040018C" w:rsidDel="004168A3">
                <w:rPr>
                  <w:i/>
                  <w:szCs w:val="22"/>
                </w:rPr>
                <w:delText>BandAndDL-ParametersNR field descriptions</w:delText>
              </w:r>
            </w:del>
          </w:p>
        </w:tc>
      </w:tr>
      <w:tr w:rsidR="00E15CED" w:rsidDel="004168A3" w14:paraId="556E64F5" w14:textId="36F9421B" w:rsidTr="0040018C">
        <w:trPr>
          <w:del w:id="12488" w:author="ENDC 102-11 UE Capabilities" w:date="2018-06-01T12:02:00Z"/>
        </w:trPr>
        <w:tc>
          <w:tcPr>
            <w:tcW w:w="14507" w:type="dxa"/>
            <w:shd w:val="clear" w:color="auto" w:fill="auto"/>
          </w:tcPr>
          <w:p w14:paraId="330BCC00" w14:textId="37A14D68" w:rsidR="00E15CED" w:rsidRPr="0040018C" w:rsidDel="004168A3" w:rsidRDefault="00E15CED">
            <w:pPr>
              <w:pStyle w:val="PL"/>
              <w:rPr>
                <w:del w:id="12489" w:author="ENDC 102-11 UE Capabilities" w:date="2018-06-01T12:02:00Z"/>
                <w:szCs w:val="22"/>
              </w:rPr>
              <w:pPrChange w:id="12490" w:author="ENDC 102-11 UE Capabilities" w:date="2018-06-01T12:02:00Z">
                <w:pPr>
                  <w:pStyle w:val="TAL"/>
                </w:pPr>
              </w:pPrChange>
            </w:pPr>
            <w:del w:id="12491" w:author="ENDC 102-11 UE Capabilities" w:date="2018-06-01T12:02:00Z">
              <w:r w:rsidRPr="0040018C" w:rsidDel="004168A3">
                <w:rPr>
                  <w:b/>
                  <w:i/>
                  <w:szCs w:val="22"/>
                </w:rPr>
                <w:delText>intraBandFreqSeparationDL</w:delText>
              </w:r>
            </w:del>
          </w:p>
          <w:p w14:paraId="669DF935" w14:textId="63185171" w:rsidR="00E15CED" w:rsidRPr="0040018C" w:rsidDel="004168A3" w:rsidRDefault="00E15CED">
            <w:pPr>
              <w:pStyle w:val="PL"/>
              <w:rPr>
                <w:del w:id="12492" w:author="ENDC 102-11 UE Capabilities" w:date="2018-06-01T12:02:00Z"/>
                <w:szCs w:val="22"/>
              </w:rPr>
              <w:pPrChange w:id="12493" w:author="ENDC 102-11 UE Capabilities" w:date="2018-06-01T12:02:00Z">
                <w:pPr>
                  <w:pStyle w:val="TAL"/>
                </w:pPr>
              </w:pPrChange>
            </w:pPr>
            <w:del w:id="12494" w:author="ENDC 102-11 UE Capabilities" w:date="2018-06-01T12:02:00Z">
              <w:r w:rsidRPr="0040018C" w:rsidDel="004168A3">
                <w:rPr>
                  <w:szCs w:val="22"/>
                </w:rPr>
                <w:delText>R4 2-3: Non-contiguous intra-band CA frequency separation class for FR2 as in the RAN4 LS R4-1803363</w:delText>
              </w:r>
            </w:del>
          </w:p>
        </w:tc>
      </w:tr>
    </w:tbl>
    <w:p w14:paraId="3B0103DD" w14:textId="1369C86C" w:rsidR="00E15CED" w:rsidDel="004168A3" w:rsidRDefault="00E15CED">
      <w:pPr>
        <w:pStyle w:val="PL"/>
        <w:rPr>
          <w:del w:id="12495" w:author="ENDC 102-11 UE Capabilities" w:date="2018-06-01T12:02:00Z"/>
        </w:rPr>
        <w:pPrChange w:id="12496"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2E2D4DAA" w14:textId="0D612AFD" w:rsidTr="0040018C">
        <w:trPr>
          <w:del w:id="12497" w:author="ENDC 102-11 UE Capabilities" w:date="2018-06-01T12:02:00Z"/>
        </w:trPr>
        <w:tc>
          <w:tcPr>
            <w:tcW w:w="14507" w:type="dxa"/>
            <w:shd w:val="clear" w:color="auto" w:fill="auto"/>
          </w:tcPr>
          <w:p w14:paraId="12B46903" w14:textId="4FA87A1B" w:rsidR="00E15CED" w:rsidRPr="0040018C" w:rsidDel="004168A3" w:rsidRDefault="00E15CED">
            <w:pPr>
              <w:pStyle w:val="PL"/>
              <w:rPr>
                <w:del w:id="12498" w:author="ENDC 102-11 UE Capabilities" w:date="2018-06-01T12:02:00Z"/>
                <w:szCs w:val="22"/>
              </w:rPr>
              <w:pPrChange w:id="12499" w:author="ENDC 102-11 UE Capabilities" w:date="2018-06-01T12:02:00Z">
                <w:pPr>
                  <w:pStyle w:val="TAH"/>
                </w:pPr>
              </w:pPrChange>
            </w:pPr>
            <w:del w:id="12500" w:author="ENDC 102-11 UE Capabilities" w:date="2018-06-01T12:02:00Z">
              <w:r w:rsidRPr="0040018C" w:rsidDel="004168A3">
                <w:rPr>
                  <w:i/>
                  <w:szCs w:val="22"/>
                </w:rPr>
                <w:delText>CA-ParametersNR field descriptions</w:delText>
              </w:r>
            </w:del>
          </w:p>
        </w:tc>
      </w:tr>
      <w:tr w:rsidR="00E15CED" w:rsidDel="004168A3" w14:paraId="10F4C31D" w14:textId="21A859DD" w:rsidTr="0040018C">
        <w:trPr>
          <w:del w:id="12501" w:author="ENDC 102-11 UE Capabilities" w:date="2018-06-01T12:02:00Z"/>
        </w:trPr>
        <w:tc>
          <w:tcPr>
            <w:tcW w:w="14507" w:type="dxa"/>
            <w:shd w:val="clear" w:color="auto" w:fill="auto"/>
          </w:tcPr>
          <w:p w14:paraId="1B0947BB" w14:textId="139CE4B1" w:rsidR="00E15CED" w:rsidRPr="0040018C" w:rsidDel="004168A3" w:rsidRDefault="00E15CED">
            <w:pPr>
              <w:pStyle w:val="PL"/>
              <w:rPr>
                <w:del w:id="12502" w:author="ENDC 102-11 UE Capabilities" w:date="2018-06-01T12:02:00Z"/>
                <w:szCs w:val="22"/>
              </w:rPr>
              <w:pPrChange w:id="12503" w:author="ENDC 102-11 UE Capabilities" w:date="2018-06-01T12:02:00Z">
                <w:pPr>
                  <w:pStyle w:val="TAL"/>
                </w:pPr>
              </w:pPrChange>
            </w:pPr>
            <w:del w:id="12504" w:author="ENDC 102-11 UE Capabilities" w:date="2018-06-01T12:02:00Z">
              <w:r w:rsidRPr="0040018C" w:rsidDel="004168A3">
                <w:rPr>
                  <w:b/>
                  <w:i/>
                  <w:szCs w:val="22"/>
                </w:rPr>
                <w:delText>simultaneousRxTxInterBandCA</w:delText>
              </w:r>
            </w:del>
          </w:p>
          <w:p w14:paraId="4E1183A9" w14:textId="04FE0F94" w:rsidR="00E15CED" w:rsidRPr="0040018C" w:rsidDel="004168A3" w:rsidRDefault="00E15CED">
            <w:pPr>
              <w:pStyle w:val="PL"/>
              <w:rPr>
                <w:del w:id="12505" w:author="ENDC 102-11 UE Capabilities" w:date="2018-06-01T12:02:00Z"/>
                <w:szCs w:val="22"/>
              </w:rPr>
              <w:pPrChange w:id="12506" w:author="ENDC 102-11 UE Capabilities" w:date="2018-06-01T12:02:00Z">
                <w:pPr>
                  <w:pStyle w:val="TAL"/>
                </w:pPr>
              </w:pPrChange>
            </w:pPr>
            <w:del w:id="12507" w:author="ENDC 102-11 UE Capabilities" w:date="2018-06-01T12:02:00Z">
              <w:r w:rsidRPr="0040018C" w:rsidDel="004168A3">
                <w:rPr>
                  <w:szCs w:val="22"/>
                </w:rPr>
                <w:delText>R4 2-5: Simultaneous reception and transmission for inter band CA (TDD-TDD or TDD-FDD)</w:delText>
              </w:r>
            </w:del>
          </w:p>
        </w:tc>
      </w:tr>
      <w:tr w:rsidR="00E15CED" w:rsidDel="004168A3" w14:paraId="403F3DBB" w14:textId="3C851FFD" w:rsidTr="0040018C">
        <w:trPr>
          <w:del w:id="12508" w:author="ENDC 102-11 UE Capabilities" w:date="2018-06-01T12:02:00Z"/>
        </w:trPr>
        <w:tc>
          <w:tcPr>
            <w:tcW w:w="14507" w:type="dxa"/>
            <w:shd w:val="clear" w:color="auto" w:fill="auto"/>
          </w:tcPr>
          <w:p w14:paraId="18EDE569" w14:textId="68137D5A" w:rsidR="00E15CED" w:rsidRPr="0040018C" w:rsidDel="004168A3" w:rsidRDefault="00E15CED">
            <w:pPr>
              <w:pStyle w:val="PL"/>
              <w:rPr>
                <w:del w:id="12509" w:author="ENDC 102-11 UE Capabilities" w:date="2018-06-01T12:02:00Z"/>
                <w:szCs w:val="22"/>
              </w:rPr>
              <w:pPrChange w:id="12510" w:author="ENDC 102-11 UE Capabilities" w:date="2018-06-01T12:02:00Z">
                <w:pPr>
                  <w:pStyle w:val="TAL"/>
                </w:pPr>
              </w:pPrChange>
            </w:pPr>
            <w:del w:id="12511" w:author="ENDC 102-11 UE Capabilities" w:date="2018-06-01T12:02:00Z">
              <w:r w:rsidRPr="0040018C" w:rsidDel="004168A3">
                <w:rPr>
                  <w:b/>
                  <w:i/>
                  <w:szCs w:val="22"/>
                </w:rPr>
                <w:delText>supportedBandwidthCombinationSet</w:delText>
              </w:r>
            </w:del>
          </w:p>
          <w:p w14:paraId="7986B79F" w14:textId="4EBCD005" w:rsidR="00E15CED" w:rsidRPr="0040018C" w:rsidDel="004168A3" w:rsidRDefault="00E15CED">
            <w:pPr>
              <w:pStyle w:val="PL"/>
              <w:rPr>
                <w:del w:id="12512" w:author="ENDC 102-11 UE Capabilities" w:date="2018-06-01T12:02:00Z"/>
                <w:szCs w:val="22"/>
              </w:rPr>
              <w:pPrChange w:id="12513" w:author="ENDC 102-11 UE Capabilities" w:date="2018-06-01T12:02:00Z">
                <w:pPr>
                  <w:pStyle w:val="TAL"/>
                </w:pPr>
              </w:pPrChange>
            </w:pPr>
            <w:del w:id="12514" w:author="ENDC 102-11 UE Capabilities" w:date="2018-06-01T12:02:00Z">
              <w:r w:rsidRPr="0040018C" w:rsidDel="004168A3">
                <w:rPr>
                  <w:szCs w:val="22"/>
                </w:rPr>
                <w:delText>BCS related to R4 2-1 and Updated CA BW class in R4-1803374</w:delText>
              </w:r>
            </w:del>
          </w:p>
        </w:tc>
      </w:tr>
    </w:tbl>
    <w:p w14:paraId="66C0A2DF" w14:textId="5A291463" w:rsidR="00E15CED" w:rsidDel="004168A3" w:rsidRDefault="00E15CED">
      <w:pPr>
        <w:pStyle w:val="PL"/>
        <w:rPr>
          <w:del w:id="12515" w:author="ENDC 102-11 UE Capabilities" w:date="2018-06-01T12:02:00Z"/>
        </w:rPr>
        <w:pPrChange w:id="12516"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Del="004168A3" w14:paraId="37C86103" w14:textId="0EC16255" w:rsidTr="0040018C">
        <w:trPr>
          <w:del w:id="12517" w:author="ENDC 102-11 UE Capabilities" w:date="2018-06-01T12:02:00Z"/>
        </w:trPr>
        <w:tc>
          <w:tcPr>
            <w:tcW w:w="14173" w:type="dxa"/>
            <w:shd w:val="clear" w:color="auto" w:fill="auto"/>
          </w:tcPr>
          <w:p w14:paraId="6F3AA492" w14:textId="1955E1BA" w:rsidR="00463A95" w:rsidRPr="0040018C" w:rsidDel="004168A3" w:rsidRDefault="00463A95">
            <w:pPr>
              <w:pStyle w:val="PL"/>
              <w:rPr>
                <w:del w:id="12518" w:author="ENDC 102-11 UE Capabilities" w:date="2018-06-01T12:02:00Z"/>
                <w:szCs w:val="22"/>
              </w:rPr>
              <w:pPrChange w:id="12519" w:author="ENDC 102-11 UE Capabilities" w:date="2018-06-01T12:02:00Z">
                <w:pPr>
                  <w:pStyle w:val="TAH"/>
                </w:pPr>
              </w:pPrChange>
            </w:pPr>
            <w:del w:id="12520" w:author="ENDC 102-11 UE Capabilities" w:date="2018-06-01T12:02:00Z">
              <w:r w:rsidRPr="0040018C" w:rsidDel="004168A3">
                <w:rPr>
                  <w:i/>
                  <w:szCs w:val="22"/>
                </w:rPr>
                <w:delText>IntraBandContiguousCC-InfoDL field descriptions</w:delText>
              </w:r>
            </w:del>
          </w:p>
        </w:tc>
      </w:tr>
      <w:tr w:rsidR="00463A95" w:rsidDel="004168A3" w14:paraId="0693C8F5" w14:textId="6C28C287" w:rsidTr="0040018C">
        <w:trPr>
          <w:del w:id="12521" w:author="ENDC 102-11 UE Capabilities" w:date="2018-06-01T12:02:00Z"/>
        </w:trPr>
        <w:tc>
          <w:tcPr>
            <w:tcW w:w="14173" w:type="dxa"/>
            <w:shd w:val="clear" w:color="auto" w:fill="auto"/>
          </w:tcPr>
          <w:p w14:paraId="1D3E8031" w14:textId="33C62F9E" w:rsidR="00463A95" w:rsidRPr="0040018C" w:rsidDel="004168A3" w:rsidRDefault="00463A95">
            <w:pPr>
              <w:pStyle w:val="PL"/>
              <w:rPr>
                <w:del w:id="12522" w:author="ENDC 102-11 UE Capabilities" w:date="2018-06-01T12:02:00Z"/>
                <w:szCs w:val="22"/>
              </w:rPr>
              <w:pPrChange w:id="12523" w:author="ENDC 102-11 UE Capabilities" w:date="2018-06-01T12:02:00Z">
                <w:pPr>
                  <w:pStyle w:val="TAL"/>
                </w:pPr>
              </w:pPrChange>
            </w:pPr>
            <w:del w:id="12524" w:author="ENDC 102-11 UE Capabilities" w:date="2018-06-01T12:02:00Z">
              <w:r w:rsidRPr="0040018C" w:rsidDel="004168A3">
                <w:rPr>
                  <w:b/>
                  <w:i/>
                  <w:szCs w:val="22"/>
                </w:rPr>
                <w:delText>maxNumberMIMO-LayersPDSCH</w:delText>
              </w:r>
            </w:del>
          </w:p>
          <w:p w14:paraId="01C891F3" w14:textId="551D9D4F" w:rsidR="00463A95" w:rsidRPr="0040018C" w:rsidDel="004168A3" w:rsidRDefault="00463A95">
            <w:pPr>
              <w:pStyle w:val="PL"/>
              <w:rPr>
                <w:del w:id="12525" w:author="ENDC 102-11 UE Capabilities" w:date="2018-06-01T12:02:00Z"/>
                <w:szCs w:val="22"/>
              </w:rPr>
              <w:pPrChange w:id="12526" w:author="ENDC 102-11 UE Capabilities" w:date="2018-06-01T12:02:00Z">
                <w:pPr>
                  <w:pStyle w:val="TAL"/>
                </w:pPr>
              </w:pPrChange>
            </w:pPr>
            <w:del w:id="12527" w:author="ENDC 102-11 UE Capabilities" w:date="2018-06-01T12:02:00Z">
              <w:r w:rsidRPr="0040018C" w:rsidDel="004168A3">
                <w:rPr>
                  <w:szCs w:val="22"/>
                </w:rPr>
                <w:delText>Related to RAN4 LS R2-1804078</w:delText>
              </w:r>
            </w:del>
          </w:p>
        </w:tc>
      </w:tr>
    </w:tbl>
    <w:p w14:paraId="4CEE8E6A" w14:textId="72BBA548" w:rsidR="00463A95" w:rsidDel="004168A3" w:rsidRDefault="00463A95">
      <w:pPr>
        <w:pStyle w:val="PL"/>
        <w:rPr>
          <w:del w:id="12528" w:author="ENDC 102-11 UE Capabilities" w:date="2018-06-01T12:02:00Z"/>
        </w:rPr>
        <w:pPrChange w:id="12529"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2F913D4B" w14:textId="2E6EF64B" w:rsidTr="0040018C">
        <w:trPr>
          <w:del w:id="12530" w:author="ENDC 102-11 UE Capabilities" w:date="2018-06-01T12:02:00Z"/>
        </w:trPr>
        <w:tc>
          <w:tcPr>
            <w:tcW w:w="14507" w:type="dxa"/>
            <w:shd w:val="clear" w:color="auto" w:fill="auto"/>
          </w:tcPr>
          <w:p w14:paraId="55F19295" w14:textId="34760372" w:rsidR="006635CE" w:rsidRPr="0040018C" w:rsidDel="004168A3" w:rsidRDefault="006635CE">
            <w:pPr>
              <w:pStyle w:val="PL"/>
              <w:rPr>
                <w:del w:id="12531" w:author="ENDC 102-11 UE Capabilities" w:date="2018-06-01T12:02:00Z"/>
                <w:szCs w:val="22"/>
              </w:rPr>
              <w:pPrChange w:id="12532" w:author="ENDC 102-11 UE Capabilities" w:date="2018-06-01T12:02:00Z">
                <w:pPr>
                  <w:pStyle w:val="TAH"/>
                </w:pPr>
              </w:pPrChange>
            </w:pPr>
            <w:del w:id="12533" w:author="ENDC 102-11 UE Capabilities" w:date="2018-06-01T12:02:00Z">
              <w:r w:rsidRPr="0040018C" w:rsidDel="004168A3">
                <w:rPr>
                  <w:i/>
                  <w:szCs w:val="22"/>
                </w:rPr>
                <w:delText>IntraBandContiguousCC-InfoDL-EUTRA field descriptions</w:delText>
              </w:r>
            </w:del>
          </w:p>
        </w:tc>
      </w:tr>
      <w:tr w:rsidR="006635CE" w:rsidDel="004168A3" w14:paraId="21C04E5A" w14:textId="66D7B00D" w:rsidTr="0040018C">
        <w:trPr>
          <w:del w:id="12534" w:author="ENDC 102-11 UE Capabilities" w:date="2018-06-01T12:02:00Z"/>
        </w:trPr>
        <w:tc>
          <w:tcPr>
            <w:tcW w:w="14507" w:type="dxa"/>
            <w:shd w:val="clear" w:color="auto" w:fill="auto"/>
          </w:tcPr>
          <w:p w14:paraId="71E92495" w14:textId="71875832" w:rsidR="006635CE" w:rsidRPr="0040018C" w:rsidDel="004168A3" w:rsidRDefault="006635CE">
            <w:pPr>
              <w:pStyle w:val="PL"/>
              <w:rPr>
                <w:del w:id="12535" w:author="ENDC 102-11 UE Capabilities" w:date="2018-06-01T12:02:00Z"/>
                <w:szCs w:val="22"/>
              </w:rPr>
              <w:pPrChange w:id="12536" w:author="ENDC 102-11 UE Capabilities" w:date="2018-06-01T12:02:00Z">
                <w:pPr>
                  <w:pStyle w:val="TAL"/>
                </w:pPr>
              </w:pPrChange>
            </w:pPr>
            <w:del w:id="12537" w:author="ENDC 102-11 UE Capabilities" w:date="2018-06-01T12:02:00Z">
              <w:r w:rsidRPr="0040018C" w:rsidDel="004168A3">
                <w:rPr>
                  <w:b/>
                  <w:i/>
                  <w:szCs w:val="22"/>
                </w:rPr>
                <w:delText>mimo-CapabilityDL</w:delText>
              </w:r>
            </w:del>
          </w:p>
          <w:p w14:paraId="182D6D21" w14:textId="31495F3F" w:rsidR="006635CE" w:rsidRPr="0040018C" w:rsidDel="004168A3" w:rsidRDefault="006635CE">
            <w:pPr>
              <w:pStyle w:val="PL"/>
              <w:rPr>
                <w:del w:id="12538" w:author="ENDC 102-11 UE Capabilities" w:date="2018-06-01T12:02:00Z"/>
                <w:szCs w:val="22"/>
              </w:rPr>
              <w:pPrChange w:id="12539" w:author="ENDC 102-11 UE Capabilities" w:date="2018-06-01T12:02:00Z">
                <w:pPr>
                  <w:pStyle w:val="TAL"/>
                </w:pPr>
              </w:pPrChange>
            </w:pPr>
            <w:del w:id="12540" w:author="ENDC 102-11 UE Capabilities" w:date="2018-06-01T12:02:00Z">
              <w:r w:rsidRPr="0040018C" w:rsidDel="004168A3">
                <w:rPr>
                  <w:szCs w:val="22"/>
                </w:rPr>
                <w:delText>Related to RAN4 LS R2-1804078</w:delText>
              </w:r>
            </w:del>
          </w:p>
        </w:tc>
      </w:tr>
    </w:tbl>
    <w:p w14:paraId="52CF5B2A" w14:textId="7B89DD74" w:rsidR="006635CE" w:rsidDel="004168A3" w:rsidRDefault="006635CE">
      <w:pPr>
        <w:pStyle w:val="PL"/>
        <w:rPr>
          <w:del w:id="12541" w:author="ENDC 102-11 UE Capabilities" w:date="2018-06-01T12:02:00Z"/>
        </w:rPr>
        <w:pPrChange w:id="12542"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4AAB3BCB" w14:textId="2DBED360" w:rsidTr="0040018C">
        <w:trPr>
          <w:del w:id="12543" w:author="ENDC 102-11 UE Capabilities" w:date="2018-06-01T12:02:00Z"/>
        </w:trPr>
        <w:tc>
          <w:tcPr>
            <w:tcW w:w="14507" w:type="dxa"/>
            <w:shd w:val="clear" w:color="auto" w:fill="auto"/>
          </w:tcPr>
          <w:p w14:paraId="77E9428E" w14:textId="1F5F8004" w:rsidR="006635CE" w:rsidRPr="0040018C" w:rsidDel="004168A3" w:rsidRDefault="006635CE">
            <w:pPr>
              <w:pStyle w:val="PL"/>
              <w:rPr>
                <w:del w:id="12544" w:author="ENDC 102-11 UE Capabilities" w:date="2018-06-01T12:02:00Z"/>
                <w:szCs w:val="22"/>
              </w:rPr>
              <w:pPrChange w:id="12545" w:author="ENDC 102-11 UE Capabilities" w:date="2018-06-01T12:02:00Z">
                <w:pPr>
                  <w:pStyle w:val="TAH"/>
                </w:pPr>
              </w:pPrChange>
            </w:pPr>
            <w:del w:id="12546" w:author="ENDC 102-11 UE Capabilities" w:date="2018-06-01T12:02:00Z">
              <w:r w:rsidRPr="0040018C" w:rsidDel="004168A3">
                <w:rPr>
                  <w:i/>
                  <w:szCs w:val="22"/>
                </w:rPr>
                <w:delText>MRDC-Parameters field descriptions</w:delText>
              </w:r>
            </w:del>
          </w:p>
        </w:tc>
      </w:tr>
      <w:tr w:rsidR="006635CE" w:rsidRPr="0040018C" w:rsidDel="004168A3" w14:paraId="2ED6AE37" w14:textId="5C55B8BC" w:rsidTr="0040018C">
        <w:trPr>
          <w:del w:id="12547" w:author="ENDC 102-11 UE Capabilities" w:date="2018-06-01T12:02:00Z"/>
        </w:trPr>
        <w:tc>
          <w:tcPr>
            <w:tcW w:w="14507" w:type="dxa"/>
            <w:shd w:val="clear" w:color="auto" w:fill="auto"/>
          </w:tcPr>
          <w:p w14:paraId="2621BE7A" w14:textId="3528BC57" w:rsidR="006635CE" w:rsidRPr="0040018C" w:rsidDel="004168A3" w:rsidRDefault="006635CE">
            <w:pPr>
              <w:pStyle w:val="PL"/>
              <w:rPr>
                <w:del w:id="12548" w:author="ENDC 102-11 UE Capabilities" w:date="2018-06-01T12:02:00Z"/>
                <w:szCs w:val="22"/>
              </w:rPr>
              <w:pPrChange w:id="12549" w:author="ENDC 102-11 UE Capabilities" w:date="2018-06-01T12:02:00Z">
                <w:pPr>
                  <w:pStyle w:val="TAL"/>
                </w:pPr>
              </w:pPrChange>
            </w:pPr>
            <w:del w:id="12550" w:author="ENDC 102-11 UE Capabilities" w:date="2018-06-01T12:02:00Z">
              <w:r w:rsidRPr="0040018C" w:rsidDel="004168A3">
                <w:rPr>
                  <w:b/>
                  <w:i/>
                  <w:szCs w:val="22"/>
                </w:rPr>
                <w:delText>asyncIntraBandENDC</w:delText>
              </w:r>
            </w:del>
          </w:p>
          <w:p w14:paraId="77951F17" w14:textId="76CE1DAF" w:rsidR="006635CE" w:rsidRPr="0040018C" w:rsidDel="004168A3" w:rsidRDefault="006635CE">
            <w:pPr>
              <w:pStyle w:val="PL"/>
              <w:rPr>
                <w:del w:id="12551" w:author="ENDC 102-11 UE Capabilities" w:date="2018-06-01T12:02:00Z"/>
                <w:szCs w:val="22"/>
              </w:rPr>
              <w:pPrChange w:id="12552" w:author="ENDC 102-11 UE Capabilities" w:date="2018-06-01T12:02:00Z">
                <w:pPr>
                  <w:pStyle w:val="TAL"/>
                </w:pPr>
              </w:pPrChange>
            </w:pPr>
            <w:del w:id="12553" w:author="ENDC 102-11 UE Capabilities" w:date="2018-06-01T12:02:00Z">
              <w:r w:rsidRPr="0040018C" w:rsidDel="004168A3">
                <w:rPr>
                  <w:szCs w:val="22"/>
                </w:rPr>
                <w:delText>R4 2-6: Asynchronous FDD-FDD intra-band EN-DC</w:delText>
              </w:r>
            </w:del>
          </w:p>
        </w:tc>
      </w:tr>
      <w:tr w:rsidR="006635CE" w:rsidDel="004168A3" w14:paraId="0223356B" w14:textId="7331F8EB" w:rsidTr="0040018C">
        <w:trPr>
          <w:del w:id="12554" w:author="ENDC 102-11 UE Capabilities" w:date="2018-06-01T12:02:00Z"/>
        </w:trPr>
        <w:tc>
          <w:tcPr>
            <w:tcW w:w="14507" w:type="dxa"/>
            <w:shd w:val="clear" w:color="auto" w:fill="auto"/>
          </w:tcPr>
          <w:p w14:paraId="7CE64D5E" w14:textId="2297D8A5" w:rsidR="006635CE" w:rsidRPr="0040018C" w:rsidDel="004168A3" w:rsidRDefault="006635CE">
            <w:pPr>
              <w:pStyle w:val="PL"/>
              <w:rPr>
                <w:del w:id="12555" w:author="ENDC 102-11 UE Capabilities" w:date="2018-06-01T12:02:00Z"/>
                <w:szCs w:val="22"/>
              </w:rPr>
              <w:pPrChange w:id="12556" w:author="ENDC 102-11 UE Capabilities" w:date="2018-06-01T12:02:00Z">
                <w:pPr>
                  <w:pStyle w:val="TAL"/>
                </w:pPr>
              </w:pPrChange>
            </w:pPr>
            <w:del w:id="12557" w:author="ENDC 102-11 UE Capabilities" w:date="2018-06-01T12:02:00Z">
              <w:r w:rsidRPr="0040018C" w:rsidDel="004168A3">
                <w:rPr>
                  <w:b/>
                  <w:i/>
                  <w:szCs w:val="22"/>
                </w:rPr>
                <w:delText>simultaneousRxTxInterBandENDC</w:delText>
              </w:r>
            </w:del>
          </w:p>
          <w:p w14:paraId="2A3303BD" w14:textId="365EF035" w:rsidR="006635CE" w:rsidRPr="0040018C" w:rsidDel="004168A3" w:rsidRDefault="006635CE">
            <w:pPr>
              <w:pStyle w:val="PL"/>
              <w:rPr>
                <w:del w:id="12558" w:author="ENDC 102-11 UE Capabilities" w:date="2018-06-01T12:02:00Z"/>
                <w:szCs w:val="22"/>
              </w:rPr>
              <w:pPrChange w:id="12559" w:author="ENDC 102-11 UE Capabilities" w:date="2018-06-01T12:02:00Z">
                <w:pPr>
                  <w:pStyle w:val="TAL"/>
                </w:pPr>
              </w:pPrChange>
            </w:pPr>
            <w:del w:id="12560" w:author="ENDC 102-11 UE Capabilities" w:date="2018-06-01T12:02:00Z">
              <w:r w:rsidRPr="0040018C" w:rsidDel="004168A3">
                <w:rPr>
                  <w:szCs w:val="22"/>
                </w:rPr>
                <w:delText>R4 2-4: Simultaneous reception and transmission for inter-band EN-DC (TDD-TDD or TDD-FDD)</w:delText>
              </w:r>
            </w:del>
          </w:p>
        </w:tc>
      </w:tr>
      <w:tr w:rsidR="006635CE" w:rsidDel="004168A3" w14:paraId="240EBDFC" w14:textId="490DC624" w:rsidTr="0040018C">
        <w:trPr>
          <w:del w:id="12561" w:author="ENDC 102-11 UE Capabilities" w:date="2018-06-01T12:02:00Z"/>
        </w:trPr>
        <w:tc>
          <w:tcPr>
            <w:tcW w:w="14507" w:type="dxa"/>
            <w:shd w:val="clear" w:color="auto" w:fill="auto"/>
          </w:tcPr>
          <w:p w14:paraId="1BC4EF7D" w14:textId="5777AD0F" w:rsidR="006635CE" w:rsidRPr="0040018C" w:rsidDel="004168A3" w:rsidRDefault="006635CE">
            <w:pPr>
              <w:pStyle w:val="PL"/>
              <w:rPr>
                <w:del w:id="12562" w:author="ENDC 102-11 UE Capabilities" w:date="2018-06-01T12:02:00Z"/>
                <w:szCs w:val="22"/>
              </w:rPr>
              <w:pPrChange w:id="12563" w:author="ENDC 102-11 UE Capabilities" w:date="2018-06-01T12:02:00Z">
                <w:pPr>
                  <w:pStyle w:val="TAL"/>
                </w:pPr>
              </w:pPrChange>
            </w:pPr>
            <w:del w:id="12564" w:author="ENDC 102-11 UE Capabilities" w:date="2018-06-01T12:02:00Z">
              <w:r w:rsidRPr="0040018C" w:rsidDel="004168A3">
                <w:rPr>
                  <w:b/>
                  <w:i/>
                  <w:szCs w:val="22"/>
                </w:rPr>
                <w:delText>ul-SharingEUTRA-NR</w:delText>
              </w:r>
            </w:del>
          </w:p>
          <w:p w14:paraId="6D2448EE" w14:textId="2536F97C" w:rsidR="006635CE" w:rsidRPr="0040018C" w:rsidDel="004168A3" w:rsidRDefault="006635CE">
            <w:pPr>
              <w:pStyle w:val="PL"/>
              <w:rPr>
                <w:del w:id="12565" w:author="ENDC 102-11 UE Capabilities" w:date="2018-06-01T12:02:00Z"/>
                <w:szCs w:val="22"/>
              </w:rPr>
              <w:pPrChange w:id="12566" w:author="ENDC 102-11 UE Capabilities" w:date="2018-06-01T12:02:00Z">
                <w:pPr>
                  <w:pStyle w:val="TAL"/>
                </w:pPr>
              </w:pPrChange>
            </w:pPr>
            <w:del w:id="12567" w:author="ENDC 102-11 UE Capabilities" w:date="2018-06-01T12:02:00Z">
              <w:r w:rsidRPr="0040018C" w:rsidDel="004168A3">
                <w:rPr>
                  <w:szCs w:val="22"/>
                </w:rPr>
                <w:delText>R4 1-10: Support of EN-DC with LTE-NR coexistence in UL sharing from UE perspective</w:delText>
              </w:r>
            </w:del>
          </w:p>
        </w:tc>
      </w:tr>
      <w:tr w:rsidR="006635CE" w:rsidDel="004168A3" w14:paraId="192A1ADA" w14:textId="49CDB288" w:rsidTr="0040018C">
        <w:trPr>
          <w:del w:id="12568" w:author="ENDC 102-11 UE Capabilities" w:date="2018-06-01T12:02:00Z"/>
        </w:trPr>
        <w:tc>
          <w:tcPr>
            <w:tcW w:w="14507" w:type="dxa"/>
            <w:shd w:val="clear" w:color="auto" w:fill="auto"/>
          </w:tcPr>
          <w:p w14:paraId="649B3932" w14:textId="6525DA82" w:rsidR="006635CE" w:rsidRPr="0040018C" w:rsidDel="004168A3" w:rsidRDefault="006635CE">
            <w:pPr>
              <w:pStyle w:val="PL"/>
              <w:rPr>
                <w:del w:id="12569" w:author="ENDC 102-11 UE Capabilities" w:date="2018-06-01T12:02:00Z"/>
                <w:szCs w:val="22"/>
              </w:rPr>
              <w:pPrChange w:id="12570" w:author="ENDC 102-11 UE Capabilities" w:date="2018-06-01T12:02:00Z">
                <w:pPr>
                  <w:pStyle w:val="TAL"/>
                </w:pPr>
              </w:pPrChange>
            </w:pPr>
            <w:del w:id="12571" w:author="ENDC 102-11 UE Capabilities" w:date="2018-06-01T12:02:00Z">
              <w:r w:rsidRPr="0040018C" w:rsidDel="004168A3">
                <w:rPr>
                  <w:b/>
                  <w:i/>
                  <w:szCs w:val="22"/>
                </w:rPr>
                <w:delText>ul-SwitchingTimeEUTRA-NR</w:delText>
              </w:r>
            </w:del>
          </w:p>
          <w:p w14:paraId="31EE2C66" w14:textId="783CA688" w:rsidR="006635CE" w:rsidRPr="0040018C" w:rsidDel="004168A3" w:rsidRDefault="006635CE">
            <w:pPr>
              <w:pStyle w:val="PL"/>
              <w:rPr>
                <w:del w:id="12572" w:author="ENDC 102-11 UE Capabilities" w:date="2018-06-01T12:02:00Z"/>
                <w:szCs w:val="22"/>
              </w:rPr>
              <w:pPrChange w:id="12573" w:author="ENDC 102-11 UE Capabilities" w:date="2018-06-01T12:02:00Z">
                <w:pPr>
                  <w:pStyle w:val="TAL"/>
                </w:pPr>
              </w:pPrChange>
            </w:pPr>
            <w:del w:id="12574" w:author="ENDC 102-11 UE Capabilities" w:date="2018-06-01T12:02:00Z">
              <w:r w:rsidRPr="0040018C" w:rsidDel="004168A3">
                <w:rPr>
                  <w:szCs w:val="22"/>
                </w:rPr>
                <w:delText>R4 1-11: Switching time between LTE UL and NR UL for EN-DC with LTE-NR coexistence in UL sharing from UE perspective</w:delText>
              </w:r>
            </w:del>
          </w:p>
        </w:tc>
      </w:tr>
    </w:tbl>
    <w:p w14:paraId="43C6AB3F" w14:textId="7346E072" w:rsidR="006635CE" w:rsidRPr="00F35584" w:rsidDel="004168A3" w:rsidRDefault="006635CE">
      <w:pPr>
        <w:pStyle w:val="PL"/>
        <w:rPr>
          <w:del w:id="12575" w:author="ENDC 102-11 UE Capabilities" w:date="2018-06-01T12:02:00Z"/>
        </w:rPr>
        <w:pPrChange w:id="12576" w:author="ENDC 102-11 UE Capabilities" w:date="2018-06-01T12:02:00Z">
          <w:pPr/>
        </w:pPrChange>
      </w:pPr>
    </w:p>
    <w:p w14:paraId="1A56EECF" w14:textId="011D7BD7" w:rsidR="00B825C3" w:rsidDel="004168A3" w:rsidRDefault="00B825C3">
      <w:pPr>
        <w:pStyle w:val="PL"/>
        <w:rPr>
          <w:del w:id="12577" w:author="ENDC 102-11 UE Capabilities" w:date="2018-06-01T12:02:00Z"/>
          <w:lang w:eastAsia="ja-JP"/>
        </w:rPr>
      </w:pPr>
      <w:bookmarkStart w:id="12578" w:name="_Toc510018711"/>
    </w:p>
    <w:p w14:paraId="37A46ADA" w14:textId="4418E48B" w:rsidR="00FD7354" w:rsidRPr="00F35584" w:rsidDel="004168A3" w:rsidRDefault="00FD7354">
      <w:pPr>
        <w:pStyle w:val="PL"/>
        <w:rPr>
          <w:del w:id="12579" w:author="ENDC 102-11 UE Capabilities" w:date="2018-06-01T12:02:00Z"/>
        </w:rPr>
        <w:pPrChange w:id="12580" w:author="ENDC 102-11 UE Capabilities" w:date="2018-06-01T12:02:00Z">
          <w:pPr>
            <w:pStyle w:val="Heading4"/>
          </w:pPr>
        </w:pPrChange>
      </w:pPr>
      <w:del w:id="12581" w:author="ENDC 102-11 UE Capabilities" w:date="2018-06-01T12:02:00Z">
        <w:r w:rsidRPr="00F35584" w:rsidDel="004168A3">
          <w:rPr>
            <w:lang w:eastAsia="x-none"/>
          </w:rPr>
          <w:delText>–</w:delText>
        </w:r>
        <w:r w:rsidRPr="00F35584" w:rsidDel="004168A3">
          <w:rPr>
            <w:lang w:eastAsia="x-none"/>
          </w:rPr>
          <w:tab/>
        </w:r>
        <w:r w:rsidRPr="00F35584" w:rsidDel="004168A3">
          <w:rPr>
            <w:i/>
          </w:rPr>
          <w:delText>BandCombinationParametersUL-List</w:delText>
        </w:r>
        <w:bookmarkEnd w:id="12578"/>
      </w:del>
    </w:p>
    <w:p w14:paraId="39A3F44E" w14:textId="5EB1850C" w:rsidR="00FD7354" w:rsidRPr="00F35584" w:rsidDel="004168A3" w:rsidRDefault="00FD7354">
      <w:pPr>
        <w:pStyle w:val="PL"/>
        <w:rPr>
          <w:del w:id="12582" w:author="ENDC 102-11 UE Capabilities" w:date="2018-06-01T12:02:00Z"/>
        </w:rPr>
        <w:pPrChange w:id="12583" w:author="ENDC 102-11 UE Capabilities" w:date="2018-06-01T12:02:00Z">
          <w:pPr/>
        </w:pPrChange>
      </w:pPr>
      <w:del w:id="12584" w:author="ENDC 102-11 UE Capabilities" w:date="2018-06-01T12:02:00Z">
        <w:r w:rsidRPr="00F35584" w:rsidDel="004168A3">
          <w:delText xml:space="preserve">The IE </w:delText>
        </w:r>
        <w:r w:rsidRPr="00F35584" w:rsidDel="004168A3">
          <w:rPr>
            <w:i/>
          </w:rPr>
          <w:delText>BandCombinationParametersUL-List</w:delText>
        </w:r>
        <w:r w:rsidRPr="00F35584" w:rsidDel="004168A3">
          <w:delText xml:space="preserve"> is used to contain list of NR and/or E-UTRA frequency UL band parameters combination for the supported NR CA and/or MR-DC band combinations included in supportedBandCombination in RF-Parameters and/or RF-Parameters-MRDC. </w:delText>
        </w:r>
      </w:del>
    </w:p>
    <w:p w14:paraId="61E01645" w14:textId="5B4A0FD9" w:rsidR="00FD7354" w:rsidRPr="00F35584" w:rsidDel="004168A3" w:rsidRDefault="00FD7354">
      <w:pPr>
        <w:pStyle w:val="PL"/>
        <w:rPr>
          <w:del w:id="12585" w:author="ENDC 102-11 UE Capabilities" w:date="2018-06-01T12:02:00Z"/>
          <w:color w:val="808080"/>
        </w:rPr>
      </w:pPr>
      <w:del w:id="12586" w:author="ENDC 102-11 UE Capabilities" w:date="2018-06-01T12:02:00Z">
        <w:r w:rsidRPr="00F35584" w:rsidDel="004168A3">
          <w:rPr>
            <w:color w:val="808080"/>
          </w:rPr>
          <w:delText>-- ASN1START</w:delText>
        </w:r>
      </w:del>
    </w:p>
    <w:p w14:paraId="6CC34F46" w14:textId="434EE6A7" w:rsidR="00FD7354" w:rsidRPr="00F35584" w:rsidDel="004168A3" w:rsidRDefault="00FD7354">
      <w:pPr>
        <w:pStyle w:val="PL"/>
        <w:rPr>
          <w:del w:id="12587" w:author="ENDC 102-11 UE Capabilities" w:date="2018-06-01T12:02:00Z"/>
          <w:color w:val="808080"/>
        </w:rPr>
      </w:pPr>
      <w:del w:id="12588" w:author="ENDC 102-11 UE Capabilities" w:date="2018-06-01T12:02:00Z">
        <w:r w:rsidRPr="00F35584" w:rsidDel="004168A3">
          <w:rPr>
            <w:color w:val="808080"/>
          </w:rPr>
          <w:delText>-- TAG-BANDCOMBINATIONPARAMETERSULLIST-START</w:delText>
        </w:r>
      </w:del>
    </w:p>
    <w:p w14:paraId="1BC51416" w14:textId="44F360F2" w:rsidR="00FD7354" w:rsidRPr="00F35584" w:rsidDel="004168A3" w:rsidRDefault="00FD7354">
      <w:pPr>
        <w:pStyle w:val="PL"/>
        <w:rPr>
          <w:del w:id="12589" w:author="ENDC 102-11 UE Capabilities" w:date="2018-06-01T12:02:00Z"/>
          <w:lang w:eastAsia="ja-JP"/>
        </w:rPr>
      </w:pPr>
    </w:p>
    <w:p w14:paraId="72A059F2" w14:textId="21EFF8DC" w:rsidR="00FD7354" w:rsidRPr="00F35584" w:rsidDel="004168A3" w:rsidRDefault="00FD7354">
      <w:pPr>
        <w:pStyle w:val="PL"/>
        <w:rPr>
          <w:del w:id="12590" w:author="ENDC 102-11 UE Capabilities" w:date="2018-06-01T12:02:00Z"/>
        </w:rPr>
      </w:pPr>
      <w:del w:id="12591" w:author="ENDC 102-11 UE Capabilities" w:date="2018-06-01T12:02:00Z">
        <w:r w:rsidRPr="00F35584" w:rsidDel="004168A3">
          <w:delText xml:space="preserve">BandCombinationParametersUL-List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ndComb))</w:delText>
        </w:r>
        <w:r w:rsidRPr="00F35584" w:rsidDel="004168A3">
          <w:rPr>
            <w:color w:val="993366"/>
          </w:rPr>
          <w:delText xml:space="preserve"> OF</w:delText>
        </w:r>
        <w:r w:rsidRPr="00F35584" w:rsidDel="004168A3">
          <w:delText xml:space="preserve"> BandCombinationParametersUL</w:delText>
        </w:r>
      </w:del>
    </w:p>
    <w:p w14:paraId="0CA77D79" w14:textId="0E2AE4AB" w:rsidR="00FD7354" w:rsidRPr="00F35584" w:rsidDel="004168A3" w:rsidRDefault="00FD7354">
      <w:pPr>
        <w:pStyle w:val="PL"/>
        <w:rPr>
          <w:del w:id="12592" w:author="ENDC 102-11 UE Capabilities" w:date="2018-06-01T12:02:00Z"/>
        </w:rPr>
      </w:pPr>
    </w:p>
    <w:p w14:paraId="10853572" w14:textId="756245CE" w:rsidR="00FD7354" w:rsidRPr="00F35584" w:rsidDel="004168A3" w:rsidRDefault="00FD7354">
      <w:pPr>
        <w:pStyle w:val="PL"/>
        <w:rPr>
          <w:del w:id="12593" w:author="ENDC 102-11 UE Capabilities" w:date="2018-06-01T12:02:00Z"/>
        </w:rPr>
      </w:pPr>
      <w:del w:id="12594" w:author="ENDC 102-11 UE Capabilities" w:date="2018-06-01T12:02:00Z">
        <w:r w:rsidRPr="00F35584" w:rsidDel="004168A3">
          <w:delText xml:space="preserve">BandCombinationParametersUL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 maxSimultaneousBands))</w:delText>
        </w:r>
        <w:r w:rsidRPr="00F35584" w:rsidDel="004168A3">
          <w:rPr>
            <w:color w:val="993366"/>
          </w:rPr>
          <w:delText xml:space="preserve"> OF</w:delText>
        </w:r>
        <w:r w:rsidRPr="00F35584" w:rsidDel="004168A3">
          <w:delText xml:space="preserve"> BandParametersUL</w:delText>
        </w:r>
      </w:del>
    </w:p>
    <w:p w14:paraId="61600983" w14:textId="561CF0A3" w:rsidR="00FD7354" w:rsidRPr="00F35584" w:rsidDel="004168A3" w:rsidRDefault="00FD7354">
      <w:pPr>
        <w:pStyle w:val="PL"/>
        <w:rPr>
          <w:del w:id="12595" w:author="ENDC 102-11 UE Capabilities" w:date="2018-06-01T12:02:00Z"/>
        </w:rPr>
      </w:pPr>
    </w:p>
    <w:p w14:paraId="3C59E226" w14:textId="792CA74E" w:rsidR="00FD7354" w:rsidRPr="00F35584" w:rsidDel="004168A3" w:rsidRDefault="00FD7354">
      <w:pPr>
        <w:pStyle w:val="PL"/>
        <w:rPr>
          <w:del w:id="12596" w:author="ENDC 102-11 UE Capabilities" w:date="2018-06-01T12:02:00Z"/>
        </w:rPr>
      </w:pPr>
      <w:del w:id="12597" w:author="ENDC 102-11 UE Capabilities" w:date="2018-06-01T12:02:00Z">
        <w:r w:rsidRPr="00F35584" w:rsidDel="004168A3">
          <w:delText xml:space="preserve">BandParametersUL ::= </w:delText>
        </w:r>
        <w:r w:rsidRPr="00F35584" w:rsidDel="004168A3">
          <w:rPr>
            <w:color w:val="993366"/>
          </w:rPr>
          <w:delText>CHOICE</w:delText>
        </w:r>
        <w:r w:rsidRPr="00F35584" w:rsidDel="004168A3">
          <w:delText xml:space="preserve"> {</w:delText>
        </w:r>
      </w:del>
    </w:p>
    <w:p w14:paraId="5F45936F" w14:textId="411B5804" w:rsidR="00FD7354" w:rsidRPr="00F35584" w:rsidDel="004168A3" w:rsidRDefault="00FD7354">
      <w:pPr>
        <w:pStyle w:val="PL"/>
        <w:rPr>
          <w:del w:id="12598" w:author="ENDC 102-11 UE Capabilities" w:date="2018-06-01T12:02:00Z"/>
        </w:rPr>
      </w:pPr>
      <w:del w:id="12599" w:author="ENDC 102-11 UE Capabilities" w:date="2018-06-01T12:02:00Z">
        <w:r w:rsidRPr="00F35584" w:rsidDel="004168A3">
          <w:tab/>
          <w:delText>bandParametersUL-EUTRA</w:delText>
        </w:r>
        <w:r w:rsidRPr="00F35584" w:rsidDel="004168A3">
          <w:tab/>
        </w:r>
        <w:r w:rsidRPr="00F35584" w:rsidDel="004168A3">
          <w:tab/>
          <w:delText>BandParametersUL-EUTRA,</w:delText>
        </w:r>
      </w:del>
    </w:p>
    <w:p w14:paraId="0B35FC0B" w14:textId="510C74E2" w:rsidR="00FD7354" w:rsidRPr="00F35584" w:rsidDel="004168A3" w:rsidRDefault="00FD7354">
      <w:pPr>
        <w:pStyle w:val="PL"/>
        <w:rPr>
          <w:del w:id="12600" w:author="ENDC 102-11 UE Capabilities" w:date="2018-06-01T12:02:00Z"/>
        </w:rPr>
      </w:pPr>
      <w:del w:id="12601" w:author="ENDC 102-11 UE Capabilities" w:date="2018-06-01T12:02:00Z">
        <w:r w:rsidRPr="00F35584" w:rsidDel="004168A3">
          <w:tab/>
          <w:delText>bandParametersUL-NR</w:delText>
        </w:r>
        <w:r w:rsidRPr="00F35584" w:rsidDel="004168A3">
          <w:tab/>
        </w:r>
        <w:r w:rsidRPr="00F35584" w:rsidDel="004168A3">
          <w:tab/>
        </w:r>
        <w:r w:rsidRPr="00F35584" w:rsidDel="004168A3">
          <w:tab/>
          <w:delText>BandParametersUL-NR</w:delText>
        </w:r>
      </w:del>
    </w:p>
    <w:p w14:paraId="3112E8FF" w14:textId="65ECDD5D" w:rsidR="00FD7354" w:rsidRPr="00F35584" w:rsidDel="004168A3" w:rsidRDefault="00FD7354">
      <w:pPr>
        <w:pStyle w:val="PL"/>
        <w:rPr>
          <w:del w:id="12602" w:author="ENDC 102-11 UE Capabilities" w:date="2018-06-01T12:02:00Z"/>
        </w:rPr>
      </w:pPr>
      <w:del w:id="12603" w:author="ENDC 102-11 UE Capabilities" w:date="2018-06-01T12:02:00Z">
        <w:r w:rsidRPr="00F35584" w:rsidDel="004168A3">
          <w:delText>}</w:delText>
        </w:r>
      </w:del>
    </w:p>
    <w:p w14:paraId="3D813E8D" w14:textId="4AF51BC4" w:rsidR="00FD7354" w:rsidRPr="00F35584" w:rsidDel="004168A3" w:rsidRDefault="00FD7354">
      <w:pPr>
        <w:pStyle w:val="PL"/>
        <w:rPr>
          <w:del w:id="12604" w:author="ENDC 102-11 UE Capabilities" w:date="2018-06-01T12:02:00Z"/>
        </w:rPr>
      </w:pPr>
    </w:p>
    <w:p w14:paraId="22497EBE" w14:textId="2FC1D177" w:rsidR="00FD7354" w:rsidRPr="00F35584" w:rsidDel="004168A3" w:rsidRDefault="00FD7354">
      <w:pPr>
        <w:pStyle w:val="PL"/>
        <w:rPr>
          <w:del w:id="12605" w:author="ENDC 102-11 UE Capabilities" w:date="2018-06-01T12:02:00Z"/>
        </w:rPr>
      </w:pPr>
      <w:del w:id="12606" w:author="ENDC 102-11 UE Capabilities" w:date="2018-06-01T12:02:00Z">
        <w:r w:rsidRPr="00F35584" w:rsidDel="004168A3">
          <w:delText xml:space="preserve">BandParametersUL-EUTRA ::= </w:delText>
        </w:r>
        <w:r w:rsidRPr="00F35584" w:rsidDel="004168A3">
          <w:rPr>
            <w:color w:val="993366"/>
          </w:rPr>
          <w:delText>SEQUENCE</w:delText>
        </w:r>
        <w:r w:rsidRPr="00F35584" w:rsidDel="004168A3">
          <w:delText xml:space="preserve"> {</w:delText>
        </w:r>
      </w:del>
    </w:p>
    <w:p w14:paraId="788FF87E" w14:textId="71E76CB6" w:rsidR="00FD7354" w:rsidRPr="00F35584" w:rsidDel="004168A3" w:rsidRDefault="00FD7354">
      <w:pPr>
        <w:pStyle w:val="PL"/>
        <w:rPr>
          <w:del w:id="12607" w:author="ENDC 102-11 UE Capabilities" w:date="2018-06-01T12:02:00Z"/>
          <w:lang w:eastAsia="ja-JP"/>
        </w:rPr>
      </w:pPr>
      <w:del w:id="12608" w:author="ENDC 102-11 UE Capabilities" w:date="2018-06-01T12:02:00Z">
        <w:r w:rsidRPr="00F35584" w:rsidDel="004168A3">
          <w:tab/>
          <w:delText>ca-BandwidthClassUL-EUTRA</w:delText>
        </w:r>
        <w:r w:rsidRPr="00F35584" w:rsidDel="004168A3">
          <w:tab/>
          <w:delText>CA-BandwidthClassEUTRA</w:delText>
        </w:r>
        <w:r w:rsidRPr="00F35584" w:rsidDel="004168A3">
          <w:tab/>
        </w:r>
        <w:r w:rsidRPr="00F35584" w:rsidDel="004168A3">
          <w:tab/>
        </w:r>
        <w:r w:rsidRPr="00F35584" w:rsidDel="004168A3">
          <w:rPr>
            <w:color w:val="993366"/>
          </w:rPr>
          <w:delText>OPTIONAL</w:delText>
        </w:r>
        <w:r w:rsidRPr="00F35584" w:rsidDel="004168A3">
          <w:rPr>
            <w:lang w:eastAsia="ja-JP"/>
          </w:rPr>
          <w:delText>,</w:delText>
        </w:r>
      </w:del>
    </w:p>
    <w:p w14:paraId="463CDFD3" w14:textId="4A2EA318" w:rsidR="00FD7354" w:rsidRPr="00F35584" w:rsidDel="004168A3" w:rsidRDefault="00FD7354">
      <w:pPr>
        <w:pStyle w:val="PL"/>
        <w:rPr>
          <w:del w:id="12609" w:author="ENDC 102-11 UE Capabilities" w:date="2018-06-01T12:02:00Z"/>
        </w:rPr>
      </w:pPr>
      <w:del w:id="12610" w:author="ENDC 102-11 UE Capabilities" w:date="2018-06-01T12:02:00Z">
        <w:r w:rsidRPr="00F35584" w:rsidDel="004168A3">
          <w:tab/>
        </w:r>
        <w:r w:rsidRPr="00F35584" w:rsidDel="004168A3">
          <w:rPr>
            <w:lang w:eastAsia="ja-JP"/>
          </w:rPr>
          <w:delText>intraBandContiguousCC-InfoUL-EUTRA-List</w:delText>
        </w:r>
        <w:r w:rsidRPr="00F35584" w:rsidDel="004168A3">
          <w:rPr>
            <w:lang w:eastAsia="ja-JP"/>
          </w:rPr>
          <w:tab/>
        </w:r>
        <w:r w:rsidRPr="00F35584" w:rsidDel="004168A3">
          <w:rPr>
            <w:lang w:eastAsia="ja-JP"/>
          </w:rPr>
          <w:tab/>
        </w:r>
        <w:r w:rsidRPr="00F35584" w:rsidDel="004168A3">
          <w:rPr>
            <w:color w:val="993366"/>
          </w:rPr>
          <w:delText>SEQUENCE</w:delText>
        </w:r>
        <w:r w:rsidRPr="00F35584" w:rsidDel="004168A3">
          <w:rPr>
            <w:lang w:eastAsia="ja-JP"/>
          </w:rPr>
          <w:delText xml:space="preserve"> (</w:delText>
        </w:r>
        <w:r w:rsidRPr="00F35584" w:rsidDel="004168A3">
          <w:rPr>
            <w:color w:val="993366"/>
          </w:rPr>
          <w:delText>SIZE</w:delText>
        </w:r>
        <w:r w:rsidRPr="00F35584" w:rsidDel="004168A3">
          <w:rPr>
            <w:lang w:eastAsia="ja-JP"/>
          </w:rPr>
          <w:delText xml:space="preserve"> (1..</w:delText>
        </w:r>
        <w:r w:rsidRPr="00F35584" w:rsidDel="004168A3">
          <w:delText xml:space="preserve"> </w:delText>
        </w:r>
        <w:r w:rsidRPr="00F35584" w:rsidDel="004168A3">
          <w:rPr>
            <w:lang w:eastAsia="ja-JP"/>
          </w:rPr>
          <w:delText>maxNrofServingCellsEUTRA))</w:delText>
        </w:r>
        <w:r w:rsidRPr="00F35584" w:rsidDel="004168A3">
          <w:rPr>
            <w:color w:val="993366"/>
            <w:lang w:eastAsia="ja-JP"/>
          </w:rPr>
          <w:delText xml:space="preserve"> </w:delText>
        </w:r>
        <w:r w:rsidRPr="00F35584" w:rsidDel="004168A3">
          <w:rPr>
            <w:color w:val="993366"/>
          </w:rPr>
          <w:delText>OF</w:delText>
        </w:r>
        <w:r w:rsidRPr="00F35584" w:rsidDel="004168A3">
          <w:rPr>
            <w:lang w:eastAsia="ja-JP"/>
          </w:rPr>
          <w:delText xml:space="preserve"> IntraBandContiguousCC-InfoUL-EUTRA</w:delText>
        </w:r>
        <w:r w:rsidR="00E365C2" w:rsidRPr="00F35584" w:rsidDel="004168A3">
          <w:rPr>
            <w:lang w:eastAsia="ja-JP"/>
          </w:rPr>
          <w:tab/>
        </w:r>
        <w:r w:rsidR="00E365C2" w:rsidRPr="00F35584" w:rsidDel="004168A3">
          <w:rPr>
            <w:lang w:eastAsia="ja-JP"/>
          </w:rPr>
          <w:tab/>
        </w:r>
        <w:r w:rsidR="00E365C2" w:rsidRPr="00F35584" w:rsidDel="004168A3">
          <w:rPr>
            <w:color w:val="993366"/>
            <w:lang w:eastAsia="ja-JP"/>
          </w:rPr>
          <w:delText>OPTIONAL</w:delText>
        </w:r>
      </w:del>
    </w:p>
    <w:p w14:paraId="28638AC7" w14:textId="7A339E8B" w:rsidR="00FD7354" w:rsidRPr="00F35584" w:rsidDel="004168A3" w:rsidRDefault="00FD7354">
      <w:pPr>
        <w:pStyle w:val="PL"/>
        <w:rPr>
          <w:del w:id="12611" w:author="ENDC 102-11 UE Capabilities" w:date="2018-06-01T12:02:00Z"/>
        </w:rPr>
      </w:pPr>
      <w:del w:id="12612" w:author="ENDC 102-11 UE Capabilities" w:date="2018-06-01T12:02:00Z">
        <w:r w:rsidRPr="00F35584" w:rsidDel="004168A3">
          <w:delText>}</w:delText>
        </w:r>
      </w:del>
    </w:p>
    <w:p w14:paraId="0DCFC811" w14:textId="29562EA3" w:rsidR="00FD7354" w:rsidRPr="00F35584" w:rsidDel="004168A3" w:rsidRDefault="00FD7354">
      <w:pPr>
        <w:pStyle w:val="PL"/>
        <w:rPr>
          <w:del w:id="12613" w:author="ENDC 102-11 UE Capabilities" w:date="2018-06-01T12:02:00Z"/>
        </w:rPr>
      </w:pPr>
    </w:p>
    <w:p w14:paraId="773AEA7F" w14:textId="11CF9C3C" w:rsidR="00FD7354" w:rsidRPr="00F35584" w:rsidDel="004168A3" w:rsidRDefault="00FD7354">
      <w:pPr>
        <w:pStyle w:val="PL"/>
        <w:rPr>
          <w:del w:id="12614" w:author="ENDC 102-11 UE Capabilities" w:date="2018-06-01T12:02:00Z"/>
        </w:rPr>
      </w:pPr>
      <w:del w:id="12615" w:author="ENDC 102-11 UE Capabilities" w:date="2018-06-01T12:02:00Z">
        <w:r w:rsidRPr="00F35584" w:rsidDel="004168A3">
          <w:delText xml:space="preserve">BandParametersUL-NR ::= </w:delText>
        </w:r>
        <w:r w:rsidRPr="00F35584" w:rsidDel="004168A3">
          <w:rPr>
            <w:color w:val="993366"/>
          </w:rPr>
          <w:delText>SEQUENCE</w:delText>
        </w:r>
        <w:r w:rsidRPr="00F35584" w:rsidDel="004168A3">
          <w:delText xml:space="preserve"> {</w:delText>
        </w:r>
      </w:del>
    </w:p>
    <w:p w14:paraId="2A42FE6D" w14:textId="1A827923" w:rsidR="00FD7354" w:rsidRPr="00F35584" w:rsidDel="004168A3" w:rsidRDefault="00FD7354">
      <w:pPr>
        <w:pStyle w:val="PL"/>
        <w:rPr>
          <w:del w:id="12616" w:author="ENDC 102-11 UE Capabilities" w:date="2018-06-01T12:02:00Z"/>
          <w:lang w:eastAsia="ja-JP"/>
        </w:rPr>
      </w:pPr>
      <w:del w:id="12617" w:author="ENDC 102-11 UE Capabilities" w:date="2018-06-01T12:02:00Z">
        <w:r w:rsidRPr="00F35584" w:rsidDel="004168A3">
          <w:tab/>
          <w:delText>ca-BandwidthClassUL</w:delText>
        </w:r>
        <w:r w:rsidRPr="00F35584" w:rsidDel="004168A3">
          <w:tab/>
        </w:r>
        <w:r w:rsidRPr="00F35584" w:rsidDel="004168A3">
          <w:tab/>
        </w:r>
        <w:r w:rsidRPr="00F35584" w:rsidDel="004168A3">
          <w:tab/>
          <w:delText>CA-BandwidthClass</w:delText>
        </w:r>
        <w:r w:rsidRPr="00F35584" w:rsidDel="004168A3">
          <w:rPr>
            <w:lang w:eastAsia="ja-JP"/>
          </w:rPr>
          <w:delText>NR</w:delText>
        </w:r>
        <w:r w:rsidRPr="00F35584" w:rsidDel="004168A3">
          <w:delText xml:space="preserve"> </w:delText>
        </w:r>
        <w:r w:rsidRPr="00F35584" w:rsidDel="004168A3">
          <w:tab/>
        </w:r>
        <w:r w:rsidRPr="00F35584" w:rsidDel="004168A3">
          <w:tab/>
        </w:r>
        <w:r w:rsidRPr="00F35584" w:rsidDel="004168A3">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672771D7" w14:textId="6573F4EB" w:rsidR="00FD7354" w:rsidRPr="00F35584" w:rsidDel="004168A3" w:rsidRDefault="00FD7354">
      <w:pPr>
        <w:pStyle w:val="PL"/>
        <w:rPr>
          <w:del w:id="12618" w:author="ENDC 102-11 UE Capabilities" w:date="2018-06-01T12:02:00Z"/>
          <w:lang w:eastAsia="ja-JP"/>
        </w:rPr>
      </w:pPr>
      <w:del w:id="12619" w:author="ENDC 102-11 UE Capabilities" w:date="2018-06-01T12:02:00Z">
        <w:r w:rsidRPr="00F35584" w:rsidDel="004168A3">
          <w:rPr>
            <w:lang w:eastAsia="ja-JP"/>
          </w:rPr>
          <w:tab/>
          <w:delText>intraBandFreqSeparationUL</w:delText>
        </w:r>
        <w:r w:rsidRPr="00F35584" w:rsidDel="004168A3">
          <w:rPr>
            <w:lang w:eastAsia="ja-JP"/>
          </w:rPr>
          <w:tab/>
          <w:delText>FreqSeparationClass</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6F472190" w14:textId="417091D3" w:rsidR="00FD7354" w:rsidRPr="00F35584" w:rsidDel="004168A3" w:rsidRDefault="00FD7354">
      <w:pPr>
        <w:pStyle w:val="PL"/>
        <w:rPr>
          <w:del w:id="12620" w:author="ENDC 102-11 UE Capabilities" w:date="2018-06-01T12:02:00Z"/>
        </w:rPr>
      </w:pPr>
      <w:del w:id="12621" w:author="ENDC 102-11 UE Capabilities" w:date="2018-06-01T12:02:00Z">
        <w:r w:rsidRPr="00F35584" w:rsidDel="004168A3">
          <w:tab/>
        </w:r>
        <w:r w:rsidRPr="00F35584" w:rsidDel="004168A3">
          <w:rPr>
            <w:lang w:eastAsia="ja-JP"/>
          </w:rPr>
          <w:delText>intraBandContiguousCC-InfoUL-List</w:delText>
        </w:r>
        <w:r w:rsidRPr="00F35584" w:rsidDel="004168A3">
          <w:rPr>
            <w:lang w:eastAsia="ja-JP"/>
          </w:rPr>
          <w:tab/>
        </w:r>
        <w:r w:rsidRPr="00F35584" w:rsidDel="004168A3">
          <w:rPr>
            <w:lang w:eastAsia="ja-JP"/>
          </w:rPr>
          <w:tab/>
        </w:r>
        <w:r w:rsidRPr="00F35584" w:rsidDel="004168A3">
          <w:rPr>
            <w:color w:val="993366"/>
          </w:rPr>
          <w:delText>SEQUENCE</w:delText>
        </w:r>
        <w:r w:rsidRPr="00F35584" w:rsidDel="004168A3">
          <w:rPr>
            <w:lang w:eastAsia="ja-JP"/>
          </w:rPr>
          <w:delText xml:space="preserve"> (</w:delText>
        </w:r>
        <w:r w:rsidRPr="00F35584" w:rsidDel="004168A3">
          <w:rPr>
            <w:color w:val="993366"/>
          </w:rPr>
          <w:delText>SIZE</w:delText>
        </w:r>
        <w:r w:rsidRPr="00F35584" w:rsidDel="004168A3">
          <w:rPr>
            <w:lang w:eastAsia="ja-JP"/>
          </w:rPr>
          <w:delText xml:space="preserve"> (1..</w:delText>
        </w:r>
        <w:r w:rsidRPr="00F35584" w:rsidDel="004168A3">
          <w:delText xml:space="preserve"> </w:delText>
        </w:r>
        <w:r w:rsidRPr="00F35584" w:rsidDel="004168A3">
          <w:rPr>
            <w:lang w:eastAsia="ja-JP"/>
          </w:rPr>
          <w:delText>maxNrofServingCells))</w:delText>
        </w:r>
        <w:r w:rsidRPr="00F35584" w:rsidDel="004168A3">
          <w:rPr>
            <w:color w:val="993366"/>
            <w:lang w:eastAsia="ja-JP"/>
          </w:rPr>
          <w:delText xml:space="preserve"> </w:delText>
        </w:r>
        <w:r w:rsidRPr="00F35584" w:rsidDel="004168A3">
          <w:rPr>
            <w:color w:val="993366"/>
          </w:rPr>
          <w:delText>OF</w:delText>
        </w:r>
        <w:r w:rsidRPr="00F35584" w:rsidDel="004168A3">
          <w:rPr>
            <w:lang w:eastAsia="ja-JP"/>
          </w:rPr>
          <w:delText xml:space="preserve"> IntraBandContiguousCC-InfoUL</w:delText>
        </w:r>
        <w:r w:rsidR="00E365C2" w:rsidRPr="00F35584" w:rsidDel="004168A3">
          <w:rPr>
            <w:lang w:eastAsia="ja-JP"/>
          </w:rPr>
          <w:tab/>
        </w:r>
        <w:r w:rsidR="00E365C2" w:rsidRPr="00F35584" w:rsidDel="004168A3">
          <w:rPr>
            <w:lang w:eastAsia="ja-JP"/>
          </w:rPr>
          <w:tab/>
        </w:r>
        <w:r w:rsidR="00E365C2" w:rsidRPr="00F35584" w:rsidDel="004168A3">
          <w:rPr>
            <w:lang w:eastAsia="ja-JP"/>
          </w:rPr>
          <w:tab/>
        </w:r>
        <w:r w:rsidR="00E365C2" w:rsidRPr="00F35584" w:rsidDel="004168A3">
          <w:rPr>
            <w:color w:val="993366"/>
            <w:lang w:eastAsia="ja-JP"/>
          </w:rPr>
          <w:delText>OPTIONAL</w:delText>
        </w:r>
      </w:del>
    </w:p>
    <w:p w14:paraId="16DF9710" w14:textId="1697122A" w:rsidR="00FD7354" w:rsidRPr="00F35584" w:rsidDel="004168A3" w:rsidRDefault="00FD7354">
      <w:pPr>
        <w:pStyle w:val="PL"/>
        <w:rPr>
          <w:del w:id="12622" w:author="ENDC 102-11 UE Capabilities" w:date="2018-06-01T12:02:00Z"/>
        </w:rPr>
      </w:pPr>
      <w:del w:id="12623" w:author="ENDC 102-11 UE Capabilities" w:date="2018-06-01T12:02:00Z">
        <w:r w:rsidRPr="00F35584" w:rsidDel="004168A3">
          <w:delText>}</w:delText>
        </w:r>
      </w:del>
    </w:p>
    <w:p w14:paraId="1AB2FD22" w14:textId="3CA085D0" w:rsidR="00FD7354" w:rsidRPr="00F35584" w:rsidDel="004168A3" w:rsidRDefault="00FD7354">
      <w:pPr>
        <w:pStyle w:val="PL"/>
        <w:rPr>
          <w:del w:id="12624" w:author="ENDC 102-11 UE Capabilities" w:date="2018-06-01T12:02:00Z"/>
        </w:rPr>
      </w:pPr>
    </w:p>
    <w:p w14:paraId="5FA5BD4B" w14:textId="72768F83" w:rsidR="00FD7354" w:rsidRPr="00F35584" w:rsidDel="004168A3" w:rsidRDefault="00FD7354">
      <w:pPr>
        <w:pStyle w:val="PL"/>
        <w:rPr>
          <w:del w:id="12625" w:author="ENDC 102-11 UE Capabilities" w:date="2018-06-01T12:02:00Z"/>
          <w:lang w:eastAsia="ja-JP"/>
        </w:rPr>
      </w:pPr>
      <w:del w:id="12626" w:author="ENDC 102-11 UE Capabilities" w:date="2018-06-01T12:02:00Z">
        <w:r w:rsidRPr="00F35584" w:rsidDel="004168A3">
          <w:rPr>
            <w:lang w:eastAsia="ja-JP"/>
          </w:rPr>
          <w:delText>IntraBandContiguousCC-InfoUL ::=</w:delText>
        </w:r>
        <w:r w:rsidRPr="00F35584" w:rsidDel="004168A3">
          <w:rPr>
            <w:lang w:eastAsia="ja-JP"/>
          </w:rPr>
          <w:tab/>
        </w:r>
        <w:r w:rsidRPr="00F35584" w:rsidDel="004168A3">
          <w:rPr>
            <w:color w:val="993366"/>
          </w:rPr>
          <w:delText>SEQUENCE</w:delText>
        </w:r>
        <w:r w:rsidRPr="00F35584" w:rsidDel="004168A3">
          <w:rPr>
            <w:lang w:eastAsia="ja-JP"/>
          </w:rPr>
          <w:delText xml:space="preserve"> {</w:delText>
        </w:r>
      </w:del>
    </w:p>
    <w:p w14:paraId="745BCC12" w14:textId="26BA3CBB" w:rsidR="00FD7354" w:rsidRPr="00F35584" w:rsidDel="004168A3" w:rsidRDefault="00FD7354">
      <w:pPr>
        <w:pStyle w:val="PL"/>
        <w:rPr>
          <w:del w:id="12627" w:author="ENDC 102-11 UE Capabilities" w:date="2018-06-01T12:02:00Z"/>
          <w:rFonts w:eastAsia="Yu Mincho"/>
          <w:lang w:eastAsia="ja-JP"/>
        </w:rPr>
      </w:pPr>
      <w:del w:id="12628" w:author="ENDC 102-11 UE Capabilities" w:date="2018-06-01T12:02:00Z">
        <w:r w:rsidRPr="00F35584" w:rsidDel="004168A3">
          <w:rPr>
            <w:rFonts w:eastAsia="Yu Mincho"/>
            <w:lang w:eastAsia="ja-JP"/>
          </w:rPr>
          <w:tab/>
          <w:delText>maxNumberMIMO-Layers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00B0C8FA" w14:textId="5DFF245D" w:rsidR="00FD7354" w:rsidRPr="00F35584" w:rsidDel="004168A3" w:rsidRDefault="00FD7354">
      <w:pPr>
        <w:pStyle w:val="PL"/>
        <w:rPr>
          <w:del w:id="12629" w:author="ENDC 102-11 UE Capabilities" w:date="2018-06-01T12:02:00Z"/>
          <w:rFonts w:eastAsia="Yu Mincho"/>
          <w:lang w:eastAsia="ja-JP"/>
        </w:rPr>
      </w:pPr>
      <w:del w:id="12630" w:author="ENDC 102-11 UE Capabilities" w:date="2018-06-01T12:02:00Z">
        <w:r w:rsidRPr="00F35584" w:rsidDel="004168A3">
          <w:rPr>
            <w:rFonts w:eastAsia="Yu Mincho"/>
            <w:lang w:eastAsia="ja-JP"/>
          </w:rPr>
          <w:tab/>
          <w:delText>maxNumberMIMO-LayersNon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del>
    </w:p>
    <w:p w14:paraId="191ACACE" w14:textId="2022F335" w:rsidR="00FD7354" w:rsidRPr="00F35584" w:rsidDel="004168A3" w:rsidRDefault="00FD7354">
      <w:pPr>
        <w:pStyle w:val="PL"/>
        <w:rPr>
          <w:del w:id="12631" w:author="ENDC 102-11 UE Capabilities" w:date="2018-06-01T12:02:00Z"/>
          <w:lang w:eastAsia="ja-JP"/>
        </w:rPr>
      </w:pPr>
      <w:del w:id="12632" w:author="ENDC 102-11 UE Capabilities" w:date="2018-06-01T12:02:00Z">
        <w:r w:rsidRPr="00F35584" w:rsidDel="004168A3">
          <w:rPr>
            <w:lang w:eastAsia="ja-JP"/>
          </w:rPr>
          <w:delText>}</w:delText>
        </w:r>
      </w:del>
    </w:p>
    <w:p w14:paraId="33E30C37" w14:textId="77D8EF8C" w:rsidR="00FD7354" w:rsidRPr="00F35584" w:rsidDel="004168A3" w:rsidRDefault="00FD7354">
      <w:pPr>
        <w:pStyle w:val="PL"/>
        <w:rPr>
          <w:del w:id="12633" w:author="ENDC 102-11 UE Capabilities" w:date="2018-06-01T12:02:00Z"/>
        </w:rPr>
      </w:pPr>
    </w:p>
    <w:p w14:paraId="285874FC" w14:textId="5CEBC876" w:rsidR="00FD7354" w:rsidRPr="00F35584" w:rsidDel="004168A3" w:rsidRDefault="00FD7354">
      <w:pPr>
        <w:pStyle w:val="PL"/>
        <w:rPr>
          <w:del w:id="12634" w:author="ENDC 102-11 UE Capabilities" w:date="2018-06-01T12:02:00Z"/>
          <w:lang w:eastAsia="ja-JP"/>
        </w:rPr>
      </w:pPr>
      <w:del w:id="12635" w:author="ENDC 102-11 UE Capabilities" w:date="2018-06-01T12:02:00Z">
        <w:r w:rsidRPr="00F35584" w:rsidDel="004168A3">
          <w:rPr>
            <w:lang w:eastAsia="ja-JP"/>
          </w:rPr>
          <w:delText>IntraBandContiguousCC-InfoUL-EUTRA ::=</w:delText>
        </w:r>
        <w:r w:rsidRPr="00F35584" w:rsidDel="004168A3">
          <w:rPr>
            <w:lang w:eastAsia="ja-JP"/>
          </w:rPr>
          <w:tab/>
        </w:r>
        <w:r w:rsidRPr="00F35584" w:rsidDel="004168A3">
          <w:rPr>
            <w:color w:val="993366"/>
          </w:rPr>
          <w:delText>SEQUENCE</w:delText>
        </w:r>
        <w:r w:rsidRPr="00F35584" w:rsidDel="004168A3">
          <w:rPr>
            <w:lang w:eastAsia="ja-JP"/>
          </w:rPr>
          <w:delText xml:space="preserve"> {</w:delText>
        </w:r>
      </w:del>
    </w:p>
    <w:p w14:paraId="648C9EF4" w14:textId="77FE1CA5" w:rsidR="00FD7354" w:rsidRPr="00F35584" w:rsidDel="004168A3" w:rsidRDefault="00FD7354">
      <w:pPr>
        <w:pStyle w:val="PL"/>
        <w:rPr>
          <w:del w:id="12636" w:author="ENDC 102-11 UE Capabilities" w:date="2018-06-01T12:02:00Z"/>
          <w:rFonts w:eastAsia="Yu Mincho"/>
          <w:lang w:eastAsia="ja-JP"/>
        </w:rPr>
      </w:pPr>
      <w:bookmarkStart w:id="12637" w:name="_Hlk508824643"/>
      <w:del w:id="12638" w:author="ENDC 102-11 UE Capabilities" w:date="2018-06-01T12:02:00Z">
        <w:r w:rsidRPr="00F35584" w:rsidDel="004168A3">
          <w:rPr>
            <w:rFonts w:eastAsia="Yu Mincho"/>
            <w:lang w:eastAsia="ja-JP"/>
          </w:rPr>
          <w:tab/>
        </w:r>
        <w:r w:rsidR="00F05F8B" w:rsidRPr="00F35584" w:rsidDel="004168A3">
          <w:rPr>
            <w:rFonts w:eastAsia="Yu Mincho"/>
            <w:lang w:eastAsia="ja-JP"/>
          </w:rPr>
          <w:delText>mimo</w:delText>
        </w:r>
        <w:r w:rsidRPr="00F35584" w:rsidDel="004168A3">
          <w:rPr>
            <w:rFonts w:eastAsia="Yu Mincho"/>
            <w:lang w:eastAsia="ja-JP"/>
          </w:rPr>
          <w:delText>-Capability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ENUMERATED</w:delText>
        </w:r>
        <w:r w:rsidRPr="00F35584" w:rsidDel="004168A3">
          <w:rPr>
            <w:rFonts w:eastAsia="Yu Mincho"/>
            <w:lang w:eastAsia="ja-JP"/>
          </w:rPr>
          <w:delText xml:space="preserve"> {twoLayers, fourLayers}</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del>
    </w:p>
    <w:bookmarkEnd w:id="12637"/>
    <w:p w14:paraId="01BAF011" w14:textId="5E78EC31" w:rsidR="00FD7354" w:rsidRPr="00F35584" w:rsidDel="004168A3" w:rsidRDefault="00FD7354">
      <w:pPr>
        <w:pStyle w:val="PL"/>
        <w:rPr>
          <w:del w:id="12639" w:author="ENDC 102-11 UE Capabilities" w:date="2018-06-01T12:02:00Z"/>
          <w:lang w:eastAsia="ja-JP"/>
        </w:rPr>
      </w:pPr>
      <w:del w:id="12640" w:author="ENDC 102-11 UE Capabilities" w:date="2018-06-01T12:02:00Z">
        <w:r w:rsidRPr="00F35584" w:rsidDel="004168A3">
          <w:rPr>
            <w:lang w:eastAsia="ja-JP"/>
          </w:rPr>
          <w:delText>}</w:delText>
        </w:r>
      </w:del>
    </w:p>
    <w:p w14:paraId="7B9869E1" w14:textId="600A00D2" w:rsidR="00FD7354" w:rsidRPr="00F35584" w:rsidDel="004168A3" w:rsidRDefault="00FD7354">
      <w:pPr>
        <w:pStyle w:val="PL"/>
        <w:rPr>
          <w:del w:id="12641" w:author="ENDC 102-11 UE Capabilities" w:date="2018-06-01T12:02:00Z"/>
        </w:rPr>
      </w:pPr>
    </w:p>
    <w:p w14:paraId="2122D54D" w14:textId="7ACE5D24" w:rsidR="00FD7354" w:rsidRPr="00F35584" w:rsidDel="004168A3" w:rsidRDefault="00FD7354">
      <w:pPr>
        <w:pStyle w:val="PL"/>
        <w:rPr>
          <w:del w:id="12642" w:author="ENDC 102-11 UE Capabilities" w:date="2018-06-01T12:02:00Z"/>
          <w:color w:val="808080"/>
        </w:rPr>
      </w:pPr>
      <w:del w:id="12643" w:author="ENDC 102-11 UE Capabilities" w:date="2018-06-01T12:02:00Z">
        <w:r w:rsidRPr="00F35584" w:rsidDel="004168A3">
          <w:rPr>
            <w:color w:val="808080"/>
          </w:rPr>
          <w:delText>-- TAG-BANDCOMBINATIONPARAMETERSULLIST-STOP</w:delText>
        </w:r>
      </w:del>
    </w:p>
    <w:p w14:paraId="505DBF6B" w14:textId="59D81AA6" w:rsidR="00FD7354" w:rsidRPr="00F35584" w:rsidDel="004168A3" w:rsidRDefault="00FD7354">
      <w:pPr>
        <w:pStyle w:val="PL"/>
        <w:rPr>
          <w:del w:id="12644" w:author="ENDC 102-11 UE Capabilities" w:date="2018-06-01T12:02:00Z"/>
          <w:color w:val="808080"/>
        </w:rPr>
      </w:pPr>
      <w:del w:id="12645" w:author="ENDC 102-11 UE Capabilities" w:date="2018-06-01T12:02:00Z">
        <w:r w:rsidRPr="00F35584" w:rsidDel="004168A3">
          <w:rPr>
            <w:color w:val="808080"/>
          </w:rPr>
          <w:delText>-- ASN1STOP</w:delText>
        </w:r>
      </w:del>
    </w:p>
    <w:p w14:paraId="37853A8C" w14:textId="528333C9" w:rsidR="00D232DC" w:rsidDel="004168A3" w:rsidRDefault="00D232DC">
      <w:pPr>
        <w:pStyle w:val="PL"/>
        <w:rPr>
          <w:del w:id="12646" w:author="ENDC 102-11 UE Capabilities" w:date="2018-06-01T12:02:00Z"/>
        </w:rPr>
        <w:pPrChange w:id="12647"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1CBF7560" w14:textId="77640B8A" w:rsidTr="0040018C">
        <w:trPr>
          <w:del w:id="12648" w:author="ENDC 102-11 UE Capabilities" w:date="2018-06-01T12:02:00Z"/>
        </w:trPr>
        <w:tc>
          <w:tcPr>
            <w:tcW w:w="14507" w:type="dxa"/>
            <w:shd w:val="clear" w:color="auto" w:fill="auto"/>
          </w:tcPr>
          <w:p w14:paraId="61F55B61" w14:textId="5C20F501" w:rsidR="00E15CED" w:rsidRPr="0040018C" w:rsidDel="004168A3" w:rsidRDefault="00E15CED">
            <w:pPr>
              <w:pStyle w:val="PL"/>
              <w:rPr>
                <w:del w:id="12649" w:author="ENDC 102-11 UE Capabilities" w:date="2018-06-01T12:02:00Z"/>
                <w:szCs w:val="22"/>
              </w:rPr>
              <w:pPrChange w:id="12650" w:author="ENDC 102-11 UE Capabilities" w:date="2018-06-01T12:02:00Z">
                <w:pPr>
                  <w:pStyle w:val="TAH"/>
                </w:pPr>
              </w:pPrChange>
            </w:pPr>
            <w:del w:id="12651" w:author="ENDC 102-11 UE Capabilities" w:date="2018-06-01T12:02:00Z">
              <w:r w:rsidRPr="0040018C" w:rsidDel="004168A3">
                <w:rPr>
                  <w:i/>
                  <w:szCs w:val="22"/>
                </w:rPr>
                <w:delText>BandParametersUL-NR field descriptions</w:delText>
              </w:r>
            </w:del>
          </w:p>
        </w:tc>
      </w:tr>
      <w:tr w:rsidR="00E15CED" w:rsidDel="004168A3" w14:paraId="7EA3DEFC" w14:textId="08A94F13" w:rsidTr="0040018C">
        <w:trPr>
          <w:del w:id="12652" w:author="ENDC 102-11 UE Capabilities" w:date="2018-06-01T12:02:00Z"/>
        </w:trPr>
        <w:tc>
          <w:tcPr>
            <w:tcW w:w="14507" w:type="dxa"/>
            <w:shd w:val="clear" w:color="auto" w:fill="auto"/>
          </w:tcPr>
          <w:p w14:paraId="7806B53E" w14:textId="43FDF79D" w:rsidR="00E15CED" w:rsidRPr="0040018C" w:rsidDel="004168A3" w:rsidRDefault="00E15CED">
            <w:pPr>
              <w:pStyle w:val="PL"/>
              <w:rPr>
                <w:del w:id="12653" w:author="ENDC 102-11 UE Capabilities" w:date="2018-06-01T12:02:00Z"/>
                <w:szCs w:val="22"/>
              </w:rPr>
              <w:pPrChange w:id="12654" w:author="ENDC 102-11 UE Capabilities" w:date="2018-06-01T12:02:00Z">
                <w:pPr>
                  <w:pStyle w:val="TAL"/>
                </w:pPr>
              </w:pPrChange>
            </w:pPr>
            <w:del w:id="12655" w:author="ENDC 102-11 UE Capabilities" w:date="2018-06-01T12:02:00Z">
              <w:r w:rsidRPr="0040018C" w:rsidDel="004168A3">
                <w:rPr>
                  <w:b/>
                  <w:i/>
                  <w:szCs w:val="22"/>
                </w:rPr>
                <w:delText>intraBandFreqSeparationUL</w:delText>
              </w:r>
            </w:del>
          </w:p>
          <w:p w14:paraId="346415C4" w14:textId="01111D9A" w:rsidR="00E15CED" w:rsidRPr="0040018C" w:rsidDel="004168A3" w:rsidRDefault="00E15CED">
            <w:pPr>
              <w:pStyle w:val="PL"/>
              <w:rPr>
                <w:del w:id="12656" w:author="ENDC 102-11 UE Capabilities" w:date="2018-06-01T12:02:00Z"/>
                <w:szCs w:val="22"/>
              </w:rPr>
              <w:pPrChange w:id="12657" w:author="ENDC 102-11 UE Capabilities" w:date="2018-06-01T12:02:00Z">
                <w:pPr>
                  <w:pStyle w:val="TAL"/>
                </w:pPr>
              </w:pPrChange>
            </w:pPr>
            <w:del w:id="12658" w:author="ENDC 102-11 UE Capabilities" w:date="2018-06-01T12:02:00Z">
              <w:r w:rsidRPr="0040018C" w:rsidDel="004168A3">
                <w:rPr>
                  <w:szCs w:val="22"/>
                </w:rPr>
                <w:delText>R4 2-3: Non-contiguous intra-band CA frequency separation class for FR2 as in the RAN4 LS R4-1803363</w:delText>
              </w:r>
            </w:del>
          </w:p>
        </w:tc>
      </w:tr>
    </w:tbl>
    <w:p w14:paraId="444749F3" w14:textId="624B533C" w:rsidR="00E15CED" w:rsidDel="004168A3" w:rsidRDefault="00E15CED">
      <w:pPr>
        <w:pStyle w:val="PL"/>
        <w:rPr>
          <w:del w:id="12659" w:author="ENDC 102-11 UE Capabilities" w:date="2018-06-01T12:02:00Z"/>
        </w:rPr>
        <w:pPrChange w:id="12660"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5C9937D3" w14:textId="5D553487" w:rsidTr="0040018C">
        <w:trPr>
          <w:del w:id="12661" w:author="ENDC 102-11 UE Capabilities" w:date="2018-06-01T12:02:00Z"/>
        </w:trPr>
        <w:tc>
          <w:tcPr>
            <w:tcW w:w="14507" w:type="dxa"/>
            <w:shd w:val="clear" w:color="auto" w:fill="auto"/>
          </w:tcPr>
          <w:p w14:paraId="0F16110F" w14:textId="67AFC63E" w:rsidR="00E15CED" w:rsidRPr="0040018C" w:rsidDel="004168A3" w:rsidRDefault="00E15CED">
            <w:pPr>
              <w:pStyle w:val="PL"/>
              <w:rPr>
                <w:del w:id="12662" w:author="ENDC 102-11 UE Capabilities" w:date="2018-06-01T12:02:00Z"/>
                <w:szCs w:val="22"/>
              </w:rPr>
              <w:pPrChange w:id="12663" w:author="ENDC 102-11 UE Capabilities" w:date="2018-06-01T12:02:00Z">
                <w:pPr>
                  <w:pStyle w:val="TAH"/>
                </w:pPr>
              </w:pPrChange>
            </w:pPr>
            <w:del w:id="12664" w:author="ENDC 102-11 UE Capabilities" w:date="2018-06-01T12:02:00Z">
              <w:r w:rsidRPr="0040018C" w:rsidDel="004168A3">
                <w:rPr>
                  <w:i/>
                  <w:szCs w:val="22"/>
                </w:rPr>
                <w:delText>IntraBandContiguousCC-InfoUL field descriptions</w:delText>
              </w:r>
            </w:del>
          </w:p>
        </w:tc>
      </w:tr>
      <w:tr w:rsidR="00E15CED" w:rsidDel="004168A3" w14:paraId="4E8AF3E9" w14:textId="4CF76E84" w:rsidTr="0040018C">
        <w:trPr>
          <w:del w:id="12665" w:author="ENDC 102-11 UE Capabilities" w:date="2018-06-01T12:02:00Z"/>
        </w:trPr>
        <w:tc>
          <w:tcPr>
            <w:tcW w:w="14507" w:type="dxa"/>
            <w:shd w:val="clear" w:color="auto" w:fill="auto"/>
          </w:tcPr>
          <w:p w14:paraId="7CFF8F83" w14:textId="5DFE3F09" w:rsidR="00E15CED" w:rsidRPr="0040018C" w:rsidDel="004168A3" w:rsidRDefault="00E15CED">
            <w:pPr>
              <w:pStyle w:val="PL"/>
              <w:rPr>
                <w:del w:id="12666" w:author="ENDC 102-11 UE Capabilities" w:date="2018-06-01T12:02:00Z"/>
                <w:szCs w:val="22"/>
              </w:rPr>
              <w:pPrChange w:id="12667" w:author="ENDC 102-11 UE Capabilities" w:date="2018-06-01T12:02:00Z">
                <w:pPr>
                  <w:pStyle w:val="TAL"/>
                </w:pPr>
              </w:pPrChange>
            </w:pPr>
            <w:del w:id="12668" w:author="ENDC 102-11 UE Capabilities" w:date="2018-06-01T12:02:00Z">
              <w:r w:rsidRPr="0040018C" w:rsidDel="004168A3">
                <w:rPr>
                  <w:b/>
                  <w:i/>
                  <w:szCs w:val="22"/>
                </w:rPr>
                <w:delText>maxNumberMIMO-LayersCB-PUSCH</w:delText>
              </w:r>
            </w:del>
          </w:p>
          <w:p w14:paraId="73318A13" w14:textId="0DCB57E4" w:rsidR="00E15CED" w:rsidRPr="0040018C" w:rsidDel="004168A3" w:rsidRDefault="00E15CED">
            <w:pPr>
              <w:pStyle w:val="PL"/>
              <w:rPr>
                <w:del w:id="12669" w:author="ENDC 102-11 UE Capabilities" w:date="2018-06-01T12:02:00Z"/>
                <w:szCs w:val="22"/>
              </w:rPr>
              <w:pPrChange w:id="12670" w:author="ENDC 102-11 UE Capabilities" w:date="2018-06-01T12:02:00Z">
                <w:pPr>
                  <w:pStyle w:val="TAL"/>
                </w:pPr>
              </w:pPrChange>
            </w:pPr>
            <w:del w:id="12671" w:author="ENDC 102-11 UE Capabilities" w:date="2018-06-01T12:02:00Z">
              <w:r w:rsidRPr="0040018C" w:rsidDel="004168A3">
                <w:rPr>
                  <w:szCs w:val="22"/>
                </w:rPr>
                <w:delText>Related to RAN4 LS R2-1804078</w:delText>
              </w:r>
            </w:del>
          </w:p>
        </w:tc>
      </w:tr>
    </w:tbl>
    <w:p w14:paraId="7C6D46E5" w14:textId="4B5789A1" w:rsidR="00E15CED" w:rsidDel="004168A3" w:rsidRDefault="00E15CED">
      <w:pPr>
        <w:pStyle w:val="PL"/>
        <w:rPr>
          <w:del w:id="12672" w:author="ENDC 102-11 UE Capabilities" w:date="2018-06-01T12:02:00Z"/>
        </w:rPr>
        <w:pPrChange w:id="12673"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33BE0511" w14:textId="6E73943D" w:rsidTr="00E64E9C">
        <w:trPr>
          <w:del w:id="12674" w:author="ENDC 102-11 UE Capabilities" w:date="2018-06-01T12:02:00Z"/>
        </w:trPr>
        <w:tc>
          <w:tcPr>
            <w:tcW w:w="14173" w:type="dxa"/>
            <w:shd w:val="clear" w:color="auto" w:fill="auto"/>
          </w:tcPr>
          <w:p w14:paraId="0D23DC10" w14:textId="76246CEC" w:rsidR="006635CE" w:rsidRPr="0040018C" w:rsidDel="004168A3" w:rsidRDefault="006635CE">
            <w:pPr>
              <w:pStyle w:val="PL"/>
              <w:rPr>
                <w:del w:id="12675" w:author="ENDC 102-11 UE Capabilities" w:date="2018-06-01T12:02:00Z"/>
                <w:szCs w:val="22"/>
              </w:rPr>
              <w:pPrChange w:id="12676" w:author="ENDC 102-11 UE Capabilities" w:date="2018-06-01T12:02:00Z">
                <w:pPr>
                  <w:pStyle w:val="TAH"/>
                </w:pPr>
              </w:pPrChange>
            </w:pPr>
            <w:del w:id="12677" w:author="ENDC 102-11 UE Capabilities" w:date="2018-06-01T12:02:00Z">
              <w:r w:rsidRPr="0040018C" w:rsidDel="004168A3">
                <w:rPr>
                  <w:i/>
                  <w:szCs w:val="22"/>
                </w:rPr>
                <w:delText>IntraBandContiguousCC-InfoUL-EUTRA field descriptions</w:delText>
              </w:r>
            </w:del>
          </w:p>
        </w:tc>
      </w:tr>
      <w:tr w:rsidR="006635CE" w:rsidDel="004168A3" w14:paraId="171E3571" w14:textId="7F7755AE" w:rsidTr="00E64E9C">
        <w:trPr>
          <w:del w:id="12678" w:author="ENDC 102-11 UE Capabilities" w:date="2018-06-01T12:02:00Z"/>
        </w:trPr>
        <w:tc>
          <w:tcPr>
            <w:tcW w:w="14173" w:type="dxa"/>
            <w:shd w:val="clear" w:color="auto" w:fill="auto"/>
          </w:tcPr>
          <w:p w14:paraId="1BD519F2" w14:textId="346A0A91" w:rsidR="006635CE" w:rsidRPr="0040018C" w:rsidDel="004168A3" w:rsidRDefault="006635CE">
            <w:pPr>
              <w:pStyle w:val="PL"/>
              <w:rPr>
                <w:del w:id="12679" w:author="ENDC 102-11 UE Capabilities" w:date="2018-06-01T12:02:00Z"/>
                <w:szCs w:val="22"/>
              </w:rPr>
              <w:pPrChange w:id="12680" w:author="ENDC 102-11 UE Capabilities" w:date="2018-06-01T12:02:00Z">
                <w:pPr>
                  <w:pStyle w:val="TAL"/>
                </w:pPr>
              </w:pPrChange>
            </w:pPr>
            <w:del w:id="12681" w:author="ENDC 102-11 UE Capabilities" w:date="2018-06-01T12:02:00Z">
              <w:r w:rsidRPr="0040018C" w:rsidDel="004168A3">
                <w:rPr>
                  <w:b/>
                  <w:i/>
                  <w:szCs w:val="22"/>
                </w:rPr>
                <w:delText>mimo-CapabilityUL</w:delText>
              </w:r>
            </w:del>
          </w:p>
          <w:p w14:paraId="5951184D" w14:textId="632437A3" w:rsidR="006635CE" w:rsidRPr="0040018C" w:rsidDel="004168A3" w:rsidRDefault="006635CE">
            <w:pPr>
              <w:pStyle w:val="PL"/>
              <w:rPr>
                <w:del w:id="12682" w:author="ENDC 102-11 UE Capabilities" w:date="2018-06-01T12:02:00Z"/>
                <w:szCs w:val="22"/>
              </w:rPr>
              <w:pPrChange w:id="12683" w:author="ENDC 102-11 UE Capabilities" w:date="2018-06-01T12:02:00Z">
                <w:pPr>
                  <w:pStyle w:val="TAL"/>
                </w:pPr>
              </w:pPrChange>
            </w:pPr>
            <w:del w:id="12684" w:author="ENDC 102-11 UE Capabilities" w:date="2018-06-01T12:02:00Z">
              <w:r w:rsidRPr="0040018C" w:rsidDel="004168A3">
                <w:rPr>
                  <w:szCs w:val="22"/>
                </w:rPr>
                <w:delText>Related to RAN4 LS R2-1804078</w:delText>
              </w:r>
            </w:del>
          </w:p>
        </w:tc>
      </w:tr>
    </w:tbl>
    <w:p w14:paraId="5F57587B" w14:textId="201F02E0" w:rsidR="006635CE" w:rsidRPr="004168A3" w:rsidDel="004168A3" w:rsidRDefault="006635CE">
      <w:pPr>
        <w:pStyle w:val="PL"/>
        <w:rPr>
          <w:del w:id="12685" w:author="ENDC 102-11 UE Capabilities" w:date="2018-06-01T12:02:00Z"/>
        </w:rPr>
        <w:pPrChange w:id="12686" w:author="ENDC 102-11 UE Capabilities" w:date="2018-06-01T12:02:00Z">
          <w:pPr/>
        </w:pPrChange>
      </w:pPr>
    </w:p>
    <w:p w14:paraId="34EA5761" w14:textId="53049E89" w:rsidR="00FD7354" w:rsidRPr="006B7163" w:rsidDel="004168A3" w:rsidRDefault="00FD7354">
      <w:pPr>
        <w:pStyle w:val="PL"/>
        <w:rPr>
          <w:del w:id="12687" w:author="ENDC 102-11 UE Capabilities" w:date="2018-06-01T12:02:00Z"/>
          <w:i/>
          <w:iCs/>
        </w:rPr>
        <w:pPrChange w:id="12688" w:author="ENDC 102-11 UE Capabilities" w:date="2018-06-01T12:02:00Z">
          <w:pPr>
            <w:pStyle w:val="Heading4"/>
          </w:pPr>
        </w:pPrChange>
      </w:pPr>
      <w:bookmarkStart w:id="12689" w:name="_Toc510018712"/>
      <w:del w:id="12690" w:author="ENDC 102-11 UE Capabilities" w:date="2018-06-01T12:02:00Z">
        <w:r w:rsidRPr="006B7163" w:rsidDel="004168A3">
          <w:rPr>
            <w:i/>
            <w:iCs/>
          </w:rPr>
          <w:delText>–</w:delText>
        </w:r>
        <w:r w:rsidRPr="006B7163" w:rsidDel="004168A3">
          <w:rPr>
            <w:i/>
            <w:iCs/>
          </w:rPr>
          <w:tab/>
          <w:delText>BasebandCombinationParametersUL-List</w:delText>
        </w:r>
        <w:bookmarkEnd w:id="12689"/>
      </w:del>
    </w:p>
    <w:p w14:paraId="1D26F5EA" w14:textId="7342E14E" w:rsidR="00FD7354" w:rsidRPr="00F35584" w:rsidDel="004168A3" w:rsidRDefault="00FD7354">
      <w:pPr>
        <w:pStyle w:val="PL"/>
        <w:rPr>
          <w:del w:id="12691" w:author="ENDC 102-11 UE Capabilities" w:date="2018-06-01T12:02:00Z"/>
        </w:rPr>
      </w:pPr>
      <w:del w:id="12692" w:author="ENDC 102-11 UE Capabilities" w:date="2018-06-01T12:02:00Z">
        <w:r w:rsidRPr="00F35584" w:rsidDel="004168A3">
          <w:delText>-- ASN1START</w:delText>
        </w:r>
      </w:del>
    </w:p>
    <w:p w14:paraId="7AB4C508" w14:textId="67CA70FC" w:rsidR="00FD7354" w:rsidRPr="00F35584" w:rsidDel="004168A3" w:rsidRDefault="00FD7354">
      <w:pPr>
        <w:pStyle w:val="PL"/>
        <w:rPr>
          <w:del w:id="12693" w:author="ENDC 102-11 UE Capabilities" w:date="2018-06-01T12:02:00Z"/>
          <w:color w:val="808080"/>
        </w:rPr>
      </w:pPr>
      <w:del w:id="12694" w:author="ENDC 102-11 UE Capabilities" w:date="2018-06-01T12:02:00Z">
        <w:r w:rsidRPr="00F35584" w:rsidDel="004168A3">
          <w:rPr>
            <w:color w:val="808080"/>
          </w:rPr>
          <w:delText>-- TAG-BASEBANDCOMBINATIONPARAMETERSULLIST-START</w:delText>
        </w:r>
      </w:del>
    </w:p>
    <w:p w14:paraId="03F7B880" w14:textId="5C5D52EE" w:rsidR="00FD7354" w:rsidRPr="00F35584" w:rsidDel="004168A3" w:rsidRDefault="00FD7354">
      <w:pPr>
        <w:pStyle w:val="PL"/>
        <w:rPr>
          <w:del w:id="12695" w:author="ENDC 102-11 UE Capabilities" w:date="2018-06-01T12:02:00Z"/>
        </w:rPr>
      </w:pPr>
    </w:p>
    <w:p w14:paraId="516DABE3" w14:textId="202BAB02" w:rsidR="00FD7354" w:rsidRPr="00F35584" w:rsidDel="004168A3" w:rsidRDefault="00FD7354">
      <w:pPr>
        <w:pStyle w:val="PL"/>
        <w:rPr>
          <w:del w:id="12696" w:author="ENDC 102-11 UE Capabilities" w:date="2018-06-01T12:02:00Z"/>
        </w:rPr>
      </w:pPr>
      <w:del w:id="12697" w:author="ENDC 102-11 UE Capabilities" w:date="2018-06-01T12:02:00Z">
        <w:r w:rsidRPr="00F35584" w:rsidDel="004168A3">
          <w:delText xml:space="preserve">BasebandCombinationParametersUL-List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sebandProcComb))</w:delText>
        </w:r>
        <w:r w:rsidRPr="00F35584" w:rsidDel="004168A3">
          <w:rPr>
            <w:color w:val="993366"/>
          </w:rPr>
          <w:delText xml:space="preserve"> OF</w:delText>
        </w:r>
        <w:r w:rsidRPr="00F35584" w:rsidDel="004168A3">
          <w:delText xml:space="preserve"> BasebandCombinationParametersUL</w:delText>
        </w:r>
      </w:del>
    </w:p>
    <w:p w14:paraId="776815CD" w14:textId="464C3D79" w:rsidR="00FD7354" w:rsidRPr="00F35584" w:rsidDel="004168A3" w:rsidRDefault="00FD7354">
      <w:pPr>
        <w:pStyle w:val="PL"/>
        <w:rPr>
          <w:del w:id="12698" w:author="ENDC 102-11 UE Capabilities" w:date="2018-06-01T12:02:00Z"/>
        </w:rPr>
      </w:pPr>
    </w:p>
    <w:p w14:paraId="6F1960B7" w14:textId="2C9C771F" w:rsidR="00FD7354" w:rsidRPr="00F35584" w:rsidDel="004168A3" w:rsidRDefault="00FD7354">
      <w:pPr>
        <w:pStyle w:val="PL"/>
        <w:rPr>
          <w:del w:id="12699" w:author="ENDC 102-11 UE Capabilities" w:date="2018-06-01T12:02:00Z"/>
          <w:rFonts w:eastAsia="Malgun Gothic"/>
        </w:rPr>
      </w:pPr>
      <w:del w:id="12700" w:author="ENDC 102-11 UE Capabilities" w:date="2018-06-01T12:02:00Z">
        <w:r w:rsidRPr="00F35584" w:rsidDel="004168A3">
          <w:delText xml:space="preserve">BasebandCombinationParametersUL ::= </w:delText>
        </w:r>
        <w:r w:rsidRPr="00F35584" w:rsidDel="004168A3">
          <w:rPr>
            <w:color w:val="993366"/>
          </w:rPr>
          <w:delText>SEQUENCE</w:delText>
        </w:r>
        <w:r w:rsidRPr="00F35584" w:rsidDel="004168A3">
          <w:delText xml:space="preserve"> </w:delText>
        </w:r>
        <w:r w:rsidRPr="00F35584" w:rsidDel="004168A3">
          <w:rPr>
            <w:rFonts w:eastAsia="Malgun Gothic"/>
          </w:rPr>
          <w:delText>(</w:delText>
        </w:r>
        <w:r w:rsidRPr="00F35584" w:rsidDel="004168A3">
          <w:rPr>
            <w:rFonts w:eastAsia="Malgun Gothic"/>
            <w:color w:val="993366"/>
          </w:rPr>
          <w:delText>SIZE</w:delText>
        </w:r>
        <w:r w:rsidRPr="00F35584" w:rsidDel="004168A3">
          <w:rPr>
            <w:rFonts w:eastAsia="Malgun Gothic"/>
          </w:rPr>
          <w:delText xml:space="preserve"> (1..maxSimultaneousBands))</w:delText>
        </w:r>
        <w:r w:rsidRPr="00F35584" w:rsidDel="004168A3">
          <w:rPr>
            <w:rFonts w:eastAsia="Malgun Gothic"/>
            <w:color w:val="993366"/>
          </w:rPr>
          <w:delText xml:space="preserve"> OF</w:delText>
        </w:r>
        <w:r w:rsidRPr="00F35584" w:rsidDel="004168A3">
          <w:rPr>
            <w:rFonts w:eastAsia="Malgun Gothic"/>
          </w:rPr>
          <w:delText xml:space="preserve"> BasebandParametersPerBandUL</w:delText>
        </w:r>
      </w:del>
    </w:p>
    <w:p w14:paraId="3BA04770" w14:textId="09929B62" w:rsidR="00FD7354" w:rsidRPr="00F35584" w:rsidDel="004168A3" w:rsidRDefault="00FD7354">
      <w:pPr>
        <w:pStyle w:val="PL"/>
        <w:rPr>
          <w:del w:id="12701" w:author="ENDC 102-11 UE Capabilities" w:date="2018-06-01T12:02:00Z"/>
          <w:rFonts w:eastAsia="Malgun Gothic"/>
        </w:rPr>
      </w:pPr>
    </w:p>
    <w:p w14:paraId="0EE17061" w14:textId="7AA4BAF8" w:rsidR="00FD7354" w:rsidRPr="00F35584" w:rsidDel="004168A3" w:rsidRDefault="00FD7354">
      <w:pPr>
        <w:pStyle w:val="PL"/>
        <w:rPr>
          <w:del w:id="12702" w:author="ENDC 102-11 UE Capabilities" w:date="2018-06-01T12:02:00Z"/>
          <w:rFonts w:eastAsia="Malgun Gothic"/>
        </w:rPr>
      </w:pPr>
      <w:del w:id="12703" w:author="ENDC 102-11 UE Capabilities" w:date="2018-06-01T12:02:00Z">
        <w:r w:rsidRPr="00F35584" w:rsidDel="004168A3">
          <w:rPr>
            <w:rFonts w:eastAsia="Malgun Gothic"/>
          </w:rPr>
          <w:delText xml:space="preserve">BasebandParametersPerBandUL ::= </w:delText>
        </w:r>
        <w:r w:rsidRPr="00F35584" w:rsidDel="004168A3">
          <w:rPr>
            <w:color w:val="993366"/>
          </w:rPr>
          <w:delText>SEQUENCE</w:delText>
        </w:r>
        <w:r w:rsidRPr="00F35584" w:rsidDel="004168A3">
          <w:rPr>
            <w:rFonts w:eastAsia="Malgun Gothic"/>
          </w:rPr>
          <w:delText xml:space="preserve"> {</w:delText>
        </w:r>
      </w:del>
    </w:p>
    <w:p w14:paraId="79A0E0CC" w14:textId="5F2B8F5C" w:rsidR="00FD7354" w:rsidRPr="00F35584" w:rsidDel="004168A3" w:rsidRDefault="00FD7354">
      <w:pPr>
        <w:pStyle w:val="PL"/>
        <w:rPr>
          <w:del w:id="12704" w:author="ENDC 102-11 UE Capabilities" w:date="2018-06-01T12:02:00Z"/>
          <w:rFonts w:eastAsia="Malgun Gothic"/>
        </w:rPr>
      </w:pPr>
      <w:del w:id="12705" w:author="ENDC 102-11 UE Capabilities" w:date="2018-06-01T12:02:00Z">
        <w:r w:rsidRPr="00F35584" w:rsidDel="004168A3">
          <w:rPr>
            <w:rFonts w:eastAsia="Malgun Gothic"/>
          </w:rPr>
          <w:tab/>
          <w:delText>ca-BandwidthClassUL</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delText>CA-BandwidthClass</w:delText>
        </w:r>
        <w:r w:rsidRPr="00F35584" w:rsidDel="004168A3">
          <w:rPr>
            <w:lang w:eastAsia="ja-JP"/>
          </w:rPr>
          <w:delText>NR</w:delText>
        </w:r>
        <w:r w:rsidRPr="00F35584" w:rsidDel="004168A3">
          <w:rPr>
            <w:rFonts w:eastAsia="Malgun Gothic"/>
          </w:rPr>
          <w:delText>,</w:delText>
        </w:r>
      </w:del>
    </w:p>
    <w:p w14:paraId="2BDCEEB7" w14:textId="3597B54F" w:rsidR="00FD7354" w:rsidRPr="00F35584" w:rsidDel="004168A3" w:rsidRDefault="00FD7354">
      <w:pPr>
        <w:pStyle w:val="PL"/>
        <w:rPr>
          <w:del w:id="12706" w:author="ENDC 102-11 UE Capabilities" w:date="2018-06-01T12:02:00Z"/>
          <w:rFonts w:eastAsia="Malgun Gothic"/>
        </w:rPr>
      </w:pPr>
      <w:del w:id="12707" w:author="ENDC 102-11 UE Capabilities" w:date="2018-06-01T12:02:00Z">
        <w:r w:rsidRPr="00F35584" w:rsidDel="004168A3">
          <w:rPr>
            <w:rFonts w:eastAsia="Malgun Gothic"/>
          </w:rPr>
          <w:tab/>
          <w:delText>freqRange</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ENUMERATED</w:delText>
        </w:r>
        <w:r w:rsidRPr="00F35584" w:rsidDel="004168A3">
          <w:rPr>
            <w:rFonts w:eastAsia="Malgun Gothic"/>
          </w:rPr>
          <w:delText xml:space="preserve"> {fr1, fr2},</w:delText>
        </w:r>
      </w:del>
    </w:p>
    <w:p w14:paraId="55BEBF04" w14:textId="6AC4DF35" w:rsidR="00FD7354" w:rsidRPr="00F35584" w:rsidDel="004168A3" w:rsidRDefault="00FD7354">
      <w:pPr>
        <w:pStyle w:val="PL"/>
        <w:rPr>
          <w:del w:id="12708" w:author="ENDC 102-11 UE Capabilities" w:date="2018-06-01T12:02:00Z"/>
          <w:rFonts w:eastAsia="Malgun Gothic"/>
        </w:rPr>
      </w:pPr>
      <w:del w:id="12709" w:author="ENDC 102-11 UE Capabilities" w:date="2018-06-01T12:02:00Z">
        <w:r w:rsidRPr="00F35584" w:rsidDel="004168A3">
          <w:rPr>
            <w:rFonts w:eastAsia="Malgun Gothic"/>
          </w:rPr>
          <w:tab/>
          <w:delText>basebandParametersPerCC-UL</w:delText>
        </w:r>
        <w:r w:rsidRPr="00F35584" w:rsidDel="004168A3">
          <w:rPr>
            <w:rFonts w:eastAsia="Malgun Gothic"/>
          </w:rPr>
          <w:tab/>
        </w:r>
        <w:r w:rsidRPr="00F35584" w:rsidDel="004168A3">
          <w:rPr>
            <w:rFonts w:eastAsia="Malgun Gothic"/>
          </w:rPr>
          <w:tab/>
        </w:r>
        <w:r w:rsidRPr="00F35584" w:rsidDel="004168A3">
          <w:rPr>
            <w:color w:val="993366"/>
          </w:rPr>
          <w:delText>SEQUENCE</w:delText>
        </w:r>
        <w:r w:rsidRPr="00F35584" w:rsidDel="004168A3">
          <w:rPr>
            <w:rFonts w:eastAsia="Malgun Gothic"/>
          </w:rPr>
          <w:delText xml:space="preserve"> (</w:delText>
        </w:r>
        <w:r w:rsidRPr="00F35584" w:rsidDel="004168A3">
          <w:rPr>
            <w:color w:val="993366"/>
          </w:rPr>
          <w:delText>SIZE</w:delText>
        </w:r>
        <w:r w:rsidRPr="00F35584" w:rsidDel="004168A3">
          <w:rPr>
            <w:rFonts w:eastAsia="Malgun Gothic"/>
          </w:rPr>
          <w:delText xml:space="preserve"> (1..</w:delText>
        </w:r>
        <w:r w:rsidRPr="00F35584" w:rsidDel="004168A3">
          <w:delText xml:space="preserve"> </w:delText>
        </w:r>
        <w:r w:rsidRPr="00F35584" w:rsidDel="004168A3">
          <w:rPr>
            <w:rFonts w:eastAsia="Malgun Gothic"/>
          </w:rPr>
          <w:delText>maxNrofServingCells))</w:delText>
        </w:r>
        <w:r w:rsidRPr="00F35584" w:rsidDel="004168A3">
          <w:rPr>
            <w:color w:val="993366"/>
          </w:rPr>
          <w:delText xml:space="preserve"> OF</w:delText>
        </w:r>
        <w:r w:rsidRPr="00F35584" w:rsidDel="004168A3">
          <w:rPr>
            <w:rFonts w:eastAsia="Malgun Gothic"/>
          </w:rPr>
          <w:delText xml:space="preserve"> BasebandParametersPerCC-UL</w:delText>
        </w:r>
      </w:del>
    </w:p>
    <w:p w14:paraId="11B2E2CF" w14:textId="1DB3EA7E" w:rsidR="00FD7354" w:rsidRPr="00F35584" w:rsidDel="004168A3" w:rsidRDefault="00FD7354">
      <w:pPr>
        <w:pStyle w:val="PL"/>
        <w:rPr>
          <w:del w:id="12710" w:author="ENDC 102-11 UE Capabilities" w:date="2018-06-01T12:02:00Z"/>
          <w:rFonts w:eastAsia="Malgun Gothic"/>
        </w:rPr>
      </w:pPr>
      <w:del w:id="12711" w:author="ENDC 102-11 UE Capabilities" w:date="2018-06-01T12:02:00Z">
        <w:r w:rsidRPr="00F35584" w:rsidDel="004168A3">
          <w:rPr>
            <w:rFonts w:eastAsia="Malgun Gothic"/>
          </w:rPr>
          <w:delText>}</w:delText>
        </w:r>
      </w:del>
    </w:p>
    <w:p w14:paraId="16B3D753" w14:textId="1A37AF87" w:rsidR="00FD7354" w:rsidRPr="00F35584" w:rsidDel="004168A3" w:rsidRDefault="00FD7354">
      <w:pPr>
        <w:pStyle w:val="PL"/>
        <w:rPr>
          <w:del w:id="12712" w:author="ENDC 102-11 UE Capabilities" w:date="2018-06-01T12:02:00Z"/>
          <w:rFonts w:eastAsia="Malgun Gothic"/>
        </w:rPr>
      </w:pPr>
    </w:p>
    <w:p w14:paraId="0C584081" w14:textId="51221D80" w:rsidR="00FD7354" w:rsidDel="004168A3" w:rsidRDefault="00FD7354">
      <w:pPr>
        <w:pStyle w:val="PL"/>
        <w:rPr>
          <w:del w:id="12713" w:author="ENDC 102-11 UE Capabilities" w:date="2018-06-01T12:02:00Z"/>
          <w:rFonts w:eastAsia="Malgun Gothic"/>
        </w:rPr>
      </w:pPr>
      <w:del w:id="12714" w:author="ENDC 102-11 UE Capabilities" w:date="2018-06-01T12:02:00Z">
        <w:r w:rsidRPr="00F35584" w:rsidDel="004168A3">
          <w:rPr>
            <w:rFonts w:eastAsia="Malgun Gothic"/>
          </w:rPr>
          <w:delText xml:space="preserve">BasebandParametersPerCC-UL ::= </w:delText>
        </w:r>
        <w:r w:rsidRPr="00F35584" w:rsidDel="004168A3">
          <w:rPr>
            <w:color w:val="993366"/>
          </w:rPr>
          <w:delText>SEQUENCE</w:delText>
        </w:r>
        <w:r w:rsidRPr="00F35584" w:rsidDel="004168A3">
          <w:rPr>
            <w:rFonts w:eastAsia="Malgun Gothic"/>
          </w:rPr>
          <w:delText xml:space="preserve"> {</w:delText>
        </w:r>
      </w:del>
    </w:p>
    <w:p w14:paraId="30AF54EE" w14:textId="7D71BA2B" w:rsidR="00FD7354" w:rsidRPr="00F35584" w:rsidDel="004168A3" w:rsidRDefault="00FD7354">
      <w:pPr>
        <w:pStyle w:val="PL"/>
        <w:rPr>
          <w:del w:id="12715" w:author="ENDC 102-11 UE Capabilities" w:date="2018-06-01T12:02:00Z"/>
          <w:rFonts w:eastAsia="Yu Mincho"/>
          <w:lang w:eastAsia="ja-JP"/>
        </w:rPr>
      </w:pPr>
      <w:del w:id="12716" w:author="ENDC 102-11 UE Capabilities" w:date="2018-06-01T12:02:00Z">
        <w:r w:rsidRPr="00F35584" w:rsidDel="004168A3">
          <w:rPr>
            <w:rFonts w:eastAsia="Yu Mincho"/>
            <w:lang w:eastAsia="ja-JP"/>
          </w:rPr>
          <w:tab/>
        </w:r>
        <w:r w:rsidRPr="00F35584" w:rsidDel="004168A3">
          <w:rPr>
            <w:rFonts w:eastAsia="Malgun Gothic"/>
          </w:rPr>
          <w:delText>supportedSubcarrierSpacingUL</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delText>SubcarrierSpacing,</w:delText>
        </w:r>
      </w:del>
    </w:p>
    <w:p w14:paraId="5159ED8D" w14:textId="233B1A24" w:rsidR="00FD7354" w:rsidRPr="00F35584" w:rsidDel="004168A3" w:rsidRDefault="00FD7354">
      <w:pPr>
        <w:pStyle w:val="PL"/>
        <w:rPr>
          <w:del w:id="12717" w:author="ENDC 102-11 UE Capabilities" w:date="2018-06-01T12:02:00Z"/>
        </w:rPr>
      </w:pPr>
      <w:del w:id="12718" w:author="ENDC 102-11 UE Capabilities" w:date="2018-06-01T12:02:00Z">
        <w:r w:rsidRPr="00F35584" w:rsidDel="004168A3">
          <w:tab/>
          <w:delText>supportedBandwidthUL</w:delText>
        </w:r>
        <w:r w:rsidRPr="00F35584" w:rsidDel="004168A3">
          <w:tab/>
        </w:r>
        <w:r w:rsidRPr="00F35584" w:rsidDel="004168A3">
          <w:tab/>
        </w:r>
        <w:r w:rsidRPr="00F35584" w:rsidDel="004168A3">
          <w:rPr>
            <w:color w:val="993366"/>
          </w:rPr>
          <w:delText>CHOICE</w:delText>
        </w:r>
        <w:r w:rsidRPr="00F35584" w:rsidDel="004168A3">
          <w:delText xml:space="preserve"> {</w:delText>
        </w:r>
      </w:del>
    </w:p>
    <w:p w14:paraId="01FB11D1" w14:textId="7AEE3CA5" w:rsidR="00FD7354" w:rsidRPr="00F35584" w:rsidDel="004168A3" w:rsidRDefault="00FD7354">
      <w:pPr>
        <w:pStyle w:val="PL"/>
        <w:rPr>
          <w:del w:id="12719" w:author="ENDC 102-11 UE Capabilities" w:date="2018-06-01T12:02:00Z"/>
        </w:rPr>
      </w:pPr>
      <w:del w:id="12720" w:author="ENDC 102-11 UE Capabilities" w:date="2018-06-01T12:02:00Z">
        <w:r w:rsidRPr="00F35584" w:rsidDel="004168A3">
          <w:tab/>
        </w:r>
        <w:r w:rsidRPr="00F35584" w:rsidDel="004168A3">
          <w:tab/>
          <w:delText>fr1</w:delText>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rPr>
            <w:color w:val="993366"/>
          </w:rPr>
          <w:delText>ENUMERATED</w:delText>
        </w:r>
        <w:r w:rsidRPr="00F35584" w:rsidDel="004168A3">
          <w:delText xml:space="preserve"> {mhz5, mhz10, mhz15, mhz20, mhz25, mhz30, mhz40, mhz50, mhz60, mhz80, mhz100},</w:delText>
        </w:r>
      </w:del>
    </w:p>
    <w:p w14:paraId="17E73F5E" w14:textId="0B292508" w:rsidR="00FD7354" w:rsidRPr="00F35584" w:rsidDel="004168A3" w:rsidRDefault="00FD7354">
      <w:pPr>
        <w:pStyle w:val="PL"/>
        <w:rPr>
          <w:del w:id="12721" w:author="ENDC 102-11 UE Capabilities" w:date="2018-06-01T12:02:00Z"/>
        </w:rPr>
      </w:pPr>
      <w:del w:id="12722" w:author="ENDC 102-11 UE Capabilities" w:date="2018-06-01T12:02:00Z">
        <w:r w:rsidRPr="00F35584" w:rsidDel="004168A3">
          <w:tab/>
        </w:r>
        <w:r w:rsidRPr="00F35584" w:rsidDel="004168A3">
          <w:tab/>
          <w:delText>fr2</w:delText>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rPr>
            <w:color w:val="993366"/>
          </w:rPr>
          <w:delText>ENUMERATED</w:delText>
        </w:r>
        <w:r w:rsidRPr="00F35584" w:rsidDel="004168A3">
          <w:delText xml:space="preserve"> {mhz50, mhz100, mhz200, mhz400}</w:delText>
        </w:r>
      </w:del>
    </w:p>
    <w:p w14:paraId="1D76B4B9" w14:textId="447E4925" w:rsidR="00FD7354" w:rsidRPr="00F35584" w:rsidDel="004168A3" w:rsidRDefault="00FD7354">
      <w:pPr>
        <w:pStyle w:val="PL"/>
        <w:rPr>
          <w:del w:id="12723" w:author="ENDC 102-11 UE Capabilities" w:date="2018-06-01T12:02:00Z"/>
        </w:rPr>
      </w:pPr>
      <w:del w:id="12724" w:author="ENDC 102-11 UE Capabilities" w:date="2018-06-01T12:02:00Z">
        <w:r w:rsidRPr="00F35584" w:rsidDel="004168A3">
          <w:tab/>
          <w:delText>},</w:delText>
        </w:r>
      </w:del>
    </w:p>
    <w:p w14:paraId="6DFFD0D5" w14:textId="4559DB78" w:rsidR="00FD7354" w:rsidRPr="00F35584" w:rsidDel="004168A3" w:rsidRDefault="00FD7354">
      <w:pPr>
        <w:pStyle w:val="PL"/>
        <w:rPr>
          <w:del w:id="12725" w:author="ENDC 102-11 UE Capabilities" w:date="2018-06-01T12:02:00Z"/>
          <w:rFonts w:eastAsia="Malgun Gothic"/>
        </w:rPr>
      </w:pPr>
      <w:del w:id="12726" w:author="ENDC 102-11 UE Capabilities" w:date="2018-06-01T12:02:00Z">
        <w:r w:rsidRPr="00F35584" w:rsidDel="004168A3">
          <w:rPr>
            <w:rFonts w:eastAsia="Malgun Gothic"/>
          </w:rPr>
          <w:tab/>
        </w:r>
        <w:r w:rsidRPr="00F35584" w:rsidDel="004168A3">
          <w:delText>scalingFactor0dot75</w:delText>
        </w:r>
        <w:r w:rsidRPr="00F35584" w:rsidDel="004168A3">
          <w:tab/>
        </w:r>
        <w:r w:rsidRPr="00F35584" w:rsidDel="004168A3">
          <w:tab/>
        </w:r>
        <w:r w:rsidRPr="00F35584" w:rsidDel="004168A3">
          <w:tab/>
        </w:r>
        <w:r w:rsidRPr="00F35584" w:rsidDel="004168A3">
          <w:tab/>
        </w:r>
        <w:r w:rsidRPr="00F35584" w:rsidDel="004168A3">
          <w:rPr>
            <w:color w:val="993366"/>
          </w:rPr>
          <w:delText>ENUMERATED</w:delText>
        </w:r>
        <w:r w:rsidRPr="00F35584" w:rsidDel="004168A3">
          <w:delText xml:space="preserve"> {supported}</w:delText>
        </w:r>
        <w:r w:rsidRPr="00F35584" w:rsidDel="004168A3">
          <w:tab/>
        </w:r>
        <w:r w:rsidRPr="00F35584" w:rsidDel="004168A3">
          <w:tab/>
        </w:r>
        <w:r w:rsidRPr="00F35584" w:rsidDel="004168A3">
          <w:rPr>
            <w:color w:val="993366"/>
          </w:rPr>
          <w:delText>OPTIONAL</w:delText>
        </w:r>
        <w:r w:rsidRPr="00F35584" w:rsidDel="004168A3">
          <w:delText>,</w:delText>
        </w:r>
      </w:del>
    </w:p>
    <w:p w14:paraId="09FB5AFE" w14:textId="4275C03C" w:rsidR="00FD7354" w:rsidRPr="00F35584" w:rsidDel="004168A3" w:rsidRDefault="00FD7354">
      <w:pPr>
        <w:pStyle w:val="PL"/>
        <w:rPr>
          <w:del w:id="12727" w:author="ENDC 102-11 UE Capabilities" w:date="2018-06-01T12:02:00Z"/>
          <w:rFonts w:eastAsia="Yu Mincho"/>
          <w:lang w:eastAsia="ja-JP"/>
        </w:rPr>
      </w:pPr>
      <w:del w:id="12728" w:author="ENDC 102-11 UE Capabilities" w:date="2018-06-01T12:02:00Z">
        <w:r w:rsidRPr="00F35584" w:rsidDel="004168A3">
          <w:rPr>
            <w:rFonts w:eastAsia="Yu Mincho"/>
            <w:lang w:eastAsia="ja-JP"/>
          </w:rPr>
          <w:tab/>
          <w:delText>maxNumberMIMO-Layers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0ADE6D10" w14:textId="038A07D3" w:rsidR="00FD7354" w:rsidRPr="00F35584" w:rsidDel="004168A3" w:rsidRDefault="00FD7354">
      <w:pPr>
        <w:pStyle w:val="PL"/>
        <w:rPr>
          <w:del w:id="12729" w:author="ENDC 102-11 UE Capabilities" w:date="2018-06-01T12:02:00Z"/>
          <w:rFonts w:eastAsia="Yu Mincho"/>
          <w:lang w:eastAsia="ja-JP"/>
        </w:rPr>
      </w:pPr>
      <w:del w:id="12730" w:author="ENDC 102-11 UE Capabilities" w:date="2018-06-01T12:02:00Z">
        <w:r w:rsidRPr="00F35584" w:rsidDel="004168A3">
          <w:rPr>
            <w:rFonts w:eastAsia="Yu Mincho"/>
            <w:lang w:eastAsia="ja-JP"/>
          </w:rPr>
          <w:tab/>
          <w:delText>maxNumberMIMO-LayersNon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120AA76D" w14:textId="27789C95" w:rsidR="00FD7354" w:rsidRPr="00F35584" w:rsidDel="004168A3" w:rsidRDefault="00FD7354">
      <w:pPr>
        <w:pStyle w:val="PL"/>
        <w:rPr>
          <w:del w:id="12731" w:author="ENDC 102-11 UE Capabilities" w:date="2018-06-01T12:02:00Z"/>
          <w:rFonts w:eastAsia="Malgun Gothic"/>
          <w:lang w:eastAsia="ko-KR"/>
        </w:rPr>
      </w:pPr>
      <w:del w:id="12732" w:author="ENDC 102-11 UE Capabilities" w:date="2018-06-01T12:02:00Z">
        <w:r w:rsidRPr="00F35584" w:rsidDel="004168A3">
          <w:rPr>
            <w:rFonts w:eastAsia="Malgun Gothic"/>
            <w:lang w:eastAsia="ko-KR"/>
          </w:rPr>
          <w:tab/>
          <w:delText>supportedModulationOrderUL</w:delText>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delText>ModulationOrder</w:delText>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color w:val="993366"/>
          </w:rPr>
          <w:delText>OPTIONAL</w:delText>
        </w:r>
        <w:r w:rsidRPr="00F35584" w:rsidDel="004168A3">
          <w:rPr>
            <w:rFonts w:eastAsia="Malgun Gothic"/>
            <w:lang w:eastAsia="ko-KR"/>
          </w:rPr>
          <w:delText>,</w:delText>
        </w:r>
      </w:del>
    </w:p>
    <w:p w14:paraId="3DC5C54F" w14:textId="3436A848" w:rsidR="00FD7354" w:rsidRPr="00F35584" w:rsidDel="004168A3" w:rsidRDefault="00FD7354">
      <w:pPr>
        <w:pStyle w:val="PL"/>
        <w:rPr>
          <w:del w:id="12733" w:author="ENDC 102-11 UE Capabilities" w:date="2018-06-01T12:02:00Z"/>
        </w:rPr>
      </w:pPr>
      <w:del w:id="12734" w:author="ENDC 102-11 UE Capabilities" w:date="2018-06-01T12:02:00Z">
        <w:r w:rsidRPr="00F35584" w:rsidDel="004168A3">
          <w:rPr>
            <w:rFonts w:eastAsia="Yu Mincho"/>
            <w:lang w:eastAsia="ja-JP"/>
          </w:rPr>
          <w:tab/>
          <w:delText>supportedSRS-Resources</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delText>SRS-Resources</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672F30D4" w14:textId="752F8B18" w:rsidR="00FD7354" w:rsidRPr="00F35584" w:rsidDel="004168A3" w:rsidRDefault="00FD7354">
      <w:pPr>
        <w:pStyle w:val="PL"/>
        <w:rPr>
          <w:del w:id="12735" w:author="ENDC 102-11 UE Capabilities" w:date="2018-06-01T12:02:00Z"/>
          <w:rFonts w:eastAsia="Times New Roman"/>
          <w:lang w:eastAsia="ja-JP"/>
        </w:rPr>
      </w:pPr>
      <w:del w:id="12736" w:author="ENDC 102-11 UE Capabilities" w:date="2018-06-01T12:02:00Z">
        <w:r w:rsidRPr="00F35584" w:rsidDel="004168A3">
          <w:tab/>
        </w:r>
        <w:r w:rsidRPr="00F35584" w:rsidDel="004168A3">
          <w:rPr>
            <w:rFonts w:eastAsia="Yu Mincho"/>
            <w:lang w:eastAsia="ja-JP"/>
          </w:rPr>
          <w:delText>srs-TxSwitch</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delText>SRS-TxSwitch</w:delText>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rPr>
            <w:color w:val="993366"/>
          </w:rPr>
          <w:delText>OPTIONAL</w:delText>
        </w:r>
        <w:r w:rsidRPr="00F35584" w:rsidDel="004168A3">
          <w:rPr>
            <w:rFonts w:eastAsia="Yu Mincho"/>
            <w:lang w:eastAsia="ja-JP"/>
          </w:rPr>
          <w:delText>,</w:delText>
        </w:r>
      </w:del>
    </w:p>
    <w:p w14:paraId="187119A6" w14:textId="48D49438" w:rsidR="00FD7354" w:rsidRPr="00F35584" w:rsidDel="004168A3" w:rsidRDefault="00FD7354">
      <w:pPr>
        <w:pStyle w:val="PL"/>
        <w:rPr>
          <w:del w:id="12737" w:author="ENDC 102-11 UE Capabilities" w:date="2018-06-01T12:02:00Z"/>
          <w:rFonts w:eastAsia="Yu Mincho"/>
          <w:lang w:eastAsia="ja-JP"/>
        </w:rPr>
      </w:pPr>
      <w:del w:id="12738" w:author="ENDC 102-11 UE Capabilities" w:date="2018-06-01T12:02:00Z">
        <w:r w:rsidRPr="00F35584" w:rsidDel="004168A3">
          <w:rPr>
            <w:rFonts w:eastAsia="Yu Mincho"/>
            <w:lang w:eastAsia="ja-JP"/>
          </w:rPr>
          <w:tab/>
          <w:delText>lowLatencyCSI-Feedback</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ENUMERATED</w:delText>
        </w:r>
        <w:r w:rsidRPr="00F35584" w:rsidDel="004168A3">
          <w:rPr>
            <w:rFonts w:eastAsia="Yu Mincho"/>
            <w:lang w:eastAsia="ja-JP"/>
          </w:rPr>
          <w:delText xml:space="preserve"> {supported}</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45F1A69C" w14:textId="37B622FF" w:rsidR="00FD7354" w:rsidRPr="00F35584" w:rsidDel="004168A3" w:rsidRDefault="00FD7354">
      <w:pPr>
        <w:pStyle w:val="PL"/>
        <w:rPr>
          <w:del w:id="12739" w:author="ENDC 102-11 UE Capabilities" w:date="2018-06-01T12:02:00Z"/>
          <w:rFonts w:eastAsia="Malgun Gothic"/>
        </w:rPr>
      </w:pPr>
      <w:del w:id="12740" w:author="ENDC 102-11 UE Capabilities" w:date="2018-06-01T12:02:00Z">
        <w:r w:rsidRPr="00F35584" w:rsidDel="004168A3">
          <w:rPr>
            <w:rFonts w:eastAsia="Malgun Gothic"/>
          </w:rPr>
          <w:tab/>
          <w:delText>pusch-DifferentTB-PerSlot</w:delText>
        </w:r>
        <w:r w:rsidRPr="00F35584" w:rsidDel="004168A3">
          <w:rPr>
            <w:rFonts w:eastAsia="Malgun Gothic"/>
          </w:rPr>
          <w:tab/>
        </w:r>
        <w:r w:rsidRPr="00F35584" w:rsidDel="004168A3">
          <w:rPr>
            <w:rFonts w:eastAsia="Malgun Gothic"/>
          </w:rPr>
          <w:tab/>
        </w:r>
        <w:r w:rsidRPr="00F35584" w:rsidDel="004168A3">
          <w:rPr>
            <w:color w:val="993366"/>
          </w:rPr>
          <w:delText>SEQUENCE</w:delText>
        </w:r>
        <w:r w:rsidRPr="00F35584" w:rsidDel="004168A3">
          <w:rPr>
            <w:rFonts w:eastAsia="Malgun Gothic"/>
          </w:rPr>
          <w:delText xml:space="preserve"> {</w:delText>
        </w:r>
      </w:del>
    </w:p>
    <w:p w14:paraId="62917614" w14:textId="2528008A" w:rsidR="00FD7354" w:rsidRPr="00F35584" w:rsidDel="004168A3" w:rsidRDefault="00FD7354">
      <w:pPr>
        <w:pStyle w:val="PL"/>
        <w:rPr>
          <w:del w:id="12741" w:author="ENDC 102-11 UE Capabilities" w:date="2018-06-01T12:02:00Z"/>
          <w:rFonts w:eastAsia="Malgun Gothic"/>
        </w:rPr>
      </w:pPr>
      <w:del w:id="12742" w:author="ENDC 102-11 UE Capabilities" w:date="2018-06-01T12:02:00Z">
        <w:r w:rsidRPr="00F35584" w:rsidDel="004168A3">
          <w:rPr>
            <w:rFonts w:eastAsia="Malgun Gothic"/>
          </w:rPr>
          <w:tab/>
        </w:r>
        <w:r w:rsidRPr="00F35584" w:rsidDel="004168A3">
          <w:rPr>
            <w:rFonts w:eastAsia="Malgun Gothic"/>
          </w:rPr>
          <w:tab/>
          <w:delText>scs-15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r w:rsidRPr="00F35584" w:rsidDel="004168A3">
          <w:rPr>
            <w:rFonts w:eastAsia="Malgun Gothic"/>
          </w:rPr>
          <w:delText>,</w:delText>
        </w:r>
      </w:del>
    </w:p>
    <w:p w14:paraId="016BBB14" w14:textId="0910B741" w:rsidR="00FD7354" w:rsidRPr="00F35584" w:rsidDel="004168A3" w:rsidRDefault="00FD7354">
      <w:pPr>
        <w:pStyle w:val="PL"/>
        <w:rPr>
          <w:del w:id="12743" w:author="ENDC 102-11 UE Capabilities" w:date="2018-06-01T12:02:00Z"/>
          <w:rFonts w:eastAsia="Malgun Gothic"/>
        </w:rPr>
      </w:pPr>
      <w:del w:id="12744" w:author="ENDC 102-11 UE Capabilities" w:date="2018-06-01T12:02:00Z">
        <w:r w:rsidRPr="00F35584" w:rsidDel="004168A3">
          <w:rPr>
            <w:rFonts w:eastAsia="Malgun Gothic"/>
          </w:rPr>
          <w:tab/>
        </w:r>
        <w:r w:rsidRPr="00F35584" w:rsidDel="004168A3">
          <w:rPr>
            <w:rFonts w:eastAsia="Malgun Gothic"/>
          </w:rPr>
          <w:tab/>
          <w:delText>scs-30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r w:rsidRPr="00F35584" w:rsidDel="004168A3">
          <w:rPr>
            <w:rFonts w:eastAsia="Malgun Gothic"/>
          </w:rPr>
          <w:delText>,</w:delText>
        </w:r>
      </w:del>
    </w:p>
    <w:p w14:paraId="1CF4B1A1" w14:textId="64D56AD6" w:rsidR="00FD7354" w:rsidRPr="00F35584" w:rsidDel="004168A3" w:rsidRDefault="00FD7354">
      <w:pPr>
        <w:pStyle w:val="PL"/>
        <w:rPr>
          <w:del w:id="12745" w:author="ENDC 102-11 UE Capabilities" w:date="2018-06-01T12:02:00Z"/>
          <w:rFonts w:eastAsia="Malgun Gothic"/>
        </w:rPr>
      </w:pPr>
      <w:del w:id="12746" w:author="ENDC 102-11 UE Capabilities" w:date="2018-06-01T12:02:00Z">
        <w:r w:rsidRPr="00F35584" w:rsidDel="004168A3">
          <w:rPr>
            <w:rFonts w:eastAsia="Malgun Gothic"/>
          </w:rPr>
          <w:tab/>
        </w:r>
        <w:r w:rsidRPr="00F35584" w:rsidDel="004168A3">
          <w:rPr>
            <w:rFonts w:eastAsia="Malgun Gothic"/>
          </w:rPr>
          <w:tab/>
          <w:delText>scs-60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r w:rsidRPr="00F35584" w:rsidDel="004168A3">
          <w:rPr>
            <w:rFonts w:eastAsia="Malgun Gothic"/>
          </w:rPr>
          <w:delText>,</w:delText>
        </w:r>
      </w:del>
    </w:p>
    <w:p w14:paraId="724F2C47" w14:textId="7DFA0FFD" w:rsidR="00FD7354" w:rsidRPr="00F35584" w:rsidDel="004168A3" w:rsidRDefault="00FD7354">
      <w:pPr>
        <w:pStyle w:val="PL"/>
        <w:rPr>
          <w:del w:id="12747" w:author="ENDC 102-11 UE Capabilities" w:date="2018-06-01T12:02:00Z"/>
          <w:rFonts w:eastAsia="Malgun Gothic"/>
        </w:rPr>
      </w:pPr>
      <w:del w:id="12748" w:author="ENDC 102-11 UE Capabilities" w:date="2018-06-01T12:02:00Z">
        <w:r w:rsidRPr="00F35584" w:rsidDel="004168A3">
          <w:rPr>
            <w:rFonts w:eastAsia="Malgun Gothic"/>
          </w:rPr>
          <w:tab/>
        </w:r>
        <w:r w:rsidRPr="00F35584" w:rsidDel="004168A3">
          <w:rPr>
            <w:rFonts w:eastAsia="Malgun Gothic"/>
          </w:rPr>
          <w:tab/>
          <w:delText>scs-120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del>
    </w:p>
    <w:p w14:paraId="62628D60" w14:textId="64A2431C" w:rsidR="00FD7354" w:rsidRPr="00F35584" w:rsidDel="004168A3" w:rsidRDefault="00FD7354">
      <w:pPr>
        <w:pStyle w:val="PL"/>
        <w:rPr>
          <w:del w:id="12749" w:author="ENDC 102-11 UE Capabilities" w:date="2018-06-01T12:02:00Z"/>
          <w:rFonts w:eastAsia="Malgun Gothic"/>
        </w:rPr>
      </w:pPr>
      <w:del w:id="12750" w:author="ENDC 102-11 UE Capabilities" w:date="2018-06-01T12:02:00Z">
        <w:r w:rsidRPr="00F35584" w:rsidDel="004168A3">
          <w:rPr>
            <w:rFonts w:eastAsia="Malgun Gothic"/>
          </w:rPr>
          <w:tab/>
          <w:delText>}</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OPTIONAL</w:delText>
        </w:r>
        <w:r w:rsidRPr="00F35584" w:rsidDel="004168A3">
          <w:rPr>
            <w:rFonts w:eastAsia="Malgun Gothic"/>
          </w:rPr>
          <w:delText>,</w:delText>
        </w:r>
      </w:del>
    </w:p>
    <w:p w14:paraId="79D67B8E" w14:textId="5AD8DB53" w:rsidR="00FD7354" w:rsidRPr="00F35584" w:rsidDel="004168A3" w:rsidRDefault="00FD7354">
      <w:pPr>
        <w:pStyle w:val="PL"/>
        <w:rPr>
          <w:del w:id="12751" w:author="ENDC 102-11 UE Capabilities" w:date="2018-06-01T12:02:00Z"/>
          <w:rFonts w:eastAsia="Malgun Gothic"/>
        </w:rPr>
      </w:pPr>
      <w:del w:id="12752" w:author="ENDC 102-11 UE Capabilities" w:date="2018-06-01T12:02:00Z">
        <w:r w:rsidRPr="00F35584" w:rsidDel="004168A3">
          <w:rPr>
            <w:rFonts w:eastAsia="Malgun Gothic"/>
          </w:rPr>
          <w:tab/>
          <w:delText>twoPUCCH-Group</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344EF511" w14:textId="25B4C481" w:rsidR="00FD7354" w:rsidRPr="00F35584" w:rsidDel="004168A3" w:rsidRDefault="00FD7354">
      <w:pPr>
        <w:pStyle w:val="PL"/>
        <w:rPr>
          <w:del w:id="12753" w:author="ENDC 102-11 UE Capabilities" w:date="2018-06-01T12:02:00Z"/>
          <w:rFonts w:eastAsia="Malgun Gothic"/>
        </w:rPr>
      </w:pPr>
      <w:del w:id="12754" w:author="ENDC 102-11 UE Capabilities" w:date="2018-06-01T12:02:00Z">
        <w:r w:rsidRPr="00F35584" w:rsidDel="004168A3">
          <w:rPr>
            <w:rFonts w:eastAsia="Malgun Gothic"/>
          </w:rPr>
          <w:tab/>
          <w:delText>diffNumerologyAcrossPUCCH-Group</w:delText>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541C5807" w14:textId="4E63572D" w:rsidR="00FD7354" w:rsidRPr="00F35584" w:rsidDel="004168A3" w:rsidRDefault="00FD7354">
      <w:pPr>
        <w:pStyle w:val="PL"/>
        <w:rPr>
          <w:del w:id="12755" w:author="ENDC 102-11 UE Capabilities" w:date="2018-06-01T12:02:00Z"/>
          <w:rFonts w:eastAsia="Malgun Gothic"/>
        </w:rPr>
      </w:pPr>
      <w:del w:id="12756" w:author="ENDC 102-11 UE Capabilities" w:date="2018-06-01T12:02:00Z">
        <w:r w:rsidRPr="00F35584" w:rsidDel="004168A3">
          <w:rPr>
            <w:rFonts w:eastAsia="Malgun Gothic"/>
          </w:rPr>
          <w:tab/>
          <w:delText>diffNumerologyWithinPUCCH-Group</w:delText>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5E69EFFD" w14:textId="6EBA074F" w:rsidR="00FD7354" w:rsidRPr="00F35584" w:rsidDel="004168A3" w:rsidRDefault="00FD7354">
      <w:pPr>
        <w:pStyle w:val="PL"/>
        <w:rPr>
          <w:del w:id="12757" w:author="ENDC 102-11 UE Capabilities" w:date="2018-06-01T12:02:00Z"/>
          <w:rFonts w:eastAsia="Malgun Gothic"/>
        </w:rPr>
      </w:pPr>
      <w:del w:id="12758" w:author="ENDC 102-11 UE Capabilities" w:date="2018-06-01T12:02:00Z">
        <w:r w:rsidRPr="00F35584" w:rsidDel="004168A3">
          <w:rPr>
            <w:rFonts w:eastAsia="Malgun Gothic"/>
          </w:rPr>
          <w:tab/>
          <w:delText>crossCarrierScheduling</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2128A8E2" w14:textId="15C1FF52" w:rsidR="00FD7354" w:rsidRPr="00F35584" w:rsidDel="004168A3" w:rsidRDefault="00FD7354">
      <w:pPr>
        <w:pStyle w:val="PL"/>
        <w:rPr>
          <w:del w:id="12759" w:author="ENDC 102-11 UE Capabilities" w:date="2018-06-01T12:02:00Z"/>
          <w:rFonts w:eastAsia="Malgun Gothic"/>
        </w:rPr>
      </w:pPr>
      <w:del w:id="12760" w:author="ENDC 102-11 UE Capabilities" w:date="2018-06-01T12:02:00Z">
        <w:r w:rsidRPr="00F35584" w:rsidDel="004168A3">
          <w:rPr>
            <w:rFonts w:eastAsia="Malgun Gothic"/>
          </w:rPr>
          <w:tab/>
          <w:delText>supportedNumberTAG</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n2, n3, n4}</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OPTIONAL</w:delText>
        </w:r>
        <w:r w:rsidRPr="00F35584" w:rsidDel="004168A3">
          <w:rPr>
            <w:rFonts w:eastAsia="Malgun Gothic"/>
          </w:rPr>
          <w:delText>,</w:delText>
        </w:r>
      </w:del>
    </w:p>
    <w:p w14:paraId="2FE3B620" w14:textId="1C4BC729" w:rsidR="00FD7354" w:rsidRPr="00F35584" w:rsidDel="004168A3" w:rsidRDefault="00FD7354">
      <w:pPr>
        <w:pStyle w:val="PL"/>
        <w:rPr>
          <w:del w:id="12761" w:author="ENDC 102-11 UE Capabilities" w:date="2018-06-01T12:02:00Z"/>
          <w:lang w:eastAsia="ja-JP"/>
        </w:rPr>
      </w:pPr>
      <w:del w:id="12762" w:author="ENDC 102-11 UE Capabilities" w:date="2018-06-01T12:02:00Z">
        <w:r w:rsidRPr="00F35584" w:rsidDel="004168A3">
          <w:rPr>
            <w:lang w:eastAsia="ja-JP"/>
          </w:rPr>
          <w:tab/>
          <w:delText>dynamicSwitchSUL</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4DCEC32A" w14:textId="1802C98C" w:rsidR="00FD7354" w:rsidRPr="00F35584" w:rsidDel="004168A3" w:rsidRDefault="00FD7354">
      <w:pPr>
        <w:pStyle w:val="PL"/>
        <w:rPr>
          <w:del w:id="12763" w:author="ENDC 102-11 UE Capabilities" w:date="2018-06-01T12:02:00Z"/>
          <w:lang w:eastAsia="ja-JP"/>
        </w:rPr>
      </w:pPr>
      <w:del w:id="12764" w:author="ENDC 102-11 UE Capabilities" w:date="2018-06-01T12:02:00Z">
        <w:r w:rsidRPr="00F35584" w:rsidDel="004168A3">
          <w:rPr>
            <w:lang w:eastAsia="ja-JP"/>
          </w:rPr>
          <w:tab/>
        </w:r>
        <w:r w:rsidRPr="00F35584" w:rsidDel="004168A3">
          <w:rPr>
            <w:rFonts w:eastAsia="Malgun Gothic"/>
          </w:rPr>
          <w:delText>simultaneousTxSUL-NonSUL</w:delText>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1021FE6C" w14:textId="51E00C81" w:rsidR="00FD7354" w:rsidRPr="00F35584" w:rsidDel="004168A3" w:rsidRDefault="00FD7354">
      <w:pPr>
        <w:pStyle w:val="PL"/>
        <w:rPr>
          <w:del w:id="12765" w:author="ENDC 102-11 UE Capabilities" w:date="2018-06-01T12:02:00Z"/>
          <w:lang w:eastAsia="ja-JP"/>
        </w:rPr>
      </w:pPr>
      <w:bookmarkStart w:id="12766" w:name="_Hlk508824709"/>
      <w:del w:id="12767" w:author="ENDC 102-11 UE Capabilities" w:date="2018-06-01T12:02:00Z">
        <w:r w:rsidRPr="00F35584" w:rsidDel="004168A3">
          <w:rPr>
            <w:lang w:eastAsia="ja-JP"/>
          </w:rPr>
          <w:tab/>
          <w:delText>searchSpaceSharingCA-UL</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ENUMERATED</w:delText>
        </w:r>
        <w:r w:rsidRPr="00F35584" w:rsidDel="004168A3">
          <w:rPr>
            <w:lang w:eastAsia="ja-JP"/>
          </w:rPr>
          <w:delText xml:space="preserve"> {supported}</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del>
    </w:p>
    <w:bookmarkEnd w:id="12766"/>
    <w:p w14:paraId="032A38C0" w14:textId="0AB8E884" w:rsidR="00FD7354" w:rsidRPr="00F35584" w:rsidDel="004168A3" w:rsidRDefault="00FD7354">
      <w:pPr>
        <w:pStyle w:val="PL"/>
        <w:rPr>
          <w:del w:id="12768" w:author="ENDC 102-11 UE Capabilities" w:date="2018-06-01T12:02:00Z"/>
          <w:rFonts w:eastAsia="Malgun Gothic"/>
        </w:rPr>
      </w:pPr>
      <w:del w:id="12769" w:author="ENDC 102-11 UE Capabilities" w:date="2018-06-01T12:02:00Z">
        <w:r w:rsidRPr="00F35584" w:rsidDel="004168A3">
          <w:rPr>
            <w:rFonts w:eastAsia="Malgun Gothic"/>
          </w:rPr>
          <w:delText>}</w:delText>
        </w:r>
      </w:del>
    </w:p>
    <w:p w14:paraId="05CFC41E" w14:textId="72BCC1B4" w:rsidR="00FD7354" w:rsidRPr="00F35584" w:rsidDel="004168A3" w:rsidRDefault="00FD7354">
      <w:pPr>
        <w:pStyle w:val="PL"/>
        <w:rPr>
          <w:del w:id="12770" w:author="ENDC 102-11 UE Capabilities" w:date="2018-06-01T12:02:00Z"/>
        </w:rPr>
      </w:pPr>
    </w:p>
    <w:p w14:paraId="0EA36661" w14:textId="4E60079B" w:rsidR="00FD7354" w:rsidRPr="00F35584" w:rsidDel="004168A3" w:rsidRDefault="00FD7354">
      <w:pPr>
        <w:pStyle w:val="PL"/>
        <w:rPr>
          <w:del w:id="12771" w:author="ENDC 102-11 UE Capabilities" w:date="2018-06-01T12:02:00Z"/>
          <w:color w:val="808080"/>
        </w:rPr>
      </w:pPr>
      <w:del w:id="12772" w:author="ENDC 102-11 UE Capabilities" w:date="2018-06-01T12:02:00Z">
        <w:r w:rsidRPr="00F35584" w:rsidDel="004168A3">
          <w:rPr>
            <w:color w:val="808080"/>
          </w:rPr>
          <w:delText>-- TAG-BASEBANDCOMBINATIONPARAMETERSULLIST-STOP</w:delText>
        </w:r>
      </w:del>
    </w:p>
    <w:p w14:paraId="2D9B598B" w14:textId="5510B0D4" w:rsidR="00FD7354" w:rsidRPr="00F35584" w:rsidDel="004168A3" w:rsidRDefault="00FD7354">
      <w:pPr>
        <w:pStyle w:val="PL"/>
        <w:rPr>
          <w:del w:id="12773" w:author="ENDC 102-11 UE Capabilities" w:date="2018-06-01T12:02:00Z"/>
          <w:color w:val="808080"/>
        </w:rPr>
      </w:pPr>
      <w:del w:id="12774" w:author="ENDC 102-11 UE Capabilities" w:date="2018-06-01T12:02:00Z">
        <w:r w:rsidRPr="00F35584" w:rsidDel="004168A3">
          <w:rPr>
            <w:color w:val="808080"/>
          </w:rPr>
          <w:delText>-- ASN1STOP</w:delText>
        </w:r>
      </w:del>
    </w:p>
    <w:p w14:paraId="3BC6EA92" w14:textId="7C5CA7F4" w:rsidR="00D232DC" w:rsidDel="004168A3" w:rsidRDefault="00D232DC">
      <w:pPr>
        <w:pStyle w:val="PL"/>
        <w:rPr>
          <w:del w:id="12775" w:author="ENDC 102-11 UE Capabilities" w:date="2018-06-01T12:02:00Z"/>
        </w:rPr>
        <w:pPrChange w:id="12776"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7FCEF47E" w14:textId="50FF4AFF" w:rsidTr="0040018C">
        <w:trPr>
          <w:del w:id="12777" w:author="ENDC 102-11 UE Capabilities" w:date="2018-06-01T12:02:00Z"/>
        </w:trPr>
        <w:tc>
          <w:tcPr>
            <w:tcW w:w="14507" w:type="dxa"/>
            <w:shd w:val="clear" w:color="auto" w:fill="auto"/>
          </w:tcPr>
          <w:p w14:paraId="5921C6A8" w14:textId="66F7F1AC" w:rsidR="006635CE" w:rsidRPr="0040018C" w:rsidDel="004168A3" w:rsidRDefault="006635CE">
            <w:pPr>
              <w:pStyle w:val="PL"/>
              <w:rPr>
                <w:del w:id="12778" w:author="ENDC 102-11 UE Capabilities" w:date="2018-06-01T12:02:00Z"/>
                <w:szCs w:val="22"/>
              </w:rPr>
              <w:pPrChange w:id="12779" w:author="ENDC 102-11 UE Capabilities" w:date="2018-06-01T12:02:00Z">
                <w:pPr>
                  <w:pStyle w:val="TAH"/>
                </w:pPr>
              </w:pPrChange>
            </w:pPr>
            <w:del w:id="12780" w:author="ENDC 102-11 UE Capabilities" w:date="2018-06-01T12:02:00Z">
              <w:r w:rsidRPr="0040018C" w:rsidDel="004168A3">
                <w:rPr>
                  <w:i/>
                  <w:szCs w:val="22"/>
                </w:rPr>
                <w:delText>BasebandParametersPerCC-UL field descriptions</w:delText>
              </w:r>
            </w:del>
          </w:p>
        </w:tc>
      </w:tr>
      <w:tr w:rsidR="006635CE" w:rsidDel="004168A3" w14:paraId="3BD88AD0" w14:textId="4894BA74" w:rsidTr="0040018C">
        <w:trPr>
          <w:del w:id="12781" w:author="ENDC 102-11 UE Capabilities" w:date="2018-06-01T12:02:00Z"/>
        </w:trPr>
        <w:tc>
          <w:tcPr>
            <w:tcW w:w="14507" w:type="dxa"/>
            <w:shd w:val="clear" w:color="auto" w:fill="auto"/>
          </w:tcPr>
          <w:p w14:paraId="41868155" w14:textId="577E36BE" w:rsidR="006635CE" w:rsidRPr="0040018C" w:rsidDel="004168A3" w:rsidRDefault="006635CE">
            <w:pPr>
              <w:pStyle w:val="PL"/>
              <w:rPr>
                <w:del w:id="12782" w:author="ENDC 102-11 UE Capabilities" w:date="2018-06-01T12:02:00Z"/>
                <w:szCs w:val="22"/>
              </w:rPr>
              <w:pPrChange w:id="12783" w:author="ENDC 102-11 UE Capabilities" w:date="2018-06-01T12:02:00Z">
                <w:pPr>
                  <w:pStyle w:val="TAL"/>
                </w:pPr>
              </w:pPrChange>
            </w:pPr>
            <w:del w:id="12784" w:author="ENDC 102-11 UE Capabilities" w:date="2018-06-01T12:02:00Z">
              <w:r w:rsidRPr="0040018C" w:rsidDel="004168A3">
                <w:rPr>
                  <w:b/>
                  <w:i/>
                  <w:szCs w:val="22"/>
                </w:rPr>
                <w:delText>crossCarrierScheduling</w:delText>
              </w:r>
            </w:del>
          </w:p>
          <w:p w14:paraId="601C6195" w14:textId="20070698" w:rsidR="006635CE" w:rsidRPr="0040018C" w:rsidDel="004168A3" w:rsidRDefault="006635CE">
            <w:pPr>
              <w:pStyle w:val="PL"/>
              <w:rPr>
                <w:del w:id="12785" w:author="ENDC 102-11 UE Capabilities" w:date="2018-06-01T12:02:00Z"/>
                <w:szCs w:val="22"/>
              </w:rPr>
              <w:pPrChange w:id="12786" w:author="ENDC 102-11 UE Capabilities" w:date="2018-06-01T12:02:00Z">
                <w:pPr>
                  <w:pStyle w:val="TAL"/>
                </w:pPr>
              </w:pPrChange>
            </w:pPr>
            <w:del w:id="12787" w:author="ENDC 102-11 UE Capabilities" w:date="2018-06-01T12:02:00Z">
              <w:r w:rsidRPr="0040018C" w:rsidDel="004168A3">
                <w:rPr>
                  <w:szCs w:val="22"/>
                </w:rPr>
                <w:delText>R1 6-10: Cross carrier scheduling</w:delText>
              </w:r>
            </w:del>
          </w:p>
        </w:tc>
      </w:tr>
      <w:tr w:rsidR="006635CE" w:rsidDel="004168A3" w14:paraId="591238C5" w14:textId="73B90878" w:rsidTr="0040018C">
        <w:trPr>
          <w:del w:id="12788" w:author="ENDC 102-11 UE Capabilities" w:date="2018-06-01T12:02:00Z"/>
        </w:trPr>
        <w:tc>
          <w:tcPr>
            <w:tcW w:w="14507" w:type="dxa"/>
            <w:shd w:val="clear" w:color="auto" w:fill="auto"/>
          </w:tcPr>
          <w:p w14:paraId="7D5226CC" w14:textId="011672B9" w:rsidR="006635CE" w:rsidRPr="0040018C" w:rsidDel="004168A3" w:rsidRDefault="006635CE">
            <w:pPr>
              <w:pStyle w:val="PL"/>
              <w:rPr>
                <w:del w:id="12789" w:author="ENDC 102-11 UE Capabilities" w:date="2018-06-01T12:02:00Z"/>
                <w:szCs w:val="22"/>
              </w:rPr>
              <w:pPrChange w:id="12790" w:author="ENDC 102-11 UE Capabilities" w:date="2018-06-01T12:02:00Z">
                <w:pPr>
                  <w:pStyle w:val="TAL"/>
                </w:pPr>
              </w:pPrChange>
            </w:pPr>
            <w:del w:id="12791" w:author="ENDC 102-11 UE Capabilities" w:date="2018-06-01T12:02:00Z">
              <w:r w:rsidRPr="0040018C" w:rsidDel="004168A3">
                <w:rPr>
                  <w:b/>
                  <w:i/>
                  <w:szCs w:val="22"/>
                </w:rPr>
                <w:delText>diffNumerologyAcrossPUCCH-Group</w:delText>
              </w:r>
            </w:del>
          </w:p>
          <w:p w14:paraId="53A76D20" w14:textId="553BD722" w:rsidR="006635CE" w:rsidRPr="0040018C" w:rsidDel="004168A3" w:rsidRDefault="006635CE">
            <w:pPr>
              <w:pStyle w:val="PL"/>
              <w:rPr>
                <w:del w:id="12792" w:author="ENDC 102-11 UE Capabilities" w:date="2018-06-01T12:02:00Z"/>
                <w:szCs w:val="22"/>
              </w:rPr>
              <w:pPrChange w:id="12793" w:author="ENDC 102-11 UE Capabilities" w:date="2018-06-01T12:02:00Z">
                <w:pPr>
                  <w:pStyle w:val="TAL"/>
                </w:pPr>
              </w:pPrChange>
            </w:pPr>
            <w:del w:id="12794" w:author="ENDC 102-11 UE Capabilities" w:date="2018-06-01T12:02:00Z">
              <w:r w:rsidRPr="0040018C" w:rsidDel="004168A3">
                <w:rPr>
                  <w:szCs w:val="22"/>
                </w:rPr>
                <w:delText>R1 6-8: Different numerology across PUCCH groups</w:delText>
              </w:r>
            </w:del>
          </w:p>
        </w:tc>
      </w:tr>
      <w:tr w:rsidR="006635CE" w:rsidDel="004168A3" w14:paraId="69C29C83" w14:textId="72A72788" w:rsidTr="0040018C">
        <w:trPr>
          <w:del w:id="12795" w:author="ENDC 102-11 UE Capabilities" w:date="2018-06-01T12:02:00Z"/>
        </w:trPr>
        <w:tc>
          <w:tcPr>
            <w:tcW w:w="14507" w:type="dxa"/>
            <w:shd w:val="clear" w:color="auto" w:fill="auto"/>
          </w:tcPr>
          <w:p w14:paraId="2B18B6BC" w14:textId="7BCFD272" w:rsidR="006635CE" w:rsidRPr="0040018C" w:rsidDel="004168A3" w:rsidRDefault="006635CE">
            <w:pPr>
              <w:pStyle w:val="PL"/>
              <w:rPr>
                <w:del w:id="12796" w:author="ENDC 102-11 UE Capabilities" w:date="2018-06-01T12:02:00Z"/>
                <w:szCs w:val="22"/>
              </w:rPr>
              <w:pPrChange w:id="12797" w:author="ENDC 102-11 UE Capabilities" w:date="2018-06-01T12:02:00Z">
                <w:pPr>
                  <w:pStyle w:val="TAL"/>
                </w:pPr>
              </w:pPrChange>
            </w:pPr>
            <w:del w:id="12798" w:author="ENDC 102-11 UE Capabilities" w:date="2018-06-01T12:02:00Z">
              <w:r w:rsidRPr="0040018C" w:rsidDel="004168A3">
                <w:rPr>
                  <w:b/>
                  <w:i/>
                  <w:szCs w:val="22"/>
                </w:rPr>
                <w:delText>diffNumerologyWithinPUCCH-Group</w:delText>
              </w:r>
            </w:del>
          </w:p>
          <w:p w14:paraId="6E27039D" w14:textId="3C5DB9A1" w:rsidR="006635CE" w:rsidRPr="0040018C" w:rsidDel="004168A3" w:rsidRDefault="006635CE">
            <w:pPr>
              <w:pStyle w:val="PL"/>
              <w:rPr>
                <w:del w:id="12799" w:author="ENDC 102-11 UE Capabilities" w:date="2018-06-01T12:02:00Z"/>
                <w:szCs w:val="22"/>
              </w:rPr>
              <w:pPrChange w:id="12800" w:author="ENDC 102-11 UE Capabilities" w:date="2018-06-01T12:02:00Z">
                <w:pPr>
                  <w:pStyle w:val="TAL"/>
                </w:pPr>
              </w:pPrChange>
            </w:pPr>
            <w:del w:id="12801" w:author="ENDC 102-11 UE Capabilities" w:date="2018-06-01T12:02:00Z">
              <w:r w:rsidRPr="0040018C" w:rsidDel="004168A3">
                <w:rPr>
                  <w:szCs w:val="22"/>
                </w:rPr>
                <w:delText>R1 6-9: Different numerologies across carriers within the same PUCCH group</w:delText>
              </w:r>
            </w:del>
          </w:p>
        </w:tc>
      </w:tr>
      <w:tr w:rsidR="006635CE" w:rsidDel="004168A3" w14:paraId="6F05C620" w14:textId="1E9213D5" w:rsidTr="0040018C">
        <w:trPr>
          <w:del w:id="12802" w:author="ENDC 102-11 UE Capabilities" w:date="2018-06-01T12:02:00Z"/>
        </w:trPr>
        <w:tc>
          <w:tcPr>
            <w:tcW w:w="14507" w:type="dxa"/>
            <w:shd w:val="clear" w:color="auto" w:fill="auto"/>
          </w:tcPr>
          <w:p w14:paraId="69FB3ECE" w14:textId="701AB558" w:rsidR="006635CE" w:rsidRPr="0040018C" w:rsidDel="004168A3" w:rsidRDefault="006635CE">
            <w:pPr>
              <w:pStyle w:val="PL"/>
              <w:rPr>
                <w:del w:id="12803" w:author="ENDC 102-11 UE Capabilities" w:date="2018-06-01T12:02:00Z"/>
                <w:szCs w:val="22"/>
              </w:rPr>
              <w:pPrChange w:id="12804" w:author="ENDC 102-11 UE Capabilities" w:date="2018-06-01T12:02:00Z">
                <w:pPr>
                  <w:pStyle w:val="TAL"/>
                </w:pPr>
              </w:pPrChange>
            </w:pPr>
            <w:del w:id="12805" w:author="ENDC 102-11 UE Capabilities" w:date="2018-06-01T12:02:00Z">
              <w:r w:rsidRPr="0040018C" w:rsidDel="004168A3">
                <w:rPr>
                  <w:b/>
                  <w:i/>
                  <w:szCs w:val="22"/>
                </w:rPr>
                <w:delText>dynamicSwitchSUL</w:delText>
              </w:r>
            </w:del>
          </w:p>
          <w:p w14:paraId="66A55048" w14:textId="4BABF2E5" w:rsidR="006635CE" w:rsidRPr="0040018C" w:rsidDel="004168A3" w:rsidRDefault="006635CE">
            <w:pPr>
              <w:pStyle w:val="PL"/>
              <w:rPr>
                <w:del w:id="12806" w:author="ENDC 102-11 UE Capabilities" w:date="2018-06-01T12:02:00Z"/>
                <w:szCs w:val="22"/>
              </w:rPr>
              <w:pPrChange w:id="12807" w:author="ENDC 102-11 UE Capabilities" w:date="2018-06-01T12:02:00Z">
                <w:pPr>
                  <w:pStyle w:val="TAL"/>
                </w:pPr>
              </w:pPrChange>
            </w:pPr>
            <w:del w:id="12808" w:author="ENDC 102-11 UE Capabilities" w:date="2018-06-01T12:02:00Z">
              <w:r w:rsidRPr="0040018C" w:rsidDel="004168A3">
                <w:rPr>
                  <w:szCs w:val="22"/>
                </w:rPr>
                <w:delText>R1 6-18: Supplemental uplink with dynamic switch</w:delText>
              </w:r>
            </w:del>
          </w:p>
        </w:tc>
      </w:tr>
      <w:tr w:rsidR="006635CE" w:rsidDel="004168A3" w14:paraId="6339C8A6" w14:textId="57003C53" w:rsidTr="0040018C">
        <w:trPr>
          <w:del w:id="12809" w:author="ENDC 102-11 UE Capabilities" w:date="2018-06-01T12:02:00Z"/>
        </w:trPr>
        <w:tc>
          <w:tcPr>
            <w:tcW w:w="14507" w:type="dxa"/>
            <w:shd w:val="clear" w:color="auto" w:fill="auto"/>
          </w:tcPr>
          <w:p w14:paraId="4B8EB003" w14:textId="249F59E8" w:rsidR="006635CE" w:rsidRPr="0040018C" w:rsidDel="004168A3" w:rsidRDefault="006635CE">
            <w:pPr>
              <w:pStyle w:val="PL"/>
              <w:rPr>
                <w:del w:id="12810" w:author="ENDC 102-11 UE Capabilities" w:date="2018-06-01T12:02:00Z"/>
                <w:szCs w:val="22"/>
              </w:rPr>
              <w:pPrChange w:id="12811" w:author="ENDC 102-11 UE Capabilities" w:date="2018-06-01T12:02:00Z">
                <w:pPr>
                  <w:pStyle w:val="TAL"/>
                </w:pPr>
              </w:pPrChange>
            </w:pPr>
            <w:del w:id="12812" w:author="ENDC 102-11 UE Capabilities" w:date="2018-06-01T12:02:00Z">
              <w:r w:rsidRPr="0040018C" w:rsidDel="004168A3">
                <w:rPr>
                  <w:b/>
                  <w:i/>
                  <w:szCs w:val="22"/>
                </w:rPr>
                <w:delText>lowLatencyCSI-Feedback</w:delText>
              </w:r>
            </w:del>
          </w:p>
          <w:p w14:paraId="3C033CA1" w14:textId="1048E184" w:rsidR="006635CE" w:rsidRPr="0040018C" w:rsidDel="004168A3" w:rsidRDefault="006635CE">
            <w:pPr>
              <w:pStyle w:val="PL"/>
              <w:rPr>
                <w:del w:id="12813" w:author="ENDC 102-11 UE Capabilities" w:date="2018-06-01T12:02:00Z"/>
                <w:szCs w:val="22"/>
              </w:rPr>
              <w:pPrChange w:id="12814" w:author="ENDC 102-11 UE Capabilities" w:date="2018-06-01T12:02:00Z">
                <w:pPr>
                  <w:pStyle w:val="TAL"/>
                </w:pPr>
              </w:pPrChange>
            </w:pPr>
            <w:del w:id="12815" w:author="ENDC 102-11 UE Capabilities" w:date="2018-06-01T12:02:00Z">
              <w:r w:rsidRPr="0040018C" w:rsidDel="004168A3">
                <w:rPr>
                  <w:szCs w:val="22"/>
                </w:rPr>
                <w:delText>R1 2-57: Support low latency CSI feedback</w:delText>
              </w:r>
            </w:del>
          </w:p>
        </w:tc>
      </w:tr>
      <w:tr w:rsidR="006635CE" w:rsidDel="004168A3" w14:paraId="36B97187" w14:textId="0F8A91FB" w:rsidTr="0040018C">
        <w:trPr>
          <w:del w:id="12816" w:author="ENDC 102-11 UE Capabilities" w:date="2018-06-01T12:02:00Z"/>
        </w:trPr>
        <w:tc>
          <w:tcPr>
            <w:tcW w:w="14507" w:type="dxa"/>
            <w:shd w:val="clear" w:color="auto" w:fill="auto"/>
          </w:tcPr>
          <w:p w14:paraId="3AD3722E" w14:textId="7509938D" w:rsidR="006635CE" w:rsidRPr="0040018C" w:rsidDel="004168A3" w:rsidRDefault="006635CE">
            <w:pPr>
              <w:pStyle w:val="PL"/>
              <w:rPr>
                <w:del w:id="12817" w:author="ENDC 102-11 UE Capabilities" w:date="2018-06-01T12:02:00Z"/>
                <w:szCs w:val="22"/>
              </w:rPr>
              <w:pPrChange w:id="12818" w:author="ENDC 102-11 UE Capabilities" w:date="2018-06-01T12:02:00Z">
                <w:pPr>
                  <w:pStyle w:val="TAL"/>
                </w:pPr>
              </w:pPrChange>
            </w:pPr>
            <w:del w:id="12819" w:author="ENDC 102-11 UE Capabilities" w:date="2018-06-01T12:02:00Z">
              <w:r w:rsidRPr="0040018C" w:rsidDel="004168A3">
                <w:rPr>
                  <w:b/>
                  <w:i/>
                  <w:szCs w:val="22"/>
                </w:rPr>
                <w:delText>maxNumberMIMO-LayersCB-PUSCH</w:delText>
              </w:r>
            </w:del>
          </w:p>
          <w:p w14:paraId="5CD01B70" w14:textId="2BA261B1" w:rsidR="006635CE" w:rsidRPr="0040018C" w:rsidDel="004168A3" w:rsidRDefault="006635CE">
            <w:pPr>
              <w:pStyle w:val="PL"/>
              <w:rPr>
                <w:del w:id="12820" w:author="ENDC 102-11 UE Capabilities" w:date="2018-06-01T12:02:00Z"/>
                <w:szCs w:val="22"/>
              </w:rPr>
              <w:pPrChange w:id="12821" w:author="ENDC 102-11 UE Capabilities" w:date="2018-06-01T12:02:00Z">
                <w:pPr>
                  <w:pStyle w:val="TAL"/>
                </w:pPr>
              </w:pPrChange>
            </w:pPr>
            <w:del w:id="12822" w:author="ENDC 102-11 UE Capabilities" w:date="2018-06-01T12:02:00Z">
              <w:r w:rsidRPr="0040018C" w:rsidDel="004168A3">
                <w:rPr>
                  <w:szCs w:val="22"/>
                </w:rPr>
                <w:delText>R1 2-14: Codebook based PUSCH MIMO transmission. Absence of this field implies that CB-based PUSCH is not supported.</w:delText>
              </w:r>
            </w:del>
          </w:p>
        </w:tc>
      </w:tr>
      <w:tr w:rsidR="006635CE" w:rsidDel="004168A3" w14:paraId="2EC2EB3E" w14:textId="509ABB1B" w:rsidTr="0040018C">
        <w:trPr>
          <w:del w:id="12823" w:author="ENDC 102-11 UE Capabilities" w:date="2018-06-01T12:02:00Z"/>
        </w:trPr>
        <w:tc>
          <w:tcPr>
            <w:tcW w:w="14507" w:type="dxa"/>
            <w:shd w:val="clear" w:color="auto" w:fill="auto"/>
          </w:tcPr>
          <w:p w14:paraId="034519B8" w14:textId="228DE06F" w:rsidR="006635CE" w:rsidRPr="0040018C" w:rsidDel="004168A3" w:rsidRDefault="006635CE">
            <w:pPr>
              <w:pStyle w:val="PL"/>
              <w:rPr>
                <w:del w:id="12824" w:author="ENDC 102-11 UE Capabilities" w:date="2018-06-01T12:02:00Z"/>
                <w:szCs w:val="22"/>
              </w:rPr>
              <w:pPrChange w:id="12825" w:author="ENDC 102-11 UE Capabilities" w:date="2018-06-01T12:02:00Z">
                <w:pPr>
                  <w:pStyle w:val="TAL"/>
                </w:pPr>
              </w:pPrChange>
            </w:pPr>
            <w:del w:id="12826" w:author="ENDC 102-11 UE Capabilities" w:date="2018-06-01T12:02:00Z">
              <w:r w:rsidRPr="0040018C" w:rsidDel="004168A3">
                <w:rPr>
                  <w:b/>
                  <w:i/>
                  <w:szCs w:val="22"/>
                </w:rPr>
                <w:delText>maxNumberMIMO-LayersNonCB-PUSCH</w:delText>
              </w:r>
            </w:del>
          </w:p>
          <w:p w14:paraId="0CF85AE0" w14:textId="37E7BF18" w:rsidR="006635CE" w:rsidRPr="0040018C" w:rsidDel="004168A3" w:rsidRDefault="006635CE">
            <w:pPr>
              <w:pStyle w:val="PL"/>
              <w:rPr>
                <w:del w:id="12827" w:author="ENDC 102-11 UE Capabilities" w:date="2018-06-01T12:02:00Z"/>
                <w:szCs w:val="22"/>
              </w:rPr>
              <w:pPrChange w:id="12828" w:author="ENDC 102-11 UE Capabilities" w:date="2018-06-01T12:02:00Z">
                <w:pPr>
                  <w:pStyle w:val="TAL"/>
                </w:pPr>
              </w:pPrChange>
            </w:pPr>
            <w:del w:id="12829" w:author="ENDC 102-11 UE Capabilities" w:date="2018-06-01T12:02:00Z">
              <w:r w:rsidRPr="0040018C" w:rsidDel="004168A3">
                <w:rPr>
                  <w:szCs w:val="22"/>
                </w:rPr>
                <w:delText>R1 2-15: Non-codebook based PUSCH MIMO transmission. Absence of this field implies that Non-CB-based PUSCH is not supported.</w:delText>
              </w:r>
            </w:del>
          </w:p>
        </w:tc>
      </w:tr>
      <w:tr w:rsidR="006635CE" w:rsidDel="004168A3" w14:paraId="6FF8599C" w14:textId="52B877EB" w:rsidTr="0040018C">
        <w:trPr>
          <w:del w:id="12830" w:author="ENDC 102-11 UE Capabilities" w:date="2018-06-01T12:02:00Z"/>
        </w:trPr>
        <w:tc>
          <w:tcPr>
            <w:tcW w:w="14507" w:type="dxa"/>
            <w:shd w:val="clear" w:color="auto" w:fill="auto"/>
          </w:tcPr>
          <w:p w14:paraId="06C765E9" w14:textId="00A9C9C0" w:rsidR="006635CE" w:rsidRPr="0040018C" w:rsidDel="004168A3" w:rsidRDefault="006635CE">
            <w:pPr>
              <w:pStyle w:val="PL"/>
              <w:rPr>
                <w:del w:id="12831" w:author="ENDC 102-11 UE Capabilities" w:date="2018-06-01T12:02:00Z"/>
                <w:szCs w:val="22"/>
              </w:rPr>
              <w:pPrChange w:id="12832" w:author="ENDC 102-11 UE Capabilities" w:date="2018-06-01T12:02:00Z">
                <w:pPr>
                  <w:pStyle w:val="TAL"/>
                </w:pPr>
              </w:pPrChange>
            </w:pPr>
            <w:del w:id="12833" w:author="ENDC 102-11 UE Capabilities" w:date="2018-06-01T12:02:00Z">
              <w:r w:rsidRPr="0040018C" w:rsidDel="004168A3">
                <w:rPr>
                  <w:b/>
                  <w:i/>
                  <w:szCs w:val="22"/>
                </w:rPr>
                <w:delText>pusch-DifferentTB-PerSlot</w:delText>
              </w:r>
            </w:del>
          </w:p>
          <w:p w14:paraId="2A9D4F4F" w14:textId="78403830" w:rsidR="006635CE" w:rsidRPr="0040018C" w:rsidDel="004168A3" w:rsidRDefault="006635CE">
            <w:pPr>
              <w:pStyle w:val="PL"/>
              <w:rPr>
                <w:del w:id="12834" w:author="ENDC 102-11 UE Capabilities" w:date="2018-06-01T12:02:00Z"/>
                <w:szCs w:val="22"/>
              </w:rPr>
              <w:pPrChange w:id="12835" w:author="ENDC 102-11 UE Capabilities" w:date="2018-06-01T12:02:00Z">
                <w:pPr>
                  <w:pStyle w:val="TAL"/>
                </w:pPr>
              </w:pPrChange>
            </w:pPr>
            <w:del w:id="12836" w:author="ENDC 102-11 UE Capabilities" w:date="2018-06-01T12:02:00Z">
              <w:r w:rsidRPr="0040018C" w:rsidDel="004168A3">
                <w:rPr>
                  <w:szCs w:val="22"/>
                </w:rPr>
                <w:delText>R1 5-12 &amp; 5-12a: Up to 2/7 PUSCHs per slot for different TBs</w:delText>
              </w:r>
            </w:del>
          </w:p>
        </w:tc>
      </w:tr>
      <w:tr w:rsidR="006635CE" w:rsidDel="004168A3" w14:paraId="218AEA5E" w14:textId="74392B1F" w:rsidTr="0040018C">
        <w:trPr>
          <w:del w:id="12837" w:author="ENDC 102-11 UE Capabilities" w:date="2018-06-01T12:02:00Z"/>
        </w:trPr>
        <w:tc>
          <w:tcPr>
            <w:tcW w:w="14507" w:type="dxa"/>
            <w:shd w:val="clear" w:color="auto" w:fill="auto"/>
          </w:tcPr>
          <w:p w14:paraId="259297F1" w14:textId="0BAA2F4F" w:rsidR="006635CE" w:rsidRPr="0040018C" w:rsidDel="004168A3" w:rsidRDefault="006635CE">
            <w:pPr>
              <w:pStyle w:val="PL"/>
              <w:rPr>
                <w:del w:id="12838" w:author="ENDC 102-11 UE Capabilities" w:date="2018-06-01T12:02:00Z"/>
                <w:szCs w:val="22"/>
              </w:rPr>
              <w:pPrChange w:id="12839" w:author="ENDC 102-11 UE Capabilities" w:date="2018-06-01T12:02:00Z">
                <w:pPr>
                  <w:pStyle w:val="TAL"/>
                </w:pPr>
              </w:pPrChange>
            </w:pPr>
            <w:del w:id="12840" w:author="ENDC 102-11 UE Capabilities" w:date="2018-06-01T12:02:00Z">
              <w:r w:rsidRPr="0040018C" w:rsidDel="004168A3">
                <w:rPr>
                  <w:b/>
                  <w:i/>
                  <w:szCs w:val="22"/>
                </w:rPr>
                <w:delText>scalingFactor0dot75</w:delText>
              </w:r>
            </w:del>
          </w:p>
          <w:p w14:paraId="03DBC7C1" w14:textId="1AE592B0" w:rsidR="006635CE" w:rsidRPr="0040018C" w:rsidDel="004168A3" w:rsidRDefault="006635CE">
            <w:pPr>
              <w:pStyle w:val="PL"/>
              <w:rPr>
                <w:del w:id="12841" w:author="ENDC 102-11 UE Capabilities" w:date="2018-06-01T12:02:00Z"/>
                <w:szCs w:val="22"/>
              </w:rPr>
              <w:pPrChange w:id="12842" w:author="ENDC 102-11 UE Capabilities" w:date="2018-06-01T12:02:00Z">
                <w:pPr>
                  <w:pStyle w:val="TAL"/>
                </w:pPr>
              </w:pPrChange>
            </w:pPr>
            <w:del w:id="12843" w:author="ENDC 102-11 UE Capabilities" w:date="2018-06-01T12:02:00Z">
              <w:r w:rsidRPr="0040018C" w:rsidDel="004168A3">
                <w:rPr>
                  <w:szCs w:val="22"/>
                </w:rPr>
                <w:delText>R2-1800012. To be confirmed by RAN1</w:delText>
              </w:r>
            </w:del>
          </w:p>
        </w:tc>
      </w:tr>
      <w:tr w:rsidR="006635CE" w:rsidDel="004168A3" w14:paraId="69B9D7F0" w14:textId="7B4B56A7" w:rsidTr="0040018C">
        <w:trPr>
          <w:del w:id="12844" w:author="ENDC 102-11 UE Capabilities" w:date="2018-06-01T12:02:00Z"/>
        </w:trPr>
        <w:tc>
          <w:tcPr>
            <w:tcW w:w="14507" w:type="dxa"/>
            <w:shd w:val="clear" w:color="auto" w:fill="auto"/>
          </w:tcPr>
          <w:p w14:paraId="694DD4EA" w14:textId="19CF992B" w:rsidR="006635CE" w:rsidRPr="0040018C" w:rsidDel="004168A3" w:rsidRDefault="006635CE">
            <w:pPr>
              <w:pStyle w:val="PL"/>
              <w:rPr>
                <w:del w:id="12845" w:author="ENDC 102-11 UE Capabilities" w:date="2018-06-01T12:02:00Z"/>
                <w:szCs w:val="22"/>
              </w:rPr>
              <w:pPrChange w:id="12846" w:author="ENDC 102-11 UE Capabilities" w:date="2018-06-01T12:02:00Z">
                <w:pPr>
                  <w:pStyle w:val="TAL"/>
                </w:pPr>
              </w:pPrChange>
            </w:pPr>
            <w:del w:id="12847" w:author="ENDC 102-11 UE Capabilities" w:date="2018-06-01T12:02:00Z">
              <w:r w:rsidRPr="0040018C" w:rsidDel="004168A3">
                <w:rPr>
                  <w:b/>
                  <w:i/>
                  <w:szCs w:val="22"/>
                </w:rPr>
                <w:delText>searchSpaceSharingCA-UL</w:delText>
              </w:r>
            </w:del>
          </w:p>
          <w:p w14:paraId="69EDFAC2" w14:textId="4C33D3A6" w:rsidR="006635CE" w:rsidRPr="0040018C" w:rsidDel="004168A3" w:rsidRDefault="006635CE">
            <w:pPr>
              <w:pStyle w:val="PL"/>
              <w:rPr>
                <w:del w:id="12848" w:author="ENDC 102-11 UE Capabilities" w:date="2018-06-01T12:02:00Z"/>
                <w:szCs w:val="22"/>
              </w:rPr>
              <w:pPrChange w:id="12849" w:author="ENDC 102-11 UE Capabilities" w:date="2018-06-01T12:02:00Z">
                <w:pPr>
                  <w:pStyle w:val="TAL"/>
                </w:pPr>
              </w:pPrChange>
            </w:pPr>
            <w:del w:id="12850" w:author="ENDC 102-11 UE Capabilities" w:date="2018-06-01T12:02:00Z">
              <w:r w:rsidRPr="0040018C" w:rsidDel="004168A3">
                <w:rPr>
                  <w:szCs w:val="22"/>
                </w:rPr>
                <w:delText>R1 6-22: UL search space sharing for CA</w:delText>
              </w:r>
            </w:del>
          </w:p>
        </w:tc>
      </w:tr>
      <w:tr w:rsidR="006635CE" w:rsidDel="004168A3" w14:paraId="14336088" w14:textId="384E19C3" w:rsidTr="0040018C">
        <w:trPr>
          <w:del w:id="12851" w:author="ENDC 102-11 UE Capabilities" w:date="2018-06-01T12:02:00Z"/>
        </w:trPr>
        <w:tc>
          <w:tcPr>
            <w:tcW w:w="14507" w:type="dxa"/>
            <w:shd w:val="clear" w:color="auto" w:fill="auto"/>
          </w:tcPr>
          <w:p w14:paraId="199E0EDF" w14:textId="2FD53B62" w:rsidR="006635CE" w:rsidRPr="0040018C" w:rsidDel="004168A3" w:rsidRDefault="006635CE">
            <w:pPr>
              <w:pStyle w:val="PL"/>
              <w:rPr>
                <w:del w:id="12852" w:author="ENDC 102-11 UE Capabilities" w:date="2018-06-01T12:02:00Z"/>
                <w:szCs w:val="22"/>
              </w:rPr>
              <w:pPrChange w:id="12853" w:author="ENDC 102-11 UE Capabilities" w:date="2018-06-01T12:02:00Z">
                <w:pPr>
                  <w:pStyle w:val="TAL"/>
                </w:pPr>
              </w:pPrChange>
            </w:pPr>
            <w:del w:id="12854" w:author="ENDC 102-11 UE Capabilities" w:date="2018-06-01T12:02:00Z">
              <w:r w:rsidRPr="0040018C" w:rsidDel="004168A3">
                <w:rPr>
                  <w:b/>
                  <w:i/>
                  <w:szCs w:val="22"/>
                </w:rPr>
                <w:delText>simultaneousTxSUL-NonSUL</w:delText>
              </w:r>
            </w:del>
          </w:p>
          <w:p w14:paraId="5FAD3E14" w14:textId="08AB8D08" w:rsidR="006635CE" w:rsidRPr="0040018C" w:rsidDel="004168A3" w:rsidRDefault="006635CE">
            <w:pPr>
              <w:pStyle w:val="PL"/>
              <w:rPr>
                <w:del w:id="12855" w:author="ENDC 102-11 UE Capabilities" w:date="2018-06-01T12:02:00Z"/>
                <w:szCs w:val="22"/>
              </w:rPr>
              <w:pPrChange w:id="12856" w:author="ENDC 102-11 UE Capabilities" w:date="2018-06-01T12:02:00Z">
                <w:pPr>
                  <w:pStyle w:val="TAL"/>
                </w:pPr>
              </w:pPrChange>
            </w:pPr>
            <w:del w:id="12857" w:author="ENDC 102-11 UE Capabilities" w:date="2018-06-01T12:02:00Z">
              <w:r w:rsidRPr="0040018C" w:rsidDel="004168A3">
                <w:rPr>
                  <w:szCs w:val="22"/>
                </w:rPr>
                <w:delText>R1 6-19: Simultaneous transmission of SRS on an SUL/non-SUL carrier and PUSCH/PUCCH/SRS/PRACH on the other UL carrier in the same cell Details on the channel/signal combination are to be described in TS 38.306</w:delText>
              </w:r>
            </w:del>
          </w:p>
        </w:tc>
      </w:tr>
      <w:tr w:rsidR="006635CE" w:rsidDel="004168A3" w14:paraId="436622FB" w14:textId="62DD4307" w:rsidTr="0040018C">
        <w:trPr>
          <w:del w:id="12858" w:author="ENDC 102-11 UE Capabilities" w:date="2018-06-01T12:02:00Z"/>
        </w:trPr>
        <w:tc>
          <w:tcPr>
            <w:tcW w:w="14507" w:type="dxa"/>
            <w:shd w:val="clear" w:color="auto" w:fill="auto"/>
          </w:tcPr>
          <w:p w14:paraId="120AFE07" w14:textId="3DD38505" w:rsidR="006635CE" w:rsidRPr="0040018C" w:rsidDel="004168A3" w:rsidRDefault="006635CE">
            <w:pPr>
              <w:pStyle w:val="PL"/>
              <w:rPr>
                <w:del w:id="12859" w:author="ENDC 102-11 UE Capabilities" w:date="2018-06-01T12:02:00Z"/>
                <w:szCs w:val="22"/>
              </w:rPr>
              <w:pPrChange w:id="12860" w:author="ENDC 102-11 UE Capabilities" w:date="2018-06-01T12:02:00Z">
                <w:pPr>
                  <w:pStyle w:val="TAL"/>
                </w:pPr>
              </w:pPrChange>
            </w:pPr>
            <w:del w:id="12861" w:author="ENDC 102-11 UE Capabilities" w:date="2018-06-01T12:02:00Z">
              <w:r w:rsidRPr="0040018C" w:rsidDel="004168A3">
                <w:rPr>
                  <w:b/>
                  <w:i/>
                  <w:szCs w:val="22"/>
                </w:rPr>
                <w:delText>srs-TxSwitch</w:delText>
              </w:r>
            </w:del>
          </w:p>
          <w:p w14:paraId="4AC003FF" w14:textId="76A2E94E" w:rsidR="006635CE" w:rsidRPr="0040018C" w:rsidDel="004168A3" w:rsidRDefault="006635CE">
            <w:pPr>
              <w:pStyle w:val="PL"/>
              <w:rPr>
                <w:del w:id="12862" w:author="ENDC 102-11 UE Capabilities" w:date="2018-06-01T12:02:00Z"/>
                <w:szCs w:val="22"/>
              </w:rPr>
              <w:pPrChange w:id="12863" w:author="ENDC 102-11 UE Capabilities" w:date="2018-06-01T12:02:00Z">
                <w:pPr>
                  <w:pStyle w:val="TAL"/>
                </w:pPr>
              </w:pPrChange>
            </w:pPr>
            <w:del w:id="12864" w:author="ENDC 102-11 UE Capabilities" w:date="2018-06-01T12:02:00Z">
              <w:r w:rsidRPr="0040018C" w:rsidDel="004168A3">
                <w:rPr>
                  <w:szCs w:val="22"/>
                </w:rPr>
                <w:delText>R1 2-55: SRS Tx switch</w:delText>
              </w:r>
            </w:del>
          </w:p>
        </w:tc>
      </w:tr>
      <w:tr w:rsidR="006635CE" w:rsidDel="004168A3" w14:paraId="71AE84D0" w14:textId="4239CFD1" w:rsidTr="0040018C">
        <w:trPr>
          <w:del w:id="12865" w:author="ENDC 102-11 UE Capabilities" w:date="2018-06-01T12:02:00Z"/>
        </w:trPr>
        <w:tc>
          <w:tcPr>
            <w:tcW w:w="14507" w:type="dxa"/>
            <w:shd w:val="clear" w:color="auto" w:fill="auto"/>
          </w:tcPr>
          <w:p w14:paraId="4058CCC1" w14:textId="7BC96D3A" w:rsidR="006635CE" w:rsidRPr="0040018C" w:rsidDel="004168A3" w:rsidRDefault="006635CE">
            <w:pPr>
              <w:pStyle w:val="PL"/>
              <w:rPr>
                <w:del w:id="12866" w:author="ENDC 102-11 UE Capabilities" w:date="2018-06-01T12:02:00Z"/>
                <w:szCs w:val="22"/>
              </w:rPr>
              <w:pPrChange w:id="12867" w:author="ENDC 102-11 UE Capabilities" w:date="2018-06-01T12:02:00Z">
                <w:pPr>
                  <w:pStyle w:val="TAL"/>
                </w:pPr>
              </w:pPrChange>
            </w:pPr>
            <w:del w:id="12868" w:author="ENDC 102-11 UE Capabilities" w:date="2018-06-01T12:02:00Z">
              <w:r w:rsidRPr="0040018C" w:rsidDel="004168A3">
                <w:rPr>
                  <w:b/>
                  <w:i/>
                  <w:szCs w:val="22"/>
                </w:rPr>
                <w:delText>supportedBandwidthUL</w:delText>
              </w:r>
            </w:del>
          </w:p>
          <w:p w14:paraId="29B3CC3A" w14:textId="6581DE4B" w:rsidR="006635CE" w:rsidRPr="0040018C" w:rsidDel="004168A3" w:rsidRDefault="006635CE">
            <w:pPr>
              <w:pStyle w:val="PL"/>
              <w:rPr>
                <w:del w:id="12869" w:author="ENDC 102-11 UE Capabilities" w:date="2018-06-01T12:02:00Z"/>
                <w:szCs w:val="22"/>
              </w:rPr>
              <w:pPrChange w:id="12870" w:author="ENDC 102-11 UE Capabilities" w:date="2018-06-01T12:02:00Z">
                <w:pPr>
                  <w:pStyle w:val="TAL"/>
                </w:pPr>
              </w:pPrChange>
            </w:pPr>
            <w:del w:id="12871" w:author="ENDC 102-11 UE Capabilities" w:date="2018-06-01T12:02:00Z">
              <w:r w:rsidRPr="0040018C" w:rsidDel="004168A3">
                <w:rPr>
                  <w:szCs w:val="22"/>
                </w:rPr>
                <w:delText>Accoding to the RAN4 LS R4-1803563, maximum Bandwidth supported per CC is added in BPC FFS how to work together with BCS and max BW for each CC to be defined for each CA band combination in the RAN4 spec.</w:delText>
              </w:r>
            </w:del>
          </w:p>
        </w:tc>
      </w:tr>
      <w:tr w:rsidR="006635CE" w:rsidDel="004168A3" w14:paraId="2267D9C4" w14:textId="627D80FB" w:rsidTr="0040018C">
        <w:trPr>
          <w:del w:id="12872" w:author="ENDC 102-11 UE Capabilities" w:date="2018-06-01T12:02:00Z"/>
        </w:trPr>
        <w:tc>
          <w:tcPr>
            <w:tcW w:w="14507" w:type="dxa"/>
            <w:shd w:val="clear" w:color="auto" w:fill="auto"/>
          </w:tcPr>
          <w:p w14:paraId="4F2A2529" w14:textId="27F0A9D1" w:rsidR="006635CE" w:rsidRPr="0040018C" w:rsidDel="004168A3" w:rsidRDefault="006635CE">
            <w:pPr>
              <w:pStyle w:val="PL"/>
              <w:rPr>
                <w:del w:id="12873" w:author="ENDC 102-11 UE Capabilities" w:date="2018-06-01T12:02:00Z"/>
                <w:szCs w:val="22"/>
              </w:rPr>
              <w:pPrChange w:id="12874" w:author="ENDC 102-11 UE Capabilities" w:date="2018-06-01T12:02:00Z">
                <w:pPr>
                  <w:pStyle w:val="TAL"/>
                </w:pPr>
              </w:pPrChange>
            </w:pPr>
            <w:del w:id="12875" w:author="ENDC 102-11 UE Capabilities" w:date="2018-06-01T12:02:00Z">
              <w:r w:rsidRPr="0040018C" w:rsidDel="004168A3">
                <w:rPr>
                  <w:b/>
                  <w:i/>
                  <w:szCs w:val="22"/>
                </w:rPr>
                <w:delText>supportedModulationOrderUL</w:delText>
              </w:r>
            </w:del>
          </w:p>
          <w:p w14:paraId="1EE06AA4" w14:textId="235DD9E9" w:rsidR="006635CE" w:rsidRPr="0040018C" w:rsidDel="004168A3" w:rsidRDefault="006635CE">
            <w:pPr>
              <w:pStyle w:val="PL"/>
              <w:rPr>
                <w:del w:id="12876" w:author="ENDC 102-11 UE Capabilities" w:date="2018-06-01T12:02:00Z"/>
                <w:szCs w:val="22"/>
              </w:rPr>
              <w:pPrChange w:id="12877" w:author="ENDC 102-11 UE Capabilities" w:date="2018-06-01T12:02:00Z">
                <w:pPr>
                  <w:pStyle w:val="TAL"/>
                </w:pPr>
              </w:pPrChange>
            </w:pPr>
            <w:del w:id="12878" w:author="ENDC 102-11 UE Capabilities" w:date="2018-06-01T12:02:00Z">
              <w:r w:rsidRPr="0040018C" w:rsidDel="004168A3">
                <w:rPr>
                  <w:szCs w:val="22"/>
                </w:rPr>
                <w:delText>Accoding to the RAN4 LS R4-1803563, modulation order is added per CC granularity in BPC FFS whether all of modulation order specified in the spec need to be signalled. FFS how to address the requirements agreed by RAN4, e.g. mandaotry w/o capabiltiy for 64QAM. mandaotry with capabiltiy for DL 256QAM in FR1.</w:delText>
              </w:r>
            </w:del>
          </w:p>
        </w:tc>
      </w:tr>
      <w:tr w:rsidR="006635CE" w:rsidDel="004168A3" w14:paraId="554AF617" w14:textId="1C058658" w:rsidTr="0040018C">
        <w:trPr>
          <w:del w:id="12879" w:author="ENDC 102-11 UE Capabilities" w:date="2018-06-01T12:02:00Z"/>
        </w:trPr>
        <w:tc>
          <w:tcPr>
            <w:tcW w:w="14507" w:type="dxa"/>
            <w:shd w:val="clear" w:color="auto" w:fill="auto"/>
          </w:tcPr>
          <w:p w14:paraId="0519F2EC" w14:textId="785558FC" w:rsidR="006635CE" w:rsidRPr="0040018C" w:rsidDel="004168A3" w:rsidRDefault="006635CE">
            <w:pPr>
              <w:pStyle w:val="PL"/>
              <w:rPr>
                <w:del w:id="12880" w:author="ENDC 102-11 UE Capabilities" w:date="2018-06-01T12:02:00Z"/>
                <w:szCs w:val="22"/>
              </w:rPr>
              <w:pPrChange w:id="12881" w:author="ENDC 102-11 UE Capabilities" w:date="2018-06-01T12:02:00Z">
                <w:pPr>
                  <w:pStyle w:val="TAL"/>
                </w:pPr>
              </w:pPrChange>
            </w:pPr>
            <w:del w:id="12882" w:author="ENDC 102-11 UE Capabilities" w:date="2018-06-01T12:02:00Z">
              <w:r w:rsidRPr="0040018C" w:rsidDel="004168A3">
                <w:rPr>
                  <w:b/>
                  <w:i/>
                  <w:szCs w:val="22"/>
                </w:rPr>
                <w:delText>supportedNumberTAG</w:delText>
              </w:r>
            </w:del>
          </w:p>
          <w:p w14:paraId="4F88FC7C" w14:textId="27AC6759" w:rsidR="006635CE" w:rsidRPr="0040018C" w:rsidDel="004168A3" w:rsidRDefault="006635CE">
            <w:pPr>
              <w:pStyle w:val="PL"/>
              <w:rPr>
                <w:del w:id="12883" w:author="ENDC 102-11 UE Capabilities" w:date="2018-06-01T12:02:00Z"/>
                <w:szCs w:val="22"/>
              </w:rPr>
              <w:pPrChange w:id="12884" w:author="ENDC 102-11 UE Capabilities" w:date="2018-06-01T12:02:00Z">
                <w:pPr>
                  <w:pStyle w:val="TAL"/>
                </w:pPr>
              </w:pPrChange>
            </w:pPr>
            <w:del w:id="12885" w:author="ENDC 102-11 UE Capabilities" w:date="2018-06-01T12:02:00Z">
              <w:r w:rsidRPr="0040018C" w:rsidDel="004168A3">
                <w:rPr>
                  <w:szCs w:val="22"/>
                </w:rPr>
                <w:delText>R1 6-11: Number of supported TAGs</w:delText>
              </w:r>
            </w:del>
          </w:p>
        </w:tc>
      </w:tr>
      <w:tr w:rsidR="006635CE" w:rsidDel="004168A3" w14:paraId="2EAA6D0F" w14:textId="2B2CD10A" w:rsidTr="0040018C">
        <w:trPr>
          <w:del w:id="12886" w:author="ENDC 102-11 UE Capabilities" w:date="2018-06-01T12:02:00Z"/>
        </w:trPr>
        <w:tc>
          <w:tcPr>
            <w:tcW w:w="14507" w:type="dxa"/>
            <w:shd w:val="clear" w:color="auto" w:fill="auto"/>
          </w:tcPr>
          <w:p w14:paraId="37CFB06A" w14:textId="5B27E0D1" w:rsidR="006635CE" w:rsidRPr="0040018C" w:rsidDel="004168A3" w:rsidRDefault="006635CE">
            <w:pPr>
              <w:pStyle w:val="PL"/>
              <w:rPr>
                <w:del w:id="12887" w:author="ENDC 102-11 UE Capabilities" w:date="2018-06-01T12:02:00Z"/>
                <w:szCs w:val="22"/>
              </w:rPr>
              <w:pPrChange w:id="12888" w:author="ENDC 102-11 UE Capabilities" w:date="2018-06-01T12:02:00Z">
                <w:pPr>
                  <w:pStyle w:val="TAL"/>
                </w:pPr>
              </w:pPrChange>
            </w:pPr>
            <w:del w:id="12889" w:author="ENDC 102-11 UE Capabilities" w:date="2018-06-01T12:02:00Z">
              <w:r w:rsidRPr="0040018C" w:rsidDel="004168A3">
                <w:rPr>
                  <w:b/>
                  <w:i/>
                  <w:szCs w:val="22"/>
                </w:rPr>
                <w:delText>supportedSRS-Resources</w:delText>
              </w:r>
            </w:del>
          </w:p>
          <w:p w14:paraId="35AFA71A" w14:textId="23E88B18" w:rsidR="006635CE" w:rsidRPr="0040018C" w:rsidDel="004168A3" w:rsidRDefault="006635CE">
            <w:pPr>
              <w:pStyle w:val="PL"/>
              <w:rPr>
                <w:del w:id="12890" w:author="ENDC 102-11 UE Capabilities" w:date="2018-06-01T12:02:00Z"/>
                <w:szCs w:val="22"/>
              </w:rPr>
              <w:pPrChange w:id="12891" w:author="ENDC 102-11 UE Capabilities" w:date="2018-06-01T12:02:00Z">
                <w:pPr>
                  <w:pStyle w:val="TAL"/>
                </w:pPr>
              </w:pPrChange>
            </w:pPr>
            <w:del w:id="12892" w:author="ENDC 102-11 UE Capabilities" w:date="2018-06-01T12:02:00Z">
              <w:r w:rsidRPr="0040018C" w:rsidDel="004168A3">
                <w:rPr>
                  <w:szCs w:val="22"/>
                </w:rPr>
                <w:delText>R1 2-53: SRS resources</w:delText>
              </w:r>
            </w:del>
          </w:p>
        </w:tc>
      </w:tr>
      <w:tr w:rsidR="006635CE" w:rsidDel="004168A3" w14:paraId="62BCEE87" w14:textId="067A76C3" w:rsidTr="0040018C">
        <w:trPr>
          <w:del w:id="12893" w:author="ENDC 102-11 UE Capabilities" w:date="2018-06-01T12:02:00Z"/>
        </w:trPr>
        <w:tc>
          <w:tcPr>
            <w:tcW w:w="14507" w:type="dxa"/>
            <w:shd w:val="clear" w:color="auto" w:fill="auto"/>
          </w:tcPr>
          <w:p w14:paraId="5B269F68" w14:textId="7BC6449A" w:rsidR="006635CE" w:rsidRPr="0040018C" w:rsidDel="004168A3" w:rsidRDefault="006635CE">
            <w:pPr>
              <w:pStyle w:val="PL"/>
              <w:rPr>
                <w:del w:id="12894" w:author="ENDC 102-11 UE Capabilities" w:date="2018-06-01T12:02:00Z"/>
                <w:szCs w:val="22"/>
              </w:rPr>
              <w:pPrChange w:id="12895" w:author="ENDC 102-11 UE Capabilities" w:date="2018-06-01T12:02:00Z">
                <w:pPr>
                  <w:pStyle w:val="TAL"/>
                </w:pPr>
              </w:pPrChange>
            </w:pPr>
            <w:del w:id="12896" w:author="ENDC 102-11 UE Capabilities" w:date="2018-06-01T12:02:00Z">
              <w:r w:rsidRPr="0040018C" w:rsidDel="004168A3">
                <w:rPr>
                  <w:b/>
                  <w:i/>
                  <w:szCs w:val="22"/>
                </w:rPr>
                <w:delText>supportedSubcarrierSpacingUL</w:delText>
              </w:r>
            </w:del>
          </w:p>
          <w:p w14:paraId="73BE3324" w14:textId="19EBCF3F" w:rsidR="006635CE" w:rsidRPr="0040018C" w:rsidDel="004168A3" w:rsidRDefault="006635CE">
            <w:pPr>
              <w:pStyle w:val="PL"/>
              <w:rPr>
                <w:del w:id="12897" w:author="ENDC 102-11 UE Capabilities" w:date="2018-06-01T12:02:00Z"/>
                <w:szCs w:val="22"/>
              </w:rPr>
              <w:pPrChange w:id="12898" w:author="ENDC 102-11 UE Capabilities" w:date="2018-06-01T12:02:00Z">
                <w:pPr>
                  <w:pStyle w:val="TAL"/>
                </w:pPr>
              </w:pPrChange>
            </w:pPr>
            <w:del w:id="12899" w:author="ENDC 102-11 UE Capabilities" w:date="2018-06-01T12:02:00Z">
              <w:r w:rsidRPr="0040018C" w:rsidDel="004168A3">
                <w:rPr>
                  <w:szCs w:val="22"/>
                </w:rPr>
                <w:delText>R4 2-2: Simultaneous reception or transmission with same or  different numerologies in CA It is expressed by the combination of SCS whether simultaneous RxTx is supported or not.</w:delText>
              </w:r>
            </w:del>
          </w:p>
        </w:tc>
      </w:tr>
      <w:tr w:rsidR="006635CE" w:rsidDel="004168A3" w14:paraId="4D05E8FB" w14:textId="27265715" w:rsidTr="0040018C">
        <w:trPr>
          <w:del w:id="12900" w:author="ENDC 102-11 UE Capabilities" w:date="2018-06-01T12:02:00Z"/>
        </w:trPr>
        <w:tc>
          <w:tcPr>
            <w:tcW w:w="14507" w:type="dxa"/>
            <w:shd w:val="clear" w:color="auto" w:fill="auto"/>
          </w:tcPr>
          <w:p w14:paraId="05179407" w14:textId="3D2C4D49" w:rsidR="006635CE" w:rsidRPr="0040018C" w:rsidDel="004168A3" w:rsidRDefault="006635CE">
            <w:pPr>
              <w:pStyle w:val="PL"/>
              <w:rPr>
                <w:del w:id="12901" w:author="ENDC 102-11 UE Capabilities" w:date="2018-06-01T12:02:00Z"/>
                <w:szCs w:val="22"/>
              </w:rPr>
              <w:pPrChange w:id="12902" w:author="ENDC 102-11 UE Capabilities" w:date="2018-06-01T12:02:00Z">
                <w:pPr>
                  <w:pStyle w:val="TAL"/>
                </w:pPr>
              </w:pPrChange>
            </w:pPr>
            <w:del w:id="12903" w:author="ENDC 102-11 UE Capabilities" w:date="2018-06-01T12:02:00Z">
              <w:r w:rsidRPr="0040018C" w:rsidDel="004168A3">
                <w:rPr>
                  <w:b/>
                  <w:i/>
                  <w:szCs w:val="22"/>
                </w:rPr>
                <w:delText>twoPUCCH-Group</w:delText>
              </w:r>
            </w:del>
          </w:p>
          <w:p w14:paraId="749681FE" w14:textId="679DADED" w:rsidR="006635CE" w:rsidRPr="0040018C" w:rsidDel="004168A3" w:rsidRDefault="006635CE">
            <w:pPr>
              <w:pStyle w:val="PL"/>
              <w:rPr>
                <w:del w:id="12904" w:author="ENDC 102-11 UE Capabilities" w:date="2018-06-01T12:02:00Z"/>
                <w:szCs w:val="22"/>
              </w:rPr>
              <w:pPrChange w:id="12905" w:author="ENDC 102-11 UE Capabilities" w:date="2018-06-01T12:02:00Z">
                <w:pPr>
                  <w:pStyle w:val="TAL"/>
                </w:pPr>
              </w:pPrChange>
            </w:pPr>
            <w:del w:id="12906" w:author="ENDC 102-11 UE Capabilities" w:date="2018-06-01T12:02:00Z">
              <w:r w:rsidRPr="0040018C" w:rsidDel="004168A3">
                <w:rPr>
                  <w:szCs w:val="22"/>
                </w:rPr>
                <w:delText>R1 6-7: Two PUCCH group</w:delText>
              </w:r>
            </w:del>
          </w:p>
        </w:tc>
      </w:tr>
    </w:tbl>
    <w:p w14:paraId="76C7BAD3" w14:textId="49C9EA59" w:rsidR="006635CE" w:rsidRPr="00F35584" w:rsidDel="004168A3" w:rsidRDefault="006635CE">
      <w:pPr>
        <w:pStyle w:val="PL"/>
        <w:rPr>
          <w:del w:id="12907" w:author="ENDC 102-11 UE Capabilities" w:date="2018-06-01T12:02:00Z"/>
        </w:rPr>
        <w:pPrChange w:id="12908" w:author="ENDC 102-11 UE Capabilities" w:date="2018-06-01T12:02:00Z">
          <w:pPr/>
        </w:pPrChange>
      </w:pPr>
    </w:p>
    <w:p w14:paraId="67572217" w14:textId="49C9EA59" w:rsidR="00FD7354" w:rsidRPr="00F35584" w:rsidDel="004168A3" w:rsidRDefault="00FD7354">
      <w:pPr>
        <w:pStyle w:val="PL"/>
        <w:rPr>
          <w:del w:id="12909" w:author="ENDC 102-11 UE Capabilities" w:date="2018-06-01T12:02:00Z"/>
        </w:rPr>
        <w:pPrChange w:id="12910" w:author="ENDC 102-11 UE Capabilities" w:date="2018-06-01T12:02:00Z">
          <w:pPr>
            <w:pStyle w:val="Heading4"/>
          </w:pPr>
        </w:pPrChange>
      </w:pPr>
      <w:bookmarkStart w:id="12911" w:name="_Toc510018713"/>
      <w:del w:id="12912" w:author="ENDC 102-11 UE Capabilities" w:date="2018-06-01T12:02:00Z">
        <w:r w:rsidRPr="00F35584" w:rsidDel="004168A3">
          <w:delText>–</w:delText>
        </w:r>
        <w:r w:rsidRPr="00F35584" w:rsidDel="004168A3">
          <w:tab/>
        </w:r>
        <w:r w:rsidRPr="00F35584" w:rsidDel="004168A3">
          <w:rPr>
            <w:i/>
          </w:rPr>
          <w:delText>BasebandProcessingCombinationMRDC</w:delText>
        </w:r>
        <w:bookmarkEnd w:id="12911"/>
      </w:del>
    </w:p>
    <w:p w14:paraId="14C3CCDC" w14:textId="140B4FD1" w:rsidR="00FD7354" w:rsidRPr="00F35584" w:rsidDel="004168A3" w:rsidRDefault="00FD7354">
      <w:pPr>
        <w:pStyle w:val="PL"/>
        <w:rPr>
          <w:del w:id="12913" w:author="ENDC 102-11 UE Capabilities" w:date="2018-06-01T12:02:00Z"/>
          <w:color w:val="808080"/>
        </w:rPr>
      </w:pPr>
      <w:del w:id="12914" w:author="ENDC 102-11 UE Capabilities" w:date="2018-06-01T12:02:00Z">
        <w:r w:rsidRPr="00F35584" w:rsidDel="004168A3">
          <w:rPr>
            <w:color w:val="808080"/>
          </w:rPr>
          <w:delText>-- ASN1START</w:delText>
        </w:r>
      </w:del>
    </w:p>
    <w:p w14:paraId="3696DB1B" w14:textId="1101CAE9" w:rsidR="00FD7354" w:rsidRPr="00F35584" w:rsidDel="004168A3" w:rsidRDefault="00FD7354">
      <w:pPr>
        <w:pStyle w:val="PL"/>
        <w:rPr>
          <w:del w:id="12915" w:author="ENDC 102-11 UE Capabilities" w:date="2018-06-01T12:02:00Z"/>
          <w:color w:val="808080"/>
        </w:rPr>
      </w:pPr>
      <w:del w:id="12916" w:author="ENDC 102-11 UE Capabilities" w:date="2018-06-01T12:02:00Z">
        <w:r w:rsidRPr="00F35584" w:rsidDel="004168A3">
          <w:rPr>
            <w:color w:val="808080"/>
          </w:rPr>
          <w:delText>-- TAG-BASEBANDPROCESSINGCOMBINATIONMRDC-START</w:delText>
        </w:r>
      </w:del>
    </w:p>
    <w:p w14:paraId="546063B7" w14:textId="0CD21926" w:rsidR="00FD7354" w:rsidRPr="00F35584" w:rsidDel="004168A3" w:rsidRDefault="00FD7354">
      <w:pPr>
        <w:pStyle w:val="PL"/>
        <w:rPr>
          <w:del w:id="12917" w:author="ENDC 102-11 UE Capabilities" w:date="2018-06-01T12:02:00Z"/>
        </w:rPr>
      </w:pPr>
    </w:p>
    <w:p w14:paraId="10DE3335" w14:textId="1B24FF7D" w:rsidR="00FD7354" w:rsidRPr="00F35584" w:rsidDel="004168A3" w:rsidRDefault="00FD7354">
      <w:pPr>
        <w:pStyle w:val="PL"/>
        <w:rPr>
          <w:del w:id="12918" w:author="ENDC 102-11 UE Capabilities" w:date="2018-06-01T12:02:00Z"/>
        </w:rPr>
      </w:pPr>
      <w:del w:id="12919" w:author="ENDC 102-11 UE Capabilities" w:date="2018-06-01T12:02:00Z">
        <w:r w:rsidRPr="00F35584" w:rsidDel="004168A3">
          <w:delText xml:space="preserve">BasebandProcessingCombinationMRDC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sebandProcComb))</w:delText>
        </w:r>
        <w:r w:rsidRPr="00F35584" w:rsidDel="004168A3">
          <w:rPr>
            <w:color w:val="993366"/>
          </w:rPr>
          <w:delText xml:space="preserve"> OF</w:delText>
        </w:r>
        <w:r w:rsidRPr="00F35584" w:rsidDel="004168A3">
          <w:delText xml:space="preserve"> BasebandProcessingCombinationLink</w:delText>
        </w:r>
      </w:del>
    </w:p>
    <w:p w14:paraId="375F35EC" w14:textId="756A2D62" w:rsidR="00FD7354" w:rsidRPr="00F35584" w:rsidDel="004168A3" w:rsidRDefault="00FD7354">
      <w:pPr>
        <w:pStyle w:val="PL"/>
        <w:rPr>
          <w:del w:id="12920" w:author="ENDC 102-11 UE Capabilities" w:date="2018-06-01T12:02:00Z"/>
        </w:rPr>
      </w:pPr>
    </w:p>
    <w:p w14:paraId="5AA46504" w14:textId="1BBBC752" w:rsidR="00FD7354" w:rsidRPr="00F35584" w:rsidDel="004168A3" w:rsidRDefault="00FD7354">
      <w:pPr>
        <w:pStyle w:val="PL"/>
        <w:rPr>
          <w:del w:id="12921" w:author="ENDC 102-11 UE Capabilities" w:date="2018-06-01T12:02:00Z"/>
        </w:rPr>
      </w:pPr>
      <w:del w:id="12922" w:author="ENDC 102-11 UE Capabilities" w:date="2018-06-01T12:02:00Z">
        <w:r w:rsidRPr="00F35584" w:rsidDel="004168A3">
          <w:delText xml:space="preserve">BasebandProcessingCombinationLink ::= </w:delText>
        </w:r>
        <w:r w:rsidRPr="00F35584" w:rsidDel="004168A3">
          <w:rPr>
            <w:color w:val="993366"/>
          </w:rPr>
          <w:delText>SEQUENCE</w:delText>
        </w:r>
        <w:r w:rsidRPr="00F35584" w:rsidDel="004168A3">
          <w:delText xml:space="preserve"> {</w:delText>
        </w:r>
      </w:del>
    </w:p>
    <w:p w14:paraId="6FC432D3" w14:textId="0DDA6856" w:rsidR="00FD7354" w:rsidRPr="00F35584" w:rsidDel="004168A3" w:rsidRDefault="00FD7354">
      <w:pPr>
        <w:pStyle w:val="PL"/>
        <w:rPr>
          <w:del w:id="12923" w:author="ENDC 102-11 UE Capabilities" w:date="2018-06-01T12:02:00Z"/>
        </w:rPr>
      </w:pPr>
      <w:del w:id="12924" w:author="ENDC 102-11 UE Capabilities" w:date="2018-06-01T12:02:00Z">
        <w:r w:rsidRPr="00F35584" w:rsidDel="004168A3">
          <w:tab/>
          <w:delText>basebandProcessingCombinationIndexMN</w:delText>
        </w:r>
        <w:r w:rsidRPr="00F35584" w:rsidDel="004168A3">
          <w:tab/>
        </w:r>
        <w:r w:rsidRPr="00F35584" w:rsidDel="004168A3">
          <w:tab/>
          <w:delText xml:space="preserve">BasebandProcessingCombinationIndex, </w:delText>
        </w:r>
      </w:del>
    </w:p>
    <w:p w14:paraId="54DEC9D4" w14:textId="5D5A3212" w:rsidR="00FD7354" w:rsidRPr="00F35584" w:rsidDel="004168A3" w:rsidRDefault="00FD7354">
      <w:pPr>
        <w:pStyle w:val="PL"/>
        <w:rPr>
          <w:del w:id="12925" w:author="ENDC 102-11 UE Capabilities" w:date="2018-06-01T12:02:00Z"/>
        </w:rPr>
      </w:pPr>
      <w:del w:id="12926" w:author="ENDC 102-11 UE Capabilities" w:date="2018-06-01T12:02:00Z">
        <w:r w:rsidRPr="00F35584" w:rsidDel="004168A3">
          <w:tab/>
          <w:delText>basebandProcessingCombinationLinkedIndexSN</w:delText>
        </w:r>
        <w:r w:rsidRPr="00F35584" w:rsidDel="004168A3">
          <w:tab/>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sebandProcComb))</w:delText>
        </w:r>
        <w:r w:rsidRPr="00F35584" w:rsidDel="004168A3">
          <w:rPr>
            <w:color w:val="993366"/>
          </w:rPr>
          <w:delText xml:space="preserve"> OF</w:delText>
        </w:r>
        <w:r w:rsidRPr="00F35584" w:rsidDel="004168A3">
          <w:delText xml:space="preserve"> BasebandProcessingCombinationIndex</w:delText>
        </w:r>
      </w:del>
    </w:p>
    <w:p w14:paraId="01F1A98E" w14:textId="683FC8A9" w:rsidR="00FD7354" w:rsidRPr="00F35584" w:rsidDel="004168A3" w:rsidRDefault="00FD7354">
      <w:pPr>
        <w:pStyle w:val="PL"/>
        <w:rPr>
          <w:del w:id="12927" w:author="ENDC 102-11 UE Capabilities" w:date="2018-06-01T12:02:00Z"/>
        </w:rPr>
      </w:pPr>
      <w:del w:id="12928" w:author="ENDC 102-11 UE Capabilities" w:date="2018-06-01T12:02:00Z">
        <w:r w:rsidRPr="00F35584" w:rsidDel="004168A3">
          <w:delText>}</w:delText>
        </w:r>
      </w:del>
    </w:p>
    <w:p w14:paraId="2F025067" w14:textId="7201D95A" w:rsidR="00FD7354" w:rsidRPr="00F35584" w:rsidDel="004168A3" w:rsidRDefault="00FD7354">
      <w:pPr>
        <w:pStyle w:val="PL"/>
        <w:rPr>
          <w:del w:id="12929" w:author="ENDC 102-11 UE Capabilities" w:date="2018-06-01T12:02:00Z"/>
        </w:rPr>
      </w:pPr>
    </w:p>
    <w:p w14:paraId="06D35285" w14:textId="44A960CB" w:rsidR="00FD7354" w:rsidRPr="00F35584" w:rsidDel="004168A3" w:rsidRDefault="00FD7354">
      <w:pPr>
        <w:pStyle w:val="PL"/>
        <w:rPr>
          <w:del w:id="12930" w:author="ENDC 102-11 UE Capabilities" w:date="2018-06-01T12:02:00Z"/>
        </w:rPr>
      </w:pPr>
      <w:del w:id="12931" w:author="ENDC 102-11 UE Capabilities" w:date="2018-06-01T12:02:00Z">
        <w:r w:rsidRPr="00F35584" w:rsidDel="004168A3">
          <w:delText xml:space="preserve">BasebandProcessingCombinationIndex ::= </w:delText>
        </w:r>
        <w:r w:rsidRPr="00F35584" w:rsidDel="004168A3">
          <w:rPr>
            <w:color w:val="993366"/>
          </w:rPr>
          <w:delText>INTEGER</w:delText>
        </w:r>
        <w:r w:rsidRPr="00F35584" w:rsidDel="004168A3">
          <w:delText xml:space="preserve"> (1..maxBasebandProcComb)</w:delText>
        </w:r>
      </w:del>
    </w:p>
    <w:p w14:paraId="74116D4A" w14:textId="30F337DE" w:rsidR="00FD7354" w:rsidRPr="00F35584" w:rsidDel="004168A3" w:rsidRDefault="00FD7354">
      <w:pPr>
        <w:pStyle w:val="PL"/>
        <w:rPr>
          <w:del w:id="12932" w:author="ENDC 102-11 UE Capabilities" w:date="2018-06-01T12:02:00Z"/>
        </w:rPr>
      </w:pPr>
    </w:p>
    <w:p w14:paraId="5B9A99D4" w14:textId="7DB31D9B" w:rsidR="00FD7354" w:rsidRPr="00F35584" w:rsidDel="004168A3" w:rsidRDefault="00FD7354">
      <w:pPr>
        <w:pStyle w:val="PL"/>
        <w:rPr>
          <w:del w:id="12933" w:author="ENDC 102-11 UE Capabilities" w:date="2018-06-01T12:02:00Z"/>
          <w:color w:val="808080"/>
        </w:rPr>
      </w:pPr>
      <w:del w:id="12934" w:author="ENDC 102-11 UE Capabilities" w:date="2018-06-01T12:02:00Z">
        <w:r w:rsidRPr="00F35584" w:rsidDel="004168A3">
          <w:rPr>
            <w:color w:val="808080"/>
          </w:rPr>
          <w:delText>-- TAG-BASEBANDPROCESSINGCOMBINATIONMRDC-STOP</w:delText>
        </w:r>
      </w:del>
    </w:p>
    <w:p w14:paraId="550C5439" w14:textId="5B83BAF8" w:rsidR="00FD7354" w:rsidRPr="00F35584" w:rsidDel="004168A3" w:rsidRDefault="00FD7354">
      <w:pPr>
        <w:pStyle w:val="PL"/>
        <w:rPr>
          <w:del w:id="12935" w:author="ENDC 102-11 UE Capabilities" w:date="2018-06-01T12:02:00Z"/>
          <w:color w:val="808080"/>
        </w:rPr>
      </w:pPr>
      <w:del w:id="12936" w:author="ENDC 102-11 UE Capabilities" w:date="2018-06-01T12:02:00Z">
        <w:r w:rsidRPr="00F35584" w:rsidDel="004168A3">
          <w:rPr>
            <w:color w:val="808080"/>
          </w:rPr>
          <w:delText>-- ASN1STOP</w:delText>
        </w:r>
      </w:del>
    </w:p>
    <w:p w14:paraId="5507F25C" w14:textId="2B86AECC" w:rsidR="00D232DC" w:rsidRPr="00F35584" w:rsidDel="004168A3" w:rsidRDefault="00D232DC">
      <w:pPr>
        <w:pStyle w:val="PL"/>
        <w:rPr>
          <w:del w:id="12937" w:author="ENDC 102-11 UE Capabilities" w:date="2018-06-01T12:03:00Z"/>
        </w:rPr>
        <w:pPrChange w:id="12938" w:author="ENDC 102-11 UE Capabilities" w:date="2018-06-01T12:02:00Z">
          <w:pPr/>
        </w:pPrChange>
      </w:pPr>
    </w:p>
    <w:p w14:paraId="2CE9A397" w14:textId="010A52C2" w:rsidR="00FD7354" w:rsidRPr="00F35584" w:rsidRDefault="00FD7354" w:rsidP="00FC7F0F">
      <w:pPr>
        <w:pStyle w:val="Heading4"/>
      </w:pPr>
      <w:bookmarkStart w:id="12939" w:name="_Toc510018714"/>
      <w:r w:rsidRPr="00F35584">
        <w:t>–</w:t>
      </w:r>
      <w:r w:rsidRPr="00F35584">
        <w:tab/>
      </w:r>
      <w:r w:rsidRPr="00F35584">
        <w:rPr>
          <w:i/>
          <w:noProof/>
        </w:rPr>
        <w:t>CA-BandwidthClassNR</w:t>
      </w:r>
      <w:bookmarkEnd w:id="12939"/>
    </w:p>
    <w:p w14:paraId="1A35AE7A" w14:textId="04159BB8" w:rsidR="00FD7354" w:rsidRPr="00F35584" w:rsidRDefault="00FD7354" w:rsidP="00FC7F0F">
      <w:pPr>
        <w:pStyle w:val="PL"/>
        <w:rPr>
          <w:color w:val="808080"/>
        </w:rPr>
      </w:pPr>
      <w:r w:rsidRPr="00F35584">
        <w:rPr>
          <w:color w:val="808080"/>
        </w:rPr>
        <w:t>-- ASN1START</w:t>
      </w:r>
    </w:p>
    <w:p w14:paraId="187330E6" w14:textId="60B1E961" w:rsidR="00FD7354" w:rsidRPr="00F35584" w:rsidRDefault="00FD7354" w:rsidP="00FC7F0F">
      <w:pPr>
        <w:pStyle w:val="PL"/>
        <w:rPr>
          <w:color w:val="808080"/>
        </w:rPr>
      </w:pPr>
      <w:r w:rsidRPr="00F35584">
        <w:rPr>
          <w:color w:val="808080"/>
        </w:rPr>
        <w:t>-- TAG-CA-BANDWIDTHCLASS</w:t>
      </w:r>
      <w:r w:rsidR="003455A3" w:rsidRPr="00F35584">
        <w:rPr>
          <w:color w:val="808080"/>
        </w:rPr>
        <w:t>NR</w:t>
      </w:r>
      <w:r w:rsidRPr="00F35584">
        <w:rPr>
          <w:color w:val="808080"/>
        </w:rPr>
        <w:t>-START</w:t>
      </w:r>
    </w:p>
    <w:p w14:paraId="1627B256" w14:textId="24531365" w:rsidR="00FD7354" w:rsidRPr="00F35584" w:rsidRDefault="00FD7354" w:rsidP="00FC7F0F">
      <w:pPr>
        <w:pStyle w:val="PL"/>
        <w:rPr>
          <w:lang w:eastAsia="ja-JP"/>
        </w:rPr>
      </w:pPr>
    </w:p>
    <w:p w14:paraId="0BF14B5C" w14:textId="320C6CB4" w:rsidR="00FD7354" w:rsidRPr="00F35584" w:rsidDel="004168A3" w:rsidRDefault="00FD7354" w:rsidP="00FC7F0F">
      <w:pPr>
        <w:pStyle w:val="PL"/>
        <w:rPr>
          <w:del w:id="12940" w:author="ENDC 102-11 UE Capabilities" w:date="2018-06-01T12:03:00Z"/>
          <w:color w:val="808080"/>
          <w:lang w:eastAsia="ja-JP"/>
        </w:rPr>
      </w:pPr>
      <w:del w:id="12941" w:author="ENDC 102-11 UE Capabilities" w:date="2018-06-01T12:03:00Z">
        <w:r w:rsidRPr="004168A3" w:rsidDel="004168A3">
          <w:rPr>
            <w:color w:val="808080"/>
            <w:highlight w:val="cyan"/>
            <w:lang w:eastAsia="ja-JP"/>
          </w:rPr>
          <w:delText>-- Updated based on R4-1803374</w:delText>
        </w:r>
      </w:del>
    </w:p>
    <w:p w14:paraId="42E4D227" w14:textId="39B283E9" w:rsidR="00FD7354" w:rsidRPr="00F35584" w:rsidRDefault="00FD7354" w:rsidP="00FC7F0F">
      <w:pPr>
        <w:pStyle w:val="PL"/>
        <w:rPr>
          <w:rFonts w:eastAsia="Malgun Gothic"/>
        </w:rPr>
      </w:pPr>
      <w:r w:rsidRPr="00F35584">
        <w:rPr>
          <w:rFonts w:eastAsia="Malgun Gothic"/>
        </w:rPr>
        <w:t>CA-BandwidthClass</w:t>
      </w:r>
      <w:r w:rsidRPr="00F35584">
        <w:rPr>
          <w:lang w:eastAsia="ja-JP"/>
        </w:rPr>
        <w:t>NR</w:t>
      </w:r>
      <w:r w:rsidRPr="00F35584">
        <w:rPr>
          <w:rFonts w:eastAsia="Malgun Gothic"/>
        </w:rPr>
        <w:t xml:space="preserve"> ::= </w:t>
      </w:r>
      <w:r w:rsidRPr="00F35584">
        <w:rPr>
          <w:color w:val="993366"/>
        </w:rPr>
        <w:t>ENUMERATED</w:t>
      </w:r>
      <w:r w:rsidRPr="00F35584">
        <w:rPr>
          <w:rFonts w:eastAsia="Malgun Gothic"/>
        </w:rPr>
        <w:t xml:space="preserve"> {a, b, c, d, e, f, g, h, i, j, k, l, m, n, o, p, q, </w:t>
      </w:r>
      <w:r w:rsidRPr="009215F1">
        <w:rPr>
          <w:rFonts w:eastAsia="Malgun Gothic"/>
        </w:rPr>
        <w:t>...</w:t>
      </w:r>
      <w:r w:rsidRPr="00F35584">
        <w:rPr>
          <w:rFonts w:eastAsia="Malgun Gothic"/>
        </w:rPr>
        <w:t>}</w:t>
      </w:r>
    </w:p>
    <w:p w14:paraId="5F5EF1D1" w14:textId="5509D637" w:rsidR="00FD7354" w:rsidRPr="00F35584" w:rsidRDefault="00FD7354" w:rsidP="00FC7F0F">
      <w:pPr>
        <w:pStyle w:val="PL"/>
        <w:rPr>
          <w:lang w:eastAsia="ja-JP"/>
        </w:rPr>
      </w:pPr>
    </w:p>
    <w:p w14:paraId="586FBBFC" w14:textId="5B529CDB" w:rsidR="00FD7354" w:rsidRPr="00F35584" w:rsidRDefault="00FD7354" w:rsidP="00FC7F0F">
      <w:pPr>
        <w:pStyle w:val="PL"/>
        <w:rPr>
          <w:color w:val="808080"/>
        </w:rPr>
      </w:pPr>
      <w:r w:rsidRPr="00F35584">
        <w:rPr>
          <w:color w:val="808080"/>
        </w:rPr>
        <w:t>-- TAG-CA-BANDWIDTHCLASS</w:t>
      </w:r>
      <w:r w:rsidR="003455A3" w:rsidRPr="00F35584">
        <w:rPr>
          <w:color w:val="808080"/>
        </w:rPr>
        <w:t>NR</w:t>
      </w:r>
      <w:r w:rsidRPr="00F35584">
        <w:rPr>
          <w:color w:val="808080"/>
        </w:rPr>
        <w:t>-STOP</w:t>
      </w:r>
    </w:p>
    <w:p w14:paraId="518BA350" w14:textId="0B585155" w:rsidR="00FD7354" w:rsidRPr="00F35584" w:rsidRDefault="00FD7354" w:rsidP="00FC7F0F">
      <w:pPr>
        <w:pStyle w:val="PL"/>
        <w:rPr>
          <w:color w:val="808080"/>
        </w:rPr>
      </w:pPr>
      <w:r w:rsidRPr="00F35584">
        <w:rPr>
          <w:color w:val="808080"/>
        </w:rPr>
        <w:t>-- ASN1STOP</w:t>
      </w:r>
    </w:p>
    <w:p w14:paraId="60127025" w14:textId="216915F3" w:rsidR="00FD7354" w:rsidRPr="00F35584" w:rsidRDefault="00FD7354" w:rsidP="00FC7F0F">
      <w:pPr>
        <w:pStyle w:val="Heading4"/>
      </w:pPr>
      <w:bookmarkStart w:id="12942" w:name="_Toc510018715"/>
      <w:r w:rsidRPr="00F35584">
        <w:t>–</w:t>
      </w:r>
      <w:r w:rsidRPr="00F35584">
        <w:tab/>
      </w:r>
      <w:r w:rsidRPr="00F35584">
        <w:rPr>
          <w:i/>
          <w:noProof/>
        </w:rPr>
        <w:t>CA-BandwidthClassEUTRA</w:t>
      </w:r>
      <w:bookmarkEnd w:id="12942"/>
    </w:p>
    <w:p w14:paraId="3E652FA8" w14:textId="577BDEF9" w:rsidR="00FD7354" w:rsidRPr="00F35584" w:rsidRDefault="00FD7354" w:rsidP="007C2563">
      <w:pPr>
        <w:pStyle w:val="PL"/>
        <w:rPr>
          <w:color w:val="808080"/>
        </w:rPr>
      </w:pPr>
      <w:r w:rsidRPr="00F35584">
        <w:rPr>
          <w:color w:val="808080"/>
        </w:rPr>
        <w:t>-- ASN1START</w:t>
      </w:r>
    </w:p>
    <w:p w14:paraId="4AE20F4E" w14:textId="4625CC2D" w:rsidR="00FD7354" w:rsidRPr="00F35584" w:rsidRDefault="00FD7354" w:rsidP="007C2563">
      <w:pPr>
        <w:pStyle w:val="PL"/>
        <w:rPr>
          <w:color w:val="808080"/>
        </w:rPr>
      </w:pPr>
      <w:r w:rsidRPr="00F35584">
        <w:rPr>
          <w:color w:val="808080"/>
        </w:rPr>
        <w:t>-- TAG-CA-BANDWIDTHCLASSEUTRA-START</w:t>
      </w:r>
    </w:p>
    <w:p w14:paraId="5D7203EB" w14:textId="3316AC65" w:rsidR="00FD7354" w:rsidRPr="00F35584" w:rsidRDefault="00FD7354" w:rsidP="007C2563">
      <w:pPr>
        <w:pStyle w:val="PL"/>
      </w:pPr>
    </w:p>
    <w:p w14:paraId="7A0D2D60" w14:textId="74CDD659" w:rsidR="00FD7354" w:rsidRPr="00F35584" w:rsidRDefault="00FD7354" w:rsidP="003D18AD">
      <w:pPr>
        <w:pStyle w:val="PL"/>
      </w:pPr>
      <w:bookmarkStart w:id="12943" w:name="_Hlk515952081"/>
      <w:r w:rsidRPr="00F35584">
        <w:t>CA-BandwidthClassEUTRA ::=</w:t>
      </w:r>
      <w:r w:rsidRPr="00F35584">
        <w:tab/>
      </w:r>
      <w:r w:rsidRPr="00F35584">
        <w:rPr>
          <w:color w:val="993366"/>
        </w:rPr>
        <w:t>ENUMERATED</w:t>
      </w:r>
      <w:r w:rsidRPr="00F35584">
        <w:t xml:space="preserve"> {a, b, c, d, e, f, ...}</w:t>
      </w:r>
    </w:p>
    <w:bookmarkEnd w:id="12943"/>
    <w:p w14:paraId="6692C85D" w14:textId="65053B82" w:rsidR="00FD7354" w:rsidRPr="00F35584" w:rsidRDefault="00FD7354" w:rsidP="007C2563">
      <w:pPr>
        <w:pStyle w:val="PL"/>
      </w:pPr>
    </w:p>
    <w:p w14:paraId="281D87CE" w14:textId="14C8D740" w:rsidR="00FD7354" w:rsidRPr="00F35584" w:rsidRDefault="00FD7354" w:rsidP="007C2563">
      <w:pPr>
        <w:pStyle w:val="PL"/>
        <w:rPr>
          <w:color w:val="808080"/>
        </w:rPr>
      </w:pPr>
      <w:r w:rsidRPr="00F35584">
        <w:rPr>
          <w:color w:val="808080"/>
        </w:rPr>
        <w:t>-- TAG-CA-BANDWIDTHCLASSEUTRA-STOP</w:t>
      </w:r>
    </w:p>
    <w:p w14:paraId="0FEFB285" w14:textId="77F670BD" w:rsidR="00FD7354" w:rsidRPr="00F35584" w:rsidRDefault="00FD7354" w:rsidP="003D18AD">
      <w:pPr>
        <w:pStyle w:val="PL"/>
        <w:rPr>
          <w:color w:val="808080"/>
        </w:rPr>
      </w:pPr>
      <w:r w:rsidRPr="00F35584">
        <w:rPr>
          <w:color w:val="808080"/>
        </w:rPr>
        <w:t>-- ASN1STOP</w:t>
      </w:r>
    </w:p>
    <w:p w14:paraId="1AF4B036" w14:textId="77777777" w:rsidR="004168A3" w:rsidRDefault="004168A3" w:rsidP="004168A3">
      <w:pPr>
        <w:pStyle w:val="Heading4"/>
        <w:rPr>
          <w:ins w:id="12944" w:author="ENDC 102-11 UE Capabilities" w:date="2018-06-01T12:05:00Z"/>
        </w:rPr>
      </w:pPr>
      <w:bookmarkStart w:id="12945" w:name="_Toc509934921"/>
      <w:ins w:id="12946" w:author="ENDC 102-11 UE Capabilities" w:date="2018-06-01T12:05:00Z">
        <w:r>
          <w:t>–</w:t>
        </w:r>
        <w:r>
          <w:tab/>
        </w:r>
        <w:r>
          <w:rPr>
            <w:i/>
          </w:rPr>
          <w:t>CA-ParametersNR</w:t>
        </w:r>
      </w:ins>
    </w:p>
    <w:p w14:paraId="3818D146" w14:textId="5E7FF3EF" w:rsidR="004168A3" w:rsidRDefault="004168A3" w:rsidP="004168A3">
      <w:pPr>
        <w:rPr>
          <w:ins w:id="12947" w:author="ENDC 102-11 UE Capabilities" w:date="2018-06-01T12:05:00Z"/>
        </w:rPr>
      </w:pPr>
      <w:ins w:id="12948" w:author="ENDC 102-11 UE Capabilities" w:date="2018-06-01T12:05:00Z">
        <w:r>
          <w:t xml:space="preserve">The IE </w:t>
        </w:r>
        <w:r>
          <w:rPr>
            <w:i/>
          </w:rPr>
          <w:t>CA-ParametersNR</w:t>
        </w:r>
        <w:r>
          <w:t xml:space="preserve"> is </w:t>
        </w:r>
      </w:ins>
      <w:ins w:id="12949" w:author="ENDC 102-11 UE Capabilities" w:date="2018-06-01T12:08:00Z">
        <w:r w:rsidRPr="004168A3">
          <w:rPr>
            <w:highlight w:val="cyan"/>
          </w:rPr>
          <w:t xml:space="preserve">contains </w:t>
        </w:r>
      </w:ins>
      <w:ins w:id="12950" w:author="ENDC 102-11 UE Capabilities" w:date="2018-06-01T12:07:00Z">
        <w:r w:rsidRPr="004168A3">
          <w:rPr>
            <w:highlight w:val="cyan"/>
          </w:rPr>
          <w:t>carrier aggregation related capabilities that are defined per band combination</w:t>
        </w:r>
        <w:r>
          <w:t xml:space="preserve">. </w:t>
        </w:r>
      </w:ins>
    </w:p>
    <w:p w14:paraId="2B21331D" w14:textId="77777777" w:rsidR="004168A3" w:rsidRDefault="004168A3" w:rsidP="004168A3">
      <w:pPr>
        <w:pStyle w:val="TH"/>
        <w:rPr>
          <w:ins w:id="12951" w:author="ENDC 102-11 UE Capabilities" w:date="2018-06-01T12:05:00Z"/>
        </w:rPr>
      </w:pPr>
      <w:ins w:id="12952" w:author="ENDC 102-11 UE Capabilities" w:date="2018-06-01T12:05:00Z">
        <w:r>
          <w:rPr>
            <w:i/>
          </w:rPr>
          <w:t>CA-ParametersNR</w:t>
        </w:r>
        <w:r>
          <w:t xml:space="preserve"> information element</w:t>
        </w:r>
      </w:ins>
    </w:p>
    <w:p w14:paraId="33B29A5B" w14:textId="77777777" w:rsidR="004168A3" w:rsidRDefault="004168A3" w:rsidP="004168A3">
      <w:pPr>
        <w:pStyle w:val="PL"/>
        <w:rPr>
          <w:ins w:id="12953" w:author="ENDC 102-11 UE Capabilities" w:date="2018-06-01T12:05:00Z"/>
          <w:color w:val="808080"/>
        </w:rPr>
      </w:pPr>
      <w:ins w:id="12954" w:author="ENDC 102-11 UE Capabilities" w:date="2018-06-01T12:05:00Z">
        <w:r>
          <w:rPr>
            <w:color w:val="808080"/>
          </w:rPr>
          <w:t>-- ASN1START</w:t>
        </w:r>
      </w:ins>
    </w:p>
    <w:p w14:paraId="65D85F16" w14:textId="77777777" w:rsidR="004168A3" w:rsidRDefault="004168A3" w:rsidP="004168A3">
      <w:pPr>
        <w:pStyle w:val="PL"/>
        <w:rPr>
          <w:ins w:id="12955" w:author="ENDC 102-11 UE Capabilities" w:date="2018-06-01T12:05:00Z"/>
          <w:color w:val="808080"/>
        </w:rPr>
      </w:pPr>
      <w:ins w:id="12956" w:author="ENDC 102-11 UE Capabilities" w:date="2018-06-01T12:05:00Z">
        <w:r>
          <w:rPr>
            <w:color w:val="808080"/>
          </w:rPr>
          <w:t>-- TAG-CA-PARAMETERSNR-START</w:t>
        </w:r>
      </w:ins>
    </w:p>
    <w:p w14:paraId="38C4BA84" w14:textId="77777777" w:rsidR="004168A3" w:rsidRDefault="004168A3" w:rsidP="004168A3">
      <w:pPr>
        <w:pStyle w:val="PL"/>
        <w:rPr>
          <w:ins w:id="12957" w:author="ENDC 102-11 UE Capabilities" w:date="2018-06-01T12:05:00Z"/>
        </w:rPr>
      </w:pPr>
    </w:p>
    <w:p w14:paraId="6E342687" w14:textId="77777777" w:rsidR="004168A3" w:rsidRDefault="004168A3" w:rsidP="004168A3">
      <w:pPr>
        <w:pStyle w:val="PL"/>
        <w:rPr>
          <w:ins w:id="12958" w:author="ENDC 102-11 UE Capabilities" w:date="2018-06-01T12:05:00Z"/>
          <w:lang w:eastAsia="ja-JP"/>
        </w:rPr>
      </w:pPr>
      <w:ins w:id="12959" w:author="ENDC 102-11 UE Capabilities" w:date="2018-06-01T12:05:00Z">
        <w:r>
          <w:rPr>
            <w:lang w:eastAsia="ja-JP"/>
          </w:rPr>
          <w:t>CA-ParametersNR ::=</w:t>
        </w:r>
        <w:r>
          <w:rPr>
            <w:lang w:eastAsia="ja-JP"/>
          </w:rPr>
          <w:tab/>
        </w:r>
        <w:r>
          <w:rPr>
            <w:color w:val="993366"/>
          </w:rPr>
          <w:t>SEQUENCE</w:t>
        </w:r>
        <w:r>
          <w:rPr>
            <w:lang w:eastAsia="ja-JP"/>
          </w:rPr>
          <w:t xml:space="preserve"> {</w:t>
        </w:r>
      </w:ins>
    </w:p>
    <w:p w14:paraId="61B6FB4F" w14:textId="77777777" w:rsidR="004168A3" w:rsidRDefault="004168A3" w:rsidP="004168A3">
      <w:pPr>
        <w:pStyle w:val="PL"/>
        <w:rPr>
          <w:ins w:id="12960" w:author="ENDC 102-11 UE Capabilities" w:date="2018-06-01T12:05:00Z"/>
        </w:rPr>
      </w:pPr>
      <w:ins w:id="12961" w:author="ENDC 102-11 UE Capabilities" w:date="2018-06-01T12:05:00Z">
        <w:r>
          <w:tab/>
          <w:t>multipleTimingAdvances</w:t>
        </w:r>
        <w:r>
          <w:tab/>
        </w:r>
        <w:r>
          <w:tab/>
        </w:r>
        <w:r>
          <w:tab/>
        </w:r>
        <w:r>
          <w:tab/>
        </w:r>
        <w:r>
          <w:rPr>
            <w:color w:val="993366"/>
          </w:rPr>
          <w:t>ENUMERATED</w:t>
        </w:r>
        <w:r>
          <w:t xml:space="preserve"> {supported}</w:t>
        </w:r>
        <w:r>
          <w:tab/>
        </w:r>
        <w:r>
          <w:tab/>
        </w:r>
        <w:r>
          <w:rPr>
            <w:color w:val="993366"/>
          </w:rPr>
          <w:t>OPTIONAL</w:t>
        </w:r>
        <w:r>
          <w:t>,</w:t>
        </w:r>
      </w:ins>
    </w:p>
    <w:p w14:paraId="43D3DFB0" w14:textId="77777777" w:rsidR="004168A3" w:rsidRDefault="004168A3" w:rsidP="004168A3">
      <w:pPr>
        <w:pStyle w:val="PL"/>
        <w:rPr>
          <w:ins w:id="12962" w:author="ENDC 102-11 UE Capabilities" w:date="2018-06-01T12:05:00Z"/>
          <w:rFonts w:eastAsia="Yu Mincho"/>
          <w:lang w:eastAsia="ja-JP"/>
        </w:rPr>
      </w:pPr>
      <w:ins w:id="12963" w:author="ENDC 102-11 UE Capabilities" w:date="2018-06-01T12:05:00Z">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ins>
    </w:p>
    <w:p w14:paraId="3239428C" w14:textId="77777777" w:rsidR="004168A3" w:rsidRDefault="004168A3" w:rsidP="004168A3">
      <w:pPr>
        <w:pStyle w:val="PL"/>
        <w:rPr>
          <w:ins w:id="12964" w:author="ENDC 102-11 UE Capabilities" w:date="2018-06-01T12:05:00Z"/>
          <w:rFonts w:eastAsia="Yu Mincho"/>
          <w:lang w:eastAsia="ja-JP"/>
        </w:rPr>
      </w:pPr>
      <w:ins w:id="12965" w:author="ENDC 102-11 UE Capabilities" w:date="2018-06-01T12:05:00Z">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ins>
    </w:p>
    <w:p w14:paraId="59BAC601" w14:textId="77777777" w:rsidR="004168A3" w:rsidRDefault="004168A3" w:rsidP="004168A3">
      <w:pPr>
        <w:pStyle w:val="PL"/>
        <w:rPr>
          <w:ins w:id="12966" w:author="ENDC 102-11 UE Capabilities" w:date="2018-06-01T12:05:00Z"/>
        </w:rPr>
      </w:pPr>
      <w:ins w:id="12967" w:author="ENDC 102-11 UE Capabilities" w:date="2018-06-01T12:05:00Z">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ins>
    </w:p>
    <w:p w14:paraId="6D4B09B3" w14:textId="77777777" w:rsidR="004168A3" w:rsidRDefault="004168A3" w:rsidP="004168A3">
      <w:pPr>
        <w:pStyle w:val="PL"/>
        <w:rPr>
          <w:ins w:id="12968" w:author="ENDC 102-11 UE Capabilities" w:date="2018-06-01T12:05:00Z"/>
          <w:lang w:eastAsia="ja-JP"/>
        </w:rPr>
      </w:pPr>
      <w:ins w:id="12969" w:author="ENDC 102-11 UE Capabilities" w:date="2018-06-01T12:05:00Z">
        <w:r>
          <w:tab/>
          <w:t>simultaneousRxTxSUL</w:t>
        </w:r>
        <w:r>
          <w:tab/>
        </w:r>
        <w:r>
          <w:tab/>
        </w:r>
        <w:r>
          <w:tab/>
        </w:r>
        <w:r>
          <w:tab/>
        </w:r>
        <w:r>
          <w:tab/>
        </w:r>
        <w:r>
          <w:rPr>
            <w:color w:val="993366"/>
          </w:rPr>
          <w:t>ENUMERATED</w:t>
        </w:r>
        <w:r>
          <w:t xml:space="preserve"> {supported}</w:t>
        </w:r>
        <w:r>
          <w:tab/>
        </w:r>
        <w:r>
          <w:tab/>
        </w:r>
        <w:r>
          <w:rPr>
            <w:color w:val="993366"/>
          </w:rPr>
          <w:t>OPTIONAL</w:t>
        </w:r>
        <w:r>
          <w:t>,</w:t>
        </w:r>
      </w:ins>
    </w:p>
    <w:p w14:paraId="422EE75A" w14:textId="5CD4B297" w:rsidR="00982A4A" w:rsidRDefault="00982A4A" w:rsidP="00982A4A">
      <w:pPr>
        <w:pStyle w:val="PL"/>
        <w:rPr>
          <w:ins w:id="12970" w:author="R1-1807960 LS on Type 3 UE capabilities" w:date="2018-06-05T15:30:00Z"/>
          <w:rFonts w:eastAsia="Malgun Gothic"/>
        </w:rPr>
      </w:pPr>
      <w:ins w:id="12971" w:author="R1-1807960 LS on Type 3 UE capabilities" w:date="2018-06-05T15:30:00Z">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ins>
    </w:p>
    <w:p w14:paraId="1C6E2F41" w14:textId="3A94275B" w:rsidR="00982A4A" w:rsidRDefault="00982A4A" w:rsidP="00982A4A">
      <w:pPr>
        <w:pStyle w:val="PL"/>
        <w:rPr>
          <w:ins w:id="12972" w:author="R1-1807960 LS on Type 3 UE capabilities" w:date="2018-06-05T15:30:00Z"/>
          <w:rFonts w:eastAsia="Malgun Gothic"/>
        </w:rPr>
      </w:pPr>
      <w:ins w:id="12973" w:author="R1-1807960 LS on Type 3 UE capabilities" w:date="2018-06-05T15:30:00Z">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ins>
    </w:p>
    <w:p w14:paraId="42E3E0BD" w14:textId="5252BA07" w:rsidR="00982A4A" w:rsidRDefault="00982A4A" w:rsidP="00982A4A">
      <w:pPr>
        <w:pStyle w:val="PL"/>
        <w:rPr>
          <w:ins w:id="12974" w:author="R1-1807960 LS on Type 3 UE capabilities" w:date="2018-06-05T15:31:00Z"/>
          <w:rFonts w:eastAsia="Malgun Gothic"/>
        </w:rPr>
      </w:pPr>
      <w:ins w:id="12975" w:author="R1-1807960 LS on Type 3 UE capabilities" w:date="2018-06-05T15:31:00Z">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ins>
    </w:p>
    <w:p w14:paraId="72C00319" w14:textId="77777777" w:rsidR="004168A3" w:rsidRDefault="004168A3" w:rsidP="004168A3">
      <w:pPr>
        <w:pStyle w:val="PL"/>
        <w:rPr>
          <w:ins w:id="12976" w:author="ENDC 102-11 UE Capabilities" w:date="2018-06-01T12:05:00Z"/>
          <w:rFonts w:eastAsia="Yu Mincho"/>
          <w:lang w:eastAsia="ja-JP"/>
        </w:rPr>
      </w:pPr>
      <w:ins w:id="12977" w:author="ENDC 102-11 UE Capabilities" w:date="2018-06-01T12:05:00Z">
        <w:r>
          <w:rPr>
            <w:rFonts w:eastAsia="Yu Mincho"/>
            <w:lang w:eastAsia="ja-JP"/>
          </w:rPr>
          <w:tab/>
          <w:t>...</w:t>
        </w:r>
      </w:ins>
    </w:p>
    <w:p w14:paraId="4B43C5A6" w14:textId="77777777" w:rsidR="004168A3" w:rsidRDefault="004168A3" w:rsidP="004168A3">
      <w:pPr>
        <w:pStyle w:val="PL"/>
        <w:rPr>
          <w:ins w:id="12978" w:author="ENDC 102-11 UE Capabilities" w:date="2018-06-01T12:05:00Z"/>
          <w:lang w:eastAsia="ja-JP"/>
        </w:rPr>
      </w:pPr>
      <w:ins w:id="12979" w:author="ENDC 102-11 UE Capabilities" w:date="2018-06-01T12:05:00Z">
        <w:r>
          <w:rPr>
            <w:lang w:eastAsia="ja-JP"/>
          </w:rPr>
          <w:t>}</w:t>
        </w:r>
      </w:ins>
    </w:p>
    <w:p w14:paraId="02025CFB" w14:textId="77777777" w:rsidR="004168A3" w:rsidRDefault="004168A3" w:rsidP="004168A3">
      <w:pPr>
        <w:pStyle w:val="PL"/>
        <w:rPr>
          <w:ins w:id="12980" w:author="ENDC 102-11 UE Capabilities" w:date="2018-06-01T12:05:00Z"/>
        </w:rPr>
      </w:pPr>
    </w:p>
    <w:p w14:paraId="2FB5BD56" w14:textId="77777777" w:rsidR="004168A3" w:rsidRDefault="004168A3" w:rsidP="004168A3">
      <w:pPr>
        <w:pStyle w:val="PL"/>
        <w:rPr>
          <w:ins w:id="12981" w:author="ENDC 102-11 UE Capabilities" w:date="2018-06-01T12:05:00Z"/>
          <w:color w:val="808080"/>
        </w:rPr>
      </w:pPr>
      <w:ins w:id="12982" w:author="ENDC 102-11 UE Capabilities" w:date="2018-06-01T12:05:00Z">
        <w:r>
          <w:rPr>
            <w:color w:val="808080"/>
          </w:rPr>
          <w:t>-- TAG-CA-PARAMETERSNR-STOP</w:t>
        </w:r>
      </w:ins>
    </w:p>
    <w:p w14:paraId="6A2D4FE7" w14:textId="77777777" w:rsidR="004168A3" w:rsidRDefault="004168A3" w:rsidP="004168A3">
      <w:pPr>
        <w:pStyle w:val="PL"/>
        <w:rPr>
          <w:ins w:id="12983" w:author="ENDC 102-11 UE Capabilities" w:date="2018-06-01T12:05:00Z"/>
          <w:color w:val="808080"/>
        </w:rPr>
      </w:pPr>
      <w:ins w:id="12984" w:author="ENDC 102-11 UE Capabilities" w:date="2018-06-01T12:05:00Z">
        <w:r>
          <w:rPr>
            <w:color w:val="808080"/>
          </w:rPr>
          <w:t>-- ASN1STOP</w:t>
        </w:r>
      </w:ins>
    </w:p>
    <w:p w14:paraId="675F4295" w14:textId="77777777" w:rsidR="004168A3" w:rsidRDefault="004168A3" w:rsidP="004168A3">
      <w:pPr>
        <w:pStyle w:val="Heading4"/>
        <w:rPr>
          <w:ins w:id="12985" w:author="ENDC 102-11 UE Capabilities" w:date="2018-06-01T12:05:00Z"/>
          <w:i/>
          <w:noProof/>
        </w:rPr>
      </w:pPr>
      <w:ins w:id="12986" w:author="ENDC 102-11 UE Capabilities" w:date="2018-06-01T12:05:00Z">
        <w:r>
          <w:t>–</w:t>
        </w:r>
        <w:r>
          <w:tab/>
        </w:r>
        <w:r>
          <w:rPr>
            <w:i/>
            <w:noProof/>
          </w:rPr>
          <w:t>CA-ParametersEUTRA</w:t>
        </w:r>
      </w:ins>
    </w:p>
    <w:p w14:paraId="4C8A3D06" w14:textId="77777777" w:rsidR="004168A3" w:rsidRDefault="004168A3" w:rsidP="004168A3">
      <w:pPr>
        <w:rPr>
          <w:ins w:id="12987" w:author="ENDC 102-11 UE Capabilities" w:date="2018-06-01T12:05:00Z"/>
          <w:rFonts w:eastAsia="Yu Mincho"/>
        </w:rPr>
      </w:pPr>
      <w:ins w:id="12988" w:author="ENDC 102-11 UE Capabilities" w:date="2018-06-01T12:05:00Z">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ins>
    </w:p>
    <w:p w14:paraId="6E53E26C" w14:textId="625AAED6" w:rsidR="004168A3" w:rsidRDefault="004168A3" w:rsidP="004168A3">
      <w:pPr>
        <w:pStyle w:val="NO"/>
        <w:rPr>
          <w:ins w:id="12989" w:author="ENDC 102-11 UE Capabilities" w:date="2018-06-01T12:05:00Z"/>
          <w:rFonts w:eastAsia="Yu Mincho"/>
        </w:rPr>
      </w:pPr>
      <w:ins w:id="12990" w:author="ENDC 102-11 UE Capabilities" w:date="2018-06-01T12:05:00Z">
        <w:r w:rsidRPr="002863DC">
          <w:rPr>
            <w:rFonts w:eastAsia="Yu Mincho"/>
          </w:rPr>
          <w:t>NOTE:</w:t>
        </w:r>
        <w:r w:rsidRPr="002863DC">
          <w:rPr>
            <w:rFonts w:eastAsia="Yu Mincho"/>
          </w:rPr>
          <w:tab/>
          <w:t>If an additional EUTRA band combonation parameter</w:t>
        </w:r>
      </w:ins>
      <w:ins w:id="12991" w:author="ENDC 102-11 UE Capabilities" w:date="2018-06-05T09:47:00Z">
        <w:r w:rsidR="002863DC" w:rsidRPr="002863DC">
          <w:rPr>
            <w:rFonts w:eastAsia="Yu Mincho"/>
            <w:lang w:val="en-US"/>
          </w:rPr>
          <w:t>s</w:t>
        </w:r>
      </w:ins>
      <w:ins w:id="12992" w:author="ENDC 102-11 UE Capabilities" w:date="2018-06-01T12:05:00Z">
        <w:r w:rsidRPr="002863DC">
          <w:rPr>
            <w:rFonts w:eastAsia="Yu Mincho"/>
          </w:rPr>
          <w:t xml:space="preserve"> </w:t>
        </w:r>
      </w:ins>
      <w:ins w:id="12993" w:author="ENDC 102-11 UE Capabilities" w:date="2018-06-05T09:47:00Z">
        <w:r w:rsidR="002863DC" w:rsidRPr="002863DC">
          <w:rPr>
            <w:rFonts w:eastAsia="Yu Mincho"/>
            <w:lang w:val="en-US"/>
          </w:rPr>
          <w:t>are</w:t>
        </w:r>
      </w:ins>
      <w:ins w:id="12994" w:author="ENDC 102-11 UE Capabilities" w:date="2018-06-01T12:05:00Z">
        <w:r w:rsidRPr="002863DC">
          <w:rPr>
            <w:rFonts w:eastAsia="Yu Mincho"/>
          </w:rPr>
          <w:t xml:space="preserve"> defined in TS 36.331 [10], which are supported for MR-DC, </w:t>
        </w:r>
      </w:ins>
      <w:ins w:id="12995" w:author="ENDC 102-11 UE Capabilities" w:date="2018-06-05T09:47:00Z">
        <w:r w:rsidR="002863DC" w:rsidRPr="002863DC">
          <w:rPr>
            <w:rFonts w:eastAsia="Yu Mincho"/>
            <w:lang w:val="en-US"/>
          </w:rPr>
          <w:t>they</w:t>
        </w:r>
      </w:ins>
      <w:ins w:id="12996" w:author="ENDC 102-11 UE Capabilities" w:date="2018-06-01T12:05:00Z">
        <w:r w:rsidRPr="002863DC">
          <w:rPr>
            <w:rFonts w:eastAsia="Yu Mincho"/>
          </w:rPr>
          <w:t xml:space="preserve"> </w:t>
        </w:r>
      </w:ins>
      <w:ins w:id="12997" w:author="ENDC 102-11 UE Capabilities" w:date="2018-06-05T09:47:00Z">
        <w:r w:rsidR="002863DC" w:rsidRPr="002863DC">
          <w:rPr>
            <w:rFonts w:eastAsia="Yu Mincho"/>
            <w:lang w:val="en-US"/>
          </w:rPr>
          <w:t xml:space="preserve">will </w:t>
        </w:r>
      </w:ins>
      <w:ins w:id="12998" w:author="ENDC 102-11 UE Capabilities" w:date="2018-06-01T12:05:00Z">
        <w:r w:rsidRPr="002863DC">
          <w:rPr>
            <w:rFonts w:eastAsia="Yu Mincho"/>
          </w:rPr>
          <w:t>be defined here as well.</w:t>
        </w:r>
      </w:ins>
    </w:p>
    <w:p w14:paraId="232241DF" w14:textId="77777777" w:rsidR="004168A3" w:rsidRDefault="004168A3" w:rsidP="004168A3">
      <w:pPr>
        <w:pStyle w:val="PL"/>
        <w:rPr>
          <w:ins w:id="12999" w:author="ENDC 102-11 UE Capabilities" w:date="2018-06-01T12:05:00Z"/>
          <w:color w:val="808080"/>
        </w:rPr>
      </w:pPr>
      <w:ins w:id="13000" w:author="ENDC 102-11 UE Capabilities" w:date="2018-06-01T12:05:00Z">
        <w:r>
          <w:rPr>
            <w:color w:val="808080"/>
          </w:rPr>
          <w:t>-- ASN1START</w:t>
        </w:r>
      </w:ins>
    </w:p>
    <w:p w14:paraId="7445CC91" w14:textId="77777777" w:rsidR="004168A3" w:rsidRDefault="004168A3" w:rsidP="004168A3">
      <w:pPr>
        <w:pStyle w:val="PL"/>
        <w:rPr>
          <w:ins w:id="13001" w:author="ENDC 102-11 UE Capabilities" w:date="2018-06-01T12:05:00Z"/>
          <w:color w:val="808080"/>
        </w:rPr>
      </w:pPr>
      <w:ins w:id="13002" w:author="ENDC 102-11 UE Capabilities" w:date="2018-06-01T12:05:00Z">
        <w:r>
          <w:rPr>
            <w:color w:val="808080"/>
          </w:rPr>
          <w:t>-- TAG-CA-PARAMETERSEUTRA-START</w:t>
        </w:r>
      </w:ins>
    </w:p>
    <w:p w14:paraId="34C5DE99" w14:textId="77777777" w:rsidR="004168A3" w:rsidRDefault="004168A3" w:rsidP="004168A3">
      <w:pPr>
        <w:pStyle w:val="PL"/>
        <w:rPr>
          <w:ins w:id="13003" w:author="ENDC 102-11 UE Capabilities" w:date="2018-06-01T12:05:00Z"/>
          <w:rFonts w:eastAsia="Yu Mincho"/>
        </w:rPr>
      </w:pPr>
    </w:p>
    <w:p w14:paraId="25F95A3E" w14:textId="77777777" w:rsidR="004168A3" w:rsidRDefault="004168A3" w:rsidP="004168A3">
      <w:pPr>
        <w:pStyle w:val="PL"/>
        <w:rPr>
          <w:ins w:id="13004" w:author="ENDC 102-11 UE Capabilities" w:date="2018-06-01T12:05:00Z"/>
          <w:rFonts w:eastAsia="Yu Mincho"/>
        </w:rPr>
      </w:pPr>
      <w:ins w:id="13005" w:author="ENDC 102-11 UE Capabilities" w:date="2018-06-01T12:05:00Z">
        <w:r>
          <w:rPr>
            <w:rFonts w:eastAsia="Yu Mincho"/>
          </w:rPr>
          <w:t>CA-ParametersEUTRA ::=</w:t>
        </w:r>
        <w:r>
          <w:rPr>
            <w:rFonts w:eastAsia="Yu Mincho"/>
          </w:rPr>
          <w:tab/>
        </w:r>
        <w:r>
          <w:rPr>
            <w:rFonts w:eastAsia="Yu Mincho"/>
            <w:color w:val="993366"/>
          </w:rPr>
          <w:t>SEQUENCE</w:t>
        </w:r>
        <w:r>
          <w:rPr>
            <w:rFonts w:eastAsia="Yu Mincho"/>
          </w:rPr>
          <w:t xml:space="preserve"> {</w:t>
        </w:r>
      </w:ins>
    </w:p>
    <w:p w14:paraId="6A07BB03" w14:textId="77777777" w:rsidR="004168A3" w:rsidRDefault="004168A3" w:rsidP="004168A3">
      <w:pPr>
        <w:pStyle w:val="PL"/>
        <w:rPr>
          <w:ins w:id="13006" w:author="ENDC 102-11 UE Capabilities" w:date="2018-06-01T12:05:00Z"/>
        </w:rPr>
      </w:pPr>
      <w:ins w:id="13007" w:author="ENDC 102-11 UE Capabilities" w:date="2018-06-01T12:05:00Z">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ins>
    </w:p>
    <w:p w14:paraId="459E4EA9" w14:textId="77777777" w:rsidR="004168A3" w:rsidRDefault="004168A3" w:rsidP="004168A3">
      <w:pPr>
        <w:pStyle w:val="PL"/>
        <w:rPr>
          <w:ins w:id="13008" w:author="ENDC 102-11 UE Capabilities" w:date="2018-06-01T12:05:00Z"/>
        </w:rPr>
      </w:pPr>
      <w:ins w:id="13009" w:author="ENDC 102-11 UE Capabilities" w:date="2018-06-01T12:05:00Z">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ins>
    </w:p>
    <w:p w14:paraId="653C8ACD" w14:textId="77777777" w:rsidR="004168A3" w:rsidRDefault="004168A3" w:rsidP="004168A3">
      <w:pPr>
        <w:pStyle w:val="PL"/>
        <w:rPr>
          <w:ins w:id="13010" w:author="ENDC 102-11 UE Capabilities" w:date="2018-06-01T12:05:00Z"/>
        </w:rPr>
      </w:pPr>
      <w:ins w:id="13011" w:author="ENDC 102-11 UE Capabilities" w:date="2018-06-01T12:05:00Z">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ins>
    </w:p>
    <w:p w14:paraId="5EA5B968" w14:textId="77777777" w:rsidR="004168A3" w:rsidRDefault="004168A3" w:rsidP="004168A3">
      <w:pPr>
        <w:pStyle w:val="PL"/>
        <w:rPr>
          <w:ins w:id="13012" w:author="ENDC 102-11 UE Capabilities" w:date="2018-06-01T12:05:00Z"/>
        </w:rPr>
      </w:pPr>
      <w:ins w:id="13013" w:author="ENDC 102-11 UE Capabilities" w:date="2018-06-01T12:05:00Z">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ins>
    </w:p>
    <w:p w14:paraId="16C6A9F1" w14:textId="77777777" w:rsidR="004168A3" w:rsidRDefault="004168A3" w:rsidP="004168A3">
      <w:pPr>
        <w:pStyle w:val="PL"/>
        <w:rPr>
          <w:ins w:id="13014" w:author="ENDC 102-11 UE Capabilities" w:date="2018-06-01T12:05:00Z"/>
        </w:rPr>
      </w:pPr>
      <w:ins w:id="13015" w:author="ENDC 102-11 UE Capabilities" w:date="2018-06-01T12:05:00Z">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ins>
    </w:p>
    <w:p w14:paraId="5E725040" w14:textId="77777777" w:rsidR="004168A3" w:rsidRDefault="004168A3" w:rsidP="004168A3">
      <w:pPr>
        <w:pStyle w:val="PL"/>
        <w:rPr>
          <w:ins w:id="13016" w:author="ENDC 102-11 UE Capabilities" w:date="2018-06-01T12:05:00Z"/>
          <w:rFonts w:eastAsia="Yu Mincho"/>
        </w:rPr>
      </w:pPr>
      <w:ins w:id="13017" w:author="ENDC 102-11 UE Capabilities" w:date="2018-06-01T12:05:00Z">
        <w:r>
          <w:rPr>
            <w:rFonts w:eastAsia="Yu Mincho"/>
          </w:rPr>
          <w:tab/>
          <w:t>...</w:t>
        </w:r>
      </w:ins>
    </w:p>
    <w:p w14:paraId="627D8EF3" w14:textId="77777777" w:rsidR="004168A3" w:rsidRDefault="004168A3" w:rsidP="004168A3">
      <w:pPr>
        <w:pStyle w:val="PL"/>
        <w:rPr>
          <w:ins w:id="13018" w:author="ENDC 102-11 UE Capabilities" w:date="2018-06-01T12:05:00Z"/>
          <w:rFonts w:eastAsia="Yu Mincho"/>
        </w:rPr>
      </w:pPr>
      <w:ins w:id="13019" w:author="ENDC 102-11 UE Capabilities" w:date="2018-06-01T12:05:00Z">
        <w:r>
          <w:rPr>
            <w:rFonts w:eastAsia="Yu Mincho"/>
          </w:rPr>
          <w:t>}</w:t>
        </w:r>
      </w:ins>
    </w:p>
    <w:p w14:paraId="05E1E91B" w14:textId="77777777" w:rsidR="004168A3" w:rsidRDefault="004168A3" w:rsidP="004168A3">
      <w:pPr>
        <w:pStyle w:val="PL"/>
        <w:rPr>
          <w:ins w:id="13020" w:author="ENDC 102-11 UE Capabilities" w:date="2018-06-01T12:05:00Z"/>
        </w:rPr>
      </w:pPr>
    </w:p>
    <w:p w14:paraId="46B868B4" w14:textId="77777777" w:rsidR="004168A3" w:rsidRDefault="004168A3" w:rsidP="004168A3">
      <w:pPr>
        <w:pStyle w:val="PL"/>
        <w:rPr>
          <w:ins w:id="13021" w:author="ENDC 102-11 UE Capabilities" w:date="2018-06-01T12:05:00Z"/>
          <w:color w:val="808080"/>
        </w:rPr>
      </w:pPr>
      <w:ins w:id="13022" w:author="ENDC 102-11 UE Capabilities" w:date="2018-06-01T12:05:00Z">
        <w:r>
          <w:rPr>
            <w:color w:val="808080"/>
          </w:rPr>
          <w:t>-- TAG-CA-PARAMETERSEUTRA-STOP</w:t>
        </w:r>
      </w:ins>
    </w:p>
    <w:p w14:paraId="2B95AE90" w14:textId="77777777" w:rsidR="004168A3" w:rsidRDefault="004168A3" w:rsidP="004168A3">
      <w:pPr>
        <w:pStyle w:val="PL"/>
        <w:rPr>
          <w:ins w:id="13023" w:author="ENDC 102-11 UE Capabilities" w:date="2018-06-01T12:05:00Z"/>
          <w:color w:val="808080"/>
        </w:rPr>
      </w:pPr>
      <w:ins w:id="13024" w:author="ENDC 102-11 UE Capabilities" w:date="2018-06-01T12:05:00Z">
        <w:r>
          <w:rPr>
            <w:color w:val="808080"/>
          </w:rPr>
          <w:t>-- ASN1STOP</w:t>
        </w:r>
      </w:ins>
    </w:p>
    <w:p w14:paraId="1CE1B4FE" w14:textId="77777777" w:rsidR="004168A3" w:rsidRDefault="004168A3" w:rsidP="004168A3">
      <w:pPr>
        <w:pStyle w:val="Heading4"/>
        <w:rPr>
          <w:ins w:id="13025" w:author="ENDC 102-11 UE Capabilities" w:date="2018-06-01T12:05:00Z"/>
        </w:rPr>
      </w:pPr>
      <w:ins w:id="13026" w:author="ENDC 102-11 UE Capabilities" w:date="2018-06-01T12:05:00Z">
        <w:r>
          <w:t>–</w:t>
        </w:r>
        <w:r>
          <w:tab/>
        </w:r>
        <w:r>
          <w:rPr>
            <w:i/>
          </w:rPr>
          <w:t>FeatureSetCombination</w:t>
        </w:r>
      </w:ins>
    </w:p>
    <w:p w14:paraId="19E93012" w14:textId="77777777" w:rsidR="004168A3" w:rsidRDefault="004168A3" w:rsidP="004168A3">
      <w:pPr>
        <w:rPr>
          <w:ins w:id="13027" w:author="ENDC 102-11 UE Capabilities" w:date="2018-06-01T12:05:00Z"/>
        </w:rPr>
      </w:pPr>
      <w:ins w:id="13028" w:author="ENDC 102-11 UE Capabilities" w:date="2018-06-01T12:05:00Z">
        <w:r>
          <w:t xml:space="preserve">The IE FeatureSetCombination is a two dimensional matrix of FeatureSet entries. </w:t>
        </w:r>
      </w:ins>
    </w:p>
    <w:p w14:paraId="21E5D412" w14:textId="77777777" w:rsidR="004168A3" w:rsidRDefault="004168A3" w:rsidP="004168A3">
      <w:pPr>
        <w:rPr>
          <w:ins w:id="13029" w:author="ENDC 102-11 UE Capabilities" w:date="2018-06-01T12:05:00Z"/>
        </w:rPr>
      </w:pPr>
      <w:ins w:id="13030" w:author="ENDC 102-11 UE Capabilities" w:date="2018-06-01T12:05:00Z">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14:paraId="09056C7E" w14:textId="77777777" w:rsidR="004168A3" w:rsidRDefault="004168A3" w:rsidP="004168A3">
      <w:pPr>
        <w:rPr>
          <w:ins w:id="13031" w:author="ENDC 102-11 UE Capabilities" w:date="2018-06-01T12:05:00Z"/>
        </w:rPr>
      </w:pPr>
      <w:ins w:id="13032" w:author="ENDC 102-11 UE Capabilities" w:date="2018-06-01T12:05:00Z">
        <w:r>
          <w:t xml:space="preserve">The number of FeatureSetsPerBand in the FeatureSetCombination must be equal to the number of band entries in an associated band combination. The first FeatureSetPerBand applies to the first band entry of the band combination, and so on.  </w:t>
        </w:r>
      </w:ins>
    </w:p>
    <w:p w14:paraId="301FC8DC" w14:textId="77777777" w:rsidR="004168A3" w:rsidRDefault="004168A3" w:rsidP="004168A3">
      <w:pPr>
        <w:rPr>
          <w:ins w:id="13033" w:author="ENDC 102-11 UE Capabilities" w:date="2018-06-01T12:05:00Z"/>
        </w:rPr>
      </w:pPr>
      <w:ins w:id="13034" w:author="ENDC 102-11 UE Capabilities" w:date="2018-06-01T12:05:00Z">
        <w:r>
          <w:t xml:space="preserve">Each FeatureSet contains either a pair of NR- or EUTRA feature set IDs for UL and DL. </w:t>
        </w:r>
      </w:ins>
    </w:p>
    <w:p w14:paraId="4E696468" w14:textId="3D049CF2" w:rsidR="004168A3" w:rsidRDefault="004168A3" w:rsidP="004168A3">
      <w:pPr>
        <w:rPr>
          <w:ins w:id="13035" w:author="ENDC 102-11 UE Capabilities" w:date="2018-06-01T12:05:00Z"/>
        </w:rPr>
      </w:pPr>
      <w:ins w:id="13036" w:author="ENDC 102-11 UE Capabilities" w:date="2018-06-01T12:05:00Z">
        <w:r>
          <w:t>In case of NR, the actual feature sets for UL and DL are defined in the FeatureSets IE and referred to from here by their ID</w:t>
        </w:r>
      </w:ins>
      <w:ins w:id="13037" w:author="ENDC 102-11 UE Capabilities" w:date="2018-06-01T12:11:00Z">
        <w:r>
          <w:t xml:space="preserve">, </w:t>
        </w:r>
        <w:r w:rsidRPr="004168A3">
          <w:rPr>
            <w:highlight w:val="cyan"/>
          </w:rPr>
          <w:t>i.e., their position in the featureSetsUplink / featureSetsDownlink list in the FeatureSet IE</w:t>
        </w:r>
      </w:ins>
      <w:ins w:id="13038" w:author="ENDC 102-11 UE Capabilities" w:date="2018-06-01T12:05:00Z">
        <w:r>
          <w:t>.</w:t>
        </w:r>
      </w:ins>
      <w:ins w:id="13039" w:author="ENDC 102-11 UE Capabilities" w:date="2018-06-01T12:10:00Z">
        <w:r>
          <w:t xml:space="preserve"> </w:t>
        </w:r>
      </w:ins>
    </w:p>
    <w:p w14:paraId="3C3DC45F" w14:textId="77777777" w:rsidR="004168A3" w:rsidRDefault="004168A3" w:rsidP="004168A3">
      <w:pPr>
        <w:rPr>
          <w:ins w:id="13040" w:author="ENDC 102-11 UE Capabilities" w:date="2018-06-01T12:05:00Z"/>
          <w:highlight w:val="yellow"/>
        </w:rPr>
      </w:pPr>
      <w:ins w:id="13041" w:author="ENDC 102-11 UE Capabilities" w:date="2018-06-01T12:05:00Z">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14:paraId="28A33B24" w14:textId="77777777" w:rsidR="004168A3" w:rsidRDefault="004168A3" w:rsidP="004168A3">
      <w:pPr>
        <w:pStyle w:val="TH"/>
        <w:rPr>
          <w:ins w:id="13042" w:author="ENDC 102-11 UE Capabilities" w:date="2018-06-01T12:05:00Z"/>
        </w:rPr>
      </w:pPr>
      <w:ins w:id="13043" w:author="ENDC 102-11 UE Capabilities" w:date="2018-06-01T12:05:00Z">
        <w:r>
          <w:rPr>
            <w:i/>
          </w:rPr>
          <w:t>FeatureSet</w:t>
        </w:r>
        <w:r>
          <w:rPr>
            <w:i/>
            <w:lang w:val="en-GB"/>
          </w:rPr>
          <w:t>Combination</w:t>
        </w:r>
        <w:r>
          <w:t xml:space="preserve"> information element</w:t>
        </w:r>
      </w:ins>
    </w:p>
    <w:p w14:paraId="1920AA9F" w14:textId="77777777" w:rsidR="004168A3" w:rsidRDefault="004168A3" w:rsidP="004168A3">
      <w:pPr>
        <w:pStyle w:val="PL"/>
        <w:rPr>
          <w:ins w:id="13044" w:author="ENDC 102-11 UE Capabilities" w:date="2018-06-01T12:05:00Z"/>
          <w:color w:val="808080"/>
        </w:rPr>
      </w:pPr>
      <w:ins w:id="13045" w:author="ENDC 102-11 UE Capabilities" w:date="2018-06-01T12:05:00Z">
        <w:r>
          <w:rPr>
            <w:color w:val="808080"/>
          </w:rPr>
          <w:t>-- ASN1START</w:t>
        </w:r>
      </w:ins>
    </w:p>
    <w:p w14:paraId="153E67BC" w14:textId="77777777" w:rsidR="004168A3" w:rsidRDefault="004168A3" w:rsidP="004168A3">
      <w:pPr>
        <w:pStyle w:val="PL"/>
        <w:rPr>
          <w:ins w:id="13046" w:author="ENDC 102-11 UE Capabilities" w:date="2018-06-01T12:05:00Z"/>
          <w:color w:val="808080"/>
        </w:rPr>
      </w:pPr>
      <w:ins w:id="13047" w:author="ENDC 102-11 UE Capabilities" w:date="2018-06-01T12:05:00Z">
        <w:r>
          <w:rPr>
            <w:color w:val="808080"/>
          </w:rPr>
          <w:t>-- TAG-FEATURESETCOMBINATION-START</w:t>
        </w:r>
      </w:ins>
    </w:p>
    <w:p w14:paraId="161E6633" w14:textId="77777777" w:rsidR="004168A3" w:rsidRDefault="004168A3" w:rsidP="004168A3">
      <w:pPr>
        <w:pStyle w:val="PL"/>
        <w:rPr>
          <w:ins w:id="13048" w:author="ENDC 102-11 UE Capabilities" w:date="2018-06-01T12:05:00Z"/>
          <w:lang w:eastAsia="ja-JP"/>
        </w:rPr>
      </w:pPr>
    </w:p>
    <w:p w14:paraId="379ED485" w14:textId="7183A7EB" w:rsidR="00E366F7" w:rsidRDefault="004168A3" w:rsidP="004168A3">
      <w:pPr>
        <w:pStyle w:val="PL"/>
        <w:rPr>
          <w:ins w:id="13049" w:author="ENDC 102-11 UE Capabilities" w:date="2018-06-01T12:05:00Z"/>
        </w:rPr>
      </w:pPr>
      <w:ins w:id="13050" w:author="ENDC 102-11 UE Capabilities" w:date="2018-06-01T12:05:00Z">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ins>
    </w:p>
    <w:p w14:paraId="6136D451" w14:textId="77777777" w:rsidR="004168A3" w:rsidRDefault="004168A3" w:rsidP="004168A3">
      <w:pPr>
        <w:pStyle w:val="PL"/>
        <w:rPr>
          <w:ins w:id="13051" w:author="ENDC 102-11 UE Capabilities" w:date="2018-06-01T12:05:00Z"/>
        </w:rPr>
      </w:pPr>
    </w:p>
    <w:p w14:paraId="0F7C0BAF" w14:textId="5F2ABEED" w:rsidR="004168A3" w:rsidRDefault="004168A3" w:rsidP="004168A3">
      <w:pPr>
        <w:pStyle w:val="PL"/>
        <w:rPr>
          <w:ins w:id="13052" w:author="ENDC 102-11 UE Capabilities" w:date="2018-06-01T12:05:00Z"/>
        </w:rPr>
      </w:pPr>
      <w:ins w:id="13053" w:author="ENDC 102-11 UE Capabilities" w:date="2018-06-01T12:05:00Z">
        <w:r>
          <w:t xml:space="preserve">FeatureSetsPerBand ::= </w:t>
        </w:r>
        <w:r>
          <w:tab/>
        </w:r>
        <w:r>
          <w:tab/>
        </w:r>
        <w:r>
          <w:rPr>
            <w:color w:val="993366"/>
          </w:rPr>
          <w:t>SEQUENCE</w:t>
        </w:r>
        <w:r>
          <w:t xml:space="preserve"> (</w:t>
        </w:r>
        <w:r>
          <w:rPr>
            <w:color w:val="993366"/>
          </w:rPr>
          <w:t>SIZE</w:t>
        </w:r>
        <w:r>
          <w:t xml:space="preserve"> (1..maxFeatureSetsPerB</w:t>
        </w:r>
      </w:ins>
      <w:ins w:id="13054" w:author="ENDC 102-11 UE Capabilities" w:date="2018-06-01T14:17:00Z">
        <w:r w:rsidR="002E4262" w:rsidRPr="002E4262">
          <w:rPr>
            <w:highlight w:val="cyan"/>
            <w:rPrChange w:id="13055" w:author="ENDC 102-11 UE Capabilities" w:date="2018-06-01T14:18:00Z">
              <w:rPr/>
            </w:rPrChange>
          </w:rPr>
          <w:t>and</w:t>
        </w:r>
      </w:ins>
      <w:ins w:id="13056" w:author="ENDC 102-11 UE Capabilities" w:date="2018-06-01T12:05:00Z">
        <w:r>
          <w:t>))</w:t>
        </w:r>
        <w:r>
          <w:rPr>
            <w:color w:val="993366"/>
          </w:rPr>
          <w:t xml:space="preserve"> OF </w:t>
        </w:r>
        <w:r>
          <w:t>FeatureSet</w:t>
        </w:r>
      </w:ins>
    </w:p>
    <w:p w14:paraId="24D8ED67" w14:textId="77777777" w:rsidR="004168A3" w:rsidRDefault="004168A3" w:rsidP="004168A3">
      <w:pPr>
        <w:pStyle w:val="PL"/>
        <w:rPr>
          <w:ins w:id="13057" w:author="ENDC 102-11 UE Capabilities" w:date="2018-06-01T12:05:00Z"/>
        </w:rPr>
      </w:pPr>
    </w:p>
    <w:p w14:paraId="31183E11" w14:textId="241798F8" w:rsidR="004168A3" w:rsidRDefault="004168A3" w:rsidP="004168A3">
      <w:pPr>
        <w:pStyle w:val="PL"/>
        <w:rPr>
          <w:ins w:id="13058" w:author="ENDC 102-11 UE Capabilities" w:date="2018-06-01T12:05:00Z"/>
        </w:rPr>
      </w:pPr>
      <w:ins w:id="13059" w:author="ENDC 102-11 UE Capabilities" w:date="2018-06-01T12:05:00Z">
        <w:r>
          <w:t>FeatureSet ::=</w:t>
        </w:r>
        <w:r>
          <w:tab/>
        </w:r>
        <w:r>
          <w:tab/>
        </w:r>
        <w:r>
          <w:tab/>
        </w:r>
        <w:r>
          <w:tab/>
        </w:r>
      </w:ins>
      <w:ins w:id="13060" w:author="ENDC 102-11 UE Capabilities" w:date="2018-06-01T12:32:00Z">
        <w:r w:rsidR="00E366F7">
          <w:tab/>
        </w:r>
      </w:ins>
      <w:ins w:id="13061" w:author="ENDC 102-11 UE Capabilities" w:date="2018-06-01T12:05:00Z">
        <w:r>
          <w:rPr>
            <w:color w:val="993366"/>
          </w:rPr>
          <w:t>CHOICE</w:t>
        </w:r>
        <w:r>
          <w:t xml:space="preserve"> {</w:t>
        </w:r>
      </w:ins>
    </w:p>
    <w:p w14:paraId="0A11EE1E" w14:textId="1A30E686" w:rsidR="004168A3" w:rsidRDefault="004168A3" w:rsidP="004168A3">
      <w:pPr>
        <w:pStyle w:val="PL"/>
        <w:rPr>
          <w:ins w:id="13062" w:author="ENDC 102-11 UE Capabilities" w:date="2018-06-01T12:05:00Z"/>
        </w:rPr>
      </w:pPr>
      <w:ins w:id="13063" w:author="ENDC 102-11 UE Capabilities" w:date="2018-06-01T12:05:00Z">
        <w:r>
          <w:tab/>
          <w:t>eutra</w:t>
        </w:r>
        <w:r>
          <w:tab/>
        </w:r>
        <w:r>
          <w:tab/>
        </w:r>
        <w:r>
          <w:tab/>
        </w:r>
        <w:r>
          <w:tab/>
        </w:r>
        <w:r>
          <w:tab/>
        </w:r>
        <w:r>
          <w:tab/>
        </w:r>
      </w:ins>
      <w:ins w:id="13064" w:author="ENDC 102-11 UE Capabilities" w:date="2018-06-01T12:32:00Z">
        <w:r w:rsidR="00E366F7">
          <w:tab/>
        </w:r>
      </w:ins>
      <w:ins w:id="13065" w:author="ENDC 102-11 UE Capabilities" w:date="2018-06-01T12:05:00Z">
        <w:r>
          <w:rPr>
            <w:color w:val="993366"/>
          </w:rPr>
          <w:t>SEQUENCE</w:t>
        </w:r>
        <w:r>
          <w:t xml:space="preserve"> {</w:t>
        </w:r>
      </w:ins>
    </w:p>
    <w:p w14:paraId="6CE8A380" w14:textId="69933ACA" w:rsidR="004168A3" w:rsidRDefault="004168A3" w:rsidP="004168A3">
      <w:pPr>
        <w:pStyle w:val="PL"/>
        <w:rPr>
          <w:ins w:id="13066" w:author="ENDC 102-11 UE Capabilities" w:date="2018-06-01T12:05:00Z"/>
        </w:rPr>
      </w:pPr>
      <w:ins w:id="13067" w:author="ENDC 102-11 UE Capabilities" w:date="2018-06-01T12:05:00Z">
        <w:r>
          <w:tab/>
        </w:r>
        <w:r>
          <w:tab/>
          <w:t>downlinkSetEUTRA</w:t>
        </w:r>
        <w:r>
          <w:tab/>
        </w:r>
        <w:r>
          <w:tab/>
        </w:r>
      </w:ins>
      <w:ins w:id="13068" w:author="ENDC 102-11 UE Capabilities" w:date="2018-06-01T12:32:00Z">
        <w:r w:rsidR="00E366F7">
          <w:tab/>
        </w:r>
      </w:ins>
      <w:ins w:id="13069" w:author="ENDC 102-11 UE Capabilities" w:date="2018-06-01T12:05:00Z">
        <w:r>
          <w:tab/>
          <w:t>FeatureSetEUTRA-DownlinkId,</w:t>
        </w:r>
      </w:ins>
    </w:p>
    <w:p w14:paraId="33D564F4" w14:textId="6A0B0526" w:rsidR="004168A3" w:rsidRDefault="004168A3" w:rsidP="004168A3">
      <w:pPr>
        <w:pStyle w:val="PL"/>
        <w:rPr>
          <w:ins w:id="13070" w:author="ENDC 102-11 UE Capabilities" w:date="2018-06-01T12:05:00Z"/>
        </w:rPr>
      </w:pPr>
      <w:ins w:id="13071" w:author="ENDC 102-11 UE Capabilities" w:date="2018-06-01T12:05:00Z">
        <w:r>
          <w:tab/>
        </w:r>
        <w:r>
          <w:tab/>
          <w:t>uplinkSetEUTRA</w:t>
        </w:r>
        <w:r>
          <w:tab/>
        </w:r>
        <w:r>
          <w:tab/>
        </w:r>
        <w:r>
          <w:tab/>
        </w:r>
      </w:ins>
      <w:ins w:id="13072" w:author="ENDC 102-11 UE Capabilities" w:date="2018-06-01T12:32:00Z">
        <w:r w:rsidR="00E366F7">
          <w:tab/>
        </w:r>
      </w:ins>
      <w:ins w:id="13073" w:author="ENDC 102-11 UE Capabilities" w:date="2018-06-01T12:05:00Z">
        <w:r>
          <w:tab/>
          <w:t>FeatureSetEUTRA-UplinkId</w:t>
        </w:r>
      </w:ins>
    </w:p>
    <w:p w14:paraId="1C8EBD6F" w14:textId="77777777" w:rsidR="004168A3" w:rsidRDefault="004168A3" w:rsidP="004168A3">
      <w:pPr>
        <w:pStyle w:val="PL"/>
        <w:rPr>
          <w:ins w:id="13074" w:author="ENDC 102-11 UE Capabilities" w:date="2018-06-01T12:05:00Z"/>
        </w:rPr>
      </w:pPr>
      <w:ins w:id="13075" w:author="ENDC 102-11 UE Capabilities" w:date="2018-06-01T12:05:00Z">
        <w:r>
          <w:tab/>
          <w:t>},</w:t>
        </w:r>
      </w:ins>
    </w:p>
    <w:p w14:paraId="2B06082B" w14:textId="4BC80537" w:rsidR="004168A3" w:rsidRDefault="004168A3" w:rsidP="004168A3">
      <w:pPr>
        <w:pStyle w:val="PL"/>
        <w:rPr>
          <w:ins w:id="13076" w:author="ENDC 102-11 UE Capabilities" w:date="2018-06-01T12:05:00Z"/>
        </w:rPr>
      </w:pPr>
      <w:ins w:id="13077" w:author="ENDC 102-11 UE Capabilities" w:date="2018-06-01T12:05:00Z">
        <w:r>
          <w:tab/>
          <w:t>nr</w:t>
        </w:r>
        <w:r>
          <w:tab/>
        </w:r>
        <w:r>
          <w:tab/>
        </w:r>
        <w:r>
          <w:tab/>
        </w:r>
      </w:ins>
      <w:ins w:id="13078" w:author="ENDC 102-11 UE Capabilities" w:date="2018-06-01T12:32:00Z">
        <w:r w:rsidR="00E366F7">
          <w:tab/>
        </w:r>
      </w:ins>
      <w:ins w:id="13079" w:author="ENDC 102-11 UE Capabilities" w:date="2018-06-01T12:05:00Z">
        <w:r>
          <w:tab/>
        </w:r>
        <w:r>
          <w:tab/>
        </w:r>
        <w:r>
          <w:tab/>
        </w:r>
        <w:r>
          <w:tab/>
        </w:r>
        <w:r>
          <w:rPr>
            <w:color w:val="993366"/>
          </w:rPr>
          <w:t>SEQUENCE</w:t>
        </w:r>
        <w:r>
          <w:t xml:space="preserve"> {</w:t>
        </w:r>
      </w:ins>
    </w:p>
    <w:p w14:paraId="21741FFB" w14:textId="68E4A543" w:rsidR="004168A3" w:rsidRDefault="004168A3" w:rsidP="004168A3">
      <w:pPr>
        <w:pStyle w:val="PL"/>
        <w:rPr>
          <w:ins w:id="13080" w:author="ENDC 102-11 UE Capabilities" w:date="2018-06-01T12:05:00Z"/>
        </w:rPr>
      </w:pPr>
      <w:ins w:id="13081" w:author="ENDC 102-11 UE Capabilities" w:date="2018-06-01T12:05:00Z">
        <w:r>
          <w:tab/>
        </w:r>
        <w:r>
          <w:tab/>
          <w:t>downlinkSetNR</w:t>
        </w:r>
        <w:r>
          <w:tab/>
        </w:r>
        <w:r>
          <w:tab/>
        </w:r>
      </w:ins>
      <w:ins w:id="13082" w:author="ENDC 102-11 UE Capabilities" w:date="2018-06-01T12:32:00Z">
        <w:r w:rsidR="00E366F7">
          <w:tab/>
        </w:r>
      </w:ins>
      <w:ins w:id="13083" w:author="ENDC 102-11 UE Capabilities" w:date="2018-06-01T12:05:00Z">
        <w:r>
          <w:tab/>
        </w:r>
        <w:r>
          <w:tab/>
          <w:t>FeatureSetDownlinkId,</w:t>
        </w:r>
      </w:ins>
    </w:p>
    <w:p w14:paraId="7EFBA929" w14:textId="12D3CA75" w:rsidR="004168A3" w:rsidRDefault="004168A3" w:rsidP="004168A3">
      <w:pPr>
        <w:pStyle w:val="PL"/>
        <w:rPr>
          <w:ins w:id="13084" w:author="ENDC 102-11 UE Capabilities" w:date="2018-06-01T12:05:00Z"/>
        </w:rPr>
      </w:pPr>
      <w:ins w:id="13085" w:author="ENDC 102-11 UE Capabilities" w:date="2018-06-01T12:05:00Z">
        <w:r>
          <w:tab/>
        </w:r>
        <w:r>
          <w:tab/>
          <w:t>uplinkSetNR</w:t>
        </w:r>
        <w:r>
          <w:tab/>
        </w:r>
        <w:r>
          <w:tab/>
        </w:r>
        <w:r>
          <w:tab/>
        </w:r>
      </w:ins>
      <w:ins w:id="13086" w:author="ENDC 102-11 UE Capabilities" w:date="2018-06-01T12:32:00Z">
        <w:r w:rsidR="00E366F7">
          <w:tab/>
        </w:r>
      </w:ins>
      <w:ins w:id="13087" w:author="ENDC 102-11 UE Capabilities" w:date="2018-06-01T12:05:00Z">
        <w:r>
          <w:tab/>
        </w:r>
        <w:r>
          <w:tab/>
          <w:t>FeatureSetUplinkId</w:t>
        </w:r>
      </w:ins>
    </w:p>
    <w:p w14:paraId="179586F4" w14:textId="77777777" w:rsidR="004168A3" w:rsidRDefault="004168A3" w:rsidP="004168A3">
      <w:pPr>
        <w:pStyle w:val="PL"/>
        <w:rPr>
          <w:ins w:id="13088" w:author="ENDC 102-11 UE Capabilities" w:date="2018-06-01T12:05:00Z"/>
        </w:rPr>
      </w:pPr>
      <w:ins w:id="13089" w:author="ENDC 102-11 UE Capabilities" w:date="2018-06-01T12:05:00Z">
        <w:r>
          <w:tab/>
          <w:t>}</w:t>
        </w:r>
      </w:ins>
    </w:p>
    <w:p w14:paraId="5E66F842" w14:textId="77777777" w:rsidR="004168A3" w:rsidRDefault="004168A3" w:rsidP="004168A3">
      <w:pPr>
        <w:pStyle w:val="PL"/>
        <w:rPr>
          <w:ins w:id="13090" w:author="ENDC 102-11 UE Capabilities" w:date="2018-06-01T12:05:00Z"/>
        </w:rPr>
      </w:pPr>
      <w:ins w:id="13091" w:author="ENDC 102-11 UE Capabilities" w:date="2018-06-01T12:05:00Z">
        <w:r>
          <w:t>}</w:t>
        </w:r>
      </w:ins>
    </w:p>
    <w:p w14:paraId="2F4EEFF8" w14:textId="77777777" w:rsidR="004168A3" w:rsidRDefault="004168A3" w:rsidP="004168A3">
      <w:pPr>
        <w:pStyle w:val="PL"/>
        <w:rPr>
          <w:ins w:id="13092" w:author="ENDC 102-11 UE Capabilities" w:date="2018-06-01T12:05:00Z"/>
        </w:rPr>
      </w:pPr>
    </w:p>
    <w:p w14:paraId="0258B778" w14:textId="77777777" w:rsidR="004168A3" w:rsidRDefault="004168A3" w:rsidP="004168A3">
      <w:pPr>
        <w:pStyle w:val="PL"/>
        <w:rPr>
          <w:ins w:id="13093" w:author="ENDC 102-11 UE Capabilities" w:date="2018-06-01T12:05:00Z"/>
          <w:color w:val="808080"/>
        </w:rPr>
      </w:pPr>
      <w:ins w:id="13094" w:author="ENDC 102-11 UE Capabilities" w:date="2018-06-01T12:05:00Z">
        <w:r>
          <w:rPr>
            <w:color w:val="808080"/>
          </w:rPr>
          <w:t>-- ASN1STOP</w:t>
        </w:r>
      </w:ins>
    </w:p>
    <w:p w14:paraId="208316D1" w14:textId="77777777" w:rsidR="004168A3" w:rsidRDefault="004168A3" w:rsidP="004168A3">
      <w:pPr>
        <w:pStyle w:val="PL"/>
        <w:rPr>
          <w:ins w:id="13095" w:author="ENDC 102-11 UE Capabilities" w:date="2018-06-01T12:05:00Z"/>
          <w:color w:val="808080"/>
        </w:rPr>
      </w:pPr>
      <w:ins w:id="13096" w:author="ENDC 102-11 UE Capabilities" w:date="2018-06-01T12:05:00Z">
        <w:r>
          <w:rPr>
            <w:color w:val="808080"/>
          </w:rPr>
          <w:t>-- TAG-FEATURESETCOMBINATION-STOP</w:t>
        </w:r>
      </w:ins>
    </w:p>
    <w:p w14:paraId="600F0773" w14:textId="77777777" w:rsidR="004168A3" w:rsidRDefault="004168A3" w:rsidP="004168A3">
      <w:pPr>
        <w:pStyle w:val="Heading4"/>
        <w:rPr>
          <w:ins w:id="13097" w:author="ENDC 102-11 UE Capabilities" w:date="2018-06-01T12:05:00Z"/>
        </w:rPr>
      </w:pPr>
      <w:ins w:id="13098" w:author="ENDC 102-11 UE Capabilities" w:date="2018-06-01T12:05:00Z">
        <w:r>
          <w:t>–</w:t>
        </w:r>
        <w:r>
          <w:tab/>
        </w:r>
        <w:r>
          <w:rPr>
            <w:i/>
          </w:rPr>
          <w:t>FeatureSetCombinationId</w:t>
        </w:r>
      </w:ins>
    </w:p>
    <w:p w14:paraId="3B9DA81C" w14:textId="0E6A5444" w:rsidR="004168A3" w:rsidRPr="00B7741F" w:rsidRDefault="004168A3" w:rsidP="004168A3">
      <w:pPr>
        <w:rPr>
          <w:ins w:id="13099" w:author="ENDC 102-11 UE Capabilities" w:date="2018-06-01T12:05:00Z"/>
        </w:rPr>
      </w:pPr>
      <w:ins w:id="13100" w:author="ENDC 102-11 UE Capabilities" w:date="2018-06-01T12:05:00Z">
        <w:r>
          <w:t xml:space="preserve">The IE </w:t>
        </w:r>
        <w:r>
          <w:rPr>
            <w:i/>
          </w:rPr>
          <w:t xml:space="preserve">FeatureSetCombinationId </w:t>
        </w:r>
        <w:r>
          <w:t>identifies a FeatureSetCombination.</w:t>
        </w:r>
      </w:ins>
      <w:ins w:id="13101" w:author="ENDC 102-11 UE Capabilities" w:date="2018-06-01T13:13:00Z">
        <w:r w:rsidR="005C602A">
          <w:t xml:space="preserve"> </w:t>
        </w:r>
        <w:r w:rsidR="005C602A" w:rsidRPr="005C602A">
          <w:rPr>
            <w:highlight w:val="cyan"/>
            <w:rPrChange w:id="13102" w:author="ENDC 102-11 UE Capabilities" w:date="2018-06-01T13:14:00Z">
              <w:rPr/>
            </w:rPrChange>
          </w:rPr>
          <w:t xml:space="preserve">The </w:t>
        </w:r>
        <w:r w:rsidR="005C602A" w:rsidRPr="005C602A">
          <w:rPr>
            <w:i/>
            <w:highlight w:val="cyan"/>
            <w:rPrChange w:id="13103" w:author="ENDC 102-11 UE Capabilities" w:date="2018-06-01T13:14:00Z">
              <w:rPr>
                <w:i/>
              </w:rPr>
            </w:rPrChange>
          </w:rPr>
          <w:t>FeatureSetCombinationId</w:t>
        </w:r>
        <w:r w:rsidR="005C602A" w:rsidRPr="005C602A">
          <w:rPr>
            <w:highlight w:val="cyan"/>
            <w:rPrChange w:id="13104" w:author="ENDC 102-11 UE Capabilities" w:date="2018-06-01T13:14:00Z">
              <w:rPr/>
            </w:rPrChange>
          </w:rPr>
          <w:t xml:space="preserve"> of a </w:t>
        </w:r>
        <w:r w:rsidR="005C602A" w:rsidRPr="005C602A">
          <w:rPr>
            <w:i/>
            <w:highlight w:val="cyan"/>
            <w:rPrChange w:id="13105" w:author="ENDC 102-11 UE Capabilities" w:date="2018-06-01T13:14:00Z">
              <w:rPr/>
            </w:rPrChange>
          </w:rPr>
          <w:t>FeatureSetCombination</w:t>
        </w:r>
        <w:r w:rsidR="005C602A" w:rsidRPr="005C602A">
          <w:rPr>
            <w:highlight w:val="cyan"/>
            <w:rPrChange w:id="13106" w:author="ENDC 102-11 UE Capabilities" w:date="2018-06-01T13:14:00Z">
              <w:rPr/>
            </w:rPrChange>
          </w:rPr>
          <w:t xml:space="preserve"> is the position of the </w:t>
        </w:r>
        <w:r w:rsidR="005C602A" w:rsidRPr="005C602A">
          <w:rPr>
            <w:i/>
            <w:highlight w:val="cyan"/>
            <w:rPrChange w:id="13107" w:author="ENDC 102-11 UE Capabilities" w:date="2018-06-01T13:14:00Z">
              <w:rPr>
                <w:i/>
              </w:rPr>
            </w:rPrChange>
          </w:rPr>
          <w:t>FeatureSetCombination</w:t>
        </w:r>
        <w:r w:rsidR="005C602A" w:rsidRPr="005C602A">
          <w:rPr>
            <w:highlight w:val="cyan"/>
            <w:rPrChange w:id="13108" w:author="ENDC 102-11 UE Capabilities" w:date="2018-06-01T13:14:00Z">
              <w:rPr/>
            </w:rPrChange>
          </w:rPr>
          <w:t xml:space="preserve"> in the featureSetCombinations list (in </w:t>
        </w:r>
        <w:r w:rsidR="005C602A" w:rsidRPr="005C602A">
          <w:rPr>
            <w:i/>
            <w:highlight w:val="cyan"/>
            <w:rPrChange w:id="13109" w:author="ENDC 102-11 UE Capabilities" w:date="2018-06-01T13:14:00Z">
              <w:rPr/>
            </w:rPrChange>
          </w:rPr>
          <w:t>UE-NR-Capabi</w:t>
        </w:r>
      </w:ins>
      <w:ins w:id="13110" w:author="ENDC 102-11 UE Capabilities" w:date="2018-06-01T13:14:00Z">
        <w:r w:rsidR="005C602A" w:rsidRPr="005C602A">
          <w:rPr>
            <w:i/>
            <w:highlight w:val="cyan"/>
            <w:rPrChange w:id="13111" w:author="ENDC 102-11 UE Capabilities" w:date="2018-06-01T13:14:00Z">
              <w:rPr/>
            </w:rPrChange>
          </w:rPr>
          <w:t>lity</w:t>
        </w:r>
        <w:r w:rsidR="005C602A" w:rsidRPr="005C602A">
          <w:rPr>
            <w:highlight w:val="cyan"/>
            <w:rPrChange w:id="13112" w:author="ENDC 102-11 UE Capabilities" w:date="2018-06-01T13:14:00Z">
              <w:rPr/>
            </w:rPrChange>
          </w:rPr>
          <w:t xml:space="preserve"> or </w:t>
        </w:r>
        <w:r w:rsidR="005C602A" w:rsidRPr="005C602A">
          <w:rPr>
            <w:i/>
            <w:highlight w:val="cyan"/>
            <w:rPrChange w:id="13113" w:author="ENDC 102-11 UE Capabilities" w:date="2018-06-01T13:14:00Z">
              <w:rPr/>
            </w:rPrChange>
          </w:rPr>
          <w:t>UE-MRDC-Capability</w:t>
        </w:r>
        <w:r w:rsidR="005C602A" w:rsidRPr="005C602A">
          <w:rPr>
            <w:highlight w:val="cyan"/>
            <w:rPrChange w:id="13114" w:author="ENDC 102-11 UE Capabilities" w:date="2018-06-01T13:14:00Z">
              <w:rPr/>
            </w:rPrChange>
          </w:rPr>
          <w:t>)</w:t>
        </w:r>
      </w:ins>
      <w:ins w:id="13115" w:author="ENDC 102-11 UE Capabilities" w:date="2018-06-01T12:30:00Z">
        <w:r w:rsidR="00E366F7">
          <w:t>.</w:t>
        </w:r>
      </w:ins>
    </w:p>
    <w:p w14:paraId="2A471224" w14:textId="77777777" w:rsidR="004168A3" w:rsidRDefault="004168A3" w:rsidP="004168A3">
      <w:pPr>
        <w:pStyle w:val="TH"/>
        <w:rPr>
          <w:ins w:id="13116" w:author="ENDC 102-11 UE Capabilities" w:date="2018-06-01T12:05:00Z"/>
        </w:rPr>
      </w:pPr>
      <w:ins w:id="13117" w:author="ENDC 102-11 UE Capabilities" w:date="2018-06-01T12:05:00Z">
        <w:r>
          <w:rPr>
            <w:i/>
          </w:rPr>
          <w:t>FeatureSetComb</w:t>
        </w:r>
        <w:r>
          <w:rPr>
            <w:i/>
            <w:lang w:val="en-GB"/>
          </w:rPr>
          <w:t>ination</w:t>
        </w:r>
        <w:r>
          <w:rPr>
            <w:i/>
          </w:rPr>
          <w:t xml:space="preserve">Id </w:t>
        </w:r>
        <w:r>
          <w:t>information element</w:t>
        </w:r>
      </w:ins>
    </w:p>
    <w:p w14:paraId="038FAC00" w14:textId="77777777" w:rsidR="004168A3" w:rsidRDefault="004168A3" w:rsidP="004168A3">
      <w:pPr>
        <w:pStyle w:val="PL"/>
        <w:rPr>
          <w:ins w:id="13118" w:author="ENDC 102-11 UE Capabilities" w:date="2018-06-01T12:05:00Z"/>
          <w:color w:val="808080"/>
        </w:rPr>
      </w:pPr>
      <w:ins w:id="13119" w:author="ENDC 102-11 UE Capabilities" w:date="2018-06-01T12:05:00Z">
        <w:r>
          <w:rPr>
            <w:color w:val="808080"/>
          </w:rPr>
          <w:t>-- ASN1START</w:t>
        </w:r>
      </w:ins>
    </w:p>
    <w:p w14:paraId="39C622F7" w14:textId="77777777" w:rsidR="004168A3" w:rsidRDefault="004168A3" w:rsidP="004168A3">
      <w:pPr>
        <w:pStyle w:val="PL"/>
        <w:rPr>
          <w:ins w:id="13120" w:author="ENDC 102-11 UE Capabilities" w:date="2018-06-01T12:05:00Z"/>
          <w:color w:val="808080"/>
        </w:rPr>
      </w:pPr>
      <w:ins w:id="13121" w:author="ENDC 102-11 UE Capabilities" w:date="2018-06-01T12:05:00Z">
        <w:r>
          <w:rPr>
            <w:color w:val="808080"/>
          </w:rPr>
          <w:t>-- TAG-FEATURESET-COMBINATION-ID-START</w:t>
        </w:r>
      </w:ins>
    </w:p>
    <w:p w14:paraId="01382298" w14:textId="77777777" w:rsidR="004168A3" w:rsidRDefault="004168A3" w:rsidP="004168A3">
      <w:pPr>
        <w:pStyle w:val="PL"/>
        <w:rPr>
          <w:ins w:id="13122" w:author="ENDC 102-11 UE Capabilities" w:date="2018-06-01T12:05:00Z"/>
        </w:rPr>
      </w:pPr>
    </w:p>
    <w:p w14:paraId="6193D1EC" w14:textId="77777777" w:rsidR="004168A3" w:rsidRDefault="004168A3" w:rsidP="004168A3">
      <w:pPr>
        <w:pStyle w:val="PL"/>
        <w:rPr>
          <w:ins w:id="13123" w:author="ENDC 102-11 UE Capabilities" w:date="2018-06-01T12:05:00Z"/>
        </w:rPr>
      </w:pPr>
      <w:ins w:id="13124" w:author="ENDC 102-11 UE Capabilities" w:date="2018-06-01T12:05:00Z">
        <w:r>
          <w:t xml:space="preserve">FeatureSetCombinationId ::= </w:t>
        </w:r>
        <w:r>
          <w:tab/>
        </w:r>
        <w:r>
          <w:tab/>
        </w:r>
        <w:r>
          <w:tab/>
        </w:r>
        <w:r>
          <w:tab/>
        </w:r>
        <w:r>
          <w:rPr>
            <w:color w:val="993366"/>
          </w:rPr>
          <w:t>INTEGER</w:t>
        </w:r>
        <w:r>
          <w:t xml:space="preserve"> (0.. maxFeatureSetCombinations)</w:t>
        </w:r>
      </w:ins>
    </w:p>
    <w:p w14:paraId="7EE9271E" w14:textId="77777777" w:rsidR="004168A3" w:rsidRDefault="004168A3" w:rsidP="004168A3">
      <w:pPr>
        <w:pStyle w:val="PL"/>
        <w:rPr>
          <w:ins w:id="13125" w:author="ENDC 102-11 UE Capabilities" w:date="2018-06-01T12:05:00Z"/>
        </w:rPr>
      </w:pPr>
    </w:p>
    <w:p w14:paraId="518EB424" w14:textId="77777777" w:rsidR="004168A3" w:rsidRDefault="004168A3" w:rsidP="004168A3">
      <w:pPr>
        <w:pStyle w:val="PL"/>
        <w:rPr>
          <w:ins w:id="13126" w:author="ENDC 102-11 UE Capabilities" w:date="2018-06-01T12:05:00Z"/>
          <w:color w:val="808080"/>
        </w:rPr>
      </w:pPr>
      <w:ins w:id="13127" w:author="ENDC 102-11 UE Capabilities" w:date="2018-06-01T12:05:00Z">
        <w:r>
          <w:rPr>
            <w:color w:val="808080"/>
          </w:rPr>
          <w:t>-- TAG-FEATURESET-COMBINATION-ID-STOP</w:t>
        </w:r>
      </w:ins>
    </w:p>
    <w:p w14:paraId="6AA1A7DC" w14:textId="77777777" w:rsidR="004168A3" w:rsidRDefault="004168A3" w:rsidP="004168A3">
      <w:pPr>
        <w:pStyle w:val="PL"/>
        <w:rPr>
          <w:ins w:id="13128" w:author="ENDC 102-11 UE Capabilities" w:date="2018-06-01T12:05:00Z"/>
          <w:color w:val="808080"/>
        </w:rPr>
      </w:pPr>
      <w:ins w:id="13129" w:author="ENDC 102-11 UE Capabilities" w:date="2018-06-01T12:05:00Z">
        <w:r>
          <w:rPr>
            <w:color w:val="808080"/>
          </w:rPr>
          <w:t>-- ASN1STOP</w:t>
        </w:r>
      </w:ins>
    </w:p>
    <w:p w14:paraId="7681432B" w14:textId="77777777" w:rsidR="004168A3" w:rsidRDefault="004168A3" w:rsidP="004168A3">
      <w:pPr>
        <w:pStyle w:val="Heading4"/>
        <w:rPr>
          <w:ins w:id="13130" w:author="ENDC 102-11 UE Capabilities" w:date="2018-06-01T12:05:00Z"/>
        </w:rPr>
      </w:pPr>
      <w:ins w:id="13131" w:author="ENDC 102-11 UE Capabilities" w:date="2018-06-01T12:05:00Z">
        <w:r>
          <w:t>–</w:t>
        </w:r>
        <w:r>
          <w:tab/>
        </w:r>
        <w:r>
          <w:rPr>
            <w:i/>
          </w:rPr>
          <w:t>FeatureSetDownlink</w:t>
        </w:r>
      </w:ins>
    </w:p>
    <w:p w14:paraId="57FAAF92" w14:textId="165F2D39" w:rsidR="004168A3" w:rsidRDefault="004168A3" w:rsidP="004168A3">
      <w:pPr>
        <w:rPr>
          <w:ins w:id="13132" w:author="ENDC 102-11 UE Capabilities" w:date="2018-06-01T12:05:00Z"/>
        </w:rPr>
      </w:pPr>
      <w:ins w:id="13133" w:author="ENDC 102-11 UE Capabilities" w:date="2018-06-01T12:05:00Z">
        <w:r>
          <w:t xml:space="preserve">The IE </w:t>
        </w:r>
        <w:r>
          <w:rPr>
            <w:i/>
          </w:rPr>
          <w:t>FeatureSetDownlink</w:t>
        </w:r>
        <w:r>
          <w:t xml:space="preserve"> </w:t>
        </w:r>
        <w:r w:rsidRPr="008933E9">
          <w:rPr>
            <w:highlight w:val="cyan"/>
            <w:rPrChange w:id="13134" w:author="ENDC 102-11 UE Capabilities" w:date="2018-06-01T12:38:00Z">
              <w:rPr/>
            </w:rPrChange>
          </w:rPr>
          <w:t>indicate</w:t>
        </w:r>
      </w:ins>
      <w:ins w:id="13135" w:author="ENDC 102-11 UE Capabilities" w:date="2018-06-01T12:38:00Z">
        <w:r w:rsidR="008933E9" w:rsidRPr="008933E9">
          <w:rPr>
            <w:highlight w:val="cyan"/>
            <w:rPrChange w:id="13136" w:author="ENDC 102-11 UE Capabilities" w:date="2018-06-01T12:38:00Z">
              <w:rPr/>
            </w:rPrChange>
          </w:rPr>
          <w:t>s a set of</w:t>
        </w:r>
      </w:ins>
      <w:ins w:id="13137" w:author="ENDC 102-11 UE Capabilities" w:date="2018-06-01T12:05:00Z">
        <w:r w:rsidRPr="008933E9">
          <w:rPr>
            <w:highlight w:val="cyan"/>
            <w:rPrChange w:id="13138" w:author="ENDC 102-11 UE Capabilities" w:date="2018-06-01T12:38:00Z">
              <w:rPr/>
            </w:rPrChange>
          </w:rPr>
          <w:t xml:space="preserve"> features</w:t>
        </w:r>
        <w:r>
          <w:t xml:space="preserve"> that the UE supports on the carriers corresponding to one band entry in a band combination. </w:t>
        </w:r>
      </w:ins>
    </w:p>
    <w:p w14:paraId="472E640F" w14:textId="77777777" w:rsidR="004168A3" w:rsidRDefault="004168A3" w:rsidP="004168A3">
      <w:pPr>
        <w:pStyle w:val="TH"/>
        <w:rPr>
          <w:ins w:id="13139" w:author="ENDC 102-11 UE Capabilities" w:date="2018-06-01T12:05:00Z"/>
        </w:rPr>
      </w:pPr>
      <w:ins w:id="13140" w:author="ENDC 102-11 UE Capabilities" w:date="2018-06-01T12:05:00Z">
        <w:r>
          <w:rPr>
            <w:i/>
          </w:rPr>
          <w:t>FeatureSetDownlink</w:t>
        </w:r>
        <w:r>
          <w:t xml:space="preserve"> information element</w:t>
        </w:r>
      </w:ins>
    </w:p>
    <w:p w14:paraId="59C15C21" w14:textId="77777777" w:rsidR="004168A3" w:rsidRDefault="004168A3" w:rsidP="004168A3">
      <w:pPr>
        <w:pStyle w:val="PL"/>
        <w:rPr>
          <w:ins w:id="13141" w:author="ENDC 102-11 UE Capabilities" w:date="2018-06-01T12:05:00Z"/>
          <w:color w:val="808080"/>
        </w:rPr>
      </w:pPr>
      <w:ins w:id="13142" w:author="ENDC 102-11 UE Capabilities" w:date="2018-06-01T12:05:00Z">
        <w:r>
          <w:rPr>
            <w:color w:val="808080"/>
          </w:rPr>
          <w:t>-- ASN1START</w:t>
        </w:r>
      </w:ins>
    </w:p>
    <w:p w14:paraId="69F83F2B" w14:textId="77777777" w:rsidR="004168A3" w:rsidRDefault="004168A3" w:rsidP="004168A3">
      <w:pPr>
        <w:pStyle w:val="PL"/>
        <w:rPr>
          <w:ins w:id="13143" w:author="ENDC 102-11 UE Capabilities" w:date="2018-06-01T12:05:00Z"/>
          <w:color w:val="808080"/>
        </w:rPr>
      </w:pPr>
      <w:ins w:id="13144" w:author="ENDC 102-11 UE Capabilities" w:date="2018-06-01T12:05:00Z">
        <w:r>
          <w:rPr>
            <w:color w:val="808080"/>
          </w:rPr>
          <w:t>-- TAG-FEATURESETDOWNLINK-START</w:t>
        </w:r>
      </w:ins>
    </w:p>
    <w:p w14:paraId="739C4503" w14:textId="77777777" w:rsidR="004168A3" w:rsidRDefault="004168A3" w:rsidP="004168A3">
      <w:pPr>
        <w:pStyle w:val="PL"/>
        <w:rPr>
          <w:ins w:id="13145" w:author="ENDC 102-11 UE Capabilities" w:date="2018-06-01T12:05:00Z"/>
        </w:rPr>
      </w:pPr>
    </w:p>
    <w:p w14:paraId="4D106F9D" w14:textId="77777777" w:rsidR="004168A3" w:rsidRDefault="004168A3" w:rsidP="004168A3">
      <w:pPr>
        <w:pStyle w:val="PL"/>
        <w:rPr>
          <w:ins w:id="13146" w:author="ENDC 102-11 UE Capabilities" w:date="2018-06-01T12:05:00Z"/>
        </w:rPr>
      </w:pPr>
      <w:ins w:id="13147" w:author="ENDC 102-11 UE Capabilities" w:date="2018-06-01T12:05:00Z">
        <w:r>
          <w:t>FeatureSetDownlink ::=</w:t>
        </w:r>
        <w:r>
          <w:tab/>
        </w:r>
        <w:r>
          <w:tab/>
        </w:r>
        <w:r>
          <w:tab/>
        </w:r>
        <w:r>
          <w:tab/>
        </w:r>
        <w:r>
          <w:rPr>
            <w:color w:val="993366"/>
          </w:rPr>
          <w:t>SEQUENCE</w:t>
        </w:r>
        <w:r>
          <w:t xml:space="preserve"> {</w:t>
        </w:r>
      </w:ins>
    </w:p>
    <w:p w14:paraId="5CC9E147" w14:textId="7FCA3FF2" w:rsidR="00135490" w:rsidRDefault="004168A3" w:rsidP="004168A3">
      <w:pPr>
        <w:pStyle w:val="PL"/>
        <w:rPr>
          <w:ins w:id="13148" w:author="ENDC 102-11 UE Capabilities" w:date="2018-06-05T14:50:00Z"/>
          <w:rFonts w:eastAsia="Malgun Gothic"/>
        </w:rPr>
      </w:pPr>
      <w:ins w:id="13149" w:author="ENDC 102-11 UE Capabilities" w:date="2018-06-01T12:05:00Z">
        <w:r>
          <w:rPr>
            <w:rFonts w:eastAsia="Malgun Gothic"/>
          </w:rPr>
          <w:tab/>
          <w:t>featureSetListPerDownlinkCC</w:t>
        </w:r>
        <w:r>
          <w:rPr>
            <w:rFonts w:eastAsia="Malgun Gothic"/>
          </w:rPr>
          <w:tab/>
        </w:r>
      </w:ins>
      <w:ins w:id="13150" w:author="ENDC 102-11 UE Capabilities" w:date="2018-06-05T14:50:00Z">
        <w:r w:rsidR="00135490">
          <w:rPr>
            <w:rFonts w:eastAsia="Malgun Gothic"/>
          </w:rPr>
          <w:tab/>
        </w:r>
      </w:ins>
      <w:ins w:id="13151" w:author="ENDC 102-11 UE Capabilities" w:date="2018-06-01T12:05:00Z">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ins>
      <w:ins w:id="13152" w:author="ENDC 102-11 UE Capabilities" w:date="2018-06-05T14:50:00Z">
        <w:r w:rsidR="00135490">
          <w:rPr>
            <w:rFonts w:eastAsia="Malgun Gothic"/>
          </w:rPr>
          <w:t>,</w:t>
        </w:r>
      </w:ins>
    </w:p>
    <w:p w14:paraId="77BDE848" w14:textId="4B850BFE" w:rsidR="00135490" w:rsidRDefault="00135490" w:rsidP="004168A3">
      <w:pPr>
        <w:pStyle w:val="PL"/>
        <w:rPr>
          <w:ins w:id="13153" w:author="ENDC 102-11 UE Capabilities" w:date="2018-06-05T14:50:00Z"/>
          <w:rFonts w:eastAsia="Malgun Gothic"/>
        </w:rPr>
      </w:pPr>
    </w:p>
    <w:p w14:paraId="45A33F70" w14:textId="0DBD47EF" w:rsidR="00876B14" w:rsidRDefault="00876B14" w:rsidP="00876B14">
      <w:pPr>
        <w:pStyle w:val="PL"/>
        <w:rPr>
          <w:ins w:id="13154" w:author="ENDC 102-11 UE Capabilities" w:date="2018-06-05T16:03:00Z"/>
          <w:rFonts w:eastAsia="Malgun Gothic"/>
        </w:rPr>
      </w:pPr>
      <w:ins w:id="13155" w:author="ENDC 102-11 UE Capabilities" w:date="2018-06-05T16:03:00Z">
        <w:r>
          <w:rPr>
            <w:lang w:eastAsia="ja-JP"/>
          </w:rPr>
          <w:tab/>
          <w:t>intraBandFreqSeparationDL</w:t>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6EC52F5F" w14:textId="1DB74633" w:rsidR="00876B14" w:rsidRDefault="00876B14" w:rsidP="00876B14">
      <w:pPr>
        <w:pStyle w:val="PL"/>
        <w:rPr>
          <w:ins w:id="13156" w:author="R2-1808968 LS on L1 data rate" w:date="2018-06-05T16:02:00Z"/>
          <w:rFonts w:eastAsia="Malgun Gothic"/>
        </w:rPr>
      </w:pPr>
      <w:ins w:id="13157" w:author="R2-1808968 LS on L1 data rate" w:date="2018-06-05T16:02:00Z">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tab/>
        </w:r>
        <w:r>
          <w:rPr>
            <w:color w:val="993366"/>
          </w:rPr>
          <w:t>OPTIONAL</w:t>
        </w:r>
        <w:r>
          <w:t>,</w:t>
        </w:r>
      </w:ins>
    </w:p>
    <w:p w14:paraId="77BC27EA" w14:textId="317D6182" w:rsidR="00135490" w:rsidRDefault="004711EC" w:rsidP="004168A3">
      <w:pPr>
        <w:pStyle w:val="PL"/>
        <w:rPr>
          <w:ins w:id="13158" w:author="R1-1807960 LS on Type 3 UE capabilities" w:date="2018-06-05T14:48:00Z"/>
          <w:rFonts w:eastAsia="Malgun Gothic"/>
        </w:rPr>
      </w:pPr>
      <w:ins w:id="13159" w:author="R1-1807960 LS on Type 3 UE capabilities" w:date="2018-06-05T15:28:00Z">
        <w:r w:rsidRPr="00F35584">
          <w:rPr>
            <w:rFonts w:eastAsia="Malgun Gothic"/>
          </w:rPr>
          <w:tab/>
          <w:t>crossCarrierScheduling</w:t>
        </w:r>
        <w:r>
          <w:rPr>
            <w:rFonts w:eastAsia="Malgun Gothic"/>
          </w:rPr>
          <w:t>DL-OtherSCS</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ins>
      <w:ins w:id="13160" w:author="R1-1807960 LS on Type 3 UE capabilities" w:date="2018-06-05T15:29: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3161" w:author="R1-1807960 LS on Type 3 UE capabilities" w:date="2018-06-05T15:28:00Z">
        <w:r w:rsidRPr="00F35584">
          <w:rPr>
            <w:lang w:eastAsia="ja-JP"/>
          </w:rPr>
          <w:tab/>
        </w:r>
        <w:r w:rsidRPr="00F35584">
          <w:rPr>
            <w:color w:val="993366"/>
          </w:rPr>
          <w:t>OPTIONAL</w:t>
        </w:r>
        <w:r w:rsidRPr="00F35584">
          <w:rPr>
            <w:lang w:eastAsia="ja-JP"/>
          </w:rPr>
          <w:t>,</w:t>
        </w:r>
      </w:ins>
    </w:p>
    <w:p w14:paraId="3F9FF4A6" w14:textId="2A5C94C2" w:rsidR="00135490" w:rsidRDefault="00135490" w:rsidP="00135490">
      <w:pPr>
        <w:pStyle w:val="PL"/>
        <w:rPr>
          <w:ins w:id="13162" w:author="R1-1807960 LS on Type 3 UE capabilities" w:date="2018-06-05T14:48:00Z"/>
          <w:rFonts w:eastAsia="Yu Mincho"/>
          <w:lang w:eastAsia="ja-JP"/>
        </w:rPr>
      </w:pPr>
      <w:ins w:id="13163" w:author="R1-1807960 LS on Type 3 UE capabilities" w:date="2018-06-05T14:48:00Z">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6796675" w14:textId="77777777" w:rsidR="00135490" w:rsidRDefault="00135490" w:rsidP="00135490">
      <w:pPr>
        <w:pStyle w:val="PL"/>
        <w:rPr>
          <w:ins w:id="13164" w:author="R1-1807960 LS on Type 3 UE capabilities" w:date="2018-06-05T14:48:00Z"/>
          <w:rFonts w:eastAsia="Yu Mincho"/>
          <w:lang w:eastAsia="ja-JP"/>
        </w:rPr>
      </w:pPr>
      <w:ins w:id="13165" w:author="R1-1807960 LS on Type 3 UE capabilities" w:date="2018-06-05T14:48:00Z">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9400EE8" w14:textId="77777777" w:rsidR="00135490" w:rsidRDefault="00135490" w:rsidP="00135490">
      <w:pPr>
        <w:pStyle w:val="PL"/>
        <w:rPr>
          <w:ins w:id="13166" w:author="R1-1807960 LS on Type 3 UE capabilities" w:date="2018-06-05T14:49:00Z"/>
          <w:rFonts w:eastAsia="Yu Mincho"/>
          <w:lang w:eastAsia="ja-JP"/>
        </w:rPr>
      </w:pPr>
      <w:ins w:id="13167" w:author="R1-1807960 LS on Type 3 UE capabilities" w:date="2018-06-05T14:49:00Z">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988A62F" w14:textId="77777777" w:rsidR="00135490" w:rsidRDefault="00135490" w:rsidP="00135490">
      <w:pPr>
        <w:pStyle w:val="PL"/>
        <w:rPr>
          <w:ins w:id="13168" w:author="R1-1807960 LS on Type 3 UE capabilities" w:date="2018-06-05T14:49:00Z"/>
          <w:lang w:eastAsia="ja-JP"/>
        </w:rPr>
      </w:pPr>
      <w:ins w:id="13169" w:author="R1-1807960 LS on Type 3 UE capabilities" w:date="2018-06-05T14:49:00Z">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A5C32FE" w14:textId="77777777" w:rsidR="00135490" w:rsidRDefault="00135490" w:rsidP="00135490">
      <w:pPr>
        <w:pStyle w:val="PL"/>
        <w:rPr>
          <w:ins w:id="13170" w:author="R1-1807960 LS on Type 3 UE capabilities" w:date="2018-06-05T14:49:00Z"/>
          <w:lang w:eastAsia="ja-JP"/>
        </w:rPr>
      </w:pPr>
      <w:ins w:id="13171" w:author="R1-1807960 LS on Type 3 UE capabilities" w:date="2018-06-05T14:49:00Z">
        <w:r>
          <w:rPr>
            <w:lang w:eastAsia="ja-JP"/>
          </w:rPr>
          <w:tab/>
          <w:t>pdcchMonitoringAnyOccasions</w:t>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29A0DA44" w14:textId="77777777" w:rsidR="00135490" w:rsidRDefault="00135490" w:rsidP="00135490">
      <w:pPr>
        <w:pStyle w:val="PL"/>
        <w:rPr>
          <w:ins w:id="13172" w:author="R1-1807960 LS on Type 3 UE capabilities" w:date="2018-06-05T14:49:00Z"/>
          <w:rFonts w:eastAsia="Malgun Gothic"/>
        </w:rPr>
      </w:pPr>
      <w:ins w:id="13173" w:author="R1-1807960 LS on Type 3 UE capabilities" w:date="2018-06-05T14:49:00Z">
        <w:r>
          <w:rPr>
            <w:rFonts w:eastAsia="Malgun Gothic"/>
          </w:rPr>
          <w:tab/>
          <w:t>ue-SpecificUL-DL-Assignment</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2974A6B1" w14:textId="77777777" w:rsidR="00285AB4" w:rsidRDefault="00285AB4" w:rsidP="00285AB4">
      <w:pPr>
        <w:pStyle w:val="PL"/>
        <w:rPr>
          <w:ins w:id="13174" w:author="R1-1807960 LS on Type 3 UE capabilities" w:date="2018-06-05T15:14:00Z"/>
        </w:rPr>
      </w:pPr>
      <w:ins w:id="13175" w:author="R1-1807960 LS on Type 3 UE capabilities" w:date="2018-06-05T15:14:00Z">
        <w:r>
          <w:rPr>
            <w:lang w:eastAsia="ja-JP"/>
          </w:rPr>
          <w:tab/>
          <w:t>searchSpaceSharingCA-DL</w:t>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76AC3D64" w14:textId="77777777" w:rsidR="00005C43" w:rsidRDefault="00005C43" w:rsidP="00005C43">
      <w:pPr>
        <w:pStyle w:val="PL"/>
        <w:rPr>
          <w:ins w:id="13176" w:author="R1-1807960 LS on Type 3 UE capabilities" w:date="2018-06-05T15:33:00Z"/>
          <w:rFonts w:eastAsia="Yu Mincho"/>
          <w:lang w:eastAsia="ja-JP"/>
        </w:rPr>
      </w:pPr>
      <w:ins w:id="13177" w:author="R1-1807960 LS on Type 3 UE capabilities" w:date="2018-06-05T15:33:00Z">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ins>
    </w:p>
    <w:p w14:paraId="48BC1DD0" w14:textId="77777777" w:rsidR="00005C43" w:rsidRDefault="00005C43" w:rsidP="00005C43">
      <w:pPr>
        <w:pStyle w:val="PL"/>
        <w:rPr>
          <w:ins w:id="13178" w:author="R1-1807960 LS on Type 3 UE capabilities" w:date="2018-06-05T15:33:00Z"/>
          <w:rFonts w:eastAsia="Yu Mincho"/>
          <w:lang w:eastAsia="ja-JP"/>
        </w:rPr>
      </w:pPr>
      <w:ins w:id="13179" w:author="R1-1807960 LS on Type 3 UE capabilities" w:date="2018-06-05T15:33:00Z">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3D09165" w14:textId="77777777" w:rsidR="00005C43" w:rsidRDefault="00005C43" w:rsidP="00005C43">
      <w:pPr>
        <w:pStyle w:val="PL"/>
        <w:rPr>
          <w:ins w:id="13180" w:author="R1-1807960 LS on Type 3 UE capabilities" w:date="2018-06-05T15:33:00Z"/>
          <w:rFonts w:eastAsia="Yu Mincho"/>
          <w:lang w:eastAsia="ja-JP"/>
        </w:rPr>
      </w:pPr>
      <w:ins w:id="13181" w:author="R1-1807960 LS on Type 3 UE capabilities" w:date="2018-06-05T15:33:00Z">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ins>
    </w:p>
    <w:p w14:paraId="2366D1EB" w14:textId="77777777" w:rsidR="00005C43" w:rsidRDefault="00005C43" w:rsidP="00005C43">
      <w:pPr>
        <w:pStyle w:val="PL"/>
        <w:rPr>
          <w:ins w:id="13182" w:author="R1-1807960 LS on Type 3 UE capabilities" w:date="2018-06-05T15:33:00Z"/>
          <w:rFonts w:eastAsia="Yu Mincho"/>
          <w:lang w:eastAsia="ja-JP"/>
        </w:rPr>
      </w:pPr>
      <w:ins w:id="13183" w:author="R1-1807960 LS on Type 3 UE capabilities" w:date="2018-06-05T15:33: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CE51EAB" w14:textId="77777777" w:rsidR="000B7D76" w:rsidRDefault="000B7D76" w:rsidP="000B7D76">
      <w:pPr>
        <w:pStyle w:val="PL"/>
        <w:rPr>
          <w:ins w:id="13184" w:author="R1-1807960 LS on Type 3 UE capabilities" w:date="2018-06-05T15:36:00Z"/>
          <w:rFonts w:eastAsia="Malgun Gothic"/>
        </w:rPr>
      </w:pPr>
      <w:ins w:id="13185" w:author="R1-1807960 LS on Type 3 UE capabilities" w:date="2018-06-05T15:36:00Z">
        <w:r>
          <w:rPr>
            <w:rFonts w:eastAsia="Malgun Gothic"/>
          </w:rPr>
          <w:tab/>
          <w:t>pd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ins>
    </w:p>
    <w:p w14:paraId="1CD63F72" w14:textId="77777777" w:rsidR="000B7D76" w:rsidRDefault="000B7D76" w:rsidP="000B7D76">
      <w:pPr>
        <w:pStyle w:val="PL"/>
        <w:rPr>
          <w:ins w:id="13186" w:author="R1-1807960 LS on Type 3 UE capabilities" w:date="2018-06-05T15:36:00Z"/>
          <w:rFonts w:eastAsia="Malgun Gothic"/>
        </w:rPr>
      </w:pPr>
      <w:ins w:id="13187" w:author="R1-1807960 LS on Type 3 UE capabilities" w:date="2018-06-05T15:36:00Z">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ins>
    </w:p>
    <w:p w14:paraId="624CAA2A" w14:textId="77777777" w:rsidR="000B7D76" w:rsidRDefault="000B7D76" w:rsidP="000B7D76">
      <w:pPr>
        <w:pStyle w:val="PL"/>
        <w:rPr>
          <w:ins w:id="13188" w:author="R1-1807960 LS on Type 3 UE capabilities" w:date="2018-06-05T15:36:00Z"/>
          <w:rFonts w:eastAsia="Malgun Gothic"/>
        </w:rPr>
      </w:pPr>
      <w:ins w:id="13189" w:author="R1-1807960 LS on Type 3 UE capabilities" w:date="2018-06-05T15:36: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ins>
    </w:p>
    <w:p w14:paraId="3228FE7A" w14:textId="77777777" w:rsidR="000B7D76" w:rsidRDefault="000B7D76" w:rsidP="000B7D76">
      <w:pPr>
        <w:pStyle w:val="PL"/>
        <w:rPr>
          <w:ins w:id="13190" w:author="R1-1807960 LS on Type 3 UE capabilities" w:date="2018-06-05T15:36:00Z"/>
          <w:rFonts w:eastAsia="Malgun Gothic"/>
        </w:rPr>
      </w:pPr>
      <w:ins w:id="13191" w:author="R1-1807960 LS on Type 3 UE capabilities" w:date="2018-06-05T15:36: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ins>
    </w:p>
    <w:p w14:paraId="69B75367" w14:textId="77777777" w:rsidR="000B7D76" w:rsidRDefault="000B7D76" w:rsidP="000B7D76">
      <w:pPr>
        <w:pStyle w:val="PL"/>
        <w:rPr>
          <w:ins w:id="13192" w:author="R1-1807960 LS on Type 3 UE capabilities" w:date="2018-06-05T15:36:00Z"/>
          <w:rFonts w:eastAsia="Malgun Gothic"/>
        </w:rPr>
      </w:pPr>
      <w:ins w:id="13193" w:author="R1-1807960 LS on Type 3 UE capabilities" w:date="2018-06-05T15:36: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ins>
    </w:p>
    <w:p w14:paraId="39078264" w14:textId="77777777" w:rsidR="000B7D76" w:rsidRDefault="000B7D76" w:rsidP="000B7D76">
      <w:pPr>
        <w:pStyle w:val="PL"/>
        <w:rPr>
          <w:ins w:id="13194" w:author="R1-1807960 LS on Type 3 UE capabilities" w:date="2018-06-05T15:36:00Z"/>
          <w:rFonts w:eastAsia="Malgun Gothic"/>
        </w:rPr>
      </w:pPr>
      <w:ins w:id="13195" w:author="R1-1807960 LS on Type 3 UE capabilities" w:date="2018-06-05T15:36:00Z">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ins>
    </w:p>
    <w:p w14:paraId="47F02A81" w14:textId="77777777" w:rsidR="001F038A" w:rsidRDefault="001F038A" w:rsidP="001F038A">
      <w:pPr>
        <w:pStyle w:val="PL"/>
        <w:rPr>
          <w:ins w:id="13196" w:author="R1-1807960 LS on Type 3 UE capabilities" w:date="2018-06-05T15:38:00Z"/>
          <w:rFonts w:eastAsia="Yu Mincho"/>
          <w:lang w:eastAsia="ja-JP"/>
        </w:rPr>
      </w:pPr>
      <w:ins w:id="13197" w:author="R1-1807960 LS on Type 3 UE capabilities" w:date="2018-06-05T15:38:00Z">
        <w:r>
          <w:tab/>
          <w:t>csi-RS-IM-ReceptionForFeedback</w:t>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ins>
    </w:p>
    <w:p w14:paraId="639B74F9" w14:textId="77777777" w:rsidR="001F038A" w:rsidRDefault="001F038A" w:rsidP="001F038A">
      <w:pPr>
        <w:pStyle w:val="PL"/>
        <w:rPr>
          <w:ins w:id="13198" w:author="R1-1807960 LS on Type 3 UE capabilities" w:date="2018-06-05T15:38:00Z"/>
          <w:rFonts w:eastAsia="Malgun Gothic"/>
        </w:rPr>
      </w:pPr>
      <w:ins w:id="13199" w:author="R1-1807960 LS on Type 3 UE capabilities" w:date="2018-06-05T15:38:00Z">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rPr>
          <w:tab/>
        </w:r>
        <w:r>
          <w:rPr>
            <w:rFonts w:eastAsia="Malgun Gothic"/>
            <w:color w:val="993366"/>
          </w:rPr>
          <w:t>OPTIONAL</w:t>
        </w:r>
        <w:r>
          <w:rPr>
            <w:rFonts w:eastAsia="Malgun Gothic"/>
          </w:rPr>
          <w:t>,</w:t>
        </w:r>
      </w:ins>
    </w:p>
    <w:p w14:paraId="5DE36AB1" w14:textId="77777777" w:rsidR="001F038A" w:rsidRDefault="001F038A" w:rsidP="001F038A">
      <w:pPr>
        <w:pStyle w:val="PL"/>
        <w:rPr>
          <w:ins w:id="13200" w:author="R1-1807960 LS on Type 3 UE capabilities" w:date="2018-06-05T15:38:00Z"/>
          <w:rFonts w:eastAsia="Malgun Gothic"/>
        </w:rPr>
      </w:pPr>
      <w:ins w:id="13201" w:author="R1-1807960 LS on Type 3 UE capabilities" w:date="2018-06-05T15:38:00Z">
        <w:r>
          <w:rPr>
            <w:rFonts w:eastAsia="Malgun Gothic"/>
          </w:rPr>
          <w:tab/>
          <w:t>typeI-MultiPanelCodebookList</w:t>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ins>
    </w:p>
    <w:p w14:paraId="7880FA43" w14:textId="77777777" w:rsidR="001F038A" w:rsidRDefault="001F038A" w:rsidP="001F038A">
      <w:pPr>
        <w:pStyle w:val="PL"/>
        <w:rPr>
          <w:ins w:id="13202" w:author="R1-1807960 LS on Type 3 UE capabilities" w:date="2018-06-05T15:38:00Z"/>
        </w:rPr>
      </w:pPr>
      <w:ins w:id="13203" w:author="R1-1807960 LS on Type 3 UE capabilities" w:date="2018-06-05T15:38:00Z">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070DE71C" w14:textId="77777777" w:rsidR="001F038A" w:rsidRDefault="001F038A" w:rsidP="001F038A">
      <w:pPr>
        <w:pStyle w:val="PL"/>
        <w:rPr>
          <w:ins w:id="13204" w:author="R1-1807960 LS on Type 3 UE capabilities" w:date="2018-06-05T15:38:00Z"/>
          <w:lang w:eastAsia="ja-JP"/>
        </w:rPr>
      </w:pPr>
      <w:ins w:id="13205" w:author="R1-1807960 LS on Type 3 UE capabilities" w:date="2018-06-05T15:38:00Z">
        <w:r>
          <w:tab/>
        </w:r>
        <w:r>
          <w:rPr>
            <w:rFonts w:eastAsia="Yu Mincho"/>
            <w:lang w:eastAsia="ja-JP"/>
          </w:rPr>
          <w:t>typeII-CodebookPortSelectionList</w:t>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ins>
    </w:p>
    <w:p w14:paraId="20A84B9C" w14:textId="73696BF2" w:rsidR="00135490" w:rsidRDefault="00135490" w:rsidP="004168A3">
      <w:pPr>
        <w:pStyle w:val="PL"/>
        <w:rPr>
          <w:ins w:id="13206" w:author="R1-1807960 LS on Type 3 UE capabilities" w:date="2018-06-05T14:48:00Z"/>
          <w:rFonts w:eastAsia="Malgun Gothic"/>
        </w:rPr>
      </w:pPr>
    </w:p>
    <w:p w14:paraId="2CAB5AFE" w14:textId="7E6EB253" w:rsidR="004168A3" w:rsidRDefault="004168A3" w:rsidP="004168A3">
      <w:pPr>
        <w:pStyle w:val="PL"/>
        <w:rPr>
          <w:ins w:id="13207" w:author="ENDC 102-11 UE Capabilities" w:date="2018-06-01T12:05:00Z"/>
          <w:rFonts w:eastAsia="Malgun Gothic"/>
        </w:rPr>
      </w:pPr>
      <w:ins w:id="13208" w:author="ENDC 102-11 UE Capabilities" w:date="2018-06-01T12:05:00Z">
        <w:r>
          <w:rPr>
            <w:rFonts w:eastAsia="Malgun Gothic"/>
          </w:rPr>
          <w:t>}</w:t>
        </w:r>
      </w:ins>
    </w:p>
    <w:p w14:paraId="44CE9B4A" w14:textId="056144BD" w:rsidR="004168A3" w:rsidRDefault="004168A3" w:rsidP="004168A3">
      <w:pPr>
        <w:pStyle w:val="PL"/>
        <w:rPr>
          <w:ins w:id="13209" w:author="ENDC 102-11 UE Capabilities" w:date="2018-06-05T15:41:00Z"/>
          <w:color w:val="808080"/>
        </w:rPr>
      </w:pPr>
    </w:p>
    <w:p w14:paraId="045FB851" w14:textId="77777777" w:rsidR="003F2CBE" w:rsidRDefault="003F2CBE" w:rsidP="003F2CBE">
      <w:pPr>
        <w:pStyle w:val="PL"/>
        <w:rPr>
          <w:ins w:id="13210" w:author="ENDC 102-11 UE Capabilities" w:date="2018-06-05T15:41:00Z"/>
          <w:rFonts w:eastAsia="Yu Mincho"/>
          <w:lang w:eastAsia="ja-JP"/>
        </w:rPr>
      </w:pPr>
      <w:ins w:id="13211" w:author="ENDC 102-11 UE Capabilities" w:date="2018-06-05T15:41:00Z">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ins>
    </w:p>
    <w:p w14:paraId="672EAD8D" w14:textId="77777777" w:rsidR="003F2CBE" w:rsidRDefault="003F2CBE" w:rsidP="003F2CBE">
      <w:pPr>
        <w:pStyle w:val="PL"/>
        <w:rPr>
          <w:ins w:id="13212" w:author="ENDC 102-11 UE Capabilities" w:date="2018-06-05T15:41:00Z"/>
          <w:rFonts w:eastAsia="Yu Mincho"/>
          <w:lang w:eastAsia="ja-JP"/>
        </w:rPr>
      </w:pPr>
      <w:ins w:id="13213" w:author="ENDC 102-11 UE Capabilities" w:date="2018-06-05T15:41:00Z">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ins>
    </w:p>
    <w:p w14:paraId="04C4E7EC" w14:textId="77777777" w:rsidR="003F2CBE" w:rsidRDefault="003F2CBE" w:rsidP="003F2CBE">
      <w:pPr>
        <w:pStyle w:val="PL"/>
        <w:rPr>
          <w:ins w:id="13214" w:author="ENDC 102-11 UE Capabilities" w:date="2018-06-05T15:41:00Z"/>
          <w:rFonts w:eastAsia="Yu Mincho"/>
          <w:lang w:eastAsia="ja-JP"/>
        </w:rPr>
      </w:pPr>
      <w:ins w:id="13215" w:author="ENDC 102-11 UE Capabilities" w:date="2018-06-05T15:41:00Z">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ins>
    </w:p>
    <w:p w14:paraId="1101F937" w14:textId="77777777" w:rsidR="003F2CBE" w:rsidRDefault="003F2CBE" w:rsidP="003F2CBE">
      <w:pPr>
        <w:pStyle w:val="PL"/>
        <w:rPr>
          <w:ins w:id="13216" w:author="ENDC 102-11 UE Capabilities" w:date="2018-06-05T15:41:00Z"/>
          <w:rFonts w:eastAsia="Yu Mincho"/>
          <w:lang w:eastAsia="ja-JP"/>
        </w:rPr>
      </w:pPr>
      <w:ins w:id="13217"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ins>
    </w:p>
    <w:p w14:paraId="13C27A77" w14:textId="77777777" w:rsidR="003F2CBE" w:rsidRDefault="003F2CBE" w:rsidP="003F2CBE">
      <w:pPr>
        <w:pStyle w:val="PL"/>
        <w:rPr>
          <w:ins w:id="13218" w:author="ENDC 102-11 UE Capabilities" w:date="2018-06-05T15:41:00Z"/>
          <w:rFonts w:eastAsia="Yu Mincho"/>
          <w:lang w:eastAsia="ja-JP"/>
        </w:rPr>
      </w:pPr>
      <w:ins w:id="13219"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ins>
    </w:p>
    <w:p w14:paraId="26E0E5A6" w14:textId="77777777" w:rsidR="003F2CBE" w:rsidRDefault="003F2CBE" w:rsidP="003F2CBE">
      <w:pPr>
        <w:pStyle w:val="PL"/>
        <w:rPr>
          <w:ins w:id="13220" w:author="ENDC 102-11 UE Capabilities" w:date="2018-06-05T15:41:00Z"/>
          <w:rFonts w:eastAsia="Yu Mincho"/>
          <w:lang w:eastAsia="ja-JP"/>
        </w:rPr>
      </w:pPr>
      <w:ins w:id="13221" w:author="ENDC 102-11 UE Capabilities" w:date="2018-06-05T15:41:00Z">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ins>
    </w:p>
    <w:p w14:paraId="1CD6D08C" w14:textId="77777777" w:rsidR="003F2CBE" w:rsidRDefault="003F2CBE" w:rsidP="003F2CBE">
      <w:pPr>
        <w:pStyle w:val="PL"/>
        <w:rPr>
          <w:ins w:id="13222" w:author="ENDC 102-11 UE Capabilities" w:date="2018-06-05T15:41:00Z"/>
          <w:rFonts w:eastAsia="Yu Mincho"/>
          <w:lang w:eastAsia="ja-JP"/>
        </w:rPr>
      </w:pPr>
      <w:ins w:id="13223" w:author="ENDC 102-11 UE Capabilities" w:date="2018-06-05T15:41:00Z">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ins>
    </w:p>
    <w:p w14:paraId="780B4A05" w14:textId="77777777" w:rsidR="003F2CBE" w:rsidRDefault="003F2CBE" w:rsidP="003F2CBE">
      <w:pPr>
        <w:pStyle w:val="PL"/>
        <w:rPr>
          <w:ins w:id="13224" w:author="ENDC 102-11 UE Capabilities" w:date="2018-06-05T15:41:00Z"/>
          <w:rFonts w:eastAsia="Yu Mincho"/>
          <w:lang w:eastAsia="ja-JP"/>
        </w:rPr>
      </w:pPr>
      <w:ins w:id="13225"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ins>
    </w:p>
    <w:p w14:paraId="6423A6BD" w14:textId="77777777" w:rsidR="003F2CBE" w:rsidRDefault="003F2CBE" w:rsidP="003F2CBE">
      <w:pPr>
        <w:pStyle w:val="PL"/>
        <w:rPr>
          <w:ins w:id="13226" w:author="ENDC 102-11 UE Capabilities" w:date="2018-06-05T15:41:00Z"/>
          <w:rFonts w:eastAsia="Yu Mincho"/>
          <w:lang w:eastAsia="ja-JP"/>
        </w:rPr>
      </w:pPr>
      <w:ins w:id="13227"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ins>
    </w:p>
    <w:p w14:paraId="46C0837E" w14:textId="77777777" w:rsidR="003F2CBE" w:rsidRDefault="003F2CBE" w:rsidP="003F2CBE">
      <w:pPr>
        <w:pStyle w:val="PL"/>
        <w:rPr>
          <w:ins w:id="13228" w:author="ENDC 102-11 UE Capabilities" w:date="2018-06-05T15:41:00Z"/>
          <w:rFonts w:eastAsia="Yu Mincho"/>
          <w:lang w:eastAsia="ja-JP"/>
        </w:rPr>
      </w:pPr>
      <w:ins w:id="13229" w:author="ENDC 102-11 UE Capabilities" w:date="2018-06-05T15:41:00Z">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ins>
    </w:p>
    <w:p w14:paraId="628142A7" w14:textId="77777777" w:rsidR="003F2CBE" w:rsidRDefault="003F2CBE" w:rsidP="003F2CBE">
      <w:pPr>
        <w:pStyle w:val="PL"/>
        <w:rPr>
          <w:ins w:id="13230" w:author="ENDC 102-11 UE Capabilities" w:date="2018-06-05T15:41:00Z"/>
          <w:rFonts w:eastAsia="Yu Mincho"/>
          <w:lang w:eastAsia="ja-JP"/>
        </w:rPr>
      </w:pPr>
      <w:ins w:id="13231"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ins>
    </w:p>
    <w:p w14:paraId="13E6DE42" w14:textId="77777777" w:rsidR="003F2CBE" w:rsidRDefault="003F2CBE" w:rsidP="003F2CBE">
      <w:pPr>
        <w:pStyle w:val="PL"/>
        <w:rPr>
          <w:ins w:id="13232" w:author="ENDC 102-11 UE Capabilities" w:date="2018-06-05T15:41:00Z"/>
          <w:rFonts w:eastAsia="Yu Mincho"/>
          <w:lang w:eastAsia="ja-JP"/>
        </w:rPr>
      </w:pPr>
      <w:ins w:id="13233"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ins>
    </w:p>
    <w:p w14:paraId="1AE9386F" w14:textId="77777777" w:rsidR="003F2CBE" w:rsidRDefault="003F2CBE" w:rsidP="003F2CBE">
      <w:pPr>
        <w:pStyle w:val="PL"/>
        <w:rPr>
          <w:ins w:id="13234" w:author="ENDC 102-11 UE Capabilities" w:date="2018-06-05T15:41:00Z"/>
          <w:rFonts w:eastAsia="Yu Mincho"/>
          <w:lang w:eastAsia="ja-JP"/>
        </w:rPr>
      </w:pPr>
      <w:ins w:id="13235" w:author="ENDC 102-11 UE Capabilities" w:date="2018-06-05T15:41:00Z">
        <w:r>
          <w:rPr>
            <w:rFonts w:eastAsia="Yu Mincho"/>
            <w:lang w:eastAsia="ja-JP"/>
          </w:rPr>
          <w:t>}</w:t>
        </w:r>
      </w:ins>
    </w:p>
    <w:p w14:paraId="7F96ADEB" w14:textId="6BA00F3A" w:rsidR="003F2CBE" w:rsidRDefault="003F2CBE" w:rsidP="004168A3">
      <w:pPr>
        <w:pStyle w:val="PL"/>
        <w:rPr>
          <w:ins w:id="13236" w:author="ENDC 102-11 UE Capabilities" w:date="2018-06-05T15:41:00Z"/>
          <w:color w:val="808080"/>
        </w:rPr>
      </w:pPr>
    </w:p>
    <w:p w14:paraId="4EA39ABD" w14:textId="77777777" w:rsidR="003F2CBE" w:rsidRDefault="003F2CBE" w:rsidP="003F2CBE">
      <w:pPr>
        <w:pStyle w:val="PL"/>
        <w:rPr>
          <w:ins w:id="13237" w:author="ENDC 102-11 UE Capabilities" w:date="2018-06-05T15:41:00Z"/>
          <w:rFonts w:eastAsia="Yu Mincho"/>
          <w:lang w:eastAsia="ja-JP"/>
        </w:rPr>
      </w:pPr>
      <w:ins w:id="13238" w:author="ENDC 102-11 UE Capabilities" w:date="2018-06-05T15:41:00Z">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75742863" w14:textId="77777777" w:rsidR="003F2CBE" w:rsidRDefault="003F2CBE" w:rsidP="003F2CBE">
      <w:pPr>
        <w:pStyle w:val="PL"/>
        <w:rPr>
          <w:ins w:id="13239" w:author="ENDC 102-11 UE Capabilities" w:date="2018-06-05T15:41:00Z"/>
          <w:rFonts w:eastAsia="Yu Mincho"/>
          <w:lang w:eastAsia="ja-JP"/>
        </w:rPr>
      </w:pPr>
      <w:ins w:id="13240"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ins>
    </w:p>
    <w:p w14:paraId="043E551B" w14:textId="77777777" w:rsidR="003F2CBE" w:rsidRDefault="003F2CBE" w:rsidP="003F2CBE">
      <w:pPr>
        <w:pStyle w:val="PL"/>
        <w:rPr>
          <w:ins w:id="13241" w:author="ENDC 102-11 UE Capabilities" w:date="2018-06-05T15:41:00Z"/>
          <w:rFonts w:eastAsia="Yu Mincho"/>
          <w:lang w:eastAsia="ja-JP"/>
        </w:rPr>
      </w:pPr>
      <w:ins w:id="13242"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66539917" w14:textId="77777777" w:rsidR="003F2CBE" w:rsidRDefault="003F2CBE" w:rsidP="003F2CBE">
      <w:pPr>
        <w:pStyle w:val="PL"/>
        <w:rPr>
          <w:ins w:id="13243" w:author="ENDC 102-11 UE Capabilities" w:date="2018-06-05T15:41:00Z"/>
          <w:rFonts w:eastAsia="Yu Mincho"/>
          <w:lang w:eastAsia="ja-JP"/>
        </w:rPr>
      </w:pPr>
      <w:ins w:id="13244"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3024EE9C" w14:textId="77777777" w:rsidR="003F2CBE" w:rsidRDefault="003F2CBE" w:rsidP="003F2CBE">
      <w:pPr>
        <w:pStyle w:val="PL"/>
        <w:rPr>
          <w:ins w:id="13245" w:author="ENDC 102-11 UE Capabilities" w:date="2018-06-05T15:41:00Z"/>
          <w:rFonts w:eastAsia="Yu Mincho"/>
          <w:lang w:eastAsia="ja-JP"/>
        </w:rPr>
      </w:pPr>
      <w:ins w:id="13246" w:author="ENDC 102-11 UE Capabilities" w:date="2018-06-05T15:41:00Z">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ins>
    </w:p>
    <w:p w14:paraId="13E295B1" w14:textId="77777777" w:rsidR="003F2CBE" w:rsidRDefault="003F2CBE" w:rsidP="003F2CBE">
      <w:pPr>
        <w:pStyle w:val="PL"/>
        <w:rPr>
          <w:ins w:id="13247" w:author="ENDC 102-11 UE Capabilities" w:date="2018-06-05T15:41:00Z"/>
          <w:rFonts w:eastAsia="Yu Mincho"/>
          <w:lang w:eastAsia="ja-JP"/>
        </w:rPr>
      </w:pPr>
      <w:ins w:id="13248" w:author="ENDC 102-11 UE Capabilities" w:date="2018-06-05T15:41:00Z">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7695518F" w14:textId="77777777" w:rsidR="003F2CBE" w:rsidRDefault="003F2CBE" w:rsidP="003F2CBE">
      <w:pPr>
        <w:pStyle w:val="PL"/>
        <w:rPr>
          <w:ins w:id="13249" w:author="ENDC 102-11 UE Capabilities" w:date="2018-06-05T15:41:00Z"/>
          <w:rFonts w:eastAsia="Yu Mincho"/>
          <w:lang w:eastAsia="ja-JP"/>
        </w:rPr>
      </w:pPr>
      <w:ins w:id="13250" w:author="ENDC 102-11 UE Capabilities" w:date="2018-06-05T15:41:00Z">
        <w:r>
          <w:rPr>
            <w:rFonts w:eastAsia="Yu Mincho"/>
            <w:lang w:eastAsia="ja-JP"/>
          </w:rPr>
          <w:t>}</w:t>
        </w:r>
      </w:ins>
    </w:p>
    <w:p w14:paraId="5966C5DF" w14:textId="77777777" w:rsidR="003F2CBE" w:rsidRDefault="003F2CBE" w:rsidP="003F2CBE">
      <w:pPr>
        <w:pStyle w:val="PL"/>
        <w:rPr>
          <w:ins w:id="13251" w:author="ENDC 102-11 UE Capabilities" w:date="2018-06-05T15:41:00Z"/>
          <w:rFonts w:eastAsia="Yu Mincho"/>
          <w:lang w:eastAsia="ja-JP"/>
        </w:rPr>
      </w:pPr>
    </w:p>
    <w:p w14:paraId="56C1DDA4" w14:textId="77777777" w:rsidR="003F2CBE" w:rsidRDefault="003F2CBE" w:rsidP="003F2CBE">
      <w:pPr>
        <w:pStyle w:val="PL"/>
        <w:rPr>
          <w:ins w:id="13252" w:author="ENDC 102-11 UE Capabilities" w:date="2018-06-05T15:41:00Z"/>
          <w:rFonts w:eastAsia="Yu Mincho"/>
          <w:lang w:eastAsia="ja-JP"/>
        </w:rPr>
      </w:pPr>
      <w:ins w:id="13253" w:author="ENDC 102-11 UE Capabilities" w:date="2018-06-05T15:41:00Z">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6660D06A" w14:textId="77777777" w:rsidR="003F2CBE" w:rsidRDefault="003F2CBE" w:rsidP="003F2CBE">
      <w:pPr>
        <w:pStyle w:val="PL"/>
        <w:rPr>
          <w:ins w:id="13254" w:author="ENDC 102-11 UE Capabilities" w:date="2018-06-05T15:41:00Z"/>
          <w:rFonts w:eastAsia="Yu Mincho"/>
          <w:lang w:eastAsia="ja-JP"/>
        </w:rPr>
      </w:pPr>
      <w:ins w:id="13255"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ins>
    </w:p>
    <w:p w14:paraId="2B286BAB" w14:textId="77777777" w:rsidR="003F2CBE" w:rsidRDefault="003F2CBE" w:rsidP="003F2CBE">
      <w:pPr>
        <w:pStyle w:val="PL"/>
        <w:rPr>
          <w:ins w:id="13256" w:author="ENDC 102-11 UE Capabilities" w:date="2018-06-05T15:41:00Z"/>
          <w:rFonts w:eastAsia="Yu Mincho"/>
          <w:lang w:eastAsia="ja-JP"/>
        </w:rPr>
      </w:pPr>
      <w:ins w:id="13257"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48B74DF2" w14:textId="77777777" w:rsidR="003F2CBE" w:rsidRDefault="003F2CBE" w:rsidP="003F2CBE">
      <w:pPr>
        <w:pStyle w:val="PL"/>
        <w:rPr>
          <w:ins w:id="13258" w:author="ENDC 102-11 UE Capabilities" w:date="2018-06-05T15:41:00Z"/>
          <w:rFonts w:eastAsia="Yu Mincho"/>
          <w:lang w:eastAsia="ja-JP"/>
        </w:rPr>
      </w:pPr>
      <w:ins w:id="13259"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3B361A0D" w14:textId="77777777" w:rsidR="003F2CBE" w:rsidRDefault="003F2CBE" w:rsidP="003F2CBE">
      <w:pPr>
        <w:pStyle w:val="PL"/>
        <w:rPr>
          <w:ins w:id="13260" w:author="ENDC 102-11 UE Capabilities" w:date="2018-06-05T15:41:00Z"/>
          <w:rFonts w:eastAsia="Yu Mincho"/>
          <w:lang w:eastAsia="ja-JP"/>
        </w:rPr>
      </w:pPr>
      <w:ins w:id="13261" w:author="ENDC 102-11 UE Capabilities" w:date="2018-06-05T15:41:00Z">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ins>
    </w:p>
    <w:p w14:paraId="25923619" w14:textId="77777777" w:rsidR="003F2CBE" w:rsidRDefault="003F2CBE" w:rsidP="003F2CBE">
      <w:pPr>
        <w:pStyle w:val="PL"/>
        <w:rPr>
          <w:ins w:id="13262" w:author="ENDC 102-11 UE Capabilities" w:date="2018-06-05T15:41:00Z"/>
          <w:rFonts w:eastAsia="Yu Mincho"/>
          <w:lang w:eastAsia="ja-JP"/>
        </w:rPr>
      </w:pPr>
      <w:ins w:id="13263" w:author="ENDC 102-11 UE Capabilities" w:date="2018-06-05T15:41:00Z">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ins>
    </w:p>
    <w:p w14:paraId="75321A98" w14:textId="77777777" w:rsidR="003F2CBE" w:rsidRDefault="003F2CBE" w:rsidP="003F2CBE">
      <w:pPr>
        <w:pStyle w:val="PL"/>
        <w:rPr>
          <w:ins w:id="13264" w:author="ENDC 102-11 UE Capabilities" w:date="2018-06-05T15:41:00Z"/>
          <w:rFonts w:eastAsia="Yu Mincho"/>
          <w:lang w:eastAsia="ja-JP"/>
        </w:rPr>
      </w:pPr>
      <w:ins w:id="13265" w:author="ENDC 102-11 UE Capabilities" w:date="2018-06-05T15:41:00Z">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1E333E4B" w14:textId="77777777" w:rsidR="003F2CBE" w:rsidRDefault="003F2CBE" w:rsidP="003F2CBE">
      <w:pPr>
        <w:pStyle w:val="PL"/>
        <w:rPr>
          <w:ins w:id="13266" w:author="ENDC 102-11 UE Capabilities" w:date="2018-06-05T15:41:00Z"/>
          <w:rFonts w:eastAsia="Yu Mincho"/>
          <w:lang w:eastAsia="ja-JP"/>
        </w:rPr>
      </w:pPr>
      <w:ins w:id="13267" w:author="ENDC 102-11 UE Capabilities" w:date="2018-06-05T15:41:00Z">
        <w:r>
          <w:rPr>
            <w:rFonts w:eastAsia="Yu Mincho"/>
            <w:lang w:eastAsia="ja-JP"/>
          </w:rPr>
          <w:t>}</w:t>
        </w:r>
      </w:ins>
    </w:p>
    <w:p w14:paraId="2EE98D80" w14:textId="77777777" w:rsidR="003F2CBE" w:rsidRDefault="003F2CBE" w:rsidP="003F2CBE">
      <w:pPr>
        <w:pStyle w:val="PL"/>
        <w:rPr>
          <w:ins w:id="13268" w:author="ENDC 102-11 UE Capabilities" w:date="2018-06-05T15:41:00Z"/>
          <w:rFonts w:eastAsia="Malgun Gothic"/>
        </w:rPr>
      </w:pPr>
    </w:p>
    <w:p w14:paraId="50E64190" w14:textId="77777777" w:rsidR="003F2CBE" w:rsidRDefault="003F2CBE" w:rsidP="003F2CBE">
      <w:pPr>
        <w:pStyle w:val="PL"/>
        <w:rPr>
          <w:ins w:id="13269" w:author="ENDC 102-11 UE Capabilities" w:date="2018-06-05T15:41:00Z"/>
          <w:rFonts w:eastAsia="Yu Mincho"/>
          <w:lang w:eastAsia="ja-JP"/>
        </w:rPr>
      </w:pPr>
      <w:ins w:id="13270" w:author="ENDC 102-11 UE Capabilities" w:date="2018-06-05T15:41:00Z">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2C6E17E4" w14:textId="77777777" w:rsidR="003F2CBE" w:rsidRDefault="003F2CBE" w:rsidP="003F2CBE">
      <w:pPr>
        <w:pStyle w:val="PL"/>
        <w:rPr>
          <w:ins w:id="13271" w:author="ENDC 102-11 UE Capabilities" w:date="2018-06-05T15:41:00Z"/>
          <w:rFonts w:eastAsia="Yu Mincho"/>
          <w:lang w:eastAsia="ja-JP"/>
        </w:rPr>
      </w:pPr>
      <w:ins w:id="13272"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ins>
    </w:p>
    <w:p w14:paraId="169752DB" w14:textId="77777777" w:rsidR="003F2CBE" w:rsidRDefault="003F2CBE" w:rsidP="003F2CBE">
      <w:pPr>
        <w:pStyle w:val="PL"/>
        <w:rPr>
          <w:ins w:id="13273" w:author="ENDC 102-11 UE Capabilities" w:date="2018-06-05T15:41:00Z"/>
          <w:rFonts w:eastAsia="Yu Mincho"/>
          <w:lang w:eastAsia="ja-JP"/>
        </w:rPr>
      </w:pPr>
      <w:ins w:id="13274"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46526AE8" w14:textId="77777777" w:rsidR="003F2CBE" w:rsidRDefault="003F2CBE" w:rsidP="003F2CBE">
      <w:pPr>
        <w:pStyle w:val="PL"/>
        <w:rPr>
          <w:ins w:id="13275" w:author="ENDC 102-11 UE Capabilities" w:date="2018-06-05T15:41:00Z"/>
          <w:rFonts w:eastAsia="Yu Mincho"/>
          <w:lang w:eastAsia="ja-JP"/>
        </w:rPr>
      </w:pPr>
      <w:ins w:id="13276"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62DC2DD5" w14:textId="77777777" w:rsidR="003F2CBE" w:rsidRDefault="003F2CBE" w:rsidP="003F2CBE">
      <w:pPr>
        <w:pStyle w:val="PL"/>
        <w:rPr>
          <w:ins w:id="13277" w:author="ENDC 102-11 UE Capabilities" w:date="2018-06-05T15:41:00Z"/>
          <w:rFonts w:eastAsia="Yu Mincho"/>
          <w:lang w:eastAsia="ja-JP"/>
        </w:rPr>
      </w:pPr>
      <w:ins w:id="13278" w:author="ENDC 102-11 UE Capabilities" w:date="2018-06-05T15:41:00Z">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ins>
    </w:p>
    <w:p w14:paraId="33D71F45" w14:textId="77777777" w:rsidR="003F2CBE" w:rsidRDefault="003F2CBE" w:rsidP="003F2CBE">
      <w:pPr>
        <w:pStyle w:val="PL"/>
        <w:rPr>
          <w:ins w:id="13279" w:author="ENDC 102-11 UE Capabilities" w:date="2018-06-05T15:41:00Z"/>
          <w:rFonts w:eastAsia="Yu Mincho"/>
          <w:lang w:eastAsia="ja-JP"/>
        </w:rPr>
      </w:pPr>
      <w:ins w:id="13280" w:author="ENDC 102-11 UE Capabilities" w:date="2018-06-05T15:41:00Z">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ins>
    </w:p>
    <w:p w14:paraId="5ED75A34" w14:textId="77777777" w:rsidR="003F2CBE" w:rsidRDefault="003F2CBE" w:rsidP="003F2CBE">
      <w:pPr>
        <w:pStyle w:val="PL"/>
        <w:rPr>
          <w:ins w:id="13281" w:author="ENDC 102-11 UE Capabilities" w:date="2018-06-05T15:41:00Z"/>
        </w:rPr>
      </w:pPr>
      <w:ins w:id="13282" w:author="ENDC 102-11 UE Capabilities" w:date="2018-06-05T15:41:00Z">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06AC6951" w14:textId="77777777" w:rsidR="003F2CBE" w:rsidRDefault="003F2CBE" w:rsidP="003F2CBE">
      <w:pPr>
        <w:pStyle w:val="PL"/>
        <w:rPr>
          <w:ins w:id="13283" w:author="ENDC 102-11 UE Capabilities" w:date="2018-06-05T15:41:00Z"/>
          <w:rFonts w:eastAsia="Yu Mincho"/>
          <w:lang w:eastAsia="ja-JP"/>
        </w:rPr>
      </w:pPr>
      <w:ins w:id="13284" w:author="ENDC 102-11 UE Capabilities" w:date="2018-06-05T15:41:00Z">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1F50F589" w14:textId="77777777" w:rsidR="003F2CBE" w:rsidRDefault="003F2CBE" w:rsidP="003F2CBE">
      <w:pPr>
        <w:pStyle w:val="PL"/>
        <w:rPr>
          <w:ins w:id="13285" w:author="ENDC 102-11 UE Capabilities" w:date="2018-06-05T15:41:00Z"/>
          <w:rFonts w:eastAsia="Yu Mincho"/>
          <w:lang w:eastAsia="ja-JP"/>
        </w:rPr>
      </w:pPr>
      <w:ins w:id="13286" w:author="ENDC 102-11 UE Capabilities" w:date="2018-06-05T15:41:00Z">
        <w:r>
          <w:rPr>
            <w:rFonts w:eastAsia="Yu Mincho"/>
            <w:lang w:eastAsia="ja-JP"/>
          </w:rPr>
          <w:t>}</w:t>
        </w:r>
      </w:ins>
    </w:p>
    <w:p w14:paraId="7FE84994" w14:textId="77777777" w:rsidR="003F2CBE" w:rsidRDefault="003F2CBE" w:rsidP="003F2CBE">
      <w:pPr>
        <w:pStyle w:val="PL"/>
        <w:rPr>
          <w:ins w:id="13287" w:author="ENDC 102-11 UE Capabilities" w:date="2018-06-05T15:41:00Z"/>
          <w:rFonts w:eastAsia="Yu Mincho"/>
          <w:lang w:eastAsia="ja-JP"/>
        </w:rPr>
      </w:pPr>
    </w:p>
    <w:p w14:paraId="0D5BB78B" w14:textId="77777777" w:rsidR="003F2CBE" w:rsidRDefault="003F2CBE" w:rsidP="003F2CBE">
      <w:pPr>
        <w:pStyle w:val="PL"/>
        <w:rPr>
          <w:ins w:id="13288" w:author="ENDC 102-11 UE Capabilities" w:date="2018-06-05T15:41:00Z"/>
          <w:rFonts w:eastAsia="Yu Mincho"/>
          <w:lang w:eastAsia="ja-JP"/>
        </w:rPr>
      </w:pPr>
      <w:ins w:id="13289" w:author="ENDC 102-11 UE Capabilities" w:date="2018-06-05T15:41:00Z">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ins>
    </w:p>
    <w:p w14:paraId="129CFDE1" w14:textId="77777777" w:rsidR="003F2CBE" w:rsidRDefault="003F2CBE" w:rsidP="003F2CBE">
      <w:pPr>
        <w:pStyle w:val="PL"/>
        <w:rPr>
          <w:ins w:id="13290" w:author="ENDC 102-11 UE Capabilities" w:date="2018-06-05T15:41:00Z"/>
          <w:rFonts w:eastAsia="Yu Mincho"/>
          <w:lang w:eastAsia="ja-JP"/>
        </w:rPr>
      </w:pPr>
      <w:ins w:id="13291"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ins>
    </w:p>
    <w:p w14:paraId="2BC464ED" w14:textId="77777777" w:rsidR="003F2CBE" w:rsidRDefault="003F2CBE" w:rsidP="003F2CBE">
      <w:pPr>
        <w:pStyle w:val="PL"/>
        <w:rPr>
          <w:ins w:id="13292" w:author="ENDC 102-11 UE Capabilities" w:date="2018-06-05T15:41:00Z"/>
          <w:rFonts w:eastAsia="Yu Mincho"/>
          <w:lang w:eastAsia="ja-JP"/>
        </w:rPr>
      </w:pPr>
      <w:ins w:id="13293"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286096D0" w14:textId="77777777" w:rsidR="003F2CBE" w:rsidRDefault="003F2CBE" w:rsidP="003F2CBE">
      <w:pPr>
        <w:pStyle w:val="PL"/>
        <w:rPr>
          <w:ins w:id="13294" w:author="ENDC 102-11 UE Capabilities" w:date="2018-06-05T15:41:00Z"/>
          <w:rFonts w:eastAsia="Yu Mincho"/>
          <w:lang w:eastAsia="ja-JP"/>
        </w:rPr>
      </w:pPr>
      <w:ins w:id="13295"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1C8684AE" w14:textId="77777777" w:rsidR="003F2CBE" w:rsidRDefault="003F2CBE" w:rsidP="003F2CBE">
      <w:pPr>
        <w:pStyle w:val="PL"/>
        <w:rPr>
          <w:ins w:id="13296" w:author="ENDC 102-11 UE Capabilities" w:date="2018-06-05T15:41:00Z"/>
          <w:rFonts w:eastAsia="Yu Mincho"/>
          <w:lang w:eastAsia="ja-JP"/>
        </w:rPr>
      </w:pPr>
      <w:ins w:id="13297" w:author="ENDC 102-11 UE Capabilities" w:date="2018-06-05T15:41:00Z">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ins>
    </w:p>
    <w:p w14:paraId="6F9CB5E4" w14:textId="77777777" w:rsidR="003F2CBE" w:rsidRDefault="003F2CBE" w:rsidP="003F2CBE">
      <w:pPr>
        <w:pStyle w:val="PL"/>
        <w:rPr>
          <w:ins w:id="13298" w:author="ENDC 102-11 UE Capabilities" w:date="2018-06-05T15:41:00Z"/>
          <w:rFonts w:eastAsia="Yu Mincho"/>
          <w:lang w:eastAsia="ja-JP"/>
        </w:rPr>
      </w:pPr>
      <w:ins w:id="13299" w:author="ENDC 102-11 UE Capabilities" w:date="2018-06-05T15:41:00Z">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ins>
    </w:p>
    <w:p w14:paraId="69FACBE2" w14:textId="77777777" w:rsidR="003F2CBE" w:rsidRDefault="003F2CBE" w:rsidP="003F2CBE">
      <w:pPr>
        <w:pStyle w:val="PL"/>
        <w:rPr>
          <w:ins w:id="13300" w:author="ENDC 102-11 UE Capabilities" w:date="2018-06-05T15:41:00Z"/>
          <w:rFonts w:eastAsia="Yu Mincho"/>
          <w:lang w:eastAsia="ja-JP"/>
        </w:rPr>
      </w:pPr>
      <w:ins w:id="13301" w:author="ENDC 102-11 UE Capabilities" w:date="2018-06-05T15:41:00Z">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556C9835" w14:textId="77777777" w:rsidR="003F2CBE" w:rsidRDefault="003F2CBE" w:rsidP="003F2CBE">
      <w:pPr>
        <w:pStyle w:val="PL"/>
        <w:rPr>
          <w:ins w:id="13302" w:author="ENDC 102-11 UE Capabilities" w:date="2018-06-05T15:41:00Z"/>
          <w:rFonts w:eastAsia="Yu Mincho"/>
          <w:lang w:eastAsia="ja-JP"/>
        </w:rPr>
      </w:pPr>
      <w:ins w:id="13303" w:author="ENDC 102-11 UE Capabilities" w:date="2018-06-05T15:41:00Z">
        <w:r>
          <w:rPr>
            <w:rFonts w:eastAsia="Yu Mincho"/>
            <w:lang w:eastAsia="ja-JP"/>
          </w:rPr>
          <w:t>}</w:t>
        </w:r>
      </w:ins>
    </w:p>
    <w:p w14:paraId="767512D0" w14:textId="77777777" w:rsidR="003F2CBE" w:rsidRDefault="003F2CBE" w:rsidP="004168A3">
      <w:pPr>
        <w:pStyle w:val="PL"/>
        <w:rPr>
          <w:ins w:id="13304" w:author="ENDC 102-11 UE Capabilities" w:date="2018-06-01T12:05:00Z"/>
          <w:color w:val="808080"/>
        </w:rPr>
      </w:pPr>
    </w:p>
    <w:p w14:paraId="452837A1" w14:textId="77777777" w:rsidR="004168A3" w:rsidRDefault="004168A3" w:rsidP="004168A3">
      <w:pPr>
        <w:pStyle w:val="PL"/>
        <w:rPr>
          <w:ins w:id="13305" w:author="ENDC 102-11 UE Capabilities" w:date="2018-06-01T12:05:00Z"/>
          <w:color w:val="808080"/>
        </w:rPr>
      </w:pPr>
      <w:ins w:id="13306" w:author="ENDC 102-11 UE Capabilities" w:date="2018-06-01T12:05:00Z">
        <w:r>
          <w:rPr>
            <w:color w:val="808080"/>
          </w:rPr>
          <w:t>-- TAG-FEATURESETDOWNLINK-STOP</w:t>
        </w:r>
      </w:ins>
    </w:p>
    <w:p w14:paraId="32EAFBD9" w14:textId="77777777" w:rsidR="004168A3" w:rsidRDefault="004168A3" w:rsidP="004168A3">
      <w:pPr>
        <w:pStyle w:val="PL"/>
        <w:rPr>
          <w:ins w:id="13307" w:author="ENDC 102-11 UE Capabilities" w:date="2018-06-01T12:05:00Z"/>
          <w:color w:val="808080"/>
        </w:rPr>
      </w:pPr>
      <w:ins w:id="13308" w:author="ENDC 102-11 UE Capabilities" w:date="2018-06-01T12:05:00Z">
        <w:r>
          <w:rPr>
            <w:color w:val="808080"/>
          </w:rPr>
          <w:t>-- ASN1STOP</w:t>
        </w:r>
      </w:ins>
    </w:p>
    <w:p w14:paraId="7BCC7DEF" w14:textId="77777777" w:rsidR="004168A3" w:rsidRDefault="004168A3" w:rsidP="004168A3">
      <w:pPr>
        <w:rPr>
          <w:ins w:id="13309" w:author="ENDC 102-11 UE Capabilities" w:date="2018-06-01T12: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14:paraId="2798E7E2" w14:textId="77777777" w:rsidTr="004168A3">
        <w:trPr>
          <w:ins w:id="13310"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Default="004168A3">
            <w:pPr>
              <w:pStyle w:val="TAH"/>
              <w:rPr>
                <w:ins w:id="13311" w:author="ENDC 102-11 UE Capabilities" w:date="2018-06-01T12:05:00Z"/>
              </w:rPr>
            </w:pPr>
            <w:ins w:id="13312" w:author="ENDC 102-11 UE Capabilities" w:date="2018-06-01T12:05:00Z">
              <w:r>
                <w:rPr>
                  <w:i/>
                  <w:szCs w:val="22"/>
                </w:rPr>
                <w:t>FeatureSetDownlink</w:t>
              </w:r>
              <w:r>
                <w:rPr>
                  <w:i/>
                </w:rPr>
                <w:t xml:space="preserve"> field descriptions</w:t>
              </w:r>
            </w:ins>
          </w:p>
        </w:tc>
      </w:tr>
      <w:tr w:rsidR="004168A3" w14:paraId="3310F4C7" w14:textId="77777777" w:rsidTr="004168A3">
        <w:trPr>
          <w:ins w:id="13313"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Default="004168A3">
            <w:pPr>
              <w:pStyle w:val="TAL"/>
              <w:rPr>
                <w:ins w:id="13314" w:author="ENDC 102-11 UE Capabilities" w:date="2018-06-01T12:05:00Z"/>
                <w:szCs w:val="22"/>
              </w:rPr>
            </w:pPr>
            <w:ins w:id="13315" w:author="ENDC 102-11 UE Capabilities" w:date="2018-06-01T12:05:00Z">
              <w:r>
                <w:rPr>
                  <w:b/>
                  <w:i/>
                  <w:szCs w:val="22"/>
                </w:rPr>
                <w:t>featureSetListPerDownlinkCC</w:t>
              </w:r>
            </w:ins>
          </w:p>
          <w:p w14:paraId="3AE66080" w14:textId="77777777" w:rsidR="004168A3" w:rsidRDefault="004168A3">
            <w:pPr>
              <w:pStyle w:val="TAL"/>
              <w:rPr>
                <w:ins w:id="13316" w:author="ENDC 102-11 UE Capabilities" w:date="2018-06-01T12:05:00Z"/>
                <w:szCs w:val="22"/>
              </w:rPr>
            </w:pPr>
            <w:ins w:id="13317" w:author="ENDC 102-11 UE Capabilities" w:date="2018-06-01T12:05:00Z">
              <w:r>
                <w:rPr>
                  <w:szCs w:val="22"/>
                </w:rPr>
                <w:t xml:space="preserve">Indicates which features the UE supports on the individual carriers of </w:t>
              </w:r>
              <w:r>
                <w:rPr>
                  <w:szCs w:val="22"/>
                  <w:lang w:val="en-GB"/>
                </w:rPr>
                <w:t>the</w:t>
              </w:r>
              <w:r>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14:paraId="2C8B4DD0" w14:textId="77777777" w:rsidR="004168A3" w:rsidRDefault="004168A3" w:rsidP="004168A3">
      <w:pPr>
        <w:pStyle w:val="Heading4"/>
        <w:rPr>
          <w:ins w:id="13318" w:author="ENDC 102-11 UE Capabilities" w:date="2018-06-01T12:05:00Z"/>
        </w:rPr>
      </w:pPr>
      <w:ins w:id="13319" w:author="ENDC 102-11 UE Capabilities" w:date="2018-06-01T12:05:00Z">
        <w:r>
          <w:t>–</w:t>
        </w:r>
        <w:r>
          <w:tab/>
        </w:r>
        <w:r>
          <w:rPr>
            <w:i/>
          </w:rPr>
          <w:t>FeatureSetDownlinkId</w:t>
        </w:r>
      </w:ins>
    </w:p>
    <w:p w14:paraId="7734DE08" w14:textId="7D4F1018" w:rsidR="004168A3" w:rsidRDefault="004168A3" w:rsidP="004168A3">
      <w:pPr>
        <w:rPr>
          <w:ins w:id="13320" w:author="ENDC 102-11 UE Capabilities" w:date="2018-06-01T12:05:00Z"/>
        </w:rPr>
      </w:pPr>
      <w:ins w:id="13321" w:author="ENDC 102-11 UE Capabilities" w:date="2018-06-01T12:05:00Z">
        <w:r>
          <w:t xml:space="preserve">The IE </w:t>
        </w:r>
        <w:r>
          <w:rPr>
            <w:i/>
          </w:rPr>
          <w:t>FeatureSetDownlinkId</w:t>
        </w:r>
        <w:r>
          <w:t xml:space="preserve"> identifies a downlink feature set. </w:t>
        </w:r>
      </w:ins>
      <w:ins w:id="13322" w:author="ENDC 102-11 UE Capabilities" w:date="2018-06-01T12:39:00Z">
        <w:r w:rsidR="008933E9" w:rsidRPr="008933E9">
          <w:rPr>
            <w:highlight w:val="cyan"/>
          </w:rPr>
          <w:t xml:space="preserve">The </w:t>
        </w:r>
        <w:r w:rsidR="008933E9" w:rsidRPr="008933E9">
          <w:rPr>
            <w:i/>
            <w:highlight w:val="cyan"/>
          </w:rPr>
          <w:t>FeatureSetDownlinkId</w:t>
        </w:r>
        <w:r w:rsidR="008933E9" w:rsidRPr="008933E9">
          <w:rPr>
            <w:highlight w:val="cyan"/>
          </w:rPr>
          <w:t xml:space="preserve"> of a </w:t>
        </w:r>
        <w:r w:rsidR="008933E9" w:rsidRPr="008933E9">
          <w:rPr>
            <w:i/>
            <w:highlight w:val="cyan"/>
          </w:rPr>
          <w:t>FeatureSetDownlink</w:t>
        </w:r>
        <w:r w:rsidR="008933E9" w:rsidRPr="008933E9">
          <w:rPr>
            <w:highlight w:val="cyan"/>
          </w:rPr>
          <w:t xml:space="preserve"> is the index position of t</w:t>
        </w:r>
      </w:ins>
      <w:ins w:id="13323" w:author="ENDC 102-11 UE Capabilities" w:date="2018-06-01T12:40:00Z">
        <w:r w:rsidR="008933E9" w:rsidRPr="008933E9">
          <w:rPr>
            <w:highlight w:val="cyan"/>
          </w:rPr>
          <w:t xml:space="preserve">he </w:t>
        </w:r>
        <w:r w:rsidR="008933E9" w:rsidRPr="008933E9">
          <w:rPr>
            <w:i/>
            <w:highlight w:val="cyan"/>
          </w:rPr>
          <w:t>FeatureSetDownlink</w:t>
        </w:r>
        <w:r w:rsidR="008933E9" w:rsidRPr="008933E9">
          <w:rPr>
            <w:highlight w:val="cyan"/>
          </w:rPr>
          <w:t xml:space="preserve"> in the </w:t>
        </w:r>
        <w:r w:rsidR="008933E9" w:rsidRPr="008933E9">
          <w:rPr>
            <w:i/>
            <w:highlight w:val="cyan"/>
          </w:rPr>
          <w:t xml:space="preserve">featureSetsDownlink </w:t>
        </w:r>
        <w:r w:rsidR="008933E9" w:rsidRPr="008933E9">
          <w:rPr>
            <w:highlight w:val="cyan"/>
          </w:rPr>
          <w:t xml:space="preserve">list in the </w:t>
        </w:r>
        <w:r w:rsidR="008933E9" w:rsidRPr="008933E9">
          <w:rPr>
            <w:i/>
            <w:highlight w:val="cyan"/>
            <w:rPrChange w:id="13324" w:author="ENDC 102-11 UE Capabilities" w:date="2018-06-01T12:40:00Z">
              <w:rPr/>
            </w:rPrChange>
          </w:rPr>
          <w:t>FeatureSets</w:t>
        </w:r>
        <w:r w:rsidR="008933E9" w:rsidRPr="008933E9">
          <w:rPr>
            <w:highlight w:val="cyan"/>
          </w:rPr>
          <w:t xml:space="preserve"> IE.</w:t>
        </w:r>
      </w:ins>
      <w:ins w:id="13325" w:author="ENDC 102-11 UE Capabilities" w:date="2018-06-01T12:44:00Z">
        <w:r w:rsidR="008933E9">
          <w:rPr>
            <w:highlight w:val="cyan"/>
          </w:rPr>
          <w:t xml:space="preserve"> The first element in that list is referred to by </w:t>
        </w:r>
        <w:r w:rsidR="008933E9" w:rsidRPr="008933E9">
          <w:rPr>
            <w:i/>
            <w:highlight w:val="cyan"/>
          </w:rPr>
          <w:t>FeatureSetDownlinkId</w:t>
        </w:r>
        <w:r w:rsidR="008933E9">
          <w:rPr>
            <w:highlight w:val="cyan"/>
          </w:rPr>
          <w:t xml:space="preserve"> = 1.</w:t>
        </w:r>
      </w:ins>
      <w:ins w:id="13326" w:author="ENDC 102-11 UE Capabilities" w:date="2018-06-01T12:40:00Z">
        <w:r w:rsidR="008933E9">
          <w:t xml:space="preserve"> </w:t>
        </w:r>
      </w:ins>
      <w:ins w:id="13327" w:author="ENDC 102-11 UE Capabilities" w:date="2018-06-01T12:05:00Z">
        <w:r>
          <w:t xml:space="preserve">The </w:t>
        </w:r>
        <w:r>
          <w:rPr>
            <w:i/>
          </w:rPr>
          <w:t>FeatureSetDownlinkId=0</w:t>
        </w:r>
        <w:r>
          <w:t xml:space="preserve"> is not used by an actual </w:t>
        </w:r>
        <w:r>
          <w:rPr>
            <w:i/>
          </w:rPr>
          <w:t>FeatureSetDownlink</w:t>
        </w:r>
        <w:r>
          <w:t xml:space="preserve"> but means that the UE does not support a carrier in this band of a band combination.</w:t>
        </w:r>
      </w:ins>
      <w:ins w:id="13328" w:author="ENDC 102-11 UE Capabilities" w:date="2018-06-01T12:39:00Z">
        <w:r w:rsidR="008933E9">
          <w:t xml:space="preserve"> </w:t>
        </w:r>
      </w:ins>
    </w:p>
    <w:p w14:paraId="4236BEF5" w14:textId="77777777" w:rsidR="004168A3" w:rsidRDefault="004168A3" w:rsidP="004168A3">
      <w:pPr>
        <w:pStyle w:val="TH"/>
        <w:rPr>
          <w:ins w:id="13329" w:author="ENDC 102-11 UE Capabilities" w:date="2018-06-01T12:05:00Z"/>
        </w:rPr>
      </w:pPr>
      <w:ins w:id="13330" w:author="ENDC 102-11 UE Capabilities" w:date="2018-06-01T12:05:00Z">
        <w:r>
          <w:rPr>
            <w:i/>
          </w:rPr>
          <w:t>FeatureSetDownlinkId</w:t>
        </w:r>
        <w:r>
          <w:t xml:space="preserve"> information element</w:t>
        </w:r>
      </w:ins>
    </w:p>
    <w:p w14:paraId="4948A621" w14:textId="77777777" w:rsidR="004168A3" w:rsidRDefault="004168A3" w:rsidP="004168A3">
      <w:pPr>
        <w:pStyle w:val="PL"/>
        <w:rPr>
          <w:ins w:id="13331" w:author="ENDC 102-11 UE Capabilities" w:date="2018-06-01T12:05:00Z"/>
          <w:color w:val="808080"/>
        </w:rPr>
      </w:pPr>
      <w:ins w:id="13332" w:author="ENDC 102-11 UE Capabilities" w:date="2018-06-01T12:05:00Z">
        <w:r>
          <w:rPr>
            <w:color w:val="808080"/>
          </w:rPr>
          <w:t>-- ASN1START</w:t>
        </w:r>
      </w:ins>
    </w:p>
    <w:p w14:paraId="031A13C3" w14:textId="77777777" w:rsidR="004168A3" w:rsidRDefault="004168A3" w:rsidP="004168A3">
      <w:pPr>
        <w:pStyle w:val="PL"/>
        <w:rPr>
          <w:ins w:id="13333" w:author="ENDC 102-11 UE Capabilities" w:date="2018-06-01T12:05:00Z"/>
          <w:color w:val="808080"/>
        </w:rPr>
      </w:pPr>
      <w:ins w:id="13334" w:author="ENDC 102-11 UE Capabilities" w:date="2018-06-01T12:05:00Z">
        <w:r>
          <w:rPr>
            <w:color w:val="808080"/>
          </w:rPr>
          <w:t>-- TAG-FEATURESET-DOWNLINK-ID-START</w:t>
        </w:r>
      </w:ins>
    </w:p>
    <w:p w14:paraId="1A74D62A" w14:textId="77777777" w:rsidR="004168A3" w:rsidRDefault="004168A3" w:rsidP="004168A3">
      <w:pPr>
        <w:pStyle w:val="PL"/>
        <w:rPr>
          <w:ins w:id="13335" w:author="ENDC 102-11 UE Capabilities" w:date="2018-06-01T12:05:00Z"/>
        </w:rPr>
      </w:pPr>
    </w:p>
    <w:p w14:paraId="0F48D730" w14:textId="77777777" w:rsidR="004168A3" w:rsidRDefault="004168A3" w:rsidP="004168A3">
      <w:pPr>
        <w:pStyle w:val="PL"/>
        <w:rPr>
          <w:ins w:id="13336" w:author="ENDC 102-11 UE Capabilities" w:date="2018-06-01T12:05:00Z"/>
        </w:rPr>
      </w:pPr>
      <w:ins w:id="13337" w:author="ENDC 102-11 UE Capabilities" w:date="2018-06-01T12:05:00Z">
        <w:r>
          <w:t xml:space="preserve">FeatureSetDownlinkId ::= </w:t>
        </w:r>
        <w:r>
          <w:tab/>
        </w:r>
        <w:r>
          <w:tab/>
        </w:r>
        <w:r>
          <w:tab/>
        </w:r>
        <w:r>
          <w:tab/>
        </w:r>
        <w:r>
          <w:rPr>
            <w:color w:val="993366"/>
          </w:rPr>
          <w:t>INTEGER</w:t>
        </w:r>
        <w:r>
          <w:t xml:space="preserve"> (0..maxDownlinkFeatureSets)</w:t>
        </w:r>
      </w:ins>
    </w:p>
    <w:p w14:paraId="78741351" w14:textId="77777777" w:rsidR="004168A3" w:rsidRDefault="004168A3" w:rsidP="004168A3">
      <w:pPr>
        <w:pStyle w:val="PL"/>
        <w:rPr>
          <w:ins w:id="13338" w:author="ENDC 102-11 UE Capabilities" w:date="2018-06-01T12:05:00Z"/>
        </w:rPr>
      </w:pPr>
    </w:p>
    <w:p w14:paraId="18160430" w14:textId="77777777" w:rsidR="004168A3" w:rsidRDefault="004168A3" w:rsidP="004168A3">
      <w:pPr>
        <w:pStyle w:val="PL"/>
        <w:rPr>
          <w:ins w:id="13339" w:author="ENDC 102-11 UE Capabilities" w:date="2018-06-01T12:05:00Z"/>
          <w:color w:val="808080"/>
        </w:rPr>
      </w:pPr>
      <w:ins w:id="13340" w:author="ENDC 102-11 UE Capabilities" w:date="2018-06-01T12:05:00Z">
        <w:r>
          <w:rPr>
            <w:color w:val="808080"/>
          </w:rPr>
          <w:t>-- TAG-FEATURESET-DOWNLINK-ID-STOP</w:t>
        </w:r>
      </w:ins>
    </w:p>
    <w:p w14:paraId="1FAB5F5C" w14:textId="77777777" w:rsidR="004168A3" w:rsidRDefault="004168A3" w:rsidP="004168A3">
      <w:pPr>
        <w:pStyle w:val="PL"/>
        <w:rPr>
          <w:ins w:id="13341" w:author="ENDC 102-11 UE Capabilities" w:date="2018-06-01T12:05:00Z"/>
          <w:color w:val="808080"/>
        </w:rPr>
      </w:pPr>
      <w:ins w:id="13342" w:author="ENDC 102-11 UE Capabilities" w:date="2018-06-01T12:05:00Z">
        <w:r>
          <w:rPr>
            <w:color w:val="808080"/>
          </w:rPr>
          <w:t>-- ASN1STOP</w:t>
        </w:r>
      </w:ins>
    </w:p>
    <w:p w14:paraId="0C760F90" w14:textId="77777777" w:rsidR="004168A3" w:rsidRDefault="004168A3" w:rsidP="004168A3">
      <w:pPr>
        <w:rPr>
          <w:ins w:id="13343" w:author="ENDC 102-11 UE Capabilities" w:date="2018-06-01T12:05:00Z"/>
          <w:rFonts w:eastAsia="Malgun Gothic"/>
        </w:rPr>
      </w:pPr>
    </w:p>
    <w:p w14:paraId="283FB133" w14:textId="77777777" w:rsidR="004168A3" w:rsidRDefault="004168A3" w:rsidP="004168A3">
      <w:pPr>
        <w:pStyle w:val="Heading4"/>
        <w:rPr>
          <w:ins w:id="13344" w:author="ENDC 102-11 UE Capabilities" w:date="2018-06-01T12:05:00Z"/>
        </w:rPr>
      </w:pPr>
      <w:ins w:id="13345" w:author="ENDC 102-11 UE Capabilities" w:date="2018-06-01T12:05:00Z">
        <w:r>
          <w:t>–</w:t>
        </w:r>
        <w:r>
          <w:tab/>
        </w:r>
        <w:r>
          <w:rPr>
            <w:i/>
          </w:rPr>
          <w:t>FeatureSetEUTRA-DownlinkId</w:t>
        </w:r>
      </w:ins>
    </w:p>
    <w:p w14:paraId="2E7DB99C" w14:textId="5B554C7D" w:rsidR="004168A3" w:rsidRDefault="004168A3" w:rsidP="004168A3">
      <w:pPr>
        <w:rPr>
          <w:ins w:id="13346" w:author="ENDC 102-11 UE Capabilities" w:date="2018-06-01T12:05:00Z"/>
        </w:rPr>
      </w:pPr>
      <w:ins w:id="13347" w:author="ENDC 102-11 UE Capabilities" w:date="2018-06-01T12:05:00Z">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w:t>
        </w:r>
      </w:ins>
      <w:ins w:id="13348" w:author="ENDC 102-11 UE Capabilities" w:date="2018-06-01T12:39:00Z">
        <w:r w:rsidR="008933E9">
          <w:t xml:space="preserve"> </w:t>
        </w:r>
      </w:ins>
    </w:p>
    <w:p w14:paraId="28466579" w14:textId="77777777" w:rsidR="004168A3" w:rsidRDefault="004168A3" w:rsidP="004168A3">
      <w:pPr>
        <w:pStyle w:val="TH"/>
        <w:rPr>
          <w:ins w:id="13349" w:author="ENDC 102-11 UE Capabilities" w:date="2018-06-01T12:05:00Z"/>
        </w:rPr>
      </w:pPr>
      <w:ins w:id="13350" w:author="ENDC 102-11 UE Capabilities" w:date="2018-06-01T12:05:00Z">
        <w:r>
          <w:rPr>
            <w:i/>
          </w:rPr>
          <w:t>FeatureSet</w:t>
        </w:r>
        <w:r>
          <w:rPr>
            <w:i/>
            <w:lang w:val="en-US"/>
          </w:rPr>
          <w:t>EUTRA-</w:t>
        </w:r>
        <w:r>
          <w:rPr>
            <w:i/>
          </w:rPr>
          <w:t>DownlinkId</w:t>
        </w:r>
        <w:r>
          <w:t xml:space="preserve"> information element</w:t>
        </w:r>
      </w:ins>
    </w:p>
    <w:p w14:paraId="2FAF9798" w14:textId="77777777" w:rsidR="004168A3" w:rsidRDefault="004168A3" w:rsidP="004168A3">
      <w:pPr>
        <w:pStyle w:val="PL"/>
        <w:rPr>
          <w:ins w:id="13351" w:author="ENDC 102-11 UE Capabilities" w:date="2018-06-01T12:05:00Z"/>
          <w:color w:val="808080"/>
        </w:rPr>
      </w:pPr>
      <w:ins w:id="13352" w:author="ENDC 102-11 UE Capabilities" w:date="2018-06-01T12:05:00Z">
        <w:r>
          <w:rPr>
            <w:color w:val="808080"/>
          </w:rPr>
          <w:t>-- ASN1START</w:t>
        </w:r>
      </w:ins>
    </w:p>
    <w:p w14:paraId="7E576461" w14:textId="77777777" w:rsidR="004168A3" w:rsidRDefault="004168A3" w:rsidP="004168A3">
      <w:pPr>
        <w:pStyle w:val="PL"/>
        <w:rPr>
          <w:ins w:id="13353" w:author="ENDC 102-11 UE Capabilities" w:date="2018-06-01T12:05:00Z"/>
          <w:color w:val="808080"/>
        </w:rPr>
      </w:pPr>
      <w:ins w:id="13354" w:author="ENDC 102-11 UE Capabilities" w:date="2018-06-01T12:05:00Z">
        <w:r>
          <w:rPr>
            <w:color w:val="808080"/>
          </w:rPr>
          <w:t>-- TAG-FEATURESET-EUTRA-DOWNLINK-ID-START</w:t>
        </w:r>
      </w:ins>
    </w:p>
    <w:p w14:paraId="79B2C5FC" w14:textId="77777777" w:rsidR="004168A3" w:rsidRDefault="004168A3" w:rsidP="004168A3">
      <w:pPr>
        <w:pStyle w:val="PL"/>
        <w:rPr>
          <w:ins w:id="13355" w:author="ENDC 102-11 UE Capabilities" w:date="2018-06-01T12:05:00Z"/>
        </w:rPr>
      </w:pPr>
    </w:p>
    <w:p w14:paraId="5A62525A" w14:textId="77777777" w:rsidR="004168A3" w:rsidRDefault="004168A3" w:rsidP="004168A3">
      <w:pPr>
        <w:pStyle w:val="PL"/>
        <w:rPr>
          <w:ins w:id="13356" w:author="ENDC 102-11 UE Capabilities" w:date="2018-06-01T12:05:00Z"/>
        </w:rPr>
      </w:pPr>
      <w:ins w:id="13357" w:author="ENDC 102-11 UE Capabilities" w:date="2018-06-01T12:05:00Z">
        <w:r>
          <w:t xml:space="preserve">FeatureSetEUTRA-DownlinkId ::= </w:t>
        </w:r>
        <w:r>
          <w:tab/>
        </w:r>
        <w:r>
          <w:tab/>
        </w:r>
        <w:r>
          <w:tab/>
        </w:r>
        <w:r>
          <w:tab/>
        </w:r>
        <w:r>
          <w:rPr>
            <w:color w:val="993366"/>
          </w:rPr>
          <w:t>INTEGER</w:t>
        </w:r>
        <w:r>
          <w:t xml:space="preserve"> (0..maxEUTRA-DL-FeatureSets)</w:t>
        </w:r>
      </w:ins>
    </w:p>
    <w:p w14:paraId="08FE1FA4" w14:textId="77777777" w:rsidR="004168A3" w:rsidRDefault="004168A3" w:rsidP="004168A3">
      <w:pPr>
        <w:pStyle w:val="PL"/>
        <w:rPr>
          <w:ins w:id="13358" w:author="ENDC 102-11 UE Capabilities" w:date="2018-06-01T12:05:00Z"/>
        </w:rPr>
      </w:pPr>
    </w:p>
    <w:p w14:paraId="18107AFF" w14:textId="77777777" w:rsidR="004168A3" w:rsidRDefault="004168A3" w:rsidP="004168A3">
      <w:pPr>
        <w:pStyle w:val="PL"/>
        <w:rPr>
          <w:ins w:id="13359" w:author="ENDC 102-11 UE Capabilities" w:date="2018-06-01T12:05:00Z"/>
          <w:color w:val="808080"/>
        </w:rPr>
      </w:pPr>
      <w:ins w:id="13360" w:author="ENDC 102-11 UE Capabilities" w:date="2018-06-01T12:05:00Z">
        <w:r>
          <w:rPr>
            <w:color w:val="808080"/>
          </w:rPr>
          <w:t>-- TAG-FEATURESET-EUTRA-DOWNLINK-ID-STOP</w:t>
        </w:r>
      </w:ins>
    </w:p>
    <w:p w14:paraId="4B4B46C0" w14:textId="77777777" w:rsidR="004168A3" w:rsidRDefault="004168A3" w:rsidP="004168A3">
      <w:pPr>
        <w:pStyle w:val="PL"/>
        <w:rPr>
          <w:ins w:id="13361" w:author="ENDC 102-11 UE Capabilities" w:date="2018-06-01T12:05:00Z"/>
          <w:color w:val="808080"/>
        </w:rPr>
      </w:pPr>
      <w:ins w:id="13362" w:author="ENDC 102-11 UE Capabilities" w:date="2018-06-01T12:05:00Z">
        <w:r>
          <w:rPr>
            <w:color w:val="808080"/>
          </w:rPr>
          <w:t>-- ASN1STOP</w:t>
        </w:r>
      </w:ins>
    </w:p>
    <w:p w14:paraId="21E623D8" w14:textId="774A668C" w:rsidR="004168A3" w:rsidRDefault="004168A3" w:rsidP="004168A3">
      <w:pPr>
        <w:pStyle w:val="Heading4"/>
        <w:rPr>
          <w:ins w:id="13363" w:author="ENDC 102-11 UE Capabilities" w:date="2018-06-01T12:37:00Z"/>
          <w:i/>
          <w:noProof/>
        </w:rPr>
      </w:pPr>
      <w:bookmarkStart w:id="13364" w:name="_Toc509934923"/>
      <w:bookmarkEnd w:id="12945"/>
      <w:ins w:id="13365" w:author="ENDC 102-11 UE Capabilities" w:date="2018-06-01T12:05:00Z">
        <w:r>
          <w:t>–</w:t>
        </w:r>
        <w:r>
          <w:tab/>
        </w:r>
        <w:r>
          <w:rPr>
            <w:i/>
            <w:noProof/>
          </w:rPr>
          <w:t>FeatureSetDownlinkPerCC</w:t>
        </w:r>
      </w:ins>
    </w:p>
    <w:p w14:paraId="7C4D0B3B" w14:textId="1987CA7B" w:rsidR="008933E9" w:rsidRPr="008933E9" w:rsidRDefault="008933E9">
      <w:pPr>
        <w:rPr>
          <w:ins w:id="13366" w:author="ENDC 102-11 UE Capabilities" w:date="2018-06-01T12:05:00Z"/>
          <w:rPrChange w:id="13367" w:author="ENDC 102-11 UE Capabilities" w:date="2018-06-01T12:37:00Z">
            <w:rPr>
              <w:ins w:id="13368" w:author="ENDC 102-11 UE Capabilities" w:date="2018-06-01T12:05:00Z"/>
              <w:noProof/>
            </w:rPr>
          </w:rPrChange>
        </w:rPr>
        <w:pPrChange w:id="13369" w:author="ENDC 102-11 UE Capabilities" w:date="2018-06-01T12:37:00Z">
          <w:pPr>
            <w:pStyle w:val="Heading4"/>
          </w:pPr>
        </w:pPrChange>
      </w:pPr>
      <w:ins w:id="13370" w:author="ENDC 102-11 UE Capabilities" w:date="2018-06-01T12:37:00Z">
        <w:r w:rsidRPr="008933E9">
          <w:rPr>
            <w:highlight w:val="cyan"/>
          </w:rPr>
          <w:t xml:space="preserve">The IE </w:t>
        </w:r>
        <w:r w:rsidRPr="008933E9">
          <w:rPr>
            <w:i/>
            <w:noProof/>
            <w:highlight w:val="cyan"/>
          </w:rPr>
          <w:t>FeatureSetDownlinkPerCC</w:t>
        </w:r>
        <w:r w:rsidRPr="008933E9">
          <w:rPr>
            <w:noProof/>
            <w:highlight w:val="cyan"/>
          </w:rPr>
          <w:t xml:space="preserve"> </w:t>
        </w:r>
      </w:ins>
      <w:ins w:id="13371" w:author="ENDC 102-11 UE Capabilities" w:date="2018-06-01T12:38:00Z">
        <w:r w:rsidRPr="008933E9">
          <w:rPr>
            <w:noProof/>
            <w:highlight w:val="cyan"/>
          </w:rPr>
          <w:t>indicates a set of features that the UE supports on the corresponding carrier of one band entry of a band combination.</w:t>
        </w:r>
        <w:r>
          <w:rPr>
            <w:noProof/>
          </w:rPr>
          <w:t xml:space="preserve"> </w:t>
        </w:r>
      </w:ins>
    </w:p>
    <w:p w14:paraId="7111E673" w14:textId="40135495" w:rsidR="002210A7" w:rsidRPr="00921FC2" w:rsidRDefault="002210A7">
      <w:pPr>
        <w:pStyle w:val="TH"/>
        <w:rPr>
          <w:ins w:id="13372" w:author="ENDC 102-11 UE Capabilities" w:date="2018-06-01T12:05:00Z"/>
        </w:rPr>
        <w:pPrChange w:id="13373" w:author="ENDC 102-11 UE Capabilities" w:date="2018-06-01T12:47:00Z">
          <w:pPr>
            <w:pStyle w:val="Heading4"/>
          </w:pPr>
        </w:pPrChange>
      </w:pPr>
      <w:ins w:id="13374" w:author="ENDC 102-11 UE Capabilities" w:date="2018-06-01T12:47:00Z">
        <w:r w:rsidRPr="002210A7">
          <w:rPr>
            <w:i/>
            <w:highlight w:val="cyan"/>
          </w:rPr>
          <w:t>FeatureSet</w:t>
        </w:r>
        <w:r w:rsidRPr="002210A7">
          <w:rPr>
            <w:i/>
            <w:highlight w:val="cyan"/>
            <w:lang w:val="en-GB"/>
          </w:rPr>
          <w:t>Down</w:t>
        </w:r>
        <w:r w:rsidRPr="002210A7">
          <w:rPr>
            <w:i/>
            <w:highlight w:val="cyan"/>
          </w:rPr>
          <w:t>linkPerCC</w:t>
        </w:r>
        <w:r w:rsidRPr="002210A7">
          <w:rPr>
            <w:i/>
            <w:highlight w:val="cyan"/>
            <w:lang w:val="en-GB"/>
          </w:rPr>
          <w:t xml:space="preserve"> </w:t>
        </w:r>
        <w:r w:rsidRPr="002210A7">
          <w:rPr>
            <w:highlight w:val="cyan"/>
            <w:lang w:val="en-GB"/>
          </w:rPr>
          <w:t>information element</w:t>
        </w:r>
      </w:ins>
    </w:p>
    <w:p w14:paraId="14F9E51F" w14:textId="77777777" w:rsidR="004168A3" w:rsidRDefault="004168A3" w:rsidP="004168A3">
      <w:pPr>
        <w:pStyle w:val="PL"/>
        <w:rPr>
          <w:ins w:id="13375" w:author="ENDC 102-11 UE Capabilities" w:date="2018-06-01T12:05:00Z"/>
          <w:color w:val="808080"/>
        </w:rPr>
      </w:pPr>
      <w:ins w:id="13376" w:author="ENDC 102-11 UE Capabilities" w:date="2018-06-01T12:05:00Z">
        <w:r>
          <w:rPr>
            <w:color w:val="808080"/>
          </w:rPr>
          <w:t>-- ASN1START</w:t>
        </w:r>
      </w:ins>
    </w:p>
    <w:p w14:paraId="51D78CF5" w14:textId="77777777" w:rsidR="004168A3" w:rsidRDefault="004168A3" w:rsidP="004168A3">
      <w:pPr>
        <w:pStyle w:val="PL"/>
        <w:rPr>
          <w:ins w:id="13377" w:author="ENDC 102-11 UE Capabilities" w:date="2018-06-01T12:05:00Z"/>
          <w:color w:val="808080"/>
        </w:rPr>
      </w:pPr>
      <w:ins w:id="13378" w:author="ENDC 102-11 UE Capabilities" w:date="2018-06-01T12:05:00Z">
        <w:r>
          <w:rPr>
            <w:color w:val="808080"/>
          </w:rPr>
          <w:t>-- TAG-FEATURESETDOWNLINKPERCC-START</w:t>
        </w:r>
      </w:ins>
    </w:p>
    <w:p w14:paraId="554783C5" w14:textId="77777777" w:rsidR="004168A3" w:rsidRDefault="004168A3" w:rsidP="004168A3">
      <w:pPr>
        <w:pStyle w:val="PL"/>
        <w:rPr>
          <w:ins w:id="13379" w:author="ENDC 102-11 UE Capabilities" w:date="2018-06-01T12:05:00Z"/>
          <w:rFonts w:eastAsia="Malgun Gothic"/>
        </w:rPr>
      </w:pPr>
    </w:p>
    <w:p w14:paraId="33970491" w14:textId="77777777" w:rsidR="004168A3" w:rsidRDefault="004168A3" w:rsidP="004168A3">
      <w:pPr>
        <w:pStyle w:val="PL"/>
        <w:rPr>
          <w:ins w:id="13380" w:author="ENDC 102-11 UE Capabilities" w:date="2018-06-01T12:05:00Z"/>
        </w:rPr>
      </w:pPr>
      <w:ins w:id="13381" w:author="ENDC 102-11 UE Capabilities" w:date="2018-06-01T12:05:00Z">
        <w:r>
          <w:t>FeatureSetDownlinkPerCC ::=</w:t>
        </w:r>
        <w:r>
          <w:tab/>
        </w:r>
        <w:r>
          <w:tab/>
        </w:r>
        <w:r>
          <w:rPr>
            <w:color w:val="993366"/>
          </w:rPr>
          <w:t>SEQUENCE</w:t>
        </w:r>
        <w:r>
          <w:t xml:space="preserve"> {</w:t>
        </w:r>
      </w:ins>
    </w:p>
    <w:p w14:paraId="43970D03" w14:textId="77777777" w:rsidR="004168A3" w:rsidRDefault="004168A3" w:rsidP="004168A3">
      <w:pPr>
        <w:pStyle w:val="PL"/>
        <w:rPr>
          <w:ins w:id="13382" w:author="ENDC 102-11 UE Capabilities" w:date="2018-06-01T12:05:00Z"/>
          <w:rFonts w:eastAsia="Yu Mincho"/>
          <w:lang w:eastAsia="ja-JP"/>
        </w:rPr>
      </w:pPr>
      <w:ins w:id="13383" w:author="ENDC 102-11 UE Capabilities" w:date="2018-06-01T12:05:00Z">
        <w:r>
          <w:rPr>
            <w:rFonts w:eastAsia="Malgun Gothic"/>
          </w:rPr>
          <w:tab/>
          <w:t>supportedSubcarrierSpacingDL</w:t>
        </w:r>
        <w:r>
          <w:rPr>
            <w:rFonts w:eastAsia="Malgun Gothic"/>
          </w:rPr>
          <w:tab/>
          <w:t>SubcarrierSpacing,</w:t>
        </w:r>
      </w:ins>
    </w:p>
    <w:p w14:paraId="14DAF9DE" w14:textId="77777777" w:rsidR="004168A3" w:rsidRDefault="004168A3" w:rsidP="004168A3">
      <w:pPr>
        <w:pStyle w:val="PL"/>
        <w:rPr>
          <w:ins w:id="13384" w:author="ENDC 102-11 UE Capabilities" w:date="2018-06-01T12:05:00Z"/>
        </w:rPr>
      </w:pPr>
      <w:ins w:id="13385" w:author="ENDC 102-11 UE Capabilities" w:date="2018-06-01T12:05:00Z">
        <w:r>
          <w:tab/>
          <w:t>supportedBandwidthDL</w:t>
        </w:r>
        <w:r>
          <w:tab/>
        </w:r>
        <w:r>
          <w:tab/>
        </w:r>
        <w:r>
          <w:tab/>
          <w:t>SupportedBandwidth,</w:t>
        </w:r>
      </w:ins>
    </w:p>
    <w:p w14:paraId="2FB081F5" w14:textId="77777777" w:rsidR="004168A3" w:rsidRDefault="004168A3" w:rsidP="004168A3">
      <w:pPr>
        <w:pStyle w:val="PL"/>
        <w:rPr>
          <w:ins w:id="13386" w:author="ENDC 102-11 UE Capabilities" w:date="2018-06-01T12:05:00Z"/>
          <w:rFonts w:eastAsia="Malgun Gothic"/>
        </w:rPr>
      </w:pPr>
      <w:ins w:id="13387" w:author="ENDC 102-11 UE Capabilities" w:date="2018-06-01T12:05:00Z">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21765259" w14:textId="60B7304F" w:rsidR="004168A3" w:rsidDel="00876B14" w:rsidRDefault="004168A3" w:rsidP="004168A3">
      <w:pPr>
        <w:pStyle w:val="PL"/>
        <w:rPr>
          <w:ins w:id="13388" w:author="ENDC 102-11 UE Capabilities" w:date="2018-06-01T12:05:00Z"/>
          <w:del w:id="13389" w:author="R2-1808968 LS on L1 data rate" w:date="2018-06-05T16:02:00Z"/>
          <w:rFonts w:eastAsia="Malgun Gothic"/>
        </w:rPr>
      </w:pPr>
      <w:ins w:id="13390" w:author="ENDC 102-11 UE Capabilities" w:date="2018-06-01T12:05:00Z">
        <w:del w:id="13391" w:author="R2-1808968 LS on L1 data rate" w:date="2018-06-05T16:02:00Z">
          <w:r w:rsidDel="00876B14">
            <w:rPr>
              <w:rFonts w:eastAsia="Malgun Gothic"/>
            </w:rPr>
            <w:tab/>
          </w:r>
          <w:r w:rsidDel="00876B14">
            <w:delText>scalingFactor</w:delText>
          </w:r>
          <w:r w:rsidDel="00876B14">
            <w:tab/>
          </w:r>
          <w:r w:rsidDel="00876B14">
            <w:tab/>
          </w:r>
          <w:r w:rsidDel="00876B14">
            <w:tab/>
          </w:r>
          <w:r w:rsidDel="00876B14">
            <w:tab/>
          </w:r>
          <w:r w:rsidDel="00876B14">
            <w:tab/>
          </w:r>
          <w:r w:rsidDel="00876B14">
            <w:rPr>
              <w:color w:val="993366"/>
            </w:rPr>
            <w:delText>ENUMERATED</w:delText>
          </w:r>
          <w:r w:rsidDel="00876B14">
            <w:delText xml:space="preserve"> {f0p4, f0p75, f0p8}</w:delText>
          </w:r>
          <w:r w:rsidDel="00876B14">
            <w:tab/>
          </w:r>
          <w:r w:rsidDel="00876B14">
            <w:tab/>
          </w:r>
          <w:r w:rsidDel="00876B14">
            <w:tab/>
          </w:r>
          <w:r w:rsidDel="00876B14">
            <w:tab/>
          </w:r>
          <w:r w:rsidDel="00876B14">
            <w:tab/>
          </w:r>
          <w:r w:rsidDel="00876B14">
            <w:tab/>
          </w:r>
          <w:r w:rsidDel="00876B14">
            <w:tab/>
          </w:r>
          <w:r w:rsidDel="00876B14">
            <w:tab/>
          </w:r>
          <w:r w:rsidDel="00876B14">
            <w:tab/>
          </w:r>
          <w:r w:rsidDel="00876B14">
            <w:tab/>
          </w:r>
          <w:r w:rsidDel="00876B14">
            <w:tab/>
          </w:r>
          <w:r w:rsidDel="00876B14">
            <w:tab/>
          </w:r>
          <w:r w:rsidDel="00876B14">
            <w:rPr>
              <w:color w:val="993366"/>
            </w:rPr>
            <w:delText>OPTIONAL</w:delText>
          </w:r>
          <w:r w:rsidDel="00876B14">
            <w:delText>,</w:delText>
          </w:r>
        </w:del>
      </w:ins>
    </w:p>
    <w:p w14:paraId="5341D89A" w14:textId="0945AB27" w:rsidR="004168A3" w:rsidDel="00005C43" w:rsidRDefault="004168A3" w:rsidP="004168A3">
      <w:pPr>
        <w:pStyle w:val="PL"/>
        <w:rPr>
          <w:ins w:id="13392" w:author="ENDC 102-11 UE Capabilities" w:date="2018-06-01T12:05:00Z"/>
          <w:del w:id="13393" w:author="R1-1807960 LS on Type 3 UE capabilities" w:date="2018-06-05T15:33:00Z"/>
          <w:rFonts w:eastAsia="Yu Mincho"/>
          <w:lang w:eastAsia="ja-JP"/>
        </w:rPr>
      </w:pPr>
      <w:ins w:id="13394" w:author="ENDC 102-11 UE Capabilities" w:date="2018-06-01T12:05:00Z">
        <w:del w:id="13395" w:author="R1-1807960 LS on Type 3 UE capabilities" w:date="2018-06-05T15:33:00Z">
          <w:r w:rsidDel="00005C43">
            <w:rPr>
              <w:rFonts w:eastAsia="Yu Mincho"/>
              <w:lang w:eastAsia="ja-JP"/>
            </w:rPr>
            <w:tab/>
            <w:delText>timeDurationForQCL</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SEQUENCE</w:delText>
          </w:r>
          <w:r w:rsidDel="00005C43">
            <w:rPr>
              <w:rFonts w:eastAsia="Yu Mincho"/>
              <w:lang w:eastAsia="ja-JP"/>
            </w:rPr>
            <w:delText xml:space="preserve"> {</w:delText>
          </w:r>
        </w:del>
      </w:ins>
    </w:p>
    <w:p w14:paraId="201F7599" w14:textId="4B8CDF07" w:rsidR="004168A3" w:rsidDel="00005C43" w:rsidRDefault="004168A3" w:rsidP="004168A3">
      <w:pPr>
        <w:pStyle w:val="PL"/>
        <w:rPr>
          <w:ins w:id="13396" w:author="ENDC 102-11 UE Capabilities" w:date="2018-06-01T12:05:00Z"/>
          <w:del w:id="13397" w:author="R1-1807960 LS on Type 3 UE capabilities" w:date="2018-06-05T15:33:00Z"/>
          <w:rFonts w:eastAsia="Yu Mincho"/>
          <w:lang w:eastAsia="ja-JP"/>
        </w:rPr>
      </w:pPr>
      <w:ins w:id="13398" w:author="ENDC 102-11 UE Capabilities" w:date="2018-06-01T12:05:00Z">
        <w:del w:id="13399" w:author="R1-1807960 LS on Type 3 UE capabilities" w:date="2018-06-05T15:33:00Z">
          <w:r w:rsidDel="00005C43">
            <w:rPr>
              <w:rFonts w:eastAsia="Yu Mincho"/>
              <w:lang w:eastAsia="ja-JP"/>
            </w:rPr>
            <w:tab/>
          </w:r>
          <w:r w:rsidDel="00005C43">
            <w:rPr>
              <w:rFonts w:eastAsia="Yu Mincho"/>
              <w:lang w:eastAsia="ja-JP"/>
            </w:rPr>
            <w:tab/>
            <w:delText>scs-60kHz</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ENUMERATED</w:delText>
          </w:r>
          <w:r w:rsidDel="00005C43">
            <w:rPr>
              <w:rFonts w:eastAsia="Yu Mincho"/>
              <w:lang w:eastAsia="ja-JP"/>
            </w:rPr>
            <w:delText xml:space="preserve"> {s7, s14, s28}</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OPTIONAL</w:delText>
          </w:r>
          <w:r w:rsidDel="00005C43">
            <w:rPr>
              <w:rFonts w:eastAsia="Yu Mincho"/>
              <w:lang w:eastAsia="ja-JP"/>
            </w:rPr>
            <w:delText>,</w:delText>
          </w:r>
        </w:del>
      </w:ins>
    </w:p>
    <w:p w14:paraId="71EF2667" w14:textId="53095610" w:rsidR="004168A3" w:rsidDel="00005C43" w:rsidRDefault="004168A3" w:rsidP="004168A3">
      <w:pPr>
        <w:pStyle w:val="PL"/>
        <w:rPr>
          <w:ins w:id="13400" w:author="ENDC 102-11 UE Capabilities" w:date="2018-06-01T12:05:00Z"/>
          <w:del w:id="13401" w:author="R1-1807960 LS on Type 3 UE capabilities" w:date="2018-06-05T15:33:00Z"/>
          <w:rFonts w:eastAsia="Yu Mincho"/>
          <w:lang w:eastAsia="ja-JP"/>
        </w:rPr>
      </w:pPr>
      <w:ins w:id="13402" w:author="ENDC 102-11 UE Capabilities" w:date="2018-06-01T12:05:00Z">
        <w:del w:id="13403" w:author="R1-1807960 LS on Type 3 UE capabilities" w:date="2018-06-05T15:33:00Z">
          <w:r w:rsidDel="00005C43">
            <w:rPr>
              <w:rFonts w:eastAsia="Yu Mincho"/>
              <w:lang w:eastAsia="ja-JP"/>
            </w:rPr>
            <w:tab/>
          </w:r>
          <w:r w:rsidDel="00005C43">
            <w:rPr>
              <w:rFonts w:eastAsia="Yu Mincho"/>
              <w:lang w:eastAsia="ja-JP"/>
            </w:rPr>
            <w:tab/>
            <w:delText>sch-120kHz</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ENUMERATED</w:delText>
          </w:r>
          <w:r w:rsidDel="00005C43">
            <w:rPr>
              <w:rFonts w:eastAsia="Yu Mincho"/>
              <w:lang w:eastAsia="ja-JP"/>
            </w:rPr>
            <w:delText xml:space="preserve"> {s14, s28}</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OPTIONAL</w:delText>
          </w:r>
        </w:del>
      </w:ins>
    </w:p>
    <w:p w14:paraId="7EA1239E" w14:textId="10D83DA5" w:rsidR="004168A3" w:rsidDel="00005C43" w:rsidRDefault="004168A3" w:rsidP="004168A3">
      <w:pPr>
        <w:pStyle w:val="PL"/>
        <w:rPr>
          <w:ins w:id="13404" w:author="ENDC 102-11 UE Capabilities" w:date="2018-06-01T12:05:00Z"/>
          <w:del w:id="13405" w:author="R1-1807960 LS on Type 3 UE capabilities" w:date="2018-06-05T15:33:00Z"/>
          <w:rFonts w:eastAsia="Yu Mincho"/>
          <w:lang w:eastAsia="ja-JP"/>
        </w:rPr>
      </w:pPr>
      <w:ins w:id="13406" w:author="ENDC 102-11 UE Capabilities" w:date="2018-06-01T12:05:00Z">
        <w:del w:id="13407" w:author="R1-1807960 LS on Type 3 UE capabilities" w:date="2018-06-05T15:33:00Z">
          <w:r w:rsidDel="00005C43">
            <w:rPr>
              <w:rFonts w:eastAsia="Yu Mincho"/>
              <w:lang w:eastAsia="ja-JP"/>
            </w:rPr>
            <w:tab/>
            <w:delText>}</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OPTIONAL</w:delText>
          </w:r>
          <w:r w:rsidDel="00005C43">
            <w:rPr>
              <w:rFonts w:eastAsia="Yu Mincho"/>
              <w:lang w:eastAsia="ja-JP"/>
            </w:rPr>
            <w:delText>,</w:delText>
          </w:r>
        </w:del>
      </w:ins>
    </w:p>
    <w:p w14:paraId="06E05B50" w14:textId="6B94FD62" w:rsidR="004168A3" w:rsidDel="00135490" w:rsidRDefault="004168A3" w:rsidP="004168A3">
      <w:pPr>
        <w:pStyle w:val="PL"/>
        <w:rPr>
          <w:ins w:id="13408" w:author="ENDC 102-11 UE Capabilities" w:date="2018-06-01T12:05:00Z"/>
          <w:del w:id="13409" w:author="R1-1807960 LS on Type 3 UE capabilities" w:date="2018-06-05T14:48:00Z"/>
          <w:rFonts w:eastAsia="Yu Mincho"/>
          <w:lang w:eastAsia="ja-JP"/>
        </w:rPr>
      </w:pPr>
      <w:ins w:id="13410" w:author="ENDC 102-11 UE Capabilities" w:date="2018-06-01T12:05:00Z">
        <w:del w:id="13411" w:author="R1-1807960 LS on Type 3 UE capabilities" w:date="2018-06-05T14:48:00Z">
          <w:r w:rsidDel="00135490">
            <w:rPr>
              <w:rFonts w:eastAsia="Yu Mincho"/>
              <w:lang w:eastAsia="ja-JP"/>
            </w:rPr>
            <w:tab/>
            <w:delText>scellWithoutSSB</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681BC9BA" w14:textId="63E7687A" w:rsidR="004168A3" w:rsidDel="00135490" w:rsidRDefault="004168A3" w:rsidP="004168A3">
      <w:pPr>
        <w:pStyle w:val="PL"/>
        <w:rPr>
          <w:ins w:id="13412" w:author="ENDC 102-11 UE Capabilities" w:date="2018-06-01T12:05:00Z"/>
          <w:del w:id="13413" w:author="R1-1807960 LS on Type 3 UE capabilities" w:date="2018-06-05T14:48:00Z"/>
          <w:rFonts w:eastAsia="Yu Mincho"/>
          <w:lang w:eastAsia="ja-JP"/>
        </w:rPr>
      </w:pPr>
      <w:ins w:id="13414" w:author="ENDC 102-11 UE Capabilities" w:date="2018-06-01T12:05:00Z">
        <w:del w:id="13415" w:author="R1-1807960 LS on Type 3 UE capabilities" w:date="2018-06-05T14:48:00Z">
          <w:r w:rsidDel="00135490">
            <w:rPr>
              <w:rFonts w:eastAsia="Yu Mincho"/>
              <w:lang w:eastAsia="ja-JP"/>
            </w:rPr>
            <w:tab/>
            <w:delText>csi-RS-MeasSCellWithoutSSB</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0D16D138" w14:textId="77777777" w:rsidR="004168A3" w:rsidRDefault="004168A3" w:rsidP="004168A3">
      <w:pPr>
        <w:pStyle w:val="PL"/>
        <w:rPr>
          <w:ins w:id="13416" w:author="ENDC 102-11 UE Capabilities" w:date="2018-06-01T12:05:00Z"/>
          <w:rFonts w:eastAsia="Yu Mincho"/>
          <w:lang w:eastAsia="ja-JP"/>
        </w:rPr>
      </w:pPr>
      <w:ins w:id="13417" w:author="ENDC 102-11 UE Capabilities" w:date="2018-06-01T12:05:00Z">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F65135B" w14:textId="77777777" w:rsidR="004168A3" w:rsidRDefault="004168A3" w:rsidP="004168A3">
      <w:pPr>
        <w:pStyle w:val="PL"/>
        <w:rPr>
          <w:ins w:id="13418" w:author="ENDC 102-11 UE Capabilities" w:date="2018-06-01T12:05:00Z"/>
          <w:rFonts w:eastAsia="Malgun Gothic"/>
          <w:lang w:eastAsia="ko-KR"/>
        </w:rPr>
      </w:pPr>
      <w:ins w:id="13419" w:author="ENDC 102-11 UE Capabilities" w:date="2018-06-01T12:05:00Z">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lang w:eastAsia="ko-KR"/>
          </w:rPr>
          <w:t>,</w:t>
        </w:r>
      </w:ins>
    </w:p>
    <w:p w14:paraId="23A464E0" w14:textId="1D6EDF50" w:rsidR="004168A3" w:rsidDel="00135490" w:rsidRDefault="004168A3" w:rsidP="004168A3">
      <w:pPr>
        <w:pStyle w:val="PL"/>
        <w:rPr>
          <w:ins w:id="13420" w:author="ENDC 102-11 UE Capabilities" w:date="2018-06-01T12:05:00Z"/>
          <w:del w:id="13421" w:author="R1-1807960 LS on Type 3 UE capabilities" w:date="2018-06-05T14:49:00Z"/>
          <w:rFonts w:eastAsia="Yu Mincho"/>
          <w:lang w:eastAsia="ja-JP"/>
        </w:rPr>
      </w:pPr>
      <w:ins w:id="13422" w:author="ENDC 102-11 UE Capabilities" w:date="2018-06-01T12:05:00Z">
        <w:del w:id="13423" w:author="R1-1807960 LS on Type 3 UE capabilities" w:date="2018-06-05T14:49:00Z">
          <w:r w:rsidDel="00135490">
            <w:tab/>
          </w:r>
          <w:r w:rsidDel="00135490">
            <w:rPr>
              <w:rFonts w:eastAsia="Yu Mincho"/>
              <w:lang w:eastAsia="ja-JP"/>
            </w:rPr>
            <w:delText>srs-AssocCSI-RS</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74BE9E8B" w14:textId="00902217" w:rsidR="004168A3" w:rsidDel="00135490" w:rsidRDefault="004168A3" w:rsidP="004168A3">
      <w:pPr>
        <w:pStyle w:val="PL"/>
        <w:rPr>
          <w:ins w:id="13424" w:author="ENDC 102-11 UE Capabilities" w:date="2018-06-01T12:05:00Z"/>
          <w:del w:id="13425" w:author="R1-1807960 LS on Type 3 UE capabilities" w:date="2018-06-05T14:49:00Z"/>
          <w:lang w:eastAsia="ja-JP"/>
        </w:rPr>
      </w:pPr>
      <w:ins w:id="13426" w:author="ENDC 102-11 UE Capabilities" w:date="2018-06-01T12:05:00Z">
        <w:del w:id="13427" w:author="R1-1807960 LS on Type 3 UE capabilities" w:date="2018-06-05T14:49:00Z">
          <w:r w:rsidDel="00135490">
            <w:rPr>
              <w:lang w:eastAsia="ja-JP"/>
            </w:rPr>
            <w:tab/>
            <w:delText>type1-3-CSS</w:delText>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4FD52B0A" w14:textId="6BFB0D74" w:rsidR="004168A3" w:rsidDel="00135490" w:rsidRDefault="004168A3" w:rsidP="004168A3">
      <w:pPr>
        <w:pStyle w:val="PL"/>
        <w:rPr>
          <w:ins w:id="13428" w:author="ENDC 102-11 UE Capabilities" w:date="2018-06-01T12:05:00Z"/>
          <w:del w:id="13429" w:author="R1-1807960 LS on Type 3 UE capabilities" w:date="2018-06-05T14:49:00Z"/>
          <w:lang w:eastAsia="ja-JP"/>
        </w:rPr>
      </w:pPr>
      <w:ins w:id="13430" w:author="ENDC 102-11 UE Capabilities" w:date="2018-06-01T12:05:00Z">
        <w:del w:id="13431" w:author="R1-1807960 LS on Type 3 UE capabilities" w:date="2018-06-05T14:49:00Z">
          <w:r w:rsidDel="00135490">
            <w:rPr>
              <w:lang w:eastAsia="ja-JP"/>
            </w:rPr>
            <w:tab/>
            <w:delText>pdcchMonitoringAnyOccasions</w:delText>
          </w:r>
          <w:r w:rsidDel="00135490">
            <w:rPr>
              <w:lang w:eastAsia="ja-JP"/>
            </w:rPr>
            <w:tab/>
          </w:r>
          <w:r w:rsidDel="00135490">
            <w:rPr>
              <w:lang w:eastAsia="ja-JP"/>
            </w:rPr>
            <w:tab/>
          </w:r>
          <w:r w:rsidDel="00135490">
            <w:rPr>
              <w:lang w:eastAsia="ja-JP"/>
            </w:rPr>
            <w:tab/>
          </w:r>
          <w:r w:rsidDel="00135490">
            <w:rPr>
              <w:color w:val="993366"/>
            </w:rPr>
            <w:delText>ENUMERATED</w:delText>
          </w:r>
          <w:r w:rsidDel="00135490">
            <w:rPr>
              <w:lang w:eastAsia="ja-JP"/>
            </w:rPr>
            <w:delText xml:space="preserve"> {withoutDCI-Gap, withDCI-Gap}</w:delText>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color w:val="993366"/>
            </w:rPr>
            <w:delText>OPTIONAL</w:delText>
          </w:r>
          <w:r w:rsidDel="00135490">
            <w:rPr>
              <w:lang w:eastAsia="ja-JP"/>
            </w:rPr>
            <w:delText>,</w:delText>
          </w:r>
        </w:del>
      </w:ins>
    </w:p>
    <w:p w14:paraId="3FE0F1E1" w14:textId="77777777" w:rsidR="004168A3" w:rsidRDefault="004168A3" w:rsidP="004168A3">
      <w:pPr>
        <w:pStyle w:val="PL"/>
        <w:rPr>
          <w:ins w:id="13432" w:author="ENDC 102-11 UE Capabilities" w:date="2018-06-01T12:05:00Z"/>
          <w:rFonts w:eastAsia="Malgun Gothic"/>
        </w:rPr>
      </w:pPr>
      <w:ins w:id="13433" w:author="ENDC 102-11 UE Capabilities" w:date="2018-06-01T12:05:00Z">
        <w:r>
          <w:rPr>
            <w:rFonts w:eastAsia="Malgun Gothic"/>
          </w:rPr>
          <w:tab/>
        </w:r>
        <w:r>
          <w:rPr>
            <w:lang w:eastAsia="ja-JP"/>
          </w:rPr>
          <w:t>pdcchMonitoringAnyOccasionsWithSpanGap</w:t>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33AC1703" w14:textId="78C145D4" w:rsidR="004168A3" w:rsidDel="00135490" w:rsidRDefault="004168A3" w:rsidP="004168A3">
      <w:pPr>
        <w:pStyle w:val="PL"/>
        <w:rPr>
          <w:ins w:id="13434" w:author="ENDC 102-11 UE Capabilities" w:date="2018-06-01T12:05:00Z"/>
          <w:del w:id="13435" w:author="R1-1807960 LS on Type 3 UE capabilities" w:date="2018-06-05T14:49:00Z"/>
          <w:rFonts w:eastAsia="Malgun Gothic"/>
        </w:rPr>
      </w:pPr>
      <w:ins w:id="13436" w:author="ENDC 102-11 UE Capabilities" w:date="2018-06-01T12:05:00Z">
        <w:del w:id="13437" w:author="R1-1807960 LS on Type 3 UE capabilities" w:date="2018-06-05T14:49:00Z">
          <w:r w:rsidDel="00135490">
            <w:rPr>
              <w:rFonts w:eastAsia="Malgun Gothic"/>
            </w:rPr>
            <w:tab/>
            <w:delText>ue-SpecificUL-DL-Assignment</w:delText>
          </w:r>
          <w:r w:rsidDel="00135490">
            <w:rPr>
              <w:rFonts w:eastAsia="Malgun Gothic"/>
            </w:rPr>
            <w:tab/>
          </w:r>
          <w:r w:rsidDel="00135490">
            <w:rPr>
              <w:rFonts w:eastAsia="Malgun Gothic"/>
            </w:rPr>
            <w:tab/>
          </w:r>
          <w:r w:rsidDel="00135490">
            <w:rPr>
              <w:rFonts w:eastAsia="Malgun Gothic"/>
            </w:rPr>
            <w:tab/>
          </w:r>
          <w:r w:rsidDel="00135490">
            <w:rPr>
              <w:color w:val="993366"/>
            </w:rPr>
            <w:delText>ENUMERATED</w:delText>
          </w:r>
          <w:r w:rsidDel="00135490">
            <w:rPr>
              <w:lang w:eastAsia="ja-JP"/>
            </w:rPr>
            <w:delText xml:space="preserve"> {supported}</w:delText>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color w:val="993366"/>
            </w:rPr>
            <w:delText>OPTIONAL</w:delText>
          </w:r>
          <w:r w:rsidDel="00135490">
            <w:rPr>
              <w:lang w:eastAsia="ja-JP"/>
            </w:rPr>
            <w:delText>,</w:delText>
          </w:r>
        </w:del>
      </w:ins>
    </w:p>
    <w:p w14:paraId="6BFB927F" w14:textId="3071C036" w:rsidR="004168A3" w:rsidDel="000B7D76" w:rsidRDefault="004168A3" w:rsidP="004168A3">
      <w:pPr>
        <w:pStyle w:val="PL"/>
        <w:rPr>
          <w:ins w:id="13438" w:author="ENDC 102-11 UE Capabilities" w:date="2018-06-01T12:05:00Z"/>
          <w:del w:id="13439" w:author="R1-1807960 LS on Type 3 UE capabilities" w:date="2018-06-05T15:36:00Z"/>
          <w:rFonts w:eastAsia="Malgun Gothic"/>
        </w:rPr>
      </w:pPr>
      <w:ins w:id="13440" w:author="ENDC 102-11 UE Capabilities" w:date="2018-06-01T12:05:00Z">
        <w:del w:id="13441" w:author="R1-1807960 LS on Type 3 UE capabilities" w:date="2018-06-05T15:36:00Z">
          <w:r w:rsidDel="000B7D76">
            <w:rPr>
              <w:rFonts w:eastAsia="Malgun Gothic"/>
            </w:rPr>
            <w:tab/>
            <w:delText>pdsch-DifferentTB-PerSlot</w:delText>
          </w:r>
          <w:r w:rsidDel="000B7D76">
            <w:rPr>
              <w:rFonts w:eastAsia="Malgun Gothic"/>
            </w:rPr>
            <w:tab/>
          </w:r>
          <w:r w:rsidDel="000B7D76">
            <w:rPr>
              <w:rFonts w:eastAsia="Malgun Gothic"/>
            </w:rPr>
            <w:tab/>
          </w:r>
          <w:r w:rsidDel="000B7D76">
            <w:rPr>
              <w:rFonts w:eastAsia="Malgun Gothic"/>
            </w:rPr>
            <w:tab/>
          </w:r>
          <w:r w:rsidDel="000B7D76">
            <w:rPr>
              <w:color w:val="993366"/>
            </w:rPr>
            <w:delText>SEQUENCE</w:delText>
          </w:r>
          <w:r w:rsidDel="000B7D76">
            <w:rPr>
              <w:rFonts w:eastAsia="Malgun Gothic"/>
            </w:rPr>
            <w:delText xml:space="preserve"> {</w:delText>
          </w:r>
        </w:del>
      </w:ins>
    </w:p>
    <w:p w14:paraId="2D300C1F" w14:textId="31389F48" w:rsidR="004168A3" w:rsidDel="000B7D76" w:rsidRDefault="004168A3" w:rsidP="004168A3">
      <w:pPr>
        <w:pStyle w:val="PL"/>
        <w:rPr>
          <w:ins w:id="13442" w:author="ENDC 102-11 UE Capabilities" w:date="2018-06-01T12:05:00Z"/>
          <w:del w:id="13443" w:author="R1-1807960 LS on Type 3 UE capabilities" w:date="2018-06-05T15:36:00Z"/>
          <w:rFonts w:eastAsia="Malgun Gothic"/>
        </w:rPr>
      </w:pPr>
      <w:ins w:id="13444" w:author="ENDC 102-11 UE Capabilities" w:date="2018-06-01T12:05:00Z">
        <w:del w:id="13445" w:author="R1-1807960 LS on Type 3 UE capabilities" w:date="2018-06-05T15:36:00Z">
          <w:r w:rsidDel="000B7D76">
            <w:rPr>
              <w:rFonts w:eastAsia="Malgun Gothic"/>
            </w:rPr>
            <w:tab/>
          </w:r>
          <w:r w:rsidDel="000B7D76">
            <w:rPr>
              <w:rFonts w:eastAsia="Malgun Gothic"/>
            </w:rPr>
            <w:tab/>
            <w:delText>scs-15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rFonts w:eastAsia="Malgun Gothic"/>
            </w:rPr>
            <w:delText>,</w:delText>
          </w:r>
        </w:del>
      </w:ins>
    </w:p>
    <w:p w14:paraId="274DD003" w14:textId="5B488B87" w:rsidR="004168A3" w:rsidDel="000B7D76" w:rsidRDefault="004168A3" w:rsidP="004168A3">
      <w:pPr>
        <w:pStyle w:val="PL"/>
        <w:rPr>
          <w:ins w:id="13446" w:author="ENDC 102-11 UE Capabilities" w:date="2018-06-01T12:05:00Z"/>
          <w:del w:id="13447" w:author="R1-1807960 LS on Type 3 UE capabilities" w:date="2018-06-05T15:36:00Z"/>
          <w:rFonts w:eastAsia="Malgun Gothic"/>
        </w:rPr>
      </w:pPr>
      <w:ins w:id="13448" w:author="ENDC 102-11 UE Capabilities" w:date="2018-06-01T12:05:00Z">
        <w:del w:id="13449" w:author="R1-1807960 LS on Type 3 UE capabilities" w:date="2018-06-05T15:36:00Z">
          <w:r w:rsidDel="000B7D76">
            <w:rPr>
              <w:rFonts w:eastAsia="Malgun Gothic"/>
            </w:rPr>
            <w:tab/>
          </w:r>
          <w:r w:rsidDel="000B7D76">
            <w:rPr>
              <w:rFonts w:eastAsia="Malgun Gothic"/>
            </w:rPr>
            <w:tab/>
            <w:delText>scs-30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rFonts w:eastAsia="Malgun Gothic"/>
            </w:rPr>
            <w:delText>,</w:delText>
          </w:r>
        </w:del>
      </w:ins>
    </w:p>
    <w:p w14:paraId="6F31D941" w14:textId="29F1C0D4" w:rsidR="004168A3" w:rsidDel="000B7D76" w:rsidRDefault="004168A3" w:rsidP="004168A3">
      <w:pPr>
        <w:pStyle w:val="PL"/>
        <w:rPr>
          <w:ins w:id="13450" w:author="ENDC 102-11 UE Capabilities" w:date="2018-06-01T12:05:00Z"/>
          <w:del w:id="13451" w:author="R1-1807960 LS on Type 3 UE capabilities" w:date="2018-06-05T15:36:00Z"/>
          <w:rFonts w:eastAsia="Malgun Gothic"/>
        </w:rPr>
      </w:pPr>
      <w:ins w:id="13452" w:author="ENDC 102-11 UE Capabilities" w:date="2018-06-01T12:05:00Z">
        <w:del w:id="13453" w:author="R1-1807960 LS on Type 3 UE capabilities" w:date="2018-06-05T15:36:00Z">
          <w:r w:rsidDel="000B7D76">
            <w:rPr>
              <w:rFonts w:eastAsia="Malgun Gothic"/>
            </w:rPr>
            <w:tab/>
          </w:r>
          <w:r w:rsidDel="000B7D76">
            <w:rPr>
              <w:rFonts w:eastAsia="Malgun Gothic"/>
            </w:rPr>
            <w:tab/>
            <w:delText>scs-60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rFonts w:eastAsia="Malgun Gothic"/>
            </w:rPr>
            <w:delText>,</w:delText>
          </w:r>
        </w:del>
      </w:ins>
    </w:p>
    <w:p w14:paraId="66688E78" w14:textId="42029FAE" w:rsidR="004168A3" w:rsidDel="000B7D76" w:rsidRDefault="004168A3" w:rsidP="004168A3">
      <w:pPr>
        <w:pStyle w:val="PL"/>
        <w:rPr>
          <w:ins w:id="13454" w:author="ENDC 102-11 UE Capabilities" w:date="2018-06-01T12:05:00Z"/>
          <w:del w:id="13455" w:author="R1-1807960 LS on Type 3 UE capabilities" w:date="2018-06-05T15:36:00Z"/>
          <w:rFonts w:eastAsia="Malgun Gothic"/>
        </w:rPr>
      </w:pPr>
      <w:ins w:id="13456" w:author="ENDC 102-11 UE Capabilities" w:date="2018-06-01T12:05:00Z">
        <w:del w:id="13457" w:author="R1-1807960 LS on Type 3 UE capabilities" w:date="2018-06-05T15:36:00Z">
          <w:r w:rsidDel="000B7D76">
            <w:rPr>
              <w:rFonts w:eastAsia="Malgun Gothic"/>
            </w:rPr>
            <w:tab/>
          </w:r>
          <w:r w:rsidDel="000B7D76">
            <w:rPr>
              <w:rFonts w:eastAsia="Malgun Gothic"/>
            </w:rPr>
            <w:tab/>
            <w:delText>scs-120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del>
      </w:ins>
    </w:p>
    <w:p w14:paraId="542E752C" w14:textId="7284E328" w:rsidR="004168A3" w:rsidDel="000B7D76" w:rsidRDefault="004168A3" w:rsidP="004168A3">
      <w:pPr>
        <w:pStyle w:val="PL"/>
        <w:rPr>
          <w:ins w:id="13458" w:author="ENDC 102-11 UE Capabilities" w:date="2018-06-01T12:05:00Z"/>
          <w:del w:id="13459" w:author="R1-1807960 LS on Type 3 UE capabilities" w:date="2018-06-05T15:36:00Z"/>
          <w:rFonts w:eastAsia="Malgun Gothic"/>
        </w:rPr>
      </w:pPr>
      <w:ins w:id="13460" w:author="ENDC 102-11 UE Capabilities" w:date="2018-06-01T12:05:00Z">
        <w:del w:id="13461" w:author="R1-1807960 LS on Type 3 UE capabilities" w:date="2018-06-05T15:36:00Z">
          <w:r w:rsidDel="000B7D76">
            <w:rPr>
              <w:rFonts w:eastAsia="Malgun Gothic"/>
            </w:rPr>
            <w:tab/>
            <w:delText>}</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lang w:eastAsia="ja-JP"/>
            </w:rPr>
            <w:delText>,</w:delText>
          </w:r>
        </w:del>
      </w:ins>
    </w:p>
    <w:p w14:paraId="15520230" w14:textId="59E7B76D" w:rsidR="004168A3" w:rsidDel="00285AB4" w:rsidRDefault="004168A3" w:rsidP="004168A3">
      <w:pPr>
        <w:pStyle w:val="PL"/>
        <w:rPr>
          <w:ins w:id="13462" w:author="ENDC 102-11 UE Capabilities" w:date="2018-06-01T12:05:00Z"/>
          <w:del w:id="13463" w:author="R1-1807960 LS on Type 3 UE capabilities" w:date="2018-06-05T15:14:00Z"/>
        </w:rPr>
      </w:pPr>
      <w:ins w:id="13464" w:author="ENDC 102-11 UE Capabilities" w:date="2018-06-01T12:05:00Z">
        <w:del w:id="13465" w:author="R1-1807960 LS on Type 3 UE capabilities" w:date="2018-06-05T15:14:00Z">
          <w:r w:rsidDel="00285AB4">
            <w:rPr>
              <w:lang w:eastAsia="ja-JP"/>
            </w:rPr>
            <w:tab/>
            <w:delText>searchSpaceSharingCA-DL</w:delText>
          </w:r>
          <w:r w:rsidDel="00285AB4">
            <w:rPr>
              <w:lang w:eastAsia="ja-JP"/>
            </w:rPr>
            <w:tab/>
          </w:r>
          <w:r w:rsidDel="00285AB4">
            <w:rPr>
              <w:lang w:eastAsia="ja-JP"/>
            </w:rPr>
            <w:tab/>
          </w:r>
          <w:r w:rsidDel="00285AB4">
            <w:rPr>
              <w:rFonts w:eastAsia="Malgun Gothic"/>
            </w:rPr>
            <w:tab/>
          </w:r>
          <w:r w:rsidDel="00285AB4">
            <w:rPr>
              <w:rFonts w:eastAsia="Malgun Gothic"/>
            </w:rPr>
            <w:tab/>
          </w:r>
          <w:r w:rsidDel="00285AB4">
            <w:rPr>
              <w:color w:val="993366"/>
            </w:rPr>
            <w:delText>ENUMERATED</w:delText>
          </w:r>
          <w:r w:rsidDel="00285AB4">
            <w:rPr>
              <w:lang w:eastAsia="ja-JP"/>
            </w:rPr>
            <w:delText xml:space="preserve"> {supported}</w:delText>
          </w:r>
          <w:r w:rsidDel="00285AB4">
            <w:rPr>
              <w:lang w:eastAsia="ja-JP"/>
            </w:rPr>
            <w:tab/>
          </w:r>
          <w:r w:rsidDel="00285AB4">
            <w:rPr>
              <w:lang w:eastAsia="ja-JP"/>
            </w:rPr>
            <w:tab/>
          </w:r>
          <w:r w:rsidDel="00285AB4">
            <w:rPr>
              <w:lang w:eastAsia="ja-JP"/>
            </w:rPr>
            <w:tab/>
          </w:r>
          <w:r w:rsidDel="00285AB4">
            <w:rPr>
              <w:lang w:eastAsia="ja-JP"/>
            </w:rPr>
            <w:tab/>
          </w:r>
          <w:r w:rsidDel="00285AB4">
            <w:rPr>
              <w:lang w:eastAsia="ja-JP"/>
            </w:rPr>
            <w:tab/>
          </w:r>
          <w:r w:rsidDel="00285AB4">
            <w:rPr>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color w:val="993366"/>
            </w:rPr>
            <w:delText>OPTIONAL</w:delText>
          </w:r>
          <w:r w:rsidDel="00285AB4">
            <w:delText>,</w:delText>
          </w:r>
        </w:del>
      </w:ins>
    </w:p>
    <w:p w14:paraId="062A9FD1" w14:textId="33FB9F9C" w:rsidR="004168A3" w:rsidDel="001F038A" w:rsidRDefault="004168A3" w:rsidP="004168A3">
      <w:pPr>
        <w:pStyle w:val="PL"/>
        <w:rPr>
          <w:ins w:id="13466" w:author="ENDC 102-11 UE Capabilities" w:date="2018-06-01T12:05:00Z"/>
          <w:del w:id="13467" w:author="R1-1807960 LS on Type 3 UE capabilities" w:date="2018-06-05T15:38:00Z"/>
          <w:rFonts w:eastAsia="Yu Mincho"/>
          <w:lang w:eastAsia="ja-JP"/>
        </w:rPr>
      </w:pPr>
      <w:ins w:id="13468" w:author="ENDC 102-11 UE Capabilities" w:date="2018-06-01T12:05:00Z">
        <w:del w:id="13469" w:author="R1-1807960 LS on Type 3 UE capabilities" w:date="2018-06-05T15:38:00Z">
          <w:r w:rsidDel="001F038A">
            <w:tab/>
            <w:delText>csi-RS-IM-ReceptionForFeedback</w:delText>
          </w:r>
          <w:r w:rsidDel="001F038A">
            <w:tab/>
          </w:r>
          <w:r w:rsidDel="001F038A">
            <w:tab/>
            <w:delText>CSI-RS-IM-ReceptionForFeedback</w:delText>
          </w:r>
          <w:r w:rsidDel="001F038A">
            <w:tab/>
          </w:r>
          <w:r w:rsidDel="001F038A">
            <w:tab/>
          </w:r>
          <w:r w:rsidDel="001F038A">
            <w:tab/>
          </w:r>
          <w:r w:rsidDel="001F038A">
            <w:tab/>
          </w:r>
          <w:r w:rsidDel="001F038A">
            <w:tab/>
          </w:r>
          <w:r w:rsidDel="001F038A">
            <w:tab/>
          </w:r>
          <w:r w:rsidDel="001F038A">
            <w:tab/>
          </w:r>
          <w:r w:rsidDel="001F038A">
            <w:tab/>
          </w:r>
          <w:r w:rsidDel="001F038A">
            <w:tab/>
          </w:r>
          <w:r w:rsidDel="001F038A">
            <w:tab/>
          </w:r>
          <w:r w:rsidDel="001F038A">
            <w:tab/>
          </w:r>
          <w:r w:rsidDel="001F038A">
            <w:rPr>
              <w:color w:val="993366"/>
            </w:rPr>
            <w:delText>OPTIONAL</w:delText>
          </w:r>
          <w:r w:rsidDel="001F038A">
            <w:rPr>
              <w:rFonts w:eastAsia="Yu Mincho"/>
              <w:lang w:eastAsia="ja-JP"/>
            </w:rPr>
            <w:delText>,</w:delText>
          </w:r>
        </w:del>
      </w:ins>
    </w:p>
    <w:p w14:paraId="2C41C721" w14:textId="38F75FB7" w:rsidR="004168A3" w:rsidDel="001F038A" w:rsidRDefault="004168A3" w:rsidP="004168A3">
      <w:pPr>
        <w:pStyle w:val="PL"/>
        <w:rPr>
          <w:ins w:id="13470" w:author="ENDC 102-11 UE Capabilities" w:date="2018-06-01T12:05:00Z"/>
          <w:del w:id="13471" w:author="R1-1807960 LS on Type 3 UE capabilities" w:date="2018-06-05T15:38:00Z"/>
          <w:rFonts w:eastAsia="Malgun Gothic"/>
        </w:rPr>
      </w:pPr>
      <w:ins w:id="13472" w:author="ENDC 102-11 UE Capabilities" w:date="2018-06-01T12:05:00Z">
        <w:del w:id="13473" w:author="R1-1807960 LS on Type 3 UE capabilities" w:date="2018-06-05T15:38:00Z">
          <w:r w:rsidDel="001F038A">
            <w:rPr>
              <w:rFonts w:eastAsia="Yu Mincho"/>
              <w:lang w:eastAsia="ja-JP"/>
            </w:rPr>
            <w:tab/>
          </w:r>
          <w:r w:rsidDel="001F038A">
            <w:rPr>
              <w:rFonts w:eastAsia="Malgun Gothic"/>
            </w:rPr>
            <w:delText>typeI-SinglePanelCodebookList</w:delText>
          </w:r>
          <w:r w:rsidDel="001F038A">
            <w:rPr>
              <w:rFonts w:eastAsia="Malgun Gothic"/>
            </w:rPr>
            <w:tab/>
          </w:r>
          <w:r w:rsidDel="001F038A">
            <w:rPr>
              <w:rFonts w:eastAsia="Malgun Gothic"/>
            </w:rPr>
            <w:tab/>
          </w:r>
          <w:r w:rsidDel="001F038A">
            <w:rPr>
              <w:rFonts w:eastAsia="Malgun Gothic"/>
              <w:color w:val="993366"/>
            </w:rPr>
            <w:delText>SEQUENCE</w:delText>
          </w:r>
          <w:r w:rsidDel="001F038A">
            <w:rPr>
              <w:rFonts w:eastAsia="Malgun Gothic"/>
            </w:rPr>
            <w:delText xml:space="preserve"> (</w:delText>
          </w:r>
          <w:r w:rsidDel="001F038A">
            <w:rPr>
              <w:rFonts w:eastAsia="Malgun Gothic"/>
              <w:color w:val="993366"/>
            </w:rPr>
            <w:delText>SIZE</w:delText>
          </w:r>
          <w:r w:rsidDel="001F038A">
            <w:rPr>
              <w:rFonts w:eastAsia="Malgun Gothic"/>
            </w:rPr>
            <w:delText xml:space="preserve"> (1..</w:delText>
          </w:r>
          <w:r w:rsidDel="001F038A">
            <w:rPr>
              <w:rFonts w:eastAsia="Yu Mincho"/>
              <w:lang w:eastAsia="ja-JP"/>
            </w:rPr>
            <w:delText xml:space="preserve"> maxNrofCodebooks</w:delText>
          </w:r>
          <w:r w:rsidDel="001F038A">
            <w:rPr>
              <w:rFonts w:eastAsia="Malgun Gothic"/>
            </w:rPr>
            <w:delText xml:space="preserve">)) </w:delText>
          </w:r>
          <w:r w:rsidDel="001F038A">
            <w:rPr>
              <w:rFonts w:eastAsia="Malgun Gothic"/>
              <w:color w:val="993366"/>
            </w:rPr>
            <w:delText>OF</w:delText>
          </w:r>
          <w:r w:rsidDel="001F038A">
            <w:rPr>
              <w:rFonts w:eastAsia="Malgun Gothic"/>
            </w:rPr>
            <w:delText xml:space="preserve"> TypeI-SinglePanelCodebook</w:delText>
          </w:r>
          <w:r w:rsidDel="001F038A">
            <w:rPr>
              <w:rFonts w:eastAsia="Malgun Gothic"/>
            </w:rPr>
            <w:tab/>
          </w:r>
          <w:r w:rsidDel="001F038A">
            <w:rPr>
              <w:rFonts w:eastAsia="Malgun Gothic"/>
            </w:rPr>
            <w:tab/>
          </w:r>
          <w:r w:rsidDel="001F038A">
            <w:rPr>
              <w:rFonts w:eastAsia="Malgun Gothic"/>
              <w:color w:val="993366"/>
            </w:rPr>
            <w:delText>OPTIONAL</w:delText>
          </w:r>
          <w:r w:rsidDel="001F038A">
            <w:rPr>
              <w:rFonts w:eastAsia="Malgun Gothic"/>
            </w:rPr>
            <w:delText>,</w:delText>
          </w:r>
        </w:del>
      </w:ins>
    </w:p>
    <w:p w14:paraId="72810B49" w14:textId="04C23C8D" w:rsidR="004168A3" w:rsidDel="001F038A" w:rsidRDefault="004168A3" w:rsidP="004168A3">
      <w:pPr>
        <w:pStyle w:val="PL"/>
        <w:rPr>
          <w:ins w:id="13474" w:author="ENDC 102-11 UE Capabilities" w:date="2018-06-01T12:05:00Z"/>
          <w:del w:id="13475" w:author="R1-1807960 LS on Type 3 UE capabilities" w:date="2018-06-05T15:38:00Z"/>
          <w:rFonts w:eastAsia="Malgun Gothic"/>
        </w:rPr>
      </w:pPr>
      <w:ins w:id="13476" w:author="ENDC 102-11 UE Capabilities" w:date="2018-06-01T12:05:00Z">
        <w:del w:id="13477" w:author="R1-1807960 LS on Type 3 UE capabilities" w:date="2018-06-05T15:38:00Z">
          <w:r w:rsidDel="001F038A">
            <w:rPr>
              <w:rFonts w:eastAsia="Malgun Gothic"/>
            </w:rPr>
            <w:tab/>
            <w:delText>typeI-MultiPanelCodebookList</w:delText>
          </w:r>
          <w:r w:rsidDel="001F038A">
            <w:rPr>
              <w:rFonts w:eastAsia="Malgun Gothic"/>
            </w:rPr>
            <w:tab/>
          </w:r>
          <w:r w:rsidDel="001F038A">
            <w:rPr>
              <w:rFonts w:eastAsia="Malgun Gothic"/>
            </w:rPr>
            <w:tab/>
          </w:r>
          <w:r w:rsidDel="001F038A">
            <w:rPr>
              <w:rFonts w:eastAsia="Malgun Gothic"/>
              <w:color w:val="993366"/>
            </w:rPr>
            <w:delText>SEQUENCE</w:delText>
          </w:r>
          <w:r w:rsidDel="001F038A">
            <w:rPr>
              <w:rFonts w:eastAsia="Malgun Gothic"/>
            </w:rPr>
            <w:delText xml:space="preserve"> (</w:delText>
          </w:r>
          <w:r w:rsidDel="001F038A">
            <w:rPr>
              <w:rFonts w:eastAsia="Malgun Gothic"/>
              <w:color w:val="993366"/>
            </w:rPr>
            <w:delText>SIZE</w:delText>
          </w:r>
          <w:r w:rsidDel="001F038A">
            <w:rPr>
              <w:rFonts w:eastAsia="Malgun Gothic"/>
            </w:rPr>
            <w:delText xml:space="preserve"> (1..</w:delText>
          </w:r>
          <w:r w:rsidDel="001F038A">
            <w:rPr>
              <w:rFonts w:eastAsia="Yu Mincho"/>
              <w:lang w:eastAsia="ja-JP"/>
            </w:rPr>
            <w:delText xml:space="preserve"> maxNrofCodebooks</w:delText>
          </w:r>
          <w:r w:rsidDel="001F038A">
            <w:rPr>
              <w:rFonts w:eastAsia="Malgun Gothic"/>
            </w:rPr>
            <w:delText xml:space="preserve">)) </w:delText>
          </w:r>
          <w:r w:rsidDel="001F038A">
            <w:rPr>
              <w:rFonts w:eastAsia="Malgun Gothic"/>
              <w:color w:val="993366"/>
            </w:rPr>
            <w:delText>OF</w:delText>
          </w:r>
          <w:r w:rsidDel="001F038A">
            <w:rPr>
              <w:rFonts w:eastAsia="Malgun Gothic"/>
            </w:rPr>
            <w:delText xml:space="preserve"> TypeI-MultiPanelCodebook</w:delText>
          </w:r>
          <w:r w:rsidDel="001F038A">
            <w:rPr>
              <w:rFonts w:eastAsia="Malgun Gothic"/>
            </w:rPr>
            <w:tab/>
          </w:r>
          <w:r w:rsidDel="001F038A">
            <w:rPr>
              <w:rFonts w:eastAsia="Malgun Gothic"/>
            </w:rPr>
            <w:tab/>
          </w:r>
          <w:r w:rsidDel="001F038A">
            <w:rPr>
              <w:rFonts w:eastAsia="Malgun Gothic"/>
              <w:color w:val="993366"/>
            </w:rPr>
            <w:delText>OPTIONAL</w:delText>
          </w:r>
          <w:r w:rsidDel="001F038A">
            <w:rPr>
              <w:rFonts w:eastAsia="Malgun Gothic"/>
            </w:rPr>
            <w:delText>,</w:delText>
          </w:r>
        </w:del>
      </w:ins>
    </w:p>
    <w:p w14:paraId="5B9AE89A" w14:textId="62CBABF5" w:rsidR="004168A3" w:rsidDel="001F038A" w:rsidRDefault="004168A3" w:rsidP="004168A3">
      <w:pPr>
        <w:pStyle w:val="PL"/>
        <w:rPr>
          <w:ins w:id="13478" w:author="ENDC 102-11 UE Capabilities" w:date="2018-06-01T12:05:00Z"/>
          <w:del w:id="13479" w:author="R1-1807960 LS on Type 3 UE capabilities" w:date="2018-06-05T15:38:00Z"/>
        </w:rPr>
      </w:pPr>
      <w:ins w:id="13480" w:author="ENDC 102-11 UE Capabilities" w:date="2018-06-01T12:05:00Z">
        <w:del w:id="13481" w:author="R1-1807960 LS on Type 3 UE capabilities" w:date="2018-06-05T15:38:00Z">
          <w:r w:rsidDel="001F038A">
            <w:rPr>
              <w:rFonts w:eastAsia="Malgun Gothic"/>
            </w:rPr>
            <w:tab/>
          </w:r>
          <w:r w:rsidDel="001F038A">
            <w:rPr>
              <w:rFonts w:eastAsia="Yu Mincho"/>
              <w:lang w:eastAsia="ja-JP"/>
            </w:rPr>
            <w:delText>typeII-CodebookList</w:delText>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color w:val="993366"/>
              <w:lang w:eastAsia="ja-JP"/>
            </w:rPr>
            <w:delText>SEQUENCE</w:delText>
          </w:r>
          <w:r w:rsidDel="001F038A">
            <w:rPr>
              <w:rFonts w:eastAsia="Yu Mincho"/>
              <w:lang w:eastAsia="ja-JP"/>
            </w:rPr>
            <w:delText xml:space="preserve"> (</w:delText>
          </w:r>
          <w:r w:rsidDel="001F038A">
            <w:rPr>
              <w:rFonts w:eastAsia="Yu Mincho"/>
              <w:color w:val="993366"/>
              <w:lang w:eastAsia="ja-JP"/>
            </w:rPr>
            <w:delText>SIZE</w:delText>
          </w:r>
          <w:r w:rsidDel="001F038A">
            <w:rPr>
              <w:rFonts w:eastAsia="Yu Mincho"/>
              <w:lang w:eastAsia="ja-JP"/>
            </w:rPr>
            <w:delText xml:space="preserve"> (1.. maxNrofCodebooks)) </w:delText>
          </w:r>
          <w:r w:rsidDel="001F038A">
            <w:rPr>
              <w:rFonts w:eastAsia="Yu Mincho"/>
              <w:color w:val="993366"/>
              <w:lang w:eastAsia="ja-JP"/>
            </w:rPr>
            <w:delText>OF</w:delText>
          </w:r>
          <w:r w:rsidDel="001F038A">
            <w:rPr>
              <w:rFonts w:eastAsia="Yu Mincho"/>
              <w:lang w:eastAsia="ja-JP"/>
            </w:rPr>
            <w:delText xml:space="preserve"> TypeII-Codebook</w:delText>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color w:val="993366"/>
            </w:rPr>
            <w:delText>OPTIONAL</w:delText>
          </w:r>
          <w:r w:rsidDel="001F038A">
            <w:delText>,</w:delText>
          </w:r>
        </w:del>
      </w:ins>
    </w:p>
    <w:p w14:paraId="60DA4A2A" w14:textId="7FB8512D" w:rsidR="004168A3" w:rsidDel="001F038A" w:rsidRDefault="004168A3" w:rsidP="004168A3">
      <w:pPr>
        <w:pStyle w:val="PL"/>
        <w:rPr>
          <w:ins w:id="13482" w:author="ENDC 102-11 UE Capabilities" w:date="2018-06-01T12:05:00Z"/>
          <w:del w:id="13483" w:author="R1-1807960 LS on Type 3 UE capabilities" w:date="2018-06-05T15:38:00Z"/>
          <w:lang w:eastAsia="ja-JP"/>
        </w:rPr>
      </w:pPr>
      <w:ins w:id="13484" w:author="ENDC 102-11 UE Capabilities" w:date="2018-06-01T12:05:00Z">
        <w:del w:id="13485" w:author="R1-1807960 LS on Type 3 UE capabilities" w:date="2018-06-05T15:38:00Z">
          <w:r w:rsidDel="001F038A">
            <w:tab/>
          </w:r>
          <w:r w:rsidDel="001F038A">
            <w:rPr>
              <w:rFonts w:eastAsia="Yu Mincho"/>
              <w:lang w:eastAsia="ja-JP"/>
            </w:rPr>
            <w:delText>typeII-CodebookPortSelectionList</w:delText>
          </w:r>
          <w:r w:rsidDel="001F038A">
            <w:rPr>
              <w:rFonts w:eastAsia="Yu Mincho"/>
              <w:lang w:eastAsia="ja-JP"/>
            </w:rPr>
            <w:tab/>
          </w:r>
          <w:r w:rsidDel="001F038A">
            <w:rPr>
              <w:rFonts w:eastAsia="Yu Mincho"/>
              <w:color w:val="993366"/>
              <w:lang w:eastAsia="ja-JP"/>
            </w:rPr>
            <w:delText>SEQUENCE</w:delText>
          </w:r>
          <w:r w:rsidDel="001F038A">
            <w:rPr>
              <w:rFonts w:eastAsia="Yu Mincho"/>
              <w:lang w:eastAsia="ja-JP"/>
            </w:rPr>
            <w:delText xml:space="preserve"> (</w:delText>
          </w:r>
          <w:r w:rsidDel="001F038A">
            <w:rPr>
              <w:rFonts w:eastAsia="Yu Mincho"/>
              <w:color w:val="993366"/>
              <w:lang w:eastAsia="ja-JP"/>
            </w:rPr>
            <w:delText>SIZE</w:delText>
          </w:r>
          <w:r w:rsidDel="001F038A">
            <w:rPr>
              <w:rFonts w:eastAsia="Yu Mincho"/>
              <w:lang w:eastAsia="ja-JP"/>
            </w:rPr>
            <w:delText xml:space="preserve"> (1.. maxNrofCodebooks)) </w:delText>
          </w:r>
          <w:r w:rsidDel="001F038A">
            <w:rPr>
              <w:rFonts w:eastAsia="Yu Mincho"/>
              <w:color w:val="993366"/>
              <w:lang w:eastAsia="ja-JP"/>
            </w:rPr>
            <w:delText>OF</w:delText>
          </w:r>
          <w:r w:rsidDel="001F038A">
            <w:rPr>
              <w:rFonts w:eastAsia="Yu Mincho"/>
              <w:lang w:eastAsia="ja-JP"/>
            </w:rPr>
            <w:delText xml:space="preserve"> TypeII-CodebookPortSelection</w:delText>
          </w:r>
          <w:r w:rsidDel="001F038A">
            <w:rPr>
              <w:rFonts w:eastAsia="Yu Mincho"/>
              <w:lang w:eastAsia="ja-JP"/>
            </w:rPr>
            <w:tab/>
          </w:r>
          <w:r w:rsidDel="001F038A">
            <w:rPr>
              <w:color w:val="993366"/>
            </w:rPr>
            <w:delText>OPTIONAL</w:delText>
          </w:r>
        </w:del>
      </w:ins>
    </w:p>
    <w:p w14:paraId="315C0E84" w14:textId="77777777" w:rsidR="004168A3" w:rsidRDefault="004168A3" w:rsidP="004168A3">
      <w:pPr>
        <w:pStyle w:val="PL"/>
        <w:rPr>
          <w:ins w:id="13486" w:author="ENDC 102-11 UE Capabilities" w:date="2018-06-01T12:05:00Z"/>
          <w:rFonts w:eastAsia="Malgun Gothic"/>
        </w:rPr>
      </w:pPr>
      <w:ins w:id="13487" w:author="ENDC 102-11 UE Capabilities" w:date="2018-06-01T12:05:00Z">
        <w:r>
          <w:rPr>
            <w:rFonts w:eastAsia="Malgun Gothic"/>
          </w:rPr>
          <w:t>}</w:t>
        </w:r>
      </w:ins>
    </w:p>
    <w:p w14:paraId="33A5AEF4" w14:textId="77777777" w:rsidR="004168A3" w:rsidRDefault="004168A3" w:rsidP="004168A3">
      <w:pPr>
        <w:pStyle w:val="PL"/>
        <w:rPr>
          <w:ins w:id="13488" w:author="ENDC 102-11 UE Capabilities" w:date="2018-06-01T12:05:00Z"/>
        </w:rPr>
      </w:pPr>
    </w:p>
    <w:p w14:paraId="763587AD" w14:textId="77777777" w:rsidR="004168A3" w:rsidRDefault="004168A3" w:rsidP="004168A3">
      <w:pPr>
        <w:pStyle w:val="PL"/>
        <w:rPr>
          <w:ins w:id="13489" w:author="ENDC 102-11 UE Capabilities" w:date="2018-06-01T12:05:00Z"/>
          <w:color w:val="808080"/>
        </w:rPr>
      </w:pPr>
      <w:ins w:id="13490" w:author="ENDC 102-11 UE Capabilities" w:date="2018-06-01T12:05:00Z">
        <w:r>
          <w:rPr>
            <w:color w:val="808080"/>
          </w:rPr>
          <w:t>-- TAG-FEATURESETDOWNLINKPERCC-STOP</w:t>
        </w:r>
      </w:ins>
    </w:p>
    <w:p w14:paraId="7EA2EB29" w14:textId="77777777" w:rsidR="004168A3" w:rsidRDefault="004168A3" w:rsidP="004168A3">
      <w:pPr>
        <w:pStyle w:val="PL"/>
        <w:rPr>
          <w:ins w:id="13491" w:author="ENDC 102-11 UE Capabilities" w:date="2018-06-01T12:05:00Z"/>
          <w:color w:val="808080"/>
        </w:rPr>
      </w:pPr>
      <w:ins w:id="13492" w:author="ENDC 102-11 UE Capabilities" w:date="2018-06-01T12:05:00Z">
        <w:r>
          <w:rPr>
            <w:color w:val="808080"/>
          </w:rPr>
          <w:t>-- ASN1STOP</w:t>
        </w:r>
      </w:ins>
    </w:p>
    <w:p w14:paraId="66E0A2BD" w14:textId="77777777" w:rsidR="004168A3" w:rsidRDefault="004168A3" w:rsidP="004168A3">
      <w:pPr>
        <w:pStyle w:val="Heading4"/>
        <w:rPr>
          <w:ins w:id="13493" w:author="ENDC 102-11 UE Capabilities" w:date="2018-06-01T12:05:00Z"/>
        </w:rPr>
      </w:pPr>
      <w:ins w:id="13494" w:author="ENDC 102-11 UE Capabilities" w:date="2018-06-01T12:05:00Z">
        <w:r>
          <w:t>–</w:t>
        </w:r>
        <w:r>
          <w:tab/>
        </w:r>
        <w:r>
          <w:rPr>
            <w:i/>
          </w:rPr>
          <w:t>FeatureSetDownlinkPerCC-Id</w:t>
        </w:r>
        <w:bookmarkEnd w:id="13364"/>
      </w:ins>
    </w:p>
    <w:p w14:paraId="52D012F0" w14:textId="485090D3" w:rsidR="004168A3" w:rsidRPr="002210A7" w:rsidRDefault="004168A3" w:rsidP="004168A3">
      <w:pPr>
        <w:rPr>
          <w:ins w:id="13495" w:author="ENDC 102-11 UE Capabilities" w:date="2018-06-01T12:05:00Z"/>
        </w:rPr>
      </w:pPr>
      <w:ins w:id="13496" w:author="ENDC 102-11 UE Capabilities" w:date="2018-06-01T12:05:00Z">
        <w:r>
          <w:t xml:space="preserve">The IE </w:t>
        </w:r>
        <w:r>
          <w:rPr>
            <w:i/>
          </w:rPr>
          <w:t>FeatureSetDownlinkPerCC-Id</w:t>
        </w:r>
        <w:r>
          <w:t xml:space="preserve"> identifies a set of features applicable to one carrier of a feature set.</w:t>
        </w:r>
      </w:ins>
      <w:ins w:id="13497" w:author="ENDC 102-11 UE Capabilities" w:date="2018-06-01T12:42:00Z">
        <w:r w:rsidR="008933E9">
          <w:t xml:space="preserve"> </w:t>
        </w:r>
        <w:r w:rsidR="008933E9" w:rsidRPr="008933E9">
          <w:rPr>
            <w:highlight w:val="cyan"/>
            <w:rPrChange w:id="13498" w:author="ENDC 102-11 UE Capabilities" w:date="2018-06-01T12:44:00Z">
              <w:rPr/>
            </w:rPrChange>
          </w:rPr>
          <w:t xml:space="preserve">The </w:t>
        </w:r>
        <w:r w:rsidR="008933E9" w:rsidRPr="008933E9">
          <w:rPr>
            <w:i/>
            <w:highlight w:val="cyan"/>
            <w:rPrChange w:id="13499" w:author="ENDC 102-11 UE Capabilities" w:date="2018-06-01T12:44:00Z">
              <w:rPr/>
            </w:rPrChange>
          </w:rPr>
          <w:t>FeatureSetDownlinkPerCC-Id</w:t>
        </w:r>
        <w:r w:rsidR="008933E9" w:rsidRPr="008933E9">
          <w:rPr>
            <w:highlight w:val="cyan"/>
            <w:rPrChange w:id="13500" w:author="ENDC 102-11 UE Capabilities" w:date="2018-06-01T12:44:00Z">
              <w:rPr/>
            </w:rPrChange>
          </w:rPr>
          <w:t xml:space="preserve"> of a </w:t>
        </w:r>
        <w:r w:rsidR="008933E9" w:rsidRPr="008933E9">
          <w:rPr>
            <w:i/>
            <w:highlight w:val="cyan"/>
            <w:rPrChange w:id="13501" w:author="ENDC 102-11 UE Capabilities" w:date="2018-06-01T12:44:00Z">
              <w:rPr/>
            </w:rPrChange>
          </w:rPr>
          <w:t>FeatureSetDownlinkPerCC</w:t>
        </w:r>
        <w:r w:rsidR="008933E9" w:rsidRPr="008933E9">
          <w:rPr>
            <w:highlight w:val="cyan"/>
            <w:rPrChange w:id="13502" w:author="ENDC 102-11 UE Capabilities" w:date="2018-06-01T12:44:00Z">
              <w:rPr/>
            </w:rPrChange>
          </w:rPr>
          <w:t xml:space="preserve"> is the index position of the </w:t>
        </w:r>
        <w:r w:rsidR="008933E9" w:rsidRPr="008933E9">
          <w:rPr>
            <w:i/>
            <w:highlight w:val="cyan"/>
            <w:rPrChange w:id="13503" w:author="ENDC 102-11 UE Capabilities" w:date="2018-06-01T12:44:00Z">
              <w:rPr>
                <w:i/>
              </w:rPr>
            </w:rPrChange>
          </w:rPr>
          <w:t xml:space="preserve">FeatureSetDownlinkPerCC </w:t>
        </w:r>
        <w:r w:rsidR="008933E9" w:rsidRPr="008933E9">
          <w:rPr>
            <w:highlight w:val="cyan"/>
            <w:rPrChange w:id="13504" w:author="ENDC 102-11 UE Capabilities" w:date="2018-06-01T12:44:00Z">
              <w:rPr/>
            </w:rPrChange>
          </w:rPr>
          <w:t xml:space="preserve">in the </w:t>
        </w:r>
      </w:ins>
      <w:ins w:id="13505" w:author="ENDC 102-11 UE Capabilities" w:date="2018-06-01T12:43:00Z">
        <w:r w:rsidR="008933E9" w:rsidRPr="002210A7">
          <w:rPr>
            <w:i/>
            <w:highlight w:val="cyan"/>
            <w:rPrChange w:id="13506" w:author="ENDC 102-11 UE Capabilities" w:date="2018-06-01T12:46:00Z">
              <w:rPr/>
            </w:rPrChange>
          </w:rPr>
          <w:t>featureSetsDownlinkPerCC</w:t>
        </w:r>
        <w:r w:rsidR="008933E9" w:rsidRPr="008933E9">
          <w:rPr>
            <w:highlight w:val="cyan"/>
            <w:rPrChange w:id="13507" w:author="ENDC 102-11 UE Capabilities" w:date="2018-06-01T12:44:00Z">
              <w:rPr/>
            </w:rPrChange>
          </w:rPr>
          <w:t xml:space="preserve">. The first element in the list is referred to by </w:t>
        </w:r>
      </w:ins>
      <w:ins w:id="13508" w:author="ENDC 102-11 UE Capabilities" w:date="2018-06-01T12:44:00Z">
        <w:r w:rsidR="008933E9" w:rsidRPr="008933E9">
          <w:rPr>
            <w:i/>
            <w:highlight w:val="cyan"/>
            <w:rPrChange w:id="13509" w:author="ENDC 102-11 UE Capabilities" w:date="2018-06-01T12:44:00Z">
              <w:rPr>
                <w:i/>
              </w:rPr>
            </w:rPrChange>
          </w:rPr>
          <w:t>FeatureSetDownlinkPerCC-Id</w:t>
        </w:r>
      </w:ins>
      <w:ins w:id="13510" w:author="ENDC 102-11 UE Capabilities" w:date="2018-06-01T12:45:00Z">
        <w:r w:rsidR="008933E9">
          <w:rPr>
            <w:i/>
            <w:highlight w:val="cyan"/>
          </w:rPr>
          <w:t xml:space="preserve"> </w:t>
        </w:r>
      </w:ins>
      <w:ins w:id="13511" w:author="ENDC 102-11 UE Capabilities" w:date="2018-06-01T12:44:00Z">
        <w:r w:rsidR="008933E9">
          <w:rPr>
            <w:highlight w:val="cyan"/>
          </w:rPr>
          <w:t>=</w:t>
        </w:r>
      </w:ins>
      <w:ins w:id="13512" w:author="ENDC 102-11 UE Capabilities" w:date="2018-06-01T12:45:00Z">
        <w:r w:rsidR="008933E9">
          <w:rPr>
            <w:highlight w:val="cyan"/>
          </w:rPr>
          <w:t xml:space="preserve"> </w:t>
        </w:r>
      </w:ins>
      <w:ins w:id="13513" w:author="ENDC 102-11 UE Capabilities" w:date="2018-06-01T12:44:00Z">
        <w:r w:rsidR="008933E9" w:rsidRPr="008933E9">
          <w:rPr>
            <w:highlight w:val="cyan"/>
            <w:rPrChange w:id="13514" w:author="ENDC 102-11 UE Capabilities" w:date="2018-06-01T12:44:00Z">
              <w:rPr/>
            </w:rPrChange>
          </w:rPr>
          <w:t>1, and so on.</w:t>
        </w:r>
        <w:r w:rsidR="008933E9">
          <w:t xml:space="preserve"> </w:t>
        </w:r>
      </w:ins>
    </w:p>
    <w:p w14:paraId="137358B5" w14:textId="77777777" w:rsidR="004168A3" w:rsidRDefault="004168A3" w:rsidP="004168A3">
      <w:pPr>
        <w:pStyle w:val="TH"/>
        <w:rPr>
          <w:ins w:id="13515" w:author="ENDC 102-11 UE Capabilities" w:date="2018-06-01T12:05:00Z"/>
        </w:rPr>
      </w:pPr>
      <w:ins w:id="13516" w:author="ENDC 102-11 UE Capabilities" w:date="2018-06-01T12:05:00Z">
        <w:r>
          <w:rPr>
            <w:i/>
          </w:rPr>
          <w:t>FeatureSetDownlinkPerCC-Id</w:t>
        </w:r>
        <w:r>
          <w:t xml:space="preserve"> information element</w:t>
        </w:r>
      </w:ins>
    </w:p>
    <w:p w14:paraId="4B1ED139" w14:textId="77777777" w:rsidR="004168A3" w:rsidRDefault="004168A3" w:rsidP="004168A3">
      <w:pPr>
        <w:pStyle w:val="PL"/>
        <w:rPr>
          <w:ins w:id="13517" w:author="ENDC 102-11 UE Capabilities" w:date="2018-06-01T12:05:00Z"/>
          <w:color w:val="808080"/>
        </w:rPr>
      </w:pPr>
      <w:ins w:id="13518" w:author="ENDC 102-11 UE Capabilities" w:date="2018-06-01T12:05:00Z">
        <w:r>
          <w:rPr>
            <w:color w:val="808080"/>
          </w:rPr>
          <w:t>-- ASN1START</w:t>
        </w:r>
      </w:ins>
    </w:p>
    <w:p w14:paraId="784D5DC2" w14:textId="77777777" w:rsidR="004168A3" w:rsidRDefault="004168A3" w:rsidP="004168A3">
      <w:pPr>
        <w:pStyle w:val="PL"/>
        <w:rPr>
          <w:ins w:id="13519" w:author="ENDC 102-11 UE Capabilities" w:date="2018-06-01T12:05:00Z"/>
          <w:color w:val="808080"/>
        </w:rPr>
      </w:pPr>
      <w:ins w:id="13520" w:author="ENDC 102-11 UE Capabilities" w:date="2018-06-01T12:05:00Z">
        <w:r>
          <w:rPr>
            <w:color w:val="808080"/>
          </w:rPr>
          <w:t>-- TAG-FEATURESET-DOWNLINK-PER-CC-ID-START</w:t>
        </w:r>
      </w:ins>
    </w:p>
    <w:p w14:paraId="4B12C473" w14:textId="77777777" w:rsidR="004168A3" w:rsidRDefault="004168A3" w:rsidP="004168A3">
      <w:pPr>
        <w:pStyle w:val="PL"/>
        <w:rPr>
          <w:ins w:id="13521" w:author="ENDC 102-11 UE Capabilities" w:date="2018-06-01T12:05:00Z"/>
        </w:rPr>
      </w:pPr>
    </w:p>
    <w:p w14:paraId="2A075C0D" w14:textId="77777777" w:rsidR="004168A3" w:rsidRDefault="004168A3" w:rsidP="004168A3">
      <w:pPr>
        <w:pStyle w:val="PL"/>
        <w:rPr>
          <w:ins w:id="13522" w:author="ENDC 102-11 UE Capabilities" w:date="2018-06-01T12:05:00Z"/>
        </w:rPr>
      </w:pPr>
      <w:ins w:id="13523" w:author="ENDC 102-11 UE Capabilities" w:date="2018-06-01T12:05:00Z">
        <w:r>
          <w:t>FeatureSetDownlinkPerCC-Id ::=</w:t>
        </w:r>
        <w:r>
          <w:tab/>
        </w:r>
        <w:r>
          <w:tab/>
        </w:r>
        <w:r>
          <w:tab/>
        </w:r>
        <w:r>
          <w:rPr>
            <w:color w:val="993366"/>
          </w:rPr>
          <w:t>INTEGER</w:t>
        </w:r>
        <w:r>
          <w:t xml:space="preserve"> (1..maxPerCC-FeatureSets)</w:t>
        </w:r>
      </w:ins>
    </w:p>
    <w:p w14:paraId="77632441" w14:textId="77777777" w:rsidR="004168A3" w:rsidRDefault="004168A3" w:rsidP="004168A3">
      <w:pPr>
        <w:pStyle w:val="PL"/>
        <w:rPr>
          <w:ins w:id="13524" w:author="ENDC 102-11 UE Capabilities" w:date="2018-06-01T12:05:00Z"/>
        </w:rPr>
      </w:pPr>
    </w:p>
    <w:p w14:paraId="3172C108" w14:textId="77777777" w:rsidR="004168A3" w:rsidRDefault="004168A3" w:rsidP="004168A3">
      <w:pPr>
        <w:pStyle w:val="PL"/>
        <w:rPr>
          <w:ins w:id="13525" w:author="ENDC 102-11 UE Capabilities" w:date="2018-06-01T12:05:00Z"/>
          <w:color w:val="808080"/>
        </w:rPr>
      </w:pPr>
      <w:ins w:id="13526" w:author="ENDC 102-11 UE Capabilities" w:date="2018-06-01T12:05:00Z">
        <w:r>
          <w:rPr>
            <w:color w:val="808080"/>
          </w:rPr>
          <w:t>-- TAG-FEATURESET-DOWNLINK-PER-CC-ID-STOP</w:t>
        </w:r>
      </w:ins>
    </w:p>
    <w:p w14:paraId="1A642DA5" w14:textId="77777777" w:rsidR="004168A3" w:rsidRDefault="004168A3" w:rsidP="004168A3">
      <w:pPr>
        <w:pStyle w:val="PL"/>
        <w:rPr>
          <w:ins w:id="13527" w:author="ENDC 102-11 UE Capabilities" w:date="2018-06-01T12:05:00Z"/>
          <w:color w:val="808080"/>
        </w:rPr>
      </w:pPr>
      <w:ins w:id="13528" w:author="ENDC 102-11 UE Capabilities" w:date="2018-06-01T12:05:00Z">
        <w:r>
          <w:rPr>
            <w:color w:val="808080"/>
          </w:rPr>
          <w:t>-- ASN1STOP</w:t>
        </w:r>
      </w:ins>
    </w:p>
    <w:p w14:paraId="1037CF56" w14:textId="77777777" w:rsidR="004168A3" w:rsidRDefault="004168A3" w:rsidP="004168A3">
      <w:pPr>
        <w:pStyle w:val="Heading4"/>
        <w:rPr>
          <w:ins w:id="13529" w:author="ENDC 102-11 UE Capabilities" w:date="2018-06-01T12:05:00Z"/>
        </w:rPr>
      </w:pPr>
      <w:ins w:id="13530" w:author="ENDC 102-11 UE Capabilities" w:date="2018-06-01T12:05:00Z">
        <w:r>
          <w:t>–</w:t>
        </w:r>
        <w:r>
          <w:tab/>
        </w:r>
        <w:r>
          <w:rPr>
            <w:i/>
          </w:rPr>
          <w:t>FeatureSetUplink</w:t>
        </w:r>
      </w:ins>
    </w:p>
    <w:p w14:paraId="4819D927" w14:textId="77777777" w:rsidR="004168A3" w:rsidRDefault="004168A3" w:rsidP="004168A3">
      <w:pPr>
        <w:rPr>
          <w:ins w:id="13531" w:author="ENDC 102-11 UE Capabilities" w:date="2018-06-01T12:05:00Z"/>
        </w:rPr>
      </w:pPr>
      <w:ins w:id="13532" w:author="ENDC 102-11 UE Capabilities" w:date="2018-06-01T12:05:00Z">
        <w:r>
          <w:t xml:space="preserve">The IE </w:t>
        </w:r>
        <w:r>
          <w:rPr>
            <w:i/>
          </w:rPr>
          <w:t>FeatureSetUplink</w:t>
        </w:r>
        <w:r>
          <w:t xml:space="preserve"> is used to indicate the features that the UE supports on the carriers corresponding to one band entry in a band combination.</w:t>
        </w:r>
      </w:ins>
    </w:p>
    <w:p w14:paraId="22AC8EE0" w14:textId="77777777" w:rsidR="004168A3" w:rsidRDefault="004168A3" w:rsidP="004168A3">
      <w:pPr>
        <w:pStyle w:val="TH"/>
        <w:rPr>
          <w:ins w:id="13533" w:author="ENDC 102-11 UE Capabilities" w:date="2018-06-01T12:05:00Z"/>
        </w:rPr>
      </w:pPr>
      <w:ins w:id="13534" w:author="ENDC 102-11 UE Capabilities" w:date="2018-06-01T12:05:00Z">
        <w:r>
          <w:rPr>
            <w:i/>
          </w:rPr>
          <w:t>FeatureSetUplink</w:t>
        </w:r>
        <w:r>
          <w:t xml:space="preserve"> information element</w:t>
        </w:r>
      </w:ins>
    </w:p>
    <w:p w14:paraId="50F1FBD2" w14:textId="77777777" w:rsidR="004168A3" w:rsidRDefault="004168A3" w:rsidP="004168A3">
      <w:pPr>
        <w:pStyle w:val="PL"/>
        <w:rPr>
          <w:ins w:id="13535" w:author="ENDC 102-11 UE Capabilities" w:date="2018-06-01T12:05:00Z"/>
          <w:color w:val="808080"/>
        </w:rPr>
      </w:pPr>
      <w:ins w:id="13536" w:author="ENDC 102-11 UE Capabilities" w:date="2018-06-01T12:05:00Z">
        <w:r>
          <w:rPr>
            <w:color w:val="808080"/>
          </w:rPr>
          <w:t>-- ASN1START</w:t>
        </w:r>
      </w:ins>
    </w:p>
    <w:p w14:paraId="6E5675F6" w14:textId="77777777" w:rsidR="004168A3" w:rsidRDefault="004168A3" w:rsidP="004168A3">
      <w:pPr>
        <w:pStyle w:val="PL"/>
        <w:rPr>
          <w:ins w:id="13537" w:author="ENDC 102-11 UE Capabilities" w:date="2018-06-01T12:05:00Z"/>
          <w:color w:val="808080"/>
        </w:rPr>
      </w:pPr>
      <w:ins w:id="13538" w:author="ENDC 102-11 UE Capabilities" w:date="2018-06-01T12:05:00Z">
        <w:r>
          <w:rPr>
            <w:color w:val="808080"/>
          </w:rPr>
          <w:t>-- TAG-FEATURESETUPLINK-START</w:t>
        </w:r>
      </w:ins>
    </w:p>
    <w:p w14:paraId="05F853EF" w14:textId="77777777" w:rsidR="004168A3" w:rsidRDefault="004168A3" w:rsidP="004168A3">
      <w:pPr>
        <w:pStyle w:val="PL"/>
        <w:rPr>
          <w:ins w:id="13539" w:author="ENDC 102-11 UE Capabilities" w:date="2018-06-01T12:05:00Z"/>
          <w:rFonts w:eastAsia="MS Mincho"/>
          <w:lang w:eastAsia="ja-JP"/>
        </w:rPr>
      </w:pPr>
    </w:p>
    <w:p w14:paraId="22B8AB27" w14:textId="77777777" w:rsidR="004168A3" w:rsidRDefault="004168A3" w:rsidP="004168A3">
      <w:pPr>
        <w:pStyle w:val="PL"/>
        <w:rPr>
          <w:ins w:id="13540" w:author="ENDC 102-11 UE Capabilities" w:date="2018-06-01T12:05:00Z"/>
          <w:rFonts w:eastAsia="MS Mincho"/>
          <w:lang w:eastAsia="ja-JP"/>
        </w:rPr>
      </w:pPr>
      <w:ins w:id="13541" w:author="ENDC 102-11 UE Capabilities" w:date="2018-06-01T12:05:00Z">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ins>
    </w:p>
    <w:p w14:paraId="6231118C" w14:textId="77777777" w:rsidR="004168A3" w:rsidRDefault="004168A3" w:rsidP="004168A3">
      <w:pPr>
        <w:pStyle w:val="PL"/>
        <w:rPr>
          <w:ins w:id="13542" w:author="ENDC 102-11 UE Capabilities" w:date="2018-06-01T12:05:00Z"/>
        </w:rPr>
      </w:pPr>
      <w:ins w:id="13543" w:author="ENDC 102-11 UE Capabilities" w:date="2018-06-01T12:05:00Z">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ins>
    </w:p>
    <w:p w14:paraId="0B3838FA" w14:textId="2789540B" w:rsidR="00285AB4" w:rsidRDefault="00285AB4" w:rsidP="004168A3">
      <w:pPr>
        <w:pStyle w:val="PL"/>
        <w:rPr>
          <w:ins w:id="13544" w:author="ENDC 102-11 UE Capabilities" w:date="2018-06-05T15:16:00Z"/>
        </w:rPr>
      </w:pPr>
    </w:p>
    <w:p w14:paraId="44571279" w14:textId="77777777" w:rsidR="00876B14" w:rsidRDefault="00876B14" w:rsidP="00876B14">
      <w:pPr>
        <w:pStyle w:val="PL"/>
        <w:rPr>
          <w:ins w:id="13545" w:author="R2-1808968 LS on L1 data rate" w:date="2018-06-05T16:02:00Z"/>
          <w:rFonts w:eastAsia="Malgun Gothic"/>
        </w:rPr>
      </w:pPr>
      <w:ins w:id="13546" w:author="R2-1808968 LS on L1 data rate" w:date="2018-06-05T16:02:00Z">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ins>
    </w:p>
    <w:p w14:paraId="6BCC733D" w14:textId="77777777" w:rsidR="004711EC" w:rsidRPr="00F35584" w:rsidRDefault="004711EC" w:rsidP="004711EC">
      <w:pPr>
        <w:pStyle w:val="PL"/>
        <w:rPr>
          <w:ins w:id="13547" w:author="R1-1807960 LS on Type 3 UE capabilities" w:date="2018-06-05T15:28:00Z"/>
          <w:rFonts w:eastAsia="Malgun Gothic"/>
        </w:rPr>
      </w:pPr>
      <w:ins w:id="13548" w:author="R1-1807960 LS on Type 3 UE capabilities" w:date="2018-06-05T15:28:00Z">
        <w:r w:rsidRPr="00F35584">
          <w:rPr>
            <w:rFonts w:eastAsia="Malgun Gothic"/>
          </w:rPr>
          <w:tab/>
          <w:t>crossCarrierScheduling</w:t>
        </w:r>
        <w:r>
          <w:rPr>
            <w:rFonts w:eastAsia="Malgun Gothic"/>
          </w:rPr>
          <w:t>UL-OtherSCS</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A69F9F1" w14:textId="70BF90E6" w:rsidR="00285AB4" w:rsidRDefault="00285AB4" w:rsidP="004168A3">
      <w:pPr>
        <w:pStyle w:val="PL"/>
        <w:rPr>
          <w:ins w:id="13549" w:author="R1-1807960 LS on Type 3 UE capabilities" w:date="2018-06-05T15:15:00Z"/>
        </w:rPr>
      </w:pPr>
      <w:ins w:id="13550" w:author="ENDC 102-11 UE Capabilities" w:date="2018-06-05T15:16:00Z">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06EE7E8E" w14:textId="063DF5DC" w:rsidR="00285AB4" w:rsidRDefault="00285AB4" w:rsidP="00285AB4">
      <w:pPr>
        <w:pStyle w:val="PL"/>
        <w:rPr>
          <w:ins w:id="13551" w:author="R1-1807960 LS on Type 3 UE capabilities" w:date="2018-06-05T15:16:00Z"/>
        </w:rPr>
      </w:pPr>
      <w:ins w:id="13552" w:author="R1-1807960 LS on Type 3 UE capabilities" w:date="2018-06-05T15:15:00Z">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52F5BD6E" w14:textId="77777777" w:rsidR="00285AB4" w:rsidRDefault="00285AB4" w:rsidP="00285AB4">
      <w:pPr>
        <w:pStyle w:val="PL"/>
        <w:rPr>
          <w:ins w:id="13553" w:author="R1-1807960 LS on Type 3 UE capabilities" w:date="2018-06-05T15:17:00Z"/>
          <w:rFonts w:eastAsia="Times New Roman"/>
          <w:lang w:eastAsia="ja-JP"/>
        </w:rPr>
      </w:pPr>
      <w:ins w:id="13554" w:author="R1-1807960 LS on Type 3 UE capabilities" w:date="2018-06-05T15:17:00Z">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ins>
    </w:p>
    <w:p w14:paraId="30B880F2" w14:textId="77777777" w:rsidR="00285AB4" w:rsidRDefault="00285AB4" w:rsidP="00285AB4">
      <w:pPr>
        <w:pStyle w:val="PL"/>
        <w:rPr>
          <w:ins w:id="13555" w:author="R1-1807960 LS on Type 3 UE capabilities" w:date="2018-06-05T15:16:00Z"/>
        </w:rPr>
      </w:pPr>
      <w:ins w:id="13556" w:author="R1-1807960 LS on Type 3 UE capabilities" w:date="2018-06-05T15:16:00Z">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644E0645" w14:textId="77777777" w:rsidR="007F763A" w:rsidRDefault="007F763A" w:rsidP="007F763A">
      <w:pPr>
        <w:pStyle w:val="PL"/>
        <w:rPr>
          <w:ins w:id="13557" w:author="R1-1807960 LS on Type 3 UE capabilities" w:date="2018-06-05T15:29:00Z"/>
          <w:rFonts w:eastAsia="Malgun Gothic"/>
        </w:rPr>
      </w:pPr>
      <w:ins w:id="13558" w:author="R1-1807960 LS on Type 3 UE capabilities" w:date="2018-06-05T15:29:00Z">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176D22CC" w14:textId="77777777" w:rsidR="00F42532" w:rsidRDefault="00F42532" w:rsidP="00F42532">
      <w:pPr>
        <w:pStyle w:val="PL"/>
        <w:rPr>
          <w:ins w:id="13559" w:author="R1-1807960 LS on Type 3 UE capabilities" w:date="2018-06-05T15:32:00Z"/>
          <w:lang w:eastAsia="ja-JP"/>
        </w:rPr>
      </w:pPr>
      <w:ins w:id="13560" w:author="R1-1807960 LS on Type 3 UE capabilities" w:date="2018-06-05T15:32:00Z">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49B364CE" w14:textId="77777777" w:rsidR="00544096" w:rsidRDefault="00544096" w:rsidP="00544096">
      <w:pPr>
        <w:pStyle w:val="PL"/>
        <w:rPr>
          <w:ins w:id="13561" w:author="R1-1807960 LS on Type 3 UE capabilities" w:date="2018-06-05T15:36:00Z"/>
          <w:rFonts w:eastAsia="Malgun Gothic"/>
        </w:rPr>
      </w:pPr>
      <w:ins w:id="13562" w:author="R1-1807960 LS on Type 3 UE capabilities" w:date="2018-06-05T15:36:00Z">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ins>
    </w:p>
    <w:p w14:paraId="022F1E83" w14:textId="5B27CEB6" w:rsidR="00544096" w:rsidRDefault="00544096" w:rsidP="00544096">
      <w:pPr>
        <w:pStyle w:val="PL"/>
        <w:rPr>
          <w:ins w:id="13563" w:author="R1-1807960 LS on Type 3 UE capabilities" w:date="2018-06-05T15:36:00Z"/>
          <w:rFonts w:eastAsia="Malgun Gothic"/>
        </w:rPr>
      </w:pPr>
      <w:ins w:id="13564" w:author="R1-1807960 LS on Type 3 UE capabilities" w:date="2018-06-05T15:36:00Z">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ins>
    </w:p>
    <w:p w14:paraId="64B23BBD" w14:textId="41F1236C" w:rsidR="00544096" w:rsidRDefault="00544096" w:rsidP="00544096">
      <w:pPr>
        <w:pStyle w:val="PL"/>
        <w:rPr>
          <w:ins w:id="13565" w:author="R1-1807960 LS on Type 3 UE capabilities" w:date="2018-06-05T15:36:00Z"/>
          <w:rFonts w:eastAsia="Malgun Gothic"/>
        </w:rPr>
      </w:pPr>
      <w:ins w:id="13566" w:author="R1-1807960 LS on Type 3 UE capabilities" w:date="2018-06-05T15:36: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ins>
    </w:p>
    <w:p w14:paraId="24AAABB0" w14:textId="07F1829A" w:rsidR="00544096" w:rsidRDefault="00544096" w:rsidP="00544096">
      <w:pPr>
        <w:pStyle w:val="PL"/>
        <w:rPr>
          <w:ins w:id="13567" w:author="R1-1807960 LS on Type 3 UE capabilities" w:date="2018-06-05T15:36:00Z"/>
          <w:rFonts w:eastAsia="Malgun Gothic"/>
        </w:rPr>
      </w:pPr>
      <w:ins w:id="13568" w:author="R1-1807960 LS on Type 3 UE capabilities" w:date="2018-06-05T15:36: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ins>
    </w:p>
    <w:p w14:paraId="42894A3E" w14:textId="04F245E5" w:rsidR="00544096" w:rsidRDefault="00544096" w:rsidP="00544096">
      <w:pPr>
        <w:pStyle w:val="PL"/>
        <w:rPr>
          <w:ins w:id="13569" w:author="R1-1807960 LS on Type 3 UE capabilities" w:date="2018-06-05T15:36:00Z"/>
          <w:rFonts w:eastAsia="Malgun Gothic"/>
        </w:rPr>
      </w:pPr>
      <w:ins w:id="13570" w:author="R1-1807960 LS on Type 3 UE capabilities" w:date="2018-06-05T15:36: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ins>
    </w:p>
    <w:p w14:paraId="27F1F50E" w14:textId="77777777" w:rsidR="00544096" w:rsidRDefault="00544096" w:rsidP="00544096">
      <w:pPr>
        <w:pStyle w:val="PL"/>
        <w:rPr>
          <w:ins w:id="13571" w:author="R1-1807960 LS on Type 3 UE capabilities" w:date="2018-06-05T15:36:00Z"/>
          <w:rFonts w:eastAsia="Malgun Gothic"/>
        </w:rPr>
      </w:pPr>
      <w:ins w:id="13572" w:author="R1-1807960 LS on Type 3 UE capabilities" w:date="2018-06-05T15:36:00Z">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120DA67B" w14:textId="10C11995" w:rsidR="00285AB4" w:rsidRDefault="007F1058" w:rsidP="00285AB4">
      <w:pPr>
        <w:pStyle w:val="PL"/>
        <w:rPr>
          <w:ins w:id="13573" w:author="R1-1807960 LS on Type 3 UE capabilities" w:date="2018-06-05T15:15:00Z"/>
        </w:rPr>
      </w:pPr>
      <w:ins w:id="13574" w:author="R1-1807960 LS on Type 3 UE capabilities" w:date="2018-06-05T15:39:00Z">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0F7B1BB4" w14:textId="082EEC9F" w:rsidR="004168A3" w:rsidRDefault="004168A3" w:rsidP="004168A3">
      <w:pPr>
        <w:pStyle w:val="PL"/>
        <w:rPr>
          <w:ins w:id="13575" w:author="ENDC 102-11 UE Capabilities" w:date="2018-06-01T12:05:00Z"/>
        </w:rPr>
      </w:pPr>
      <w:ins w:id="13576" w:author="ENDC 102-11 UE Capabilities" w:date="2018-06-01T12:05:00Z">
        <w:r>
          <w:t>}</w:t>
        </w:r>
      </w:ins>
    </w:p>
    <w:p w14:paraId="00E274D4" w14:textId="5B595A69" w:rsidR="004168A3" w:rsidRDefault="004168A3" w:rsidP="004168A3">
      <w:pPr>
        <w:pStyle w:val="PL"/>
        <w:rPr>
          <w:ins w:id="13577" w:author="ENDC 102-11 UE Capabilities" w:date="2018-06-05T15:42:00Z"/>
        </w:rPr>
      </w:pPr>
    </w:p>
    <w:p w14:paraId="0DD5ABF9" w14:textId="77777777" w:rsidR="002F45F7" w:rsidRDefault="002F45F7" w:rsidP="002F45F7">
      <w:pPr>
        <w:pStyle w:val="PL"/>
        <w:rPr>
          <w:ins w:id="13578" w:author="ENDC 102-11 UE Capabilities" w:date="2018-06-05T15:42:00Z"/>
          <w:rFonts w:eastAsia="Yu Mincho"/>
          <w:lang w:eastAsia="ja-JP"/>
        </w:rPr>
      </w:pPr>
    </w:p>
    <w:p w14:paraId="5933398F" w14:textId="1CAD9866" w:rsidR="002F45F7" w:rsidRDefault="002F45F7" w:rsidP="002F45F7">
      <w:pPr>
        <w:pStyle w:val="PL"/>
        <w:rPr>
          <w:ins w:id="13579" w:author="ENDC 102-11 UE Capabilities" w:date="2018-06-05T15:42:00Z"/>
          <w:rFonts w:eastAsia="Yu Mincho"/>
          <w:lang w:eastAsia="ja-JP"/>
        </w:rPr>
      </w:pPr>
      <w:ins w:id="13580" w:author="ENDC 102-11 UE Capabilities" w:date="2018-06-05T15:42:00Z">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ins>
      <w:ins w:id="13581" w:author="ENDC 102-11 UE Capabilities" w:date="2018-06-05T15:43:00Z">
        <w:r w:rsidR="00CB5BDF">
          <w:rPr>
            <w:rFonts w:eastAsia="Yu Mincho"/>
            <w:lang w:eastAsia="ja-JP"/>
          </w:rPr>
          <w:tab/>
        </w:r>
      </w:ins>
      <w:ins w:id="13582" w:author="ENDC 102-11 UE Capabilities" w:date="2018-06-05T15:42:00Z">
        <w:r>
          <w:rPr>
            <w:rFonts w:eastAsia="Yu Mincho"/>
            <w:lang w:eastAsia="ja-JP"/>
          </w:rPr>
          <w:tab/>
        </w:r>
        <w:r>
          <w:rPr>
            <w:rFonts w:eastAsia="Yu Mincho"/>
            <w:color w:val="993366"/>
            <w:lang w:eastAsia="ja-JP"/>
          </w:rPr>
          <w:t>SEQUENCE</w:t>
        </w:r>
        <w:r>
          <w:rPr>
            <w:rFonts w:eastAsia="Yu Mincho"/>
            <w:lang w:eastAsia="ja-JP"/>
          </w:rPr>
          <w:t xml:space="preserve"> {</w:t>
        </w:r>
      </w:ins>
    </w:p>
    <w:p w14:paraId="1D341571" w14:textId="77777777" w:rsidR="002F45F7" w:rsidRDefault="002F45F7" w:rsidP="002F45F7">
      <w:pPr>
        <w:pStyle w:val="PL"/>
        <w:rPr>
          <w:ins w:id="13583" w:author="ENDC 102-11 UE Capabilities" w:date="2018-06-05T15:42:00Z"/>
          <w:rFonts w:eastAsia="Yu Mincho"/>
          <w:lang w:eastAsia="ja-JP"/>
        </w:rPr>
      </w:pPr>
      <w:ins w:id="13584" w:author="ENDC 102-11 UE Capabilities" w:date="2018-06-05T15:42:00Z">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ins>
    </w:p>
    <w:p w14:paraId="72275881" w14:textId="77777777" w:rsidR="002F45F7" w:rsidRDefault="002F45F7" w:rsidP="002F45F7">
      <w:pPr>
        <w:pStyle w:val="PL"/>
        <w:rPr>
          <w:ins w:id="13585" w:author="ENDC 102-11 UE Capabilities" w:date="2018-06-05T15:42:00Z"/>
          <w:rFonts w:eastAsia="Yu Mincho"/>
          <w:lang w:eastAsia="ja-JP"/>
        </w:rPr>
      </w:pPr>
      <w:ins w:id="13586" w:author="ENDC 102-11 UE Capabilities" w:date="2018-06-05T15:42:00Z">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ins>
    </w:p>
    <w:p w14:paraId="6A7B3F80" w14:textId="77777777" w:rsidR="002F45F7" w:rsidRDefault="002F45F7" w:rsidP="002F45F7">
      <w:pPr>
        <w:pStyle w:val="PL"/>
        <w:rPr>
          <w:ins w:id="13587" w:author="ENDC 102-11 UE Capabilities" w:date="2018-06-05T15:42:00Z"/>
          <w:rFonts w:eastAsia="Yu Mincho"/>
          <w:lang w:eastAsia="ja-JP"/>
        </w:rPr>
      </w:pPr>
      <w:ins w:id="13588" w:author="ENDC 102-11 UE Capabilities" w:date="2018-06-05T15:42:00Z">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ins>
    </w:p>
    <w:p w14:paraId="15400E69" w14:textId="4DED1E3B" w:rsidR="002F45F7" w:rsidRDefault="002F45F7" w:rsidP="002F45F7">
      <w:pPr>
        <w:pStyle w:val="PL"/>
        <w:rPr>
          <w:ins w:id="13589" w:author="ENDC 102-11 UE Capabilities" w:date="2018-06-05T15:42:00Z"/>
          <w:rFonts w:eastAsia="Yu Mincho"/>
          <w:lang w:eastAsia="ja-JP"/>
        </w:rPr>
      </w:pPr>
      <w:ins w:id="13590" w:author="ENDC 102-11 UE Capabilities" w:date="2018-06-05T15:42:00Z">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ins>
      <w:ins w:id="13591" w:author="ENDC 102-11 UE Capabilities" w:date="2018-06-05T15:43:00Z">
        <w:r w:rsidR="00CB5BDF">
          <w:rPr>
            <w:rFonts w:eastAsia="Yu Mincho"/>
            <w:lang w:eastAsia="ja-JP"/>
          </w:rPr>
          <w:tab/>
        </w:r>
      </w:ins>
      <w:ins w:id="13592" w:author="ENDC 102-11 UE Capabilities" w:date="2018-06-05T15:42:00Z">
        <w:r>
          <w:rPr>
            <w:rFonts w:eastAsia="Yu Mincho"/>
            <w:color w:val="993366"/>
            <w:lang w:eastAsia="ja-JP"/>
          </w:rPr>
          <w:t>INTEGER</w:t>
        </w:r>
        <w:r>
          <w:rPr>
            <w:rFonts w:eastAsia="Yu Mincho"/>
            <w:lang w:eastAsia="ja-JP"/>
          </w:rPr>
          <w:t xml:space="preserve"> (5..32)</w:t>
        </w:r>
      </w:ins>
    </w:p>
    <w:p w14:paraId="55757DC0" w14:textId="77777777" w:rsidR="002F45F7" w:rsidRDefault="002F45F7" w:rsidP="002F45F7">
      <w:pPr>
        <w:pStyle w:val="PL"/>
        <w:rPr>
          <w:ins w:id="13593" w:author="ENDC 102-11 UE Capabilities" w:date="2018-06-05T15:42:00Z"/>
          <w:rFonts w:eastAsia="Yu Mincho"/>
          <w:lang w:eastAsia="ja-JP"/>
        </w:rPr>
      </w:pPr>
      <w:ins w:id="13594" w:author="ENDC 102-11 UE Capabilities" w:date="2018-06-05T15:42:00Z">
        <w:r>
          <w:rPr>
            <w:rFonts w:eastAsia="Yu Mincho"/>
            <w:lang w:eastAsia="ja-JP"/>
          </w:rPr>
          <w:t>}</w:t>
        </w:r>
      </w:ins>
    </w:p>
    <w:p w14:paraId="0DEE6642" w14:textId="77777777" w:rsidR="002F45F7" w:rsidRDefault="002F45F7" w:rsidP="004168A3">
      <w:pPr>
        <w:pStyle w:val="PL"/>
        <w:rPr>
          <w:ins w:id="13595" w:author="ENDC 102-11 UE Capabilities" w:date="2018-06-01T12:05:00Z"/>
        </w:rPr>
      </w:pPr>
    </w:p>
    <w:p w14:paraId="0AA8917B" w14:textId="77777777" w:rsidR="004168A3" w:rsidRDefault="004168A3" w:rsidP="004168A3">
      <w:pPr>
        <w:pStyle w:val="PL"/>
        <w:rPr>
          <w:ins w:id="13596" w:author="ENDC 102-11 UE Capabilities" w:date="2018-06-01T12:05:00Z"/>
          <w:color w:val="808080"/>
        </w:rPr>
      </w:pPr>
      <w:ins w:id="13597" w:author="ENDC 102-11 UE Capabilities" w:date="2018-06-01T12:05:00Z">
        <w:r>
          <w:rPr>
            <w:color w:val="808080"/>
          </w:rPr>
          <w:t>-- TAG- FEATURESETUPLINK-STOP</w:t>
        </w:r>
      </w:ins>
    </w:p>
    <w:p w14:paraId="7FE1D274" w14:textId="77777777" w:rsidR="004168A3" w:rsidRDefault="004168A3" w:rsidP="004168A3">
      <w:pPr>
        <w:pStyle w:val="PL"/>
        <w:rPr>
          <w:ins w:id="13598" w:author="ENDC 102-11 UE Capabilities" w:date="2018-06-01T12:05:00Z"/>
          <w:color w:val="808080"/>
        </w:rPr>
      </w:pPr>
      <w:ins w:id="13599" w:author="ENDC 102-11 UE Capabilities" w:date="2018-06-01T12:05:00Z">
        <w:r>
          <w:rPr>
            <w:color w:val="808080"/>
          </w:rPr>
          <w:t>-- ASN1STOP</w:t>
        </w:r>
      </w:ins>
    </w:p>
    <w:p w14:paraId="1553AF61" w14:textId="77777777" w:rsidR="004168A3" w:rsidRDefault="004168A3" w:rsidP="004168A3">
      <w:pPr>
        <w:rPr>
          <w:ins w:id="13600" w:author="ENDC 102-11 UE Capabilities" w:date="2018-06-01T12: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14:paraId="1A91067A" w14:textId="77777777" w:rsidTr="004168A3">
        <w:trPr>
          <w:ins w:id="13601"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Default="004168A3">
            <w:pPr>
              <w:pStyle w:val="TAH"/>
              <w:rPr>
                <w:ins w:id="13602" w:author="ENDC 102-11 UE Capabilities" w:date="2018-06-01T12:05:00Z"/>
                <w:rFonts w:eastAsia="Malgun Gothic"/>
                <w:szCs w:val="22"/>
              </w:rPr>
            </w:pPr>
            <w:ins w:id="13603" w:author="ENDC 102-11 UE Capabilities" w:date="2018-06-01T12:05:00Z">
              <w:r>
                <w:rPr>
                  <w:rFonts w:eastAsia="Malgun Gothic"/>
                  <w:i/>
                  <w:szCs w:val="22"/>
                </w:rPr>
                <w:t>FeatureSetUplink field descriptions</w:t>
              </w:r>
            </w:ins>
          </w:p>
        </w:tc>
      </w:tr>
      <w:tr w:rsidR="004168A3" w14:paraId="01B123DF" w14:textId="77777777" w:rsidTr="004168A3">
        <w:trPr>
          <w:ins w:id="13604"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Default="004168A3">
            <w:pPr>
              <w:pStyle w:val="TAL"/>
              <w:rPr>
                <w:ins w:id="13605" w:author="ENDC 102-11 UE Capabilities" w:date="2018-06-01T12:05:00Z"/>
                <w:rFonts w:eastAsia="Malgun Gothic"/>
                <w:szCs w:val="22"/>
              </w:rPr>
            </w:pPr>
            <w:ins w:id="13606" w:author="ENDC 102-11 UE Capabilities" w:date="2018-06-01T12:05:00Z">
              <w:r>
                <w:rPr>
                  <w:rFonts w:eastAsia="Malgun Gothic"/>
                  <w:b/>
                  <w:i/>
                  <w:szCs w:val="22"/>
                </w:rPr>
                <w:t>featureSetsPerUplinkCC</w:t>
              </w:r>
            </w:ins>
          </w:p>
          <w:p w14:paraId="7913A516" w14:textId="77777777" w:rsidR="004168A3" w:rsidRDefault="004168A3">
            <w:pPr>
              <w:pStyle w:val="TAL"/>
              <w:rPr>
                <w:ins w:id="13607" w:author="ENDC 102-11 UE Capabilities" w:date="2018-06-01T12:05:00Z"/>
                <w:rFonts w:eastAsia="Malgun Gothic"/>
                <w:szCs w:val="22"/>
              </w:rPr>
            </w:pPr>
            <w:ins w:id="13608" w:author="ENDC 102-11 UE Capabilities" w:date="2018-06-01T12:05:00Z">
              <w:r>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14:paraId="03B9E4A1" w14:textId="77777777" w:rsidR="004168A3" w:rsidRDefault="004168A3" w:rsidP="004168A3">
      <w:pPr>
        <w:rPr>
          <w:ins w:id="13609" w:author="ENDC 102-11 UE Capabilities" w:date="2018-06-01T12:05:00Z"/>
        </w:rPr>
      </w:pPr>
    </w:p>
    <w:p w14:paraId="0D8493F7" w14:textId="77777777" w:rsidR="004168A3" w:rsidRDefault="004168A3" w:rsidP="004168A3">
      <w:pPr>
        <w:pStyle w:val="Heading4"/>
        <w:rPr>
          <w:ins w:id="13610" w:author="ENDC 102-11 UE Capabilities" w:date="2018-06-01T12:05:00Z"/>
          <w:rFonts w:eastAsia="Malgun Gothic"/>
        </w:rPr>
      </w:pPr>
      <w:bookmarkStart w:id="13611" w:name="_Toc509934925"/>
      <w:ins w:id="13612" w:author="ENDC 102-11 UE Capabilities" w:date="2018-06-01T12:05:00Z">
        <w:r>
          <w:rPr>
            <w:rFonts w:eastAsia="Malgun Gothic"/>
          </w:rPr>
          <w:t>–</w:t>
        </w:r>
        <w:r>
          <w:rPr>
            <w:rFonts w:eastAsia="Malgun Gothic"/>
          </w:rPr>
          <w:tab/>
        </w:r>
        <w:r>
          <w:rPr>
            <w:rFonts w:eastAsia="Malgun Gothic"/>
            <w:i/>
          </w:rPr>
          <w:t>FeatureSetUplinkId</w:t>
        </w:r>
        <w:bookmarkEnd w:id="13611"/>
      </w:ins>
    </w:p>
    <w:p w14:paraId="322D19ED" w14:textId="28FD2368" w:rsidR="004168A3" w:rsidRDefault="004168A3" w:rsidP="004168A3">
      <w:pPr>
        <w:rPr>
          <w:ins w:id="13613" w:author="ENDC 102-11 UE Capabilities" w:date="2018-06-01T12:05:00Z"/>
          <w:rFonts w:eastAsia="Malgun Gothic"/>
        </w:rPr>
      </w:pPr>
      <w:ins w:id="13614" w:author="ENDC 102-11 UE Capabilities" w:date="2018-06-01T12:05:00Z">
        <w:r>
          <w:rPr>
            <w:rFonts w:eastAsia="Malgun Gothic"/>
          </w:rPr>
          <w:t xml:space="preserve">The IE </w:t>
        </w:r>
        <w:r>
          <w:rPr>
            <w:rFonts w:eastAsia="Malgun Gothic"/>
            <w:i/>
          </w:rPr>
          <w:t>FeatureSetUplinkId</w:t>
        </w:r>
        <w:r>
          <w:rPr>
            <w:rFonts w:eastAsia="Malgun Gothic"/>
          </w:rPr>
          <w:t xml:space="preserve"> </w:t>
        </w:r>
        <w:r>
          <w:t xml:space="preserve">identifies a downlink feature set. </w:t>
        </w:r>
      </w:ins>
      <w:ins w:id="13615" w:author="ENDC 102-11 UE Capabilities" w:date="2018-06-01T12:39:00Z">
        <w:r w:rsidR="008933E9" w:rsidRPr="008933E9">
          <w:rPr>
            <w:highlight w:val="cyan"/>
          </w:rPr>
          <w:t xml:space="preserve">The </w:t>
        </w:r>
        <w:r w:rsidR="008933E9" w:rsidRPr="008933E9">
          <w:rPr>
            <w:i/>
            <w:highlight w:val="cyan"/>
          </w:rPr>
          <w:t>FeatureSet</w:t>
        </w:r>
      </w:ins>
      <w:ins w:id="13616" w:author="ENDC 102-11 UE Capabilities" w:date="2018-06-01T12:42:00Z">
        <w:r w:rsidR="008933E9">
          <w:rPr>
            <w:i/>
            <w:highlight w:val="cyan"/>
          </w:rPr>
          <w:t>Up</w:t>
        </w:r>
      </w:ins>
      <w:ins w:id="13617" w:author="ENDC 102-11 UE Capabilities" w:date="2018-06-01T12:39:00Z">
        <w:r w:rsidR="008933E9" w:rsidRPr="008933E9">
          <w:rPr>
            <w:i/>
            <w:highlight w:val="cyan"/>
          </w:rPr>
          <w:t>linkId</w:t>
        </w:r>
        <w:r w:rsidR="008933E9" w:rsidRPr="008933E9">
          <w:rPr>
            <w:highlight w:val="cyan"/>
          </w:rPr>
          <w:t xml:space="preserve"> of a </w:t>
        </w:r>
        <w:r w:rsidR="008933E9" w:rsidRPr="008933E9">
          <w:rPr>
            <w:i/>
            <w:highlight w:val="cyan"/>
          </w:rPr>
          <w:t>FeatureSe</w:t>
        </w:r>
      </w:ins>
      <w:ins w:id="13618" w:author="ENDC 102-11 UE Capabilities" w:date="2018-06-01T12:41:00Z">
        <w:r w:rsidR="008933E9">
          <w:rPr>
            <w:i/>
            <w:highlight w:val="cyan"/>
          </w:rPr>
          <w:t>tUp</w:t>
        </w:r>
      </w:ins>
      <w:ins w:id="13619" w:author="ENDC 102-11 UE Capabilities" w:date="2018-06-01T12:39:00Z">
        <w:r w:rsidR="008933E9" w:rsidRPr="008933E9">
          <w:rPr>
            <w:i/>
            <w:highlight w:val="cyan"/>
          </w:rPr>
          <w:t>link</w:t>
        </w:r>
        <w:r w:rsidR="008933E9" w:rsidRPr="008933E9">
          <w:rPr>
            <w:highlight w:val="cyan"/>
          </w:rPr>
          <w:t xml:space="preserve"> is the index position of t</w:t>
        </w:r>
      </w:ins>
      <w:ins w:id="13620" w:author="ENDC 102-11 UE Capabilities" w:date="2018-06-01T12:40:00Z">
        <w:r w:rsidR="008933E9" w:rsidRPr="008933E9">
          <w:rPr>
            <w:highlight w:val="cyan"/>
          </w:rPr>
          <w:t xml:space="preserve">he </w:t>
        </w:r>
        <w:r w:rsidR="008933E9" w:rsidRPr="008933E9">
          <w:rPr>
            <w:i/>
            <w:highlight w:val="cyan"/>
          </w:rPr>
          <w:t>FeatureSet</w:t>
        </w:r>
      </w:ins>
      <w:ins w:id="13621" w:author="ENDC 102-11 UE Capabilities" w:date="2018-06-01T12:41:00Z">
        <w:r w:rsidR="008933E9">
          <w:rPr>
            <w:i/>
            <w:highlight w:val="cyan"/>
          </w:rPr>
          <w:t>Up</w:t>
        </w:r>
      </w:ins>
      <w:ins w:id="13622" w:author="ENDC 102-11 UE Capabilities" w:date="2018-06-01T12:40:00Z">
        <w:r w:rsidR="008933E9" w:rsidRPr="008933E9">
          <w:rPr>
            <w:i/>
            <w:highlight w:val="cyan"/>
          </w:rPr>
          <w:t>link</w:t>
        </w:r>
        <w:r w:rsidR="008933E9" w:rsidRPr="008933E9">
          <w:rPr>
            <w:highlight w:val="cyan"/>
          </w:rPr>
          <w:t xml:space="preserve"> in the </w:t>
        </w:r>
        <w:r w:rsidR="008933E9" w:rsidRPr="008933E9">
          <w:rPr>
            <w:i/>
            <w:highlight w:val="cyan"/>
          </w:rPr>
          <w:t>featureSets</w:t>
        </w:r>
      </w:ins>
      <w:ins w:id="13623" w:author="ENDC 102-11 UE Capabilities" w:date="2018-06-01T12:41:00Z">
        <w:r w:rsidR="008933E9">
          <w:rPr>
            <w:i/>
            <w:highlight w:val="cyan"/>
          </w:rPr>
          <w:t>Up</w:t>
        </w:r>
      </w:ins>
      <w:ins w:id="13624" w:author="ENDC 102-11 UE Capabilities" w:date="2018-06-01T12:40:00Z">
        <w:r w:rsidR="008933E9" w:rsidRPr="008933E9">
          <w:rPr>
            <w:i/>
            <w:highlight w:val="cyan"/>
          </w:rPr>
          <w:t xml:space="preserve">link </w:t>
        </w:r>
        <w:r w:rsidR="008933E9" w:rsidRPr="008933E9">
          <w:rPr>
            <w:highlight w:val="cyan"/>
          </w:rPr>
          <w:t xml:space="preserve">list in the </w:t>
        </w:r>
        <w:r w:rsidR="008933E9" w:rsidRPr="008933E9">
          <w:rPr>
            <w:i/>
            <w:highlight w:val="cyan"/>
            <w:rPrChange w:id="13625" w:author="ENDC 102-11 UE Capabilities" w:date="2018-06-01T12:40:00Z">
              <w:rPr/>
            </w:rPrChange>
          </w:rPr>
          <w:t>FeatureSets</w:t>
        </w:r>
        <w:r w:rsidR="008933E9" w:rsidRPr="008933E9">
          <w:rPr>
            <w:highlight w:val="cyan"/>
          </w:rPr>
          <w:t xml:space="preserve"> IE.</w:t>
        </w:r>
      </w:ins>
      <w:ins w:id="13626" w:author="ENDC 102-11 UE Capabilities" w:date="2018-06-01T12:45:00Z">
        <w:r w:rsidR="002210A7">
          <w:rPr>
            <w:highlight w:val="cyan"/>
          </w:rPr>
          <w:t xml:space="preserve"> </w:t>
        </w:r>
        <w:r w:rsidR="002210A7" w:rsidRPr="00FF0FB1">
          <w:rPr>
            <w:highlight w:val="cyan"/>
          </w:rPr>
          <w:t xml:space="preserve">The first element in the list is referred to by </w:t>
        </w:r>
        <w:r w:rsidR="002210A7" w:rsidRPr="00FF0FB1">
          <w:rPr>
            <w:i/>
            <w:highlight w:val="cyan"/>
          </w:rPr>
          <w:t>FeatureSet</w:t>
        </w:r>
        <w:r w:rsidR="002210A7">
          <w:rPr>
            <w:i/>
            <w:highlight w:val="cyan"/>
          </w:rPr>
          <w:t>Up</w:t>
        </w:r>
        <w:r w:rsidR="002210A7" w:rsidRPr="00FF0FB1">
          <w:rPr>
            <w:i/>
            <w:highlight w:val="cyan"/>
          </w:rPr>
          <w:t>linkPerCC-Id</w:t>
        </w:r>
        <w:r w:rsidR="002210A7">
          <w:rPr>
            <w:i/>
            <w:highlight w:val="cyan"/>
          </w:rPr>
          <w:t xml:space="preserve"> </w:t>
        </w:r>
        <w:r w:rsidR="002210A7">
          <w:rPr>
            <w:highlight w:val="cyan"/>
          </w:rPr>
          <w:t xml:space="preserve">= </w:t>
        </w:r>
        <w:r w:rsidR="002210A7" w:rsidRPr="00FF0FB1">
          <w:rPr>
            <w:highlight w:val="cyan"/>
          </w:rPr>
          <w:t>1, and so on.</w:t>
        </w:r>
      </w:ins>
      <w:ins w:id="13627" w:author="ENDC 102-11 UE Capabilities" w:date="2018-06-01T12:05:00Z">
        <w:r>
          <w:t xml:space="preserve">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ins>
    </w:p>
    <w:p w14:paraId="07487454" w14:textId="77777777" w:rsidR="004168A3" w:rsidRDefault="004168A3" w:rsidP="004168A3">
      <w:pPr>
        <w:pStyle w:val="TH"/>
        <w:rPr>
          <w:ins w:id="13628" w:author="ENDC 102-11 UE Capabilities" w:date="2018-06-01T12:05:00Z"/>
          <w:rFonts w:eastAsia="Malgun Gothic"/>
        </w:rPr>
      </w:pPr>
      <w:ins w:id="13629" w:author="ENDC 102-11 UE Capabilities" w:date="2018-06-01T12:05:00Z">
        <w:r>
          <w:rPr>
            <w:rFonts w:eastAsia="Malgun Gothic"/>
            <w:i/>
          </w:rPr>
          <w:t>FeatureSetUplinkId</w:t>
        </w:r>
        <w:r>
          <w:rPr>
            <w:rFonts w:eastAsia="Malgun Gothic"/>
          </w:rPr>
          <w:t xml:space="preserve"> information element</w:t>
        </w:r>
      </w:ins>
    </w:p>
    <w:p w14:paraId="01A36079" w14:textId="77777777" w:rsidR="004168A3" w:rsidRDefault="004168A3" w:rsidP="004168A3">
      <w:pPr>
        <w:pStyle w:val="PL"/>
        <w:rPr>
          <w:ins w:id="13630" w:author="ENDC 102-11 UE Capabilities" w:date="2018-06-01T12:05:00Z"/>
          <w:color w:val="808080"/>
        </w:rPr>
      </w:pPr>
      <w:ins w:id="13631" w:author="ENDC 102-11 UE Capabilities" w:date="2018-06-01T12:05:00Z">
        <w:r>
          <w:rPr>
            <w:color w:val="808080"/>
          </w:rPr>
          <w:t>-- ASN1START</w:t>
        </w:r>
      </w:ins>
    </w:p>
    <w:p w14:paraId="73B8A249" w14:textId="77777777" w:rsidR="004168A3" w:rsidRDefault="004168A3" w:rsidP="004168A3">
      <w:pPr>
        <w:pStyle w:val="PL"/>
        <w:rPr>
          <w:ins w:id="13632" w:author="ENDC 102-11 UE Capabilities" w:date="2018-06-01T12:05:00Z"/>
          <w:color w:val="808080"/>
        </w:rPr>
      </w:pPr>
      <w:ins w:id="13633" w:author="ENDC 102-11 UE Capabilities" w:date="2018-06-01T12:05:00Z">
        <w:r>
          <w:rPr>
            <w:color w:val="808080"/>
          </w:rPr>
          <w:t>-- TAG-FEATURESET-UPLINK-ID-START</w:t>
        </w:r>
      </w:ins>
    </w:p>
    <w:p w14:paraId="0D36C60B" w14:textId="77777777" w:rsidR="004168A3" w:rsidRDefault="004168A3" w:rsidP="004168A3">
      <w:pPr>
        <w:pStyle w:val="PL"/>
        <w:rPr>
          <w:ins w:id="13634" w:author="ENDC 102-11 UE Capabilities" w:date="2018-06-01T12:05:00Z"/>
        </w:rPr>
      </w:pPr>
    </w:p>
    <w:p w14:paraId="09585078" w14:textId="77777777" w:rsidR="004168A3" w:rsidRDefault="004168A3" w:rsidP="004168A3">
      <w:pPr>
        <w:pStyle w:val="PL"/>
        <w:rPr>
          <w:ins w:id="13635" w:author="ENDC 102-11 UE Capabilities" w:date="2018-06-01T12:05:00Z"/>
        </w:rPr>
      </w:pPr>
      <w:ins w:id="13636" w:author="ENDC 102-11 UE Capabilities" w:date="2018-06-01T12:05:00Z">
        <w:r>
          <w:t xml:space="preserve">FeatureSetUplinkId ::= </w:t>
        </w:r>
        <w:r>
          <w:tab/>
        </w:r>
        <w:r>
          <w:tab/>
        </w:r>
        <w:r>
          <w:tab/>
        </w:r>
        <w:r>
          <w:tab/>
        </w:r>
        <w:r>
          <w:tab/>
        </w:r>
        <w:r>
          <w:rPr>
            <w:color w:val="993366"/>
          </w:rPr>
          <w:t>INTEGER</w:t>
        </w:r>
        <w:r>
          <w:t xml:space="preserve"> (0..maxUplinkFeatureSets)</w:t>
        </w:r>
      </w:ins>
    </w:p>
    <w:p w14:paraId="1C13AF1D" w14:textId="77777777" w:rsidR="004168A3" w:rsidRDefault="004168A3" w:rsidP="004168A3">
      <w:pPr>
        <w:pStyle w:val="PL"/>
        <w:rPr>
          <w:ins w:id="13637" w:author="ENDC 102-11 UE Capabilities" w:date="2018-06-01T12:05:00Z"/>
        </w:rPr>
      </w:pPr>
    </w:p>
    <w:p w14:paraId="3A31A2C2" w14:textId="77777777" w:rsidR="004168A3" w:rsidRDefault="004168A3" w:rsidP="004168A3">
      <w:pPr>
        <w:pStyle w:val="PL"/>
        <w:rPr>
          <w:ins w:id="13638" w:author="ENDC 102-11 UE Capabilities" w:date="2018-06-01T12:05:00Z"/>
          <w:color w:val="808080"/>
        </w:rPr>
      </w:pPr>
      <w:ins w:id="13639" w:author="ENDC 102-11 UE Capabilities" w:date="2018-06-01T12:05:00Z">
        <w:r>
          <w:rPr>
            <w:color w:val="808080"/>
          </w:rPr>
          <w:t>-- TAG-FEATURESET-UPLINK-ID-STOP</w:t>
        </w:r>
      </w:ins>
    </w:p>
    <w:p w14:paraId="1D3DC14C" w14:textId="77777777" w:rsidR="004168A3" w:rsidRDefault="004168A3" w:rsidP="004168A3">
      <w:pPr>
        <w:pStyle w:val="PL"/>
        <w:rPr>
          <w:ins w:id="13640" w:author="ENDC 102-11 UE Capabilities" w:date="2018-06-01T12:05:00Z"/>
          <w:color w:val="808080"/>
        </w:rPr>
      </w:pPr>
      <w:ins w:id="13641" w:author="ENDC 102-11 UE Capabilities" w:date="2018-06-01T12:05:00Z">
        <w:r>
          <w:rPr>
            <w:color w:val="808080"/>
          </w:rPr>
          <w:t>-- ASN1STOP</w:t>
        </w:r>
      </w:ins>
    </w:p>
    <w:p w14:paraId="652D4BC3" w14:textId="77777777" w:rsidR="004168A3" w:rsidRDefault="004168A3" w:rsidP="004168A3">
      <w:pPr>
        <w:rPr>
          <w:ins w:id="13642" w:author="ENDC 102-11 UE Capabilities" w:date="2018-06-01T12:05:00Z"/>
        </w:rPr>
      </w:pPr>
    </w:p>
    <w:p w14:paraId="15C058CD" w14:textId="77777777" w:rsidR="004168A3" w:rsidRDefault="004168A3" w:rsidP="004168A3">
      <w:pPr>
        <w:pStyle w:val="Heading4"/>
        <w:rPr>
          <w:ins w:id="13643" w:author="ENDC 102-11 UE Capabilities" w:date="2018-06-01T12:05:00Z"/>
          <w:rFonts w:eastAsia="Malgun Gothic"/>
        </w:rPr>
      </w:pPr>
      <w:ins w:id="13644" w:author="ENDC 102-11 UE Capabilities" w:date="2018-06-01T12:05:00Z">
        <w:r>
          <w:rPr>
            <w:rFonts w:eastAsia="Malgun Gothic"/>
          </w:rPr>
          <w:t>–</w:t>
        </w:r>
        <w:r>
          <w:rPr>
            <w:rFonts w:eastAsia="Malgun Gothic"/>
          </w:rPr>
          <w:tab/>
        </w:r>
        <w:r>
          <w:rPr>
            <w:rFonts w:eastAsia="Malgun Gothic"/>
            <w:i/>
          </w:rPr>
          <w:t>FeatureSetEUTRA-UplinkId</w:t>
        </w:r>
      </w:ins>
    </w:p>
    <w:p w14:paraId="0F1B659A" w14:textId="77777777" w:rsidR="004168A3" w:rsidRDefault="004168A3" w:rsidP="004168A3">
      <w:pPr>
        <w:rPr>
          <w:ins w:id="13645" w:author="ENDC 102-11 UE Capabilities" w:date="2018-06-01T12:05:00Z"/>
          <w:rFonts w:eastAsia="Malgun Gothic"/>
        </w:rPr>
      </w:pPr>
      <w:ins w:id="13646" w:author="ENDC 102-11 UE Capabilities" w:date="2018-06-01T12:05:00Z">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ins>
    </w:p>
    <w:p w14:paraId="2915701B" w14:textId="77777777" w:rsidR="004168A3" w:rsidRDefault="004168A3" w:rsidP="004168A3">
      <w:pPr>
        <w:pStyle w:val="TH"/>
        <w:rPr>
          <w:ins w:id="13647" w:author="ENDC 102-11 UE Capabilities" w:date="2018-06-01T12:05:00Z"/>
          <w:rFonts w:eastAsia="Malgun Gothic"/>
        </w:rPr>
      </w:pPr>
      <w:ins w:id="13648" w:author="ENDC 102-11 UE Capabilities" w:date="2018-06-01T12:05:00Z">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ins>
    </w:p>
    <w:p w14:paraId="367A8743" w14:textId="77777777" w:rsidR="004168A3" w:rsidRDefault="004168A3" w:rsidP="004168A3">
      <w:pPr>
        <w:pStyle w:val="PL"/>
        <w:rPr>
          <w:ins w:id="13649" w:author="ENDC 102-11 UE Capabilities" w:date="2018-06-01T12:05:00Z"/>
          <w:color w:val="808080"/>
        </w:rPr>
      </w:pPr>
      <w:ins w:id="13650" w:author="ENDC 102-11 UE Capabilities" w:date="2018-06-01T12:05:00Z">
        <w:r>
          <w:rPr>
            <w:color w:val="808080"/>
          </w:rPr>
          <w:t>-- ASN1START</w:t>
        </w:r>
      </w:ins>
    </w:p>
    <w:p w14:paraId="15A3EBCF" w14:textId="77777777" w:rsidR="004168A3" w:rsidRDefault="004168A3" w:rsidP="004168A3">
      <w:pPr>
        <w:pStyle w:val="PL"/>
        <w:rPr>
          <w:ins w:id="13651" w:author="ENDC 102-11 UE Capabilities" w:date="2018-06-01T12:05:00Z"/>
          <w:color w:val="808080"/>
        </w:rPr>
      </w:pPr>
      <w:ins w:id="13652" w:author="ENDC 102-11 UE Capabilities" w:date="2018-06-01T12:05:00Z">
        <w:r>
          <w:rPr>
            <w:color w:val="808080"/>
          </w:rPr>
          <w:t>-- TAG-FEATURESET-EUTRA-UPLINK-ID-START</w:t>
        </w:r>
      </w:ins>
    </w:p>
    <w:p w14:paraId="4C9A2F34" w14:textId="77777777" w:rsidR="004168A3" w:rsidRDefault="004168A3" w:rsidP="004168A3">
      <w:pPr>
        <w:pStyle w:val="PL"/>
        <w:rPr>
          <w:ins w:id="13653" w:author="ENDC 102-11 UE Capabilities" w:date="2018-06-01T12:05:00Z"/>
        </w:rPr>
      </w:pPr>
    </w:p>
    <w:p w14:paraId="5211B0E9" w14:textId="77777777" w:rsidR="004168A3" w:rsidRDefault="004168A3" w:rsidP="004168A3">
      <w:pPr>
        <w:pStyle w:val="PL"/>
        <w:rPr>
          <w:ins w:id="13654" w:author="ENDC 102-11 UE Capabilities" w:date="2018-06-01T12:05:00Z"/>
        </w:rPr>
      </w:pPr>
      <w:ins w:id="13655" w:author="ENDC 102-11 UE Capabilities" w:date="2018-06-01T12:05:00Z">
        <w:r>
          <w:t xml:space="preserve">FeatureSetEUTRA-UplinkId ::= </w:t>
        </w:r>
        <w:r>
          <w:tab/>
        </w:r>
        <w:r>
          <w:tab/>
        </w:r>
        <w:r>
          <w:tab/>
        </w:r>
        <w:r>
          <w:tab/>
        </w:r>
        <w:r>
          <w:tab/>
        </w:r>
        <w:r>
          <w:rPr>
            <w:color w:val="993366"/>
          </w:rPr>
          <w:t>INTEGER</w:t>
        </w:r>
        <w:r>
          <w:t xml:space="preserve"> (0..maxEUTRA-UL-FeatureSets)</w:t>
        </w:r>
      </w:ins>
    </w:p>
    <w:p w14:paraId="0BBCBE61" w14:textId="77777777" w:rsidR="004168A3" w:rsidRDefault="004168A3" w:rsidP="004168A3">
      <w:pPr>
        <w:pStyle w:val="PL"/>
        <w:rPr>
          <w:ins w:id="13656" w:author="ENDC 102-11 UE Capabilities" w:date="2018-06-01T12:05:00Z"/>
        </w:rPr>
      </w:pPr>
    </w:p>
    <w:p w14:paraId="62E039A5" w14:textId="77777777" w:rsidR="004168A3" w:rsidRDefault="004168A3" w:rsidP="004168A3">
      <w:pPr>
        <w:pStyle w:val="PL"/>
        <w:rPr>
          <w:ins w:id="13657" w:author="ENDC 102-11 UE Capabilities" w:date="2018-06-01T12:05:00Z"/>
          <w:color w:val="808080"/>
        </w:rPr>
      </w:pPr>
      <w:ins w:id="13658" w:author="ENDC 102-11 UE Capabilities" w:date="2018-06-01T12:05:00Z">
        <w:r>
          <w:rPr>
            <w:color w:val="808080"/>
          </w:rPr>
          <w:t>-- TAG-FEATURESET-EUTRA-UPLINK-ID-STOP</w:t>
        </w:r>
      </w:ins>
    </w:p>
    <w:p w14:paraId="4F1067CD" w14:textId="77777777" w:rsidR="004168A3" w:rsidRDefault="004168A3" w:rsidP="004168A3">
      <w:pPr>
        <w:pStyle w:val="PL"/>
        <w:rPr>
          <w:ins w:id="13659" w:author="ENDC 102-11 UE Capabilities" w:date="2018-06-01T12:05:00Z"/>
          <w:color w:val="808080"/>
        </w:rPr>
      </w:pPr>
      <w:ins w:id="13660" w:author="ENDC 102-11 UE Capabilities" w:date="2018-06-01T12:05:00Z">
        <w:r>
          <w:rPr>
            <w:color w:val="808080"/>
          </w:rPr>
          <w:t>-- ASN1STOP</w:t>
        </w:r>
      </w:ins>
    </w:p>
    <w:p w14:paraId="436AFCCA" w14:textId="77777777" w:rsidR="004168A3" w:rsidRDefault="004168A3" w:rsidP="004168A3">
      <w:pPr>
        <w:rPr>
          <w:ins w:id="13661" w:author="ENDC 102-11 UE Capabilities" w:date="2018-06-01T12:05:00Z"/>
        </w:rPr>
      </w:pPr>
      <w:bookmarkStart w:id="13662" w:name="_Toc509934927"/>
    </w:p>
    <w:p w14:paraId="7A7098A3" w14:textId="0512722C" w:rsidR="004168A3" w:rsidRDefault="004168A3" w:rsidP="004168A3">
      <w:pPr>
        <w:pStyle w:val="Heading4"/>
        <w:rPr>
          <w:ins w:id="13663" w:author="ENDC 102-11 UE Capabilities" w:date="2018-06-01T12:47:00Z"/>
          <w:i/>
          <w:noProof/>
        </w:rPr>
      </w:pPr>
      <w:ins w:id="13664" w:author="ENDC 102-11 UE Capabilities" w:date="2018-06-01T12:05:00Z">
        <w:r>
          <w:t>–</w:t>
        </w:r>
        <w:r>
          <w:tab/>
        </w:r>
        <w:r>
          <w:rPr>
            <w:i/>
            <w:noProof/>
          </w:rPr>
          <w:t>FeatureSetUplinkPerCC</w:t>
        </w:r>
      </w:ins>
    </w:p>
    <w:p w14:paraId="5287714C" w14:textId="77777777" w:rsidR="002210A7" w:rsidRPr="00FF0FB1" w:rsidRDefault="002210A7" w:rsidP="002210A7">
      <w:pPr>
        <w:rPr>
          <w:ins w:id="13665" w:author="ENDC 102-11 UE Capabilities" w:date="2018-06-01T12:47:00Z"/>
        </w:rPr>
      </w:pPr>
      <w:ins w:id="13666" w:author="ENDC 102-11 UE Capabilities" w:date="2018-06-01T12:47:00Z">
        <w:r w:rsidRPr="008933E9">
          <w:rPr>
            <w:highlight w:val="cyan"/>
          </w:rPr>
          <w:t xml:space="preserve">The IE </w:t>
        </w:r>
        <w:r w:rsidRPr="008933E9">
          <w:rPr>
            <w:i/>
            <w:noProof/>
            <w:highlight w:val="cyan"/>
          </w:rPr>
          <w:t>FeatureSetDownlinkPerCC</w:t>
        </w:r>
        <w:r w:rsidRPr="008933E9">
          <w:rPr>
            <w:noProof/>
            <w:highlight w:val="cyan"/>
          </w:rPr>
          <w:t xml:space="preserve"> indicates a set of features that the UE supports on the corresponding carrier of one band entry of a band combination.</w:t>
        </w:r>
        <w:r>
          <w:rPr>
            <w:noProof/>
          </w:rPr>
          <w:t xml:space="preserve"> </w:t>
        </w:r>
      </w:ins>
    </w:p>
    <w:p w14:paraId="2FB2BF6D" w14:textId="734BAA19" w:rsidR="002210A7" w:rsidRPr="00921FC2" w:rsidRDefault="002210A7">
      <w:pPr>
        <w:pStyle w:val="TH"/>
        <w:rPr>
          <w:ins w:id="13667" w:author="ENDC 102-11 UE Capabilities" w:date="2018-06-01T12:05:00Z"/>
        </w:rPr>
        <w:pPrChange w:id="13668" w:author="ENDC 102-11 UE Capabilities" w:date="2018-06-01T12:47:00Z">
          <w:pPr>
            <w:pStyle w:val="Heading4"/>
          </w:pPr>
        </w:pPrChange>
      </w:pPr>
      <w:ins w:id="13669" w:author="ENDC 102-11 UE Capabilities" w:date="2018-06-01T12:47:00Z">
        <w:r w:rsidRPr="002210A7">
          <w:rPr>
            <w:i/>
            <w:highlight w:val="cyan"/>
          </w:rPr>
          <w:t>FeatureSetUplinkPerCC</w:t>
        </w:r>
        <w:r w:rsidRPr="002210A7">
          <w:rPr>
            <w:i/>
            <w:highlight w:val="cyan"/>
            <w:lang w:val="en-GB"/>
          </w:rPr>
          <w:t xml:space="preserve"> </w:t>
        </w:r>
        <w:r w:rsidRPr="002210A7">
          <w:rPr>
            <w:highlight w:val="cyan"/>
            <w:lang w:val="en-GB"/>
          </w:rPr>
          <w:t>information element</w:t>
        </w:r>
      </w:ins>
    </w:p>
    <w:p w14:paraId="4C9C9B74" w14:textId="77777777" w:rsidR="004168A3" w:rsidRDefault="004168A3" w:rsidP="004168A3">
      <w:pPr>
        <w:pStyle w:val="PL"/>
        <w:rPr>
          <w:ins w:id="13670" w:author="ENDC 102-11 UE Capabilities" w:date="2018-06-01T12:05:00Z"/>
          <w:color w:val="808080"/>
        </w:rPr>
      </w:pPr>
      <w:ins w:id="13671" w:author="ENDC 102-11 UE Capabilities" w:date="2018-06-01T12:05:00Z">
        <w:r>
          <w:rPr>
            <w:color w:val="808080"/>
          </w:rPr>
          <w:t>-- ASN1START</w:t>
        </w:r>
      </w:ins>
    </w:p>
    <w:p w14:paraId="2F047CE5" w14:textId="77777777" w:rsidR="004168A3" w:rsidRDefault="004168A3" w:rsidP="004168A3">
      <w:pPr>
        <w:pStyle w:val="PL"/>
        <w:rPr>
          <w:ins w:id="13672" w:author="ENDC 102-11 UE Capabilities" w:date="2018-06-01T12:05:00Z"/>
          <w:color w:val="808080"/>
        </w:rPr>
      </w:pPr>
      <w:ins w:id="13673" w:author="ENDC 102-11 UE Capabilities" w:date="2018-06-01T12:05:00Z">
        <w:r>
          <w:rPr>
            <w:color w:val="808080"/>
          </w:rPr>
          <w:t>-- TAG-FEATURESETUPLINKPERCC-START</w:t>
        </w:r>
      </w:ins>
    </w:p>
    <w:p w14:paraId="5A38292B" w14:textId="77777777" w:rsidR="004168A3" w:rsidRDefault="004168A3" w:rsidP="004168A3">
      <w:pPr>
        <w:pStyle w:val="PL"/>
        <w:rPr>
          <w:ins w:id="13674" w:author="ENDC 102-11 UE Capabilities" w:date="2018-06-01T12:05:00Z"/>
        </w:rPr>
      </w:pPr>
    </w:p>
    <w:p w14:paraId="37903781" w14:textId="77777777" w:rsidR="004168A3" w:rsidRDefault="004168A3" w:rsidP="004168A3">
      <w:pPr>
        <w:pStyle w:val="PL"/>
        <w:rPr>
          <w:ins w:id="13675" w:author="ENDC 102-11 UE Capabilities" w:date="2018-06-01T12:05:00Z"/>
        </w:rPr>
      </w:pPr>
      <w:ins w:id="13676" w:author="ENDC 102-11 UE Capabilities" w:date="2018-06-01T12:05:00Z">
        <w:r>
          <w:t>FeatureSetUplinkPerCC ::=</w:t>
        </w:r>
        <w:r>
          <w:tab/>
        </w:r>
        <w:r>
          <w:tab/>
        </w:r>
        <w:r>
          <w:tab/>
        </w:r>
        <w:r>
          <w:rPr>
            <w:color w:val="993366"/>
          </w:rPr>
          <w:t>SEQUENCE</w:t>
        </w:r>
        <w:r>
          <w:t xml:space="preserve"> {</w:t>
        </w:r>
      </w:ins>
    </w:p>
    <w:p w14:paraId="32AE2462" w14:textId="77777777" w:rsidR="004168A3" w:rsidRDefault="004168A3" w:rsidP="004168A3">
      <w:pPr>
        <w:pStyle w:val="PL"/>
        <w:rPr>
          <w:ins w:id="13677" w:author="ENDC 102-11 UE Capabilities" w:date="2018-06-01T12:05:00Z"/>
          <w:rFonts w:eastAsia="Yu Mincho"/>
          <w:lang w:eastAsia="ja-JP"/>
        </w:rPr>
      </w:pPr>
      <w:ins w:id="13678" w:author="ENDC 102-11 UE Capabilities" w:date="2018-06-01T12:05:00Z">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ins>
    </w:p>
    <w:p w14:paraId="5DB6993E" w14:textId="77777777" w:rsidR="004168A3" w:rsidRDefault="004168A3" w:rsidP="004168A3">
      <w:pPr>
        <w:pStyle w:val="PL"/>
        <w:rPr>
          <w:ins w:id="13679" w:author="ENDC 102-11 UE Capabilities" w:date="2018-06-01T12:05:00Z"/>
        </w:rPr>
      </w:pPr>
      <w:ins w:id="13680" w:author="ENDC 102-11 UE Capabilities" w:date="2018-06-01T12:05:00Z">
        <w:r>
          <w:tab/>
          <w:t>supportedBandwidthUL</w:t>
        </w:r>
        <w:r>
          <w:tab/>
        </w:r>
        <w:r>
          <w:tab/>
        </w:r>
        <w:r>
          <w:tab/>
        </w:r>
        <w:r>
          <w:tab/>
        </w:r>
        <w:r>
          <w:tab/>
          <w:t>SupportedBandwidth,</w:t>
        </w:r>
      </w:ins>
    </w:p>
    <w:p w14:paraId="4121D0F7" w14:textId="77777777" w:rsidR="004168A3" w:rsidRDefault="004168A3" w:rsidP="004168A3">
      <w:pPr>
        <w:pStyle w:val="PL"/>
        <w:rPr>
          <w:ins w:id="13681" w:author="ENDC 102-11 UE Capabilities" w:date="2018-06-01T12:05:00Z"/>
          <w:rFonts w:eastAsia="Malgun Gothic"/>
        </w:rPr>
      </w:pPr>
      <w:ins w:id="13682" w:author="ENDC 102-11 UE Capabilities" w:date="2018-06-01T12:05:00Z">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495A6DB8" w14:textId="6BBBC4D0" w:rsidR="004168A3" w:rsidDel="00876B14" w:rsidRDefault="004168A3" w:rsidP="004168A3">
      <w:pPr>
        <w:pStyle w:val="PL"/>
        <w:rPr>
          <w:ins w:id="13683" w:author="ENDC 102-11 UE Capabilities" w:date="2018-06-01T12:05:00Z"/>
          <w:del w:id="13684" w:author="R2-1808968 LS on L1 data rate" w:date="2018-06-05T16:02:00Z"/>
          <w:rFonts w:eastAsia="Malgun Gothic"/>
        </w:rPr>
      </w:pPr>
      <w:ins w:id="13685" w:author="ENDC 102-11 UE Capabilities" w:date="2018-06-01T12:05:00Z">
        <w:del w:id="13686" w:author="R2-1808968 LS on L1 data rate" w:date="2018-06-05T16:02:00Z">
          <w:r w:rsidDel="00876B14">
            <w:rPr>
              <w:rFonts w:eastAsia="Malgun Gothic"/>
            </w:rPr>
            <w:tab/>
          </w:r>
          <w:r w:rsidDel="00876B14">
            <w:delText>scalingFactor</w:delText>
          </w:r>
          <w:r w:rsidDel="00876B14">
            <w:tab/>
          </w:r>
          <w:r w:rsidDel="00876B14">
            <w:tab/>
          </w:r>
          <w:r w:rsidDel="00876B14">
            <w:tab/>
          </w:r>
          <w:r w:rsidDel="00876B14">
            <w:tab/>
          </w:r>
          <w:r w:rsidDel="00876B14">
            <w:tab/>
          </w:r>
          <w:r w:rsidDel="00876B14">
            <w:tab/>
          </w:r>
          <w:r w:rsidDel="00876B14">
            <w:rPr>
              <w:color w:val="993366"/>
            </w:rPr>
            <w:delText>ENUMERATED</w:delText>
          </w:r>
          <w:r w:rsidDel="00876B14">
            <w:delText xml:space="preserve"> {f0p4, f0p75, f0p8}</w:delText>
          </w:r>
          <w:r w:rsidDel="00876B14">
            <w:tab/>
          </w:r>
          <w:r w:rsidDel="00876B14">
            <w:tab/>
          </w:r>
          <w:r w:rsidDel="00876B14">
            <w:tab/>
          </w:r>
          <w:r w:rsidDel="00876B14">
            <w:tab/>
          </w:r>
          <w:r w:rsidDel="00876B14">
            <w:rPr>
              <w:color w:val="993366"/>
            </w:rPr>
            <w:delText>OPTIONAL</w:delText>
          </w:r>
          <w:r w:rsidDel="00876B14">
            <w:delText>,</w:delText>
          </w:r>
        </w:del>
      </w:ins>
    </w:p>
    <w:p w14:paraId="2D300B74" w14:textId="77777777" w:rsidR="004168A3" w:rsidRDefault="004168A3" w:rsidP="004168A3">
      <w:pPr>
        <w:pStyle w:val="PL"/>
        <w:rPr>
          <w:ins w:id="13687" w:author="ENDC 102-11 UE Capabilities" w:date="2018-06-01T12:05:00Z"/>
          <w:rFonts w:eastAsia="Yu Mincho"/>
          <w:lang w:eastAsia="ja-JP"/>
        </w:rPr>
      </w:pPr>
      <w:ins w:id="13688" w:author="ENDC 102-11 UE Capabilities" w:date="2018-06-01T12:05:00Z">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ins>
    </w:p>
    <w:p w14:paraId="2734324A" w14:textId="77777777" w:rsidR="004168A3" w:rsidRDefault="004168A3" w:rsidP="004168A3">
      <w:pPr>
        <w:pStyle w:val="PL"/>
        <w:rPr>
          <w:ins w:id="13689" w:author="ENDC 102-11 UE Capabilities" w:date="2018-06-01T12:05:00Z"/>
          <w:rFonts w:eastAsia="Yu Mincho"/>
          <w:lang w:eastAsia="ja-JP"/>
        </w:rPr>
      </w:pPr>
      <w:ins w:id="13690" w:author="ENDC 102-11 UE Capabilities" w:date="2018-06-01T12:05:00Z">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87A0FDC" w14:textId="77777777" w:rsidR="004168A3" w:rsidRDefault="004168A3" w:rsidP="004168A3">
      <w:pPr>
        <w:pStyle w:val="PL"/>
        <w:rPr>
          <w:ins w:id="13691" w:author="ENDC 102-11 UE Capabilities" w:date="2018-06-01T12:05:00Z"/>
          <w:rFonts w:eastAsia="Yu Mincho"/>
          <w:lang w:eastAsia="ja-JP"/>
        </w:rPr>
      </w:pPr>
      <w:ins w:id="13692" w:author="ENDC 102-11 UE Capabilities" w:date="2018-06-01T12:05:00Z">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ins>
    </w:p>
    <w:p w14:paraId="1DBF2FA2" w14:textId="77777777" w:rsidR="004168A3" w:rsidRDefault="004168A3" w:rsidP="004168A3">
      <w:pPr>
        <w:pStyle w:val="PL"/>
        <w:rPr>
          <w:ins w:id="13693" w:author="ENDC 102-11 UE Capabilities" w:date="2018-06-01T12:05:00Z"/>
          <w:rFonts w:eastAsia="Yu Mincho"/>
          <w:lang w:eastAsia="ja-JP"/>
        </w:rPr>
      </w:pPr>
      <w:ins w:id="13694" w:author="ENDC 102-11 UE Capabilities" w:date="2018-06-01T12: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A9322FB" w14:textId="77777777" w:rsidR="004168A3" w:rsidRDefault="004168A3" w:rsidP="004168A3">
      <w:pPr>
        <w:pStyle w:val="PL"/>
        <w:rPr>
          <w:ins w:id="13695" w:author="ENDC 102-11 UE Capabilities" w:date="2018-06-01T12:05:00Z"/>
          <w:rFonts w:eastAsia="Yu Mincho"/>
          <w:lang w:eastAsia="ja-JP"/>
        </w:rPr>
      </w:pPr>
      <w:ins w:id="13696" w:author="ENDC 102-11 UE Capabilities" w:date="2018-06-01T12:05:00Z">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9B1DBD1" w14:textId="77777777" w:rsidR="004168A3" w:rsidRDefault="004168A3" w:rsidP="004168A3">
      <w:pPr>
        <w:pStyle w:val="PL"/>
        <w:rPr>
          <w:ins w:id="13697" w:author="ENDC 102-11 UE Capabilities" w:date="2018-06-01T12:05:00Z"/>
          <w:rFonts w:eastAsia="Malgun Gothic"/>
          <w:lang w:eastAsia="ko-KR"/>
        </w:rPr>
      </w:pPr>
      <w:ins w:id="13698" w:author="ENDC 102-11 UE Capabilities" w:date="2018-06-01T12:05:00Z">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ins>
    </w:p>
    <w:p w14:paraId="074A923B" w14:textId="059D7FD6" w:rsidR="004168A3" w:rsidDel="00285AB4" w:rsidRDefault="004168A3" w:rsidP="004168A3">
      <w:pPr>
        <w:pStyle w:val="PL"/>
        <w:rPr>
          <w:ins w:id="13699" w:author="ENDC 102-11 UE Capabilities" w:date="2018-06-01T12:05:00Z"/>
          <w:del w:id="13700" w:author="R1-1807960 LS on Type 3 UE capabilities" w:date="2018-06-05T15:16:00Z"/>
        </w:rPr>
      </w:pPr>
      <w:ins w:id="13701" w:author="ENDC 102-11 UE Capabilities" w:date="2018-06-01T12:05:00Z">
        <w:del w:id="13702" w:author="R1-1807960 LS on Type 3 UE capabilities" w:date="2018-06-05T15:16:00Z">
          <w:r w:rsidDel="00285AB4">
            <w:rPr>
              <w:rFonts w:eastAsia="Yu Mincho"/>
              <w:lang w:eastAsia="ja-JP"/>
            </w:rPr>
            <w:tab/>
            <w:delText>supportedSRS-Resources</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delText>SRS-Resources</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color w:val="993366"/>
            </w:rPr>
            <w:delText>OPTIONAL</w:delText>
          </w:r>
          <w:r w:rsidDel="00285AB4">
            <w:rPr>
              <w:rFonts w:eastAsia="Yu Mincho"/>
              <w:lang w:eastAsia="ja-JP"/>
            </w:rPr>
            <w:delText>,</w:delText>
          </w:r>
        </w:del>
      </w:ins>
    </w:p>
    <w:p w14:paraId="52D8A8D7" w14:textId="541C0B99" w:rsidR="004168A3" w:rsidDel="00285AB4" w:rsidRDefault="004168A3" w:rsidP="004168A3">
      <w:pPr>
        <w:pStyle w:val="PL"/>
        <w:rPr>
          <w:ins w:id="13703" w:author="ENDC 102-11 UE Capabilities" w:date="2018-06-01T12:05:00Z"/>
          <w:del w:id="13704" w:author="R1-1807960 LS on Type 3 UE capabilities" w:date="2018-06-05T15:16:00Z"/>
          <w:rFonts w:eastAsia="Times New Roman"/>
          <w:lang w:eastAsia="ja-JP"/>
        </w:rPr>
      </w:pPr>
      <w:ins w:id="13705" w:author="ENDC 102-11 UE Capabilities" w:date="2018-06-01T12:05:00Z">
        <w:del w:id="13706" w:author="R1-1807960 LS on Type 3 UE capabilities" w:date="2018-06-05T15:16:00Z">
          <w:r w:rsidDel="00285AB4">
            <w:tab/>
          </w:r>
          <w:r w:rsidDel="00285AB4">
            <w:rPr>
              <w:rFonts w:eastAsia="Yu Mincho"/>
              <w:lang w:eastAsia="ja-JP"/>
            </w:rPr>
            <w:delText>srs-TxSwitch</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delText>SRS-TxSwitch</w:delText>
          </w:r>
          <w:r w:rsidDel="00285AB4">
            <w:tab/>
          </w:r>
          <w:r w:rsidDel="00285AB4">
            <w:tab/>
          </w:r>
          <w:r w:rsidDel="00285AB4">
            <w:tab/>
          </w:r>
          <w:r w:rsidDel="00285AB4">
            <w:tab/>
          </w:r>
          <w:r w:rsidDel="00285AB4">
            <w:tab/>
          </w:r>
          <w:r w:rsidDel="00285AB4">
            <w:tab/>
          </w:r>
          <w:r w:rsidDel="00285AB4">
            <w:tab/>
          </w:r>
          <w:r w:rsidDel="00285AB4">
            <w:tab/>
          </w:r>
          <w:r w:rsidDel="00285AB4">
            <w:rPr>
              <w:color w:val="993366"/>
            </w:rPr>
            <w:delText>OPTIONAL</w:delText>
          </w:r>
          <w:r w:rsidDel="00285AB4">
            <w:rPr>
              <w:rFonts w:eastAsia="Yu Mincho"/>
              <w:lang w:eastAsia="ja-JP"/>
            </w:rPr>
            <w:delText>,</w:delText>
          </w:r>
        </w:del>
      </w:ins>
    </w:p>
    <w:p w14:paraId="5CD21DEA" w14:textId="53E2CD6B" w:rsidR="004168A3" w:rsidDel="00544096" w:rsidRDefault="004168A3" w:rsidP="004168A3">
      <w:pPr>
        <w:pStyle w:val="PL"/>
        <w:rPr>
          <w:ins w:id="13707" w:author="ENDC 102-11 UE Capabilities" w:date="2018-06-01T12:05:00Z"/>
          <w:del w:id="13708" w:author="R1-1807960 LS on Type 3 UE capabilities" w:date="2018-06-05T15:36:00Z"/>
          <w:rFonts w:eastAsia="Malgun Gothic"/>
        </w:rPr>
      </w:pPr>
      <w:ins w:id="13709" w:author="ENDC 102-11 UE Capabilities" w:date="2018-06-01T12:05:00Z">
        <w:del w:id="13710" w:author="R1-1807960 LS on Type 3 UE capabilities" w:date="2018-06-05T15:36:00Z">
          <w:r w:rsidDel="00544096">
            <w:rPr>
              <w:rFonts w:eastAsia="Malgun Gothic"/>
            </w:rPr>
            <w:tab/>
            <w:delText>pusch-DifferentTB-PerSlot</w:delText>
          </w:r>
          <w:r w:rsidDel="00544096">
            <w:rPr>
              <w:rFonts w:eastAsia="Malgun Gothic"/>
            </w:rPr>
            <w:tab/>
          </w:r>
          <w:r w:rsidDel="00544096">
            <w:rPr>
              <w:rFonts w:eastAsia="Malgun Gothic"/>
            </w:rPr>
            <w:tab/>
          </w:r>
          <w:r w:rsidDel="00544096">
            <w:rPr>
              <w:rFonts w:eastAsia="Malgun Gothic"/>
            </w:rPr>
            <w:tab/>
          </w:r>
          <w:r w:rsidDel="00544096">
            <w:rPr>
              <w:color w:val="993366"/>
            </w:rPr>
            <w:delText>SEQUENCE</w:delText>
          </w:r>
          <w:r w:rsidDel="00544096">
            <w:rPr>
              <w:rFonts w:eastAsia="Malgun Gothic"/>
            </w:rPr>
            <w:delText xml:space="preserve"> {</w:delText>
          </w:r>
        </w:del>
      </w:ins>
    </w:p>
    <w:p w14:paraId="03D283BC" w14:textId="2D8AA3A6" w:rsidR="004168A3" w:rsidDel="00544096" w:rsidRDefault="004168A3" w:rsidP="004168A3">
      <w:pPr>
        <w:pStyle w:val="PL"/>
        <w:rPr>
          <w:ins w:id="13711" w:author="ENDC 102-11 UE Capabilities" w:date="2018-06-01T12:05:00Z"/>
          <w:del w:id="13712" w:author="R1-1807960 LS on Type 3 UE capabilities" w:date="2018-06-05T15:36:00Z"/>
          <w:rFonts w:eastAsia="Malgun Gothic"/>
        </w:rPr>
      </w:pPr>
      <w:ins w:id="13713" w:author="ENDC 102-11 UE Capabilities" w:date="2018-06-01T12:05:00Z">
        <w:del w:id="13714" w:author="R1-1807960 LS on Type 3 UE capabilities" w:date="2018-06-05T15:36:00Z">
          <w:r w:rsidDel="00544096">
            <w:rPr>
              <w:rFonts w:eastAsia="Malgun Gothic"/>
            </w:rPr>
            <w:tab/>
          </w:r>
          <w:r w:rsidDel="00544096">
            <w:rPr>
              <w:rFonts w:eastAsia="Malgun Gothic"/>
            </w:rPr>
            <w:tab/>
            <w:delText>scs-15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r w:rsidDel="00544096">
            <w:rPr>
              <w:rFonts w:eastAsia="Malgun Gothic"/>
            </w:rPr>
            <w:delText>,</w:delText>
          </w:r>
        </w:del>
      </w:ins>
    </w:p>
    <w:p w14:paraId="3E148216" w14:textId="65ECE14E" w:rsidR="004168A3" w:rsidDel="00544096" w:rsidRDefault="004168A3" w:rsidP="004168A3">
      <w:pPr>
        <w:pStyle w:val="PL"/>
        <w:rPr>
          <w:ins w:id="13715" w:author="ENDC 102-11 UE Capabilities" w:date="2018-06-01T12:05:00Z"/>
          <w:del w:id="13716" w:author="R1-1807960 LS on Type 3 UE capabilities" w:date="2018-06-05T15:36:00Z"/>
          <w:rFonts w:eastAsia="Malgun Gothic"/>
        </w:rPr>
      </w:pPr>
      <w:ins w:id="13717" w:author="ENDC 102-11 UE Capabilities" w:date="2018-06-01T12:05:00Z">
        <w:del w:id="13718" w:author="R1-1807960 LS on Type 3 UE capabilities" w:date="2018-06-05T15:36:00Z">
          <w:r w:rsidDel="00544096">
            <w:rPr>
              <w:rFonts w:eastAsia="Malgun Gothic"/>
            </w:rPr>
            <w:tab/>
          </w:r>
          <w:r w:rsidDel="00544096">
            <w:rPr>
              <w:rFonts w:eastAsia="Malgun Gothic"/>
            </w:rPr>
            <w:tab/>
            <w:delText>scs-30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r w:rsidDel="00544096">
            <w:rPr>
              <w:rFonts w:eastAsia="Malgun Gothic"/>
            </w:rPr>
            <w:delText>,</w:delText>
          </w:r>
        </w:del>
      </w:ins>
    </w:p>
    <w:p w14:paraId="33CF6813" w14:textId="5D72530F" w:rsidR="004168A3" w:rsidDel="00544096" w:rsidRDefault="004168A3" w:rsidP="004168A3">
      <w:pPr>
        <w:pStyle w:val="PL"/>
        <w:rPr>
          <w:ins w:id="13719" w:author="ENDC 102-11 UE Capabilities" w:date="2018-06-01T12:05:00Z"/>
          <w:del w:id="13720" w:author="R1-1807960 LS on Type 3 UE capabilities" w:date="2018-06-05T15:36:00Z"/>
          <w:rFonts w:eastAsia="Malgun Gothic"/>
        </w:rPr>
      </w:pPr>
      <w:ins w:id="13721" w:author="ENDC 102-11 UE Capabilities" w:date="2018-06-01T12:05:00Z">
        <w:del w:id="13722" w:author="R1-1807960 LS on Type 3 UE capabilities" w:date="2018-06-05T15:36:00Z">
          <w:r w:rsidDel="00544096">
            <w:rPr>
              <w:rFonts w:eastAsia="Malgun Gothic"/>
            </w:rPr>
            <w:tab/>
          </w:r>
          <w:r w:rsidDel="00544096">
            <w:rPr>
              <w:rFonts w:eastAsia="Malgun Gothic"/>
            </w:rPr>
            <w:tab/>
            <w:delText>scs-60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r w:rsidDel="00544096">
            <w:rPr>
              <w:rFonts w:eastAsia="Malgun Gothic"/>
            </w:rPr>
            <w:delText>,</w:delText>
          </w:r>
        </w:del>
      </w:ins>
    </w:p>
    <w:p w14:paraId="36D871D3" w14:textId="6A80FF8C" w:rsidR="004168A3" w:rsidDel="00544096" w:rsidRDefault="004168A3" w:rsidP="004168A3">
      <w:pPr>
        <w:pStyle w:val="PL"/>
        <w:rPr>
          <w:ins w:id="13723" w:author="ENDC 102-11 UE Capabilities" w:date="2018-06-01T12:05:00Z"/>
          <w:del w:id="13724" w:author="R1-1807960 LS on Type 3 UE capabilities" w:date="2018-06-05T15:36:00Z"/>
          <w:rFonts w:eastAsia="Malgun Gothic"/>
        </w:rPr>
      </w:pPr>
      <w:ins w:id="13725" w:author="ENDC 102-11 UE Capabilities" w:date="2018-06-01T12:05:00Z">
        <w:del w:id="13726" w:author="R1-1807960 LS on Type 3 UE capabilities" w:date="2018-06-05T15:36:00Z">
          <w:r w:rsidDel="00544096">
            <w:rPr>
              <w:rFonts w:eastAsia="Malgun Gothic"/>
            </w:rPr>
            <w:tab/>
          </w:r>
          <w:r w:rsidDel="00544096">
            <w:rPr>
              <w:rFonts w:eastAsia="Malgun Gothic"/>
            </w:rPr>
            <w:tab/>
            <w:delText>scs-120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del>
      </w:ins>
    </w:p>
    <w:p w14:paraId="28938C16" w14:textId="0960FC26" w:rsidR="004168A3" w:rsidDel="00544096" w:rsidRDefault="004168A3" w:rsidP="004168A3">
      <w:pPr>
        <w:pStyle w:val="PL"/>
        <w:rPr>
          <w:ins w:id="13727" w:author="ENDC 102-11 UE Capabilities" w:date="2018-06-01T12:05:00Z"/>
          <w:del w:id="13728" w:author="R1-1807960 LS on Type 3 UE capabilities" w:date="2018-06-05T15:36:00Z"/>
          <w:rFonts w:eastAsia="Malgun Gothic"/>
        </w:rPr>
      </w:pPr>
      <w:ins w:id="13729" w:author="ENDC 102-11 UE Capabilities" w:date="2018-06-01T12:05:00Z">
        <w:del w:id="13730" w:author="R1-1807960 LS on Type 3 UE capabilities" w:date="2018-06-05T15:36:00Z">
          <w:r w:rsidDel="00544096">
            <w:rPr>
              <w:rFonts w:eastAsia="Malgun Gothic"/>
            </w:rPr>
            <w:tab/>
            <w:delText>}</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OPTIONAL</w:delText>
          </w:r>
          <w:r w:rsidDel="00544096">
            <w:rPr>
              <w:rFonts w:eastAsia="Malgun Gothic"/>
            </w:rPr>
            <w:delText>,</w:delText>
          </w:r>
        </w:del>
      </w:ins>
    </w:p>
    <w:p w14:paraId="3F71F911" w14:textId="380F7FFF" w:rsidR="004168A3" w:rsidDel="007F763A" w:rsidRDefault="004168A3" w:rsidP="004168A3">
      <w:pPr>
        <w:pStyle w:val="PL"/>
        <w:rPr>
          <w:ins w:id="13731" w:author="ENDC 102-11 UE Capabilities" w:date="2018-06-01T12:05:00Z"/>
          <w:del w:id="13732" w:author="R1-1807960 LS on Type 3 UE capabilities" w:date="2018-06-05T15:29:00Z"/>
          <w:rFonts w:eastAsia="Malgun Gothic"/>
        </w:rPr>
      </w:pPr>
      <w:ins w:id="13733" w:author="ENDC 102-11 UE Capabilities" w:date="2018-06-01T12:05:00Z">
        <w:del w:id="13734" w:author="R1-1807960 LS on Type 3 UE capabilities" w:date="2018-06-05T15:29:00Z">
          <w:r w:rsidDel="007F763A">
            <w:rPr>
              <w:rFonts w:eastAsia="Malgun Gothic"/>
            </w:rPr>
            <w:tab/>
            <w:delText>twoPUCCH-Group</w:delText>
          </w:r>
          <w:r w:rsidDel="007F763A">
            <w:rPr>
              <w:rFonts w:eastAsia="Malgun Gothic"/>
            </w:rPr>
            <w:tab/>
          </w:r>
          <w:r w:rsidDel="007F763A">
            <w:rPr>
              <w:rFonts w:eastAsia="Malgun Gothic"/>
            </w:rPr>
            <w:tab/>
          </w:r>
          <w:r w:rsidDel="007F763A">
            <w:rPr>
              <w:rFonts w:eastAsia="Malgun Gothic"/>
            </w:rPr>
            <w:tab/>
          </w:r>
          <w:r w:rsidDel="007F763A">
            <w:rPr>
              <w:rFonts w:eastAsia="Malgun Gothic"/>
            </w:rPr>
            <w:tab/>
          </w:r>
          <w:r w:rsidDel="007F763A">
            <w:rPr>
              <w:rFonts w:eastAsia="Malgun Gothic"/>
            </w:rPr>
            <w:tab/>
          </w:r>
          <w:r w:rsidDel="007F763A">
            <w:rPr>
              <w:rFonts w:eastAsia="Malgun Gothic"/>
            </w:rPr>
            <w:tab/>
          </w:r>
          <w:r w:rsidDel="007F763A">
            <w:rPr>
              <w:color w:val="993366"/>
            </w:rPr>
            <w:delText>ENUMERATED</w:delText>
          </w:r>
          <w:r w:rsidDel="007F763A">
            <w:rPr>
              <w:lang w:eastAsia="ja-JP"/>
            </w:rPr>
            <w:delText xml:space="preserve"> {supported}</w:delText>
          </w:r>
          <w:r w:rsidDel="007F763A">
            <w:rPr>
              <w:lang w:eastAsia="ja-JP"/>
            </w:rPr>
            <w:tab/>
          </w:r>
          <w:r w:rsidDel="007F763A">
            <w:rPr>
              <w:lang w:eastAsia="ja-JP"/>
            </w:rPr>
            <w:tab/>
          </w:r>
          <w:r w:rsidDel="007F763A">
            <w:rPr>
              <w:lang w:eastAsia="ja-JP"/>
            </w:rPr>
            <w:tab/>
          </w:r>
          <w:r w:rsidDel="007F763A">
            <w:rPr>
              <w:lang w:eastAsia="ja-JP"/>
            </w:rPr>
            <w:tab/>
          </w:r>
          <w:r w:rsidDel="007F763A">
            <w:rPr>
              <w:lang w:eastAsia="ja-JP"/>
            </w:rPr>
            <w:tab/>
          </w:r>
          <w:r w:rsidDel="007F763A">
            <w:rPr>
              <w:lang w:eastAsia="ja-JP"/>
            </w:rPr>
            <w:tab/>
          </w:r>
          <w:r w:rsidDel="007F763A">
            <w:rPr>
              <w:color w:val="993366"/>
            </w:rPr>
            <w:delText>OPTIONAL</w:delText>
          </w:r>
          <w:r w:rsidDel="007F763A">
            <w:rPr>
              <w:lang w:eastAsia="ja-JP"/>
            </w:rPr>
            <w:delText>,</w:delText>
          </w:r>
        </w:del>
      </w:ins>
    </w:p>
    <w:p w14:paraId="126CC92F" w14:textId="68AE1063" w:rsidR="004168A3" w:rsidDel="00982A4A" w:rsidRDefault="004168A3" w:rsidP="004168A3">
      <w:pPr>
        <w:pStyle w:val="PL"/>
        <w:rPr>
          <w:ins w:id="13735" w:author="ENDC 102-11 UE Capabilities" w:date="2018-06-01T12:05:00Z"/>
          <w:del w:id="13736" w:author="R1-1807960 LS on Type 3 UE capabilities" w:date="2018-06-05T15:30:00Z"/>
          <w:rFonts w:eastAsia="Malgun Gothic"/>
        </w:rPr>
      </w:pPr>
      <w:ins w:id="13737" w:author="ENDC 102-11 UE Capabilities" w:date="2018-06-01T12:05:00Z">
        <w:del w:id="13738" w:author="R1-1807960 LS on Type 3 UE capabilities" w:date="2018-06-05T15:30:00Z">
          <w:r w:rsidDel="00982A4A">
            <w:rPr>
              <w:rFonts w:eastAsia="Malgun Gothic"/>
            </w:rPr>
            <w:tab/>
            <w:delText>diffNumerologyAcrossPUCCH-Group</w:delText>
          </w:r>
          <w:r w:rsidDel="00982A4A">
            <w:rPr>
              <w:rFonts w:eastAsia="Malgun Gothic"/>
            </w:rPr>
            <w:tab/>
          </w:r>
          <w:r w:rsidDel="00982A4A">
            <w:rPr>
              <w:rFonts w:eastAsia="Malgun Gothic"/>
            </w:rPr>
            <w:tab/>
          </w:r>
          <w:r w:rsidDel="00982A4A">
            <w:rPr>
              <w:color w:val="993366"/>
            </w:rPr>
            <w:delText>ENUMERATED</w:delText>
          </w:r>
          <w:r w:rsidDel="00982A4A">
            <w:rPr>
              <w:lang w:eastAsia="ja-JP"/>
            </w:rPr>
            <w:delText xml:space="preserve"> {supported}</w:delText>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color w:val="993366"/>
            </w:rPr>
            <w:delText>OPTIONAL</w:delText>
          </w:r>
          <w:r w:rsidDel="00982A4A">
            <w:rPr>
              <w:lang w:eastAsia="ja-JP"/>
            </w:rPr>
            <w:delText>,</w:delText>
          </w:r>
        </w:del>
      </w:ins>
    </w:p>
    <w:p w14:paraId="726ED8E7" w14:textId="10408AF7" w:rsidR="004168A3" w:rsidDel="00982A4A" w:rsidRDefault="004168A3" w:rsidP="004168A3">
      <w:pPr>
        <w:pStyle w:val="PL"/>
        <w:rPr>
          <w:ins w:id="13739" w:author="ENDC 102-11 UE Capabilities" w:date="2018-06-01T12:05:00Z"/>
          <w:del w:id="13740" w:author="R1-1807960 LS on Type 3 UE capabilities" w:date="2018-06-05T15:30:00Z"/>
          <w:rFonts w:eastAsia="Malgun Gothic"/>
        </w:rPr>
      </w:pPr>
      <w:ins w:id="13741" w:author="ENDC 102-11 UE Capabilities" w:date="2018-06-01T12:05:00Z">
        <w:del w:id="13742" w:author="R1-1807960 LS on Type 3 UE capabilities" w:date="2018-06-05T15:30:00Z">
          <w:r w:rsidDel="00982A4A">
            <w:rPr>
              <w:rFonts w:eastAsia="Malgun Gothic"/>
            </w:rPr>
            <w:tab/>
            <w:delText>diffNumerologyWithinPUCCH-Group</w:delText>
          </w:r>
          <w:r w:rsidDel="00982A4A">
            <w:rPr>
              <w:rFonts w:eastAsia="Malgun Gothic"/>
            </w:rPr>
            <w:tab/>
          </w:r>
          <w:r w:rsidDel="00982A4A">
            <w:rPr>
              <w:rFonts w:eastAsia="Malgun Gothic"/>
            </w:rPr>
            <w:tab/>
          </w:r>
          <w:r w:rsidDel="00982A4A">
            <w:rPr>
              <w:color w:val="993366"/>
            </w:rPr>
            <w:delText>ENUMERATED</w:delText>
          </w:r>
          <w:r w:rsidDel="00982A4A">
            <w:rPr>
              <w:lang w:eastAsia="ja-JP"/>
            </w:rPr>
            <w:delText xml:space="preserve"> {supported}</w:delText>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color w:val="993366"/>
            </w:rPr>
            <w:delText>OPTIONAL</w:delText>
          </w:r>
          <w:r w:rsidDel="00982A4A">
            <w:rPr>
              <w:lang w:eastAsia="ja-JP"/>
            </w:rPr>
            <w:delText>,</w:delText>
          </w:r>
        </w:del>
      </w:ins>
    </w:p>
    <w:p w14:paraId="2184050A" w14:textId="0E376ADA" w:rsidR="004168A3" w:rsidDel="00982A4A" w:rsidRDefault="004168A3" w:rsidP="004168A3">
      <w:pPr>
        <w:pStyle w:val="PL"/>
        <w:rPr>
          <w:ins w:id="13743" w:author="ENDC 102-11 UE Capabilities" w:date="2018-06-01T12:05:00Z"/>
          <w:del w:id="13744" w:author="R1-1807960 LS on Type 3 UE capabilities" w:date="2018-06-05T15:31:00Z"/>
          <w:rFonts w:eastAsia="Malgun Gothic"/>
        </w:rPr>
      </w:pPr>
      <w:ins w:id="13745" w:author="ENDC 102-11 UE Capabilities" w:date="2018-06-01T12:05:00Z">
        <w:del w:id="13746" w:author="R1-1807960 LS on Type 3 UE capabilities" w:date="2018-06-05T15:31:00Z">
          <w:r w:rsidDel="00982A4A">
            <w:rPr>
              <w:rFonts w:eastAsia="Malgun Gothic"/>
            </w:rPr>
            <w:tab/>
            <w:delText>supportedNumberTAG</w:delText>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color w:val="993366"/>
            </w:rPr>
            <w:delText>ENUMERATED</w:delText>
          </w:r>
          <w:r w:rsidDel="00982A4A">
            <w:rPr>
              <w:rFonts w:eastAsia="Malgun Gothic"/>
            </w:rPr>
            <w:delText xml:space="preserve"> {n2, n3, n4}</w:delText>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color w:val="993366"/>
            </w:rPr>
            <w:delText>OPTIONAL</w:delText>
          </w:r>
          <w:r w:rsidDel="00982A4A">
            <w:rPr>
              <w:rFonts w:eastAsia="Malgun Gothic"/>
            </w:rPr>
            <w:delText>,</w:delText>
          </w:r>
        </w:del>
      </w:ins>
    </w:p>
    <w:p w14:paraId="60C2127E" w14:textId="0646B4D6" w:rsidR="004168A3" w:rsidDel="00F42532" w:rsidRDefault="004168A3" w:rsidP="004168A3">
      <w:pPr>
        <w:pStyle w:val="PL"/>
        <w:rPr>
          <w:ins w:id="13747" w:author="ENDC 102-11 UE Capabilities" w:date="2018-06-01T12:05:00Z"/>
          <w:del w:id="13748" w:author="R1-1807960 LS on Type 3 UE capabilities" w:date="2018-06-05T15:32:00Z"/>
          <w:lang w:eastAsia="ja-JP"/>
        </w:rPr>
      </w:pPr>
      <w:ins w:id="13749" w:author="ENDC 102-11 UE Capabilities" w:date="2018-06-01T12:05:00Z">
        <w:del w:id="13750" w:author="R1-1807960 LS on Type 3 UE capabilities" w:date="2018-06-05T15:32:00Z">
          <w:r w:rsidDel="00F42532">
            <w:rPr>
              <w:lang w:eastAsia="ja-JP"/>
            </w:rPr>
            <w:tab/>
            <w:delText>dynamicSwitchSUL</w:delText>
          </w:r>
          <w:r w:rsidDel="00F42532">
            <w:rPr>
              <w:lang w:eastAsia="ja-JP"/>
            </w:rPr>
            <w:tab/>
          </w:r>
          <w:r w:rsidDel="00F42532">
            <w:rPr>
              <w:lang w:eastAsia="ja-JP"/>
            </w:rPr>
            <w:tab/>
          </w:r>
          <w:r w:rsidDel="00F42532">
            <w:rPr>
              <w:lang w:eastAsia="ja-JP"/>
            </w:rPr>
            <w:tab/>
          </w:r>
          <w:r w:rsidDel="00F42532">
            <w:rPr>
              <w:lang w:eastAsia="ja-JP"/>
            </w:rPr>
            <w:tab/>
          </w:r>
          <w:r w:rsidDel="00F42532">
            <w:rPr>
              <w:lang w:eastAsia="ja-JP"/>
            </w:rPr>
            <w:tab/>
          </w:r>
          <w:r w:rsidDel="00F42532">
            <w:rPr>
              <w:color w:val="993366"/>
            </w:rPr>
            <w:delText>ENUMERATED</w:delText>
          </w:r>
          <w:r w:rsidDel="00F42532">
            <w:rPr>
              <w:lang w:eastAsia="ja-JP"/>
            </w:rPr>
            <w:delText xml:space="preserve"> {supported}</w:delText>
          </w:r>
          <w:r w:rsidDel="00F42532">
            <w:rPr>
              <w:lang w:eastAsia="ja-JP"/>
            </w:rPr>
            <w:tab/>
          </w:r>
          <w:r w:rsidDel="00F42532">
            <w:rPr>
              <w:lang w:eastAsia="ja-JP"/>
            </w:rPr>
            <w:tab/>
          </w:r>
          <w:r w:rsidDel="00F42532">
            <w:rPr>
              <w:lang w:eastAsia="ja-JP"/>
            </w:rPr>
            <w:tab/>
          </w:r>
          <w:r w:rsidDel="00F42532">
            <w:rPr>
              <w:lang w:eastAsia="ja-JP"/>
            </w:rPr>
            <w:tab/>
          </w:r>
          <w:r w:rsidDel="00F42532">
            <w:rPr>
              <w:lang w:eastAsia="ja-JP"/>
            </w:rPr>
            <w:tab/>
          </w:r>
          <w:r w:rsidDel="00F42532">
            <w:rPr>
              <w:lang w:eastAsia="ja-JP"/>
            </w:rPr>
            <w:tab/>
          </w:r>
          <w:r w:rsidDel="00F42532">
            <w:rPr>
              <w:color w:val="993366"/>
            </w:rPr>
            <w:delText>OPTIONAL</w:delText>
          </w:r>
          <w:r w:rsidDel="00F42532">
            <w:rPr>
              <w:lang w:eastAsia="ja-JP"/>
            </w:rPr>
            <w:delText>,</w:delText>
          </w:r>
        </w:del>
      </w:ins>
    </w:p>
    <w:p w14:paraId="104C5F04" w14:textId="77777777" w:rsidR="004168A3" w:rsidRDefault="004168A3" w:rsidP="004168A3">
      <w:pPr>
        <w:pStyle w:val="PL"/>
        <w:rPr>
          <w:ins w:id="13751" w:author="ENDC 102-11 UE Capabilities" w:date="2018-06-01T12:05:00Z"/>
          <w:lang w:eastAsia="ja-JP"/>
        </w:rPr>
      </w:pPr>
      <w:ins w:id="13752" w:author="ENDC 102-11 UE Capabilities" w:date="2018-06-01T12:05:00Z">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del w:id="13753" w:author="R1-1807960 LS on Type 3 UE capabilities" w:date="2018-06-05T15:53:00Z">
          <w:r w:rsidDel="00E242FF">
            <w:rPr>
              <w:lang w:eastAsia="ja-JP"/>
            </w:rPr>
            <w:delText>,</w:delText>
          </w:r>
        </w:del>
      </w:ins>
    </w:p>
    <w:p w14:paraId="5CE5DDDD" w14:textId="09226951" w:rsidR="004168A3" w:rsidDel="00285AB4" w:rsidRDefault="004168A3" w:rsidP="004168A3">
      <w:pPr>
        <w:pStyle w:val="PL"/>
        <w:rPr>
          <w:ins w:id="13754" w:author="ENDC 102-11 UE Capabilities" w:date="2018-06-01T12:05:00Z"/>
          <w:del w:id="13755" w:author="R1-1807960 LS on Type 3 UE capabilities" w:date="2018-06-05T15:15:00Z"/>
        </w:rPr>
      </w:pPr>
      <w:ins w:id="13756" w:author="ENDC 102-11 UE Capabilities" w:date="2018-06-01T12:05:00Z">
        <w:del w:id="13757" w:author="R1-1807960 LS on Type 3 UE capabilities" w:date="2018-06-05T15:15:00Z">
          <w:r w:rsidDel="00285AB4">
            <w:rPr>
              <w:lang w:eastAsia="ja-JP"/>
            </w:rPr>
            <w:tab/>
            <w:delText>searchSpaceSharingCA-UL</w:delText>
          </w:r>
          <w:r w:rsidDel="00285AB4">
            <w:rPr>
              <w:lang w:eastAsia="ja-JP"/>
            </w:rPr>
            <w:tab/>
          </w:r>
          <w:r w:rsidDel="00285AB4">
            <w:rPr>
              <w:lang w:eastAsia="ja-JP"/>
            </w:rPr>
            <w:tab/>
          </w:r>
          <w:r w:rsidDel="00285AB4">
            <w:rPr>
              <w:lang w:eastAsia="ja-JP"/>
            </w:rPr>
            <w:tab/>
          </w:r>
          <w:r w:rsidDel="00285AB4">
            <w:rPr>
              <w:lang w:eastAsia="ja-JP"/>
            </w:rPr>
            <w:tab/>
          </w:r>
          <w:r w:rsidDel="00285AB4">
            <w:rPr>
              <w:color w:val="993366"/>
            </w:rPr>
            <w:delText>ENUMERATED</w:delText>
          </w:r>
          <w:r w:rsidDel="00285AB4">
            <w:rPr>
              <w:lang w:eastAsia="ja-JP"/>
            </w:rPr>
            <w:delText xml:space="preserve"> {supported}</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color w:val="993366"/>
            </w:rPr>
            <w:delText>OPTIONAL</w:delText>
          </w:r>
          <w:r w:rsidDel="00285AB4">
            <w:delText>,</w:delText>
          </w:r>
        </w:del>
      </w:ins>
    </w:p>
    <w:p w14:paraId="797D5713" w14:textId="4B09FB97" w:rsidR="004168A3" w:rsidDel="007F1058" w:rsidRDefault="004168A3" w:rsidP="004168A3">
      <w:pPr>
        <w:pStyle w:val="PL"/>
        <w:rPr>
          <w:ins w:id="13758" w:author="ENDC 102-11 UE Capabilities" w:date="2018-06-01T12:05:00Z"/>
          <w:del w:id="13759" w:author="R1-1807960 LS on Type 3 UE capabilities" w:date="2018-06-05T15:39:00Z"/>
          <w:lang w:eastAsia="ja-JP"/>
        </w:rPr>
      </w:pPr>
      <w:ins w:id="13760" w:author="ENDC 102-11 UE Capabilities" w:date="2018-06-01T12:05:00Z">
        <w:del w:id="13761" w:author="R1-1807960 LS on Type 3 UE capabilities" w:date="2018-06-05T15:39:00Z">
          <w:r w:rsidDel="007F1058">
            <w:tab/>
          </w:r>
          <w:r w:rsidDel="007F1058">
            <w:rPr>
              <w:rFonts w:eastAsia="Malgun Gothic"/>
            </w:rPr>
            <w:delText>csi-ReportFramework</w:delText>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delText>CSI-ReportFramework</w:delText>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color w:val="993366"/>
            </w:rPr>
            <w:delText>OPTIONAL</w:delText>
          </w:r>
        </w:del>
      </w:ins>
    </w:p>
    <w:p w14:paraId="58827467" w14:textId="77777777" w:rsidR="004168A3" w:rsidRDefault="004168A3" w:rsidP="004168A3">
      <w:pPr>
        <w:pStyle w:val="PL"/>
        <w:rPr>
          <w:ins w:id="13762" w:author="ENDC 102-11 UE Capabilities" w:date="2018-06-01T12:05:00Z"/>
          <w:rFonts w:eastAsia="Malgun Gothic"/>
        </w:rPr>
      </w:pPr>
      <w:ins w:id="13763" w:author="ENDC 102-11 UE Capabilities" w:date="2018-06-01T12:05:00Z">
        <w:r>
          <w:rPr>
            <w:rFonts w:eastAsia="Malgun Gothic"/>
          </w:rPr>
          <w:t>}</w:t>
        </w:r>
      </w:ins>
    </w:p>
    <w:p w14:paraId="1FB8810A" w14:textId="77777777" w:rsidR="004168A3" w:rsidRDefault="004168A3" w:rsidP="004168A3">
      <w:pPr>
        <w:pStyle w:val="PL"/>
        <w:rPr>
          <w:ins w:id="13764" w:author="ENDC 102-11 UE Capabilities" w:date="2018-06-01T12:05:00Z"/>
        </w:rPr>
      </w:pPr>
    </w:p>
    <w:p w14:paraId="043B2C83" w14:textId="77777777" w:rsidR="004168A3" w:rsidRDefault="004168A3" w:rsidP="004168A3">
      <w:pPr>
        <w:pStyle w:val="PL"/>
        <w:rPr>
          <w:ins w:id="13765" w:author="ENDC 102-11 UE Capabilities" w:date="2018-06-01T12:05:00Z"/>
          <w:color w:val="808080"/>
        </w:rPr>
      </w:pPr>
      <w:ins w:id="13766" w:author="ENDC 102-11 UE Capabilities" w:date="2018-06-01T12:05:00Z">
        <w:r>
          <w:rPr>
            <w:color w:val="808080"/>
          </w:rPr>
          <w:t>-- TAG-FEATURESETUPLINKPERCC-STOP</w:t>
        </w:r>
      </w:ins>
    </w:p>
    <w:p w14:paraId="6D2742D4" w14:textId="77777777" w:rsidR="004168A3" w:rsidRDefault="004168A3" w:rsidP="004168A3">
      <w:pPr>
        <w:pStyle w:val="PL"/>
        <w:rPr>
          <w:ins w:id="13767" w:author="ENDC 102-11 UE Capabilities" w:date="2018-06-01T12:05:00Z"/>
          <w:color w:val="808080"/>
        </w:rPr>
      </w:pPr>
      <w:ins w:id="13768" w:author="ENDC 102-11 UE Capabilities" w:date="2018-06-01T12:05:00Z">
        <w:r>
          <w:rPr>
            <w:color w:val="808080"/>
          </w:rPr>
          <w:t>-- ASN1STOP</w:t>
        </w:r>
      </w:ins>
    </w:p>
    <w:p w14:paraId="59A69268" w14:textId="77777777" w:rsidR="004168A3" w:rsidRDefault="004168A3" w:rsidP="004168A3">
      <w:pPr>
        <w:pStyle w:val="Heading4"/>
        <w:rPr>
          <w:ins w:id="13769" w:author="ENDC 102-11 UE Capabilities" w:date="2018-06-01T12:05:00Z"/>
        </w:rPr>
      </w:pPr>
      <w:ins w:id="13770" w:author="ENDC 102-11 UE Capabilities" w:date="2018-06-01T12:05:00Z">
        <w:r>
          <w:t>–</w:t>
        </w:r>
        <w:r>
          <w:tab/>
        </w:r>
        <w:r>
          <w:rPr>
            <w:i/>
          </w:rPr>
          <w:t>FeatureSetUplinkPerCC-Id</w:t>
        </w:r>
        <w:bookmarkEnd w:id="13662"/>
      </w:ins>
    </w:p>
    <w:p w14:paraId="664B7C77" w14:textId="7FA95CE0" w:rsidR="004168A3" w:rsidRDefault="004168A3" w:rsidP="004168A3">
      <w:pPr>
        <w:rPr>
          <w:ins w:id="13771" w:author="ENDC 102-11 UE Capabilities" w:date="2018-06-01T12:05:00Z"/>
        </w:rPr>
      </w:pPr>
      <w:ins w:id="13772" w:author="ENDC 102-11 UE Capabilities" w:date="2018-06-01T12:05:00Z">
        <w:r>
          <w:t xml:space="preserve">The IE </w:t>
        </w:r>
        <w:r>
          <w:rPr>
            <w:i/>
          </w:rPr>
          <w:t>FeatureSetUplinkPerCC-Id</w:t>
        </w:r>
        <w:r>
          <w:t xml:space="preserve"> identifies a set of features applicable to one carrier of a feature set. </w:t>
        </w:r>
      </w:ins>
      <w:ins w:id="13773" w:author="ENDC 102-11 UE Capabilities" w:date="2018-06-01T12:46:00Z">
        <w:r w:rsidR="002210A7" w:rsidRPr="00FF0FB1">
          <w:rPr>
            <w:highlight w:val="cyan"/>
          </w:rPr>
          <w:t xml:space="preserve">The </w:t>
        </w:r>
        <w:r w:rsidR="002210A7" w:rsidRPr="00FF0FB1">
          <w:rPr>
            <w:i/>
            <w:highlight w:val="cyan"/>
          </w:rPr>
          <w:t>FeatureSet</w:t>
        </w:r>
        <w:r w:rsidR="002210A7">
          <w:rPr>
            <w:i/>
            <w:highlight w:val="cyan"/>
          </w:rPr>
          <w:t>Up</w:t>
        </w:r>
        <w:r w:rsidR="002210A7" w:rsidRPr="00FF0FB1">
          <w:rPr>
            <w:i/>
            <w:highlight w:val="cyan"/>
          </w:rPr>
          <w:t>linkPerCC-Id</w:t>
        </w:r>
        <w:r w:rsidR="002210A7" w:rsidRPr="00FF0FB1">
          <w:rPr>
            <w:highlight w:val="cyan"/>
          </w:rPr>
          <w:t xml:space="preserve"> of a </w:t>
        </w:r>
        <w:r w:rsidR="002210A7" w:rsidRPr="00FF0FB1">
          <w:rPr>
            <w:i/>
            <w:highlight w:val="cyan"/>
          </w:rPr>
          <w:t>FeatureSet</w:t>
        </w:r>
        <w:r w:rsidR="002210A7">
          <w:rPr>
            <w:i/>
            <w:highlight w:val="cyan"/>
          </w:rPr>
          <w:t>Up</w:t>
        </w:r>
        <w:r w:rsidR="002210A7" w:rsidRPr="00FF0FB1">
          <w:rPr>
            <w:i/>
            <w:highlight w:val="cyan"/>
          </w:rPr>
          <w:t>linkPerCC</w:t>
        </w:r>
        <w:r w:rsidR="002210A7" w:rsidRPr="00FF0FB1">
          <w:rPr>
            <w:highlight w:val="cyan"/>
          </w:rPr>
          <w:t xml:space="preserve"> is the index position of the </w:t>
        </w:r>
        <w:r w:rsidR="002210A7" w:rsidRPr="00FF0FB1">
          <w:rPr>
            <w:i/>
            <w:highlight w:val="cyan"/>
          </w:rPr>
          <w:t>FeatureSet</w:t>
        </w:r>
        <w:r w:rsidR="002210A7">
          <w:rPr>
            <w:i/>
            <w:highlight w:val="cyan"/>
          </w:rPr>
          <w:t>Up</w:t>
        </w:r>
        <w:r w:rsidR="002210A7" w:rsidRPr="00FF0FB1">
          <w:rPr>
            <w:i/>
            <w:highlight w:val="cyan"/>
          </w:rPr>
          <w:t xml:space="preserve">linkPerCC </w:t>
        </w:r>
        <w:r w:rsidR="002210A7" w:rsidRPr="00FF0FB1">
          <w:rPr>
            <w:highlight w:val="cyan"/>
          </w:rPr>
          <w:t xml:space="preserve">in the </w:t>
        </w:r>
        <w:r w:rsidR="002210A7" w:rsidRPr="002210A7">
          <w:rPr>
            <w:i/>
            <w:highlight w:val="cyan"/>
            <w:rPrChange w:id="13774" w:author="ENDC 102-11 UE Capabilities" w:date="2018-06-01T12:46:00Z">
              <w:rPr>
                <w:highlight w:val="cyan"/>
              </w:rPr>
            </w:rPrChange>
          </w:rPr>
          <w:t>featureSetsUplinkPerCC</w:t>
        </w:r>
        <w:r w:rsidR="002210A7" w:rsidRPr="00FF0FB1">
          <w:rPr>
            <w:highlight w:val="cyan"/>
          </w:rPr>
          <w:t xml:space="preserve">. The first element in the list is referred to by </w:t>
        </w:r>
        <w:r w:rsidR="002210A7" w:rsidRPr="00FF0FB1">
          <w:rPr>
            <w:i/>
            <w:highlight w:val="cyan"/>
          </w:rPr>
          <w:t>FeatureSet</w:t>
        </w:r>
        <w:r w:rsidR="002210A7">
          <w:rPr>
            <w:i/>
            <w:highlight w:val="cyan"/>
          </w:rPr>
          <w:t>Up</w:t>
        </w:r>
        <w:r w:rsidR="002210A7" w:rsidRPr="00FF0FB1">
          <w:rPr>
            <w:i/>
            <w:highlight w:val="cyan"/>
          </w:rPr>
          <w:t>linkPerCC-Id</w:t>
        </w:r>
        <w:r w:rsidR="002210A7">
          <w:rPr>
            <w:i/>
            <w:highlight w:val="cyan"/>
          </w:rPr>
          <w:t xml:space="preserve"> </w:t>
        </w:r>
        <w:r w:rsidR="002210A7">
          <w:rPr>
            <w:highlight w:val="cyan"/>
          </w:rPr>
          <w:t xml:space="preserve">= </w:t>
        </w:r>
        <w:r w:rsidR="002210A7" w:rsidRPr="00FF0FB1">
          <w:rPr>
            <w:highlight w:val="cyan"/>
          </w:rPr>
          <w:t>1, and so on.</w:t>
        </w:r>
      </w:ins>
    </w:p>
    <w:p w14:paraId="78F2D584" w14:textId="77777777" w:rsidR="004168A3" w:rsidRDefault="004168A3" w:rsidP="004168A3">
      <w:pPr>
        <w:pStyle w:val="TH"/>
        <w:rPr>
          <w:ins w:id="13775" w:author="ENDC 102-11 UE Capabilities" w:date="2018-06-01T12:05:00Z"/>
        </w:rPr>
      </w:pPr>
      <w:ins w:id="13776" w:author="ENDC 102-11 UE Capabilities" w:date="2018-06-01T12:05:00Z">
        <w:r>
          <w:rPr>
            <w:i/>
          </w:rPr>
          <w:t>FeatureSetUplinkPerCC-Id</w:t>
        </w:r>
        <w:r>
          <w:t xml:space="preserve"> information element</w:t>
        </w:r>
      </w:ins>
    </w:p>
    <w:p w14:paraId="16F62590" w14:textId="77777777" w:rsidR="004168A3" w:rsidRDefault="004168A3" w:rsidP="004168A3">
      <w:pPr>
        <w:pStyle w:val="PL"/>
        <w:rPr>
          <w:ins w:id="13777" w:author="ENDC 102-11 UE Capabilities" w:date="2018-06-01T12:05:00Z"/>
          <w:color w:val="808080"/>
        </w:rPr>
      </w:pPr>
      <w:ins w:id="13778" w:author="ENDC 102-11 UE Capabilities" w:date="2018-06-01T12:05:00Z">
        <w:r>
          <w:rPr>
            <w:color w:val="808080"/>
          </w:rPr>
          <w:t>-- ASN1START</w:t>
        </w:r>
      </w:ins>
    </w:p>
    <w:p w14:paraId="7C0BBB7B" w14:textId="77777777" w:rsidR="004168A3" w:rsidRDefault="004168A3" w:rsidP="004168A3">
      <w:pPr>
        <w:pStyle w:val="PL"/>
        <w:rPr>
          <w:ins w:id="13779" w:author="ENDC 102-11 UE Capabilities" w:date="2018-06-01T12:05:00Z"/>
          <w:color w:val="808080"/>
        </w:rPr>
      </w:pPr>
      <w:ins w:id="13780" w:author="ENDC 102-11 UE Capabilities" w:date="2018-06-01T12:05:00Z">
        <w:r>
          <w:rPr>
            <w:color w:val="808080"/>
          </w:rPr>
          <w:t>-- TAG-FEATURESET-UPLINK-PER-CC-ID-START</w:t>
        </w:r>
      </w:ins>
    </w:p>
    <w:p w14:paraId="69246A66" w14:textId="77777777" w:rsidR="004168A3" w:rsidRDefault="004168A3" w:rsidP="004168A3">
      <w:pPr>
        <w:pStyle w:val="PL"/>
        <w:rPr>
          <w:ins w:id="13781" w:author="ENDC 102-11 UE Capabilities" w:date="2018-06-01T12:05:00Z"/>
        </w:rPr>
      </w:pPr>
    </w:p>
    <w:p w14:paraId="3512A9B1" w14:textId="77777777" w:rsidR="004168A3" w:rsidRDefault="004168A3" w:rsidP="004168A3">
      <w:pPr>
        <w:pStyle w:val="PL"/>
        <w:rPr>
          <w:ins w:id="13782" w:author="ENDC 102-11 UE Capabilities" w:date="2018-06-01T12:05:00Z"/>
        </w:rPr>
      </w:pPr>
      <w:ins w:id="13783" w:author="ENDC 102-11 UE Capabilities" w:date="2018-06-01T12:05:00Z">
        <w:r>
          <w:t>FeatureSetUplinkPerCC-Id ::=</w:t>
        </w:r>
        <w:r>
          <w:tab/>
        </w:r>
        <w:r>
          <w:tab/>
        </w:r>
        <w:r>
          <w:tab/>
        </w:r>
        <w:r>
          <w:rPr>
            <w:color w:val="993366"/>
          </w:rPr>
          <w:t>INTEGER</w:t>
        </w:r>
        <w:r>
          <w:t xml:space="preserve"> (1..maxPerCC-FeatureSets)</w:t>
        </w:r>
      </w:ins>
    </w:p>
    <w:p w14:paraId="2804AE97" w14:textId="77777777" w:rsidR="004168A3" w:rsidRDefault="004168A3" w:rsidP="004168A3">
      <w:pPr>
        <w:pStyle w:val="PL"/>
        <w:rPr>
          <w:ins w:id="13784" w:author="ENDC 102-11 UE Capabilities" w:date="2018-06-01T12:05:00Z"/>
        </w:rPr>
      </w:pPr>
    </w:p>
    <w:p w14:paraId="56AA8EAD" w14:textId="77777777" w:rsidR="004168A3" w:rsidRDefault="004168A3" w:rsidP="004168A3">
      <w:pPr>
        <w:pStyle w:val="PL"/>
        <w:rPr>
          <w:ins w:id="13785" w:author="ENDC 102-11 UE Capabilities" w:date="2018-06-01T12:05:00Z"/>
          <w:color w:val="808080"/>
        </w:rPr>
      </w:pPr>
      <w:ins w:id="13786" w:author="ENDC 102-11 UE Capabilities" w:date="2018-06-01T12:05:00Z">
        <w:r>
          <w:rPr>
            <w:color w:val="808080"/>
          </w:rPr>
          <w:t>-- TAG-FEATURESET-UPLINK-PER-CC-ID-STOP</w:t>
        </w:r>
      </w:ins>
    </w:p>
    <w:p w14:paraId="6830690C" w14:textId="77777777" w:rsidR="004168A3" w:rsidRDefault="004168A3" w:rsidP="004168A3">
      <w:pPr>
        <w:pStyle w:val="PL"/>
        <w:rPr>
          <w:ins w:id="13787" w:author="ENDC 102-11 UE Capabilities" w:date="2018-06-01T12:05:00Z"/>
          <w:color w:val="808080"/>
        </w:rPr>
      </w:pPr>
      <w:ins w:id="13788" w:author="ENDC 102-11 UE Capabilities" w:date="2018-06-01T12:05:00Z">
        <w:r>
          <w:rPr>
            <w:color w:val="808080"/>
          </w:rPr>
          <w:t>-- ASN1STOP</w:t>
        </w:r>
      </w:ins>
    </w:p>
    <w:p w14:paraId="243AE846" w14:textId="77777777" w:rsidR="004168A3" w:rsidRDefault="004168A3" w:rsidP="004168A3">
      <w:pPr>
        <w:rPr>
          <w:ins w:id="13789" w:author="ENDC 102-11 UE Capabilities" w:date="2018-06-01T12:05:00Z"/>
        </w:rPr>
      </w:pPr>
    </w:p>
    <w:p w14:paraId="02ED8306" w14:textId="77777777" w:rsidR="004168A3" w:rsidRDefault="004168A3" w:rsidP="004168A3">
      <w:pPr>
        <w:pStyle w:val="Heading4"/>
        <w:rPr>
          <w:ins w:id="13790" w:author="ENDC 102-11 UE Capabilities" w:date="2018-06-01T12:05:00Z"/>
        </w:rPr>
      </w:pPr>
      <w:ins w:id="13791" w:author="ENDC 102-11 UE Capabilities" w:date="2018-06-01T12:05:00Z">
        <w:r>
          <w:t>–</w:t>
        </w:r>
        <w:r>
          <w:tab/>
        </w:r>
        <w:r>
          <w:rPr>
            <w:i/>
          </w:rPr>
          <w:t>FeatureSets</w:t>
        </w:r>
      </w:ins>
    </w:p>
    <w:p w14:paraId="6CC83C7E" w14:textId="60FC4047" w:rsidR="004168A3" w:rsidRDefault="004168A3" w:rsidP="004168A3">
      <w:pPr>
        <w:rPr>
          <w:ins w:id="13792" w:author="ENDC 102-11 UE Capabilities" w:date="2018-06-01T12:50:00Z"/>
        </w:rPr>
      </w:pPr>
      <w:ins w:id="13793" w:author="ENDC 102-11 UE Capabilities" w:date="2018-06-01T12:05:00Z">
        <w:r>
          <w:t xml:space="preserve">The IE </w:t>
        </w:r>
        <w:r>
          <w:rPr>
            <w:i/>
          </w:rPr>
          <w:t>FeatureSets</w:t>
        </w:r>
        <w:r>
          <w:t xml:space="preserve"> is used to provide pools of downlink and uplink features sets. A </w:t>
        </w:r>
        <w:r w:rsidRPr="002210A7">
          <w:rPr>
            <w:i/>
          </w:rPr>
          <w:t>FeatureSetCombination</w:t>
        </w:r>
        <w:r>
          <w:t xml:space="preserve"> refers to the IDs of the feature set(s) that the UE supports in that </w:t>
        </w:r>
        <w:r w:rsidRPr="002210A7">
          <w:rPr>
            <w:i/>
          </w:rPr>
          <w:t>FeatureSetCombination</w:t>
        </w:r>
        <w:r>
          <w:t xml:space="preserve">. The </w:t>
        </w:r>
        <w:r w:rsidRPr="002210A7">
          <w:rPr>
            <w:i/>
          </w:rPr>
          <w:t>BandCombination</w:t>
        </w:r>
        <w:r>
          <w:t xml:space="preserve"> entries in the </w:t>
        </w:r>
        <w:r w:rsidRPr="002210A7">
          <w:rPr>
            <w:i/>
          </w:rPr>
          <w:t>BandCombinationList</w:t>
        </w:r>
        <w:r>
          <w:t xml:space="preserve"> then indicate the ID of the </w:t>
        </w:r>
        <w:r w:rsidRPr="002210A7">
          <w:rPr>
            <w:i/>
          </w:rPr>
          <w:t>FeatureSetCombination</w:t>
        </w:r>
        <w:r>
          <w:t xml:space="preserve"> that the UE supports fot that band combination. </w:t>
        </w:r>
      </w:ins>
    </w:p>
    <w:p w14:paraId="483ADA7B" w14:textId="7E111B2A" w:rsidR="002210A7" w:rsidRPr="002210A7" w:rsidRDefault="002210A7" w:rsidP="004168A3">
      <w:pPr>
        <w:rPr>
          <w:ins w:id="13794" w:author="ENDC 102-11 UE Capabilities" w:date="2018-06-01T12:05:00Z"/>
          <w:rPrChange w:id="13795" w:author="ENDC 102-11 UE Capabilities" w:date="2018-06-01T12:51:00Z">
            <w:rPr>
              <w:ins w:id="13796" w:author="ENDC 102-11 UE Capabilities" w:date="2018-06-01T12:05:00Z"/>
              <w:highlight w:val="yellow"/>
            </w:rPr>
          </w:rPrChange>
        </w:rPr>
      </w:pPr>
      <w:ins w:id="13797" w:author="ENDC 102-11 UE Capabilities" w:date="2018-06-01T12:50:00Z">
        <w:r w:rsidRPr="002210A7">
          <w:rPr>
            <w:highlight w:val="cyan"/>
            <w:rPrChange w:id="13798" w:author="ENDC 102-11 UE Capabilities" w:date="2018-06-01T12:52:00Z">
              <w:rPr/>
            </w:rPrChange>
          </w:rPr>
          <w:t xml:space="preserve">The entries in the lists </w:t>
        </w:r>
      </w:ins>
      <w:ins w:id="13799" w:author="ENDC 102-11 UE Capabilities" w:date="2018-06-01T12:51:00Z">
        <w:r w:rsidRPr="002210A7">
          <w:rPr>
            <w:highlight w:val="cyan"/>
            <w:rPrChange w:id="13800" w:author="ENDC 102-11 UE Capabilities" w:date="2018-06-01T12:52:00Z">
              <w:rPr/>
            </w:rPrChange>
          </w:rPr>
          <w:t xml:space="preserve">in </w:t>
        </w:r>
      </w:ins>
      <w:ins w:id="13801" w:author="ENDC 102-11 UE Capabilities" w:date="2018-06-01T12:50:00Z">
        <w:r w:rsidRPr="002210A7">
          <w:rPr>
            <w:highlight w:val="cyan"/>
            <w:rPrChange w:id="13802" w:author="ENDC 102-11 UE Capabilities" w:date="2018-06-01T12:52:00Z">
              <w:rPr/>
            </w:rPrChange>
          </w:rPr>
          <w:t xml:space="preserve">this IE are </w:t>
        </w:r>
      </w:ins>
      <w:ins w:id="13803" w:author="ENDC 102-11 UE Capabilities" w:date="2018-06-01T12:51:00Z">
        <w:r w:rsidRPr="002210A7">
          <w:rPr>
            <w:highlight w:val="cyan"/>
            <w:rPrChange w:id="13804" w:author="ENDC 102-11 UE Capabilities" w:date="2018-06-01T12:52:00Z">
              <w:rPr/>
            </w:rPrChange>
          </w:rPr>
          <w:t xml:space="preserve">identified by their index position. For example, the </w:t>
        </w:r>
        <w:r w:rsidRPr="002210A7">
          <w:rPr>
            <w:i/>
            <w:highlight w:val="cyan"/>
            <w:rPrChange w:id="13805" w:author="ENDC 102-11 UE Capabilities" w:date="2018-06-01T12:52:00Z">
              <w:rPr>
                <w:i/>
              </w:rPr>
            </w:rPrChange>
          </w:rPr>
          <w:t xml:space="preserve">FeatureSetUplinkPerCC-Id </w:t>
        </w:r>
        <w:r w:rsidRPr="002210A7">
          <w:rPr>
            <w:highlight w:val="cyan"/>
            <w:rPrChange w:id="13806" w:author="ENDC 102-11 UE Capabilities" w:date="2018-06-01T12:52:00Z">
              <w:rPr/>
            </w:rPrChange>
          </w:rPr>
          <w:t>= 4 identifies the 4</w:t>
        </w:r>
        <w:r w:rsidRPr="002210A7">
          <w:rPr>
            <w:highlight w:val="cyan"/>
            <w:vertAlign w:val="superscript"/>
            <w:rPrChange w:id="13807" w:author="ENDC 102-11 UE Capabilities" w:date="2018-06-01T12:52:00Z">
              <w:rPr/>
            </w:rPrChange>
          </w:rPr>
          <w:t>th</w:t>
        </w:r>
        <w:r w:rsidRPr="002210A7">
          <w:rPr>
            <w:highlight w:val="cyan"/>
            <w:rPrChange w:id="13808" w:author="ENDC 102-11 UE Capabilities" w:date="2018-06-01T12:52:00Z">
              <w:rPr/>
            </w:rPrChange>
          </w:rPr>
          <w:t xml:space="preserve"> element in the </w:t>
        </w:r>
        <w:r w:rsidRPr="002210A7">
          <w:rPr>
            <w:rFonts w:eastAsia="Yu Mincho"/>
            <w:i/>
            <w:highlight w:val="cyan"/>
            <w:lang w:val="en-US"/>
            <w:rPrChange w:id="13809" w:author="ENDC 102-11 UE Capabilities" w:date="2018-06-01T12:52:00Z">
              <w:rPr>
                <w:rFonts w:eastAsia="Yu Mincho"/>
                <w:lang w:val="en-US"/>
              </w:rPr>
            </w:rPrChange>
          </w:rPr>
          <w:t>f</w:t>
        </w:r>
        <w:r w:rsidRPr="002210A7">
          <w:rPr>
            <w:i/>
            <w:highlight w:val="cyan"/>
            <w:rPrChange w:id="13810" w:author="ENDC 102-11 UE Capabilities" w:date="2018-06-01T12:52:00Z">
              <w:rPr/>
            </w:rPrChange>
          </w:rPr>
          <w:t>eatureSetsUplinkPerCC</w:t>
        </w:r>
        <w:r w:rsidRPr="002210A7">
          <w:rPr>
            <w:highlight w:val="cyan"/>
            <w:rPrChange w:id="13811" w:author="ENDC 102-11 UE Capabilities" w:date="2018-06-01T12:52:00Z">
              <w:rPr/>
            </w:rPrChange>
          </w:rPr>
          <w:t xml:space="preserve"> list.</w:t>
        </w:r>
        <w:r>
          <w:t xml:space="preserve"> </w:t>
        </w:r>
      </w:ins>
    </w:p>
    <w:p w14:paraId="58C59A45" w14:textId="77777777" w:rsidR="004168A3" w:rsidRDefault="004168A3" w:rsidP="004168A3">
      <w:pPr>
        <w:pStyle w:val="TH"/>
        <w:rPr>
          <w:ins w:id="13812" w:author="ENDC 102-11 UE Capabilities" w:date="2018-06-01T12:05:00Z"/>
        </w:rPr>
      </w:pPr>
      <w:ins w:id="13813" w:author="ENDC 102-11 UE Capabilities" w:date="2018-06-01T12:05:00Z">
        <w:r>
          <w:rPr>
            <w:i/>
          </w:rPr>
          <w:t>FeatureSets</w:t>
        </w:r>
        <w:r>
          <w:t xml:space="preserve"> information element</w:t>
        </w:r>
      </w:ins>
    </w:p>
    <w:p w14:paraId="2FBC3A96" w14:textId="77777777" w:rsidR="004168A3" w:rsidRDefault="004168A3" w:rsidP="004168A3">
      <w:pPr>
        <w:pStyle w:val="PL"/>
        <w:rPr>
          <w:ins w:id="13814" w:author="ENDC 102-11 UE Capabilities" w:date="2018-06-01T12:05:00Z"/>
          <w:color w:val="808080"/>
        </w:rPr>
      </w:pPr>
      <w:ins w:id="13815" w:author="ENDC 102-11 UE Capabilities" w:date="2018-06-01T12:05:00Z">
        <w:r>
          <w:rPr>
            <w:color w:val="808080"/>
          </w:rPr>
          <w:t>-- ASN1START</w:t>
        </w:r>
      </w:ins>
    </w:p>
    <w:p w14:paraId="63204716" w14:textId="77777777" w:rsidR="004168A3" w:rsidRDefault="004168A3" w:rsidP="004168A3">
      <w:pPr>
        <w:pStyle w:val="PL"/>
        <w:rPr>
          <w:ins w:id="13816" w:author="ENDC 102-11 UE Capabilities" w:date="2018-06-01T12:05:00Z"/>
          <w:color w:val="808080"/>
        </w:rPr>
      </w:pPr>
      <w:ins w:id="13817" w:author="ENDC 102-11 UE Capabilities" w:date="2018-06-01T12:05:00Z">
        <w:r>
          <w:rPr>
            <w:color w:val="808080"/>
          </w:rPr>
          <w:t>-- TAG-FEATURESETS-START</w:t>
        </w:r>
      </w:ins>
    </w:p>
    <w:p w14:paraId="6853F27A" w14:textId="77777777" w:rsidR="004168A3" w:rsidRDefault="004168A3" w:rsidP="004168A3">
      <w:pPr>
        <w:pStyle w:val="PL"/>
        <w:rPr>
          <w:ins w:id="13818" w:author="ENDC 102-11 UE Capabilities" w:date="2018-06-01T12:05:00Z"/>
          <w:lang w:eastAsia="ja-JP"/>
        </w:rPr>
      </w:pPr>
    </w:p>
    <w:p w14:paraId="778A2A34" w14:textId="77777777" w:rsidR="004168A3" w:rsidRDefault="004168A3" w:rsidP="004168A3">
      <w:pPr>
        <w:pStyle w:val="PL"/>
        <w:rPr>
          <w:ins w:id="13819" w:author="ENDC 102-11 UE Capabilities" w:date="2018-06-01T12:05:00Z"/>
          <w:lang w:eastAsia="ja-JP"/>
        </w:rPr>
      </w:pPr>
      <w:ins w:id="13820" w:author="ENDC 102-11 UE Capabilities" w:date="2018-06-01T12:05:00Z">
        <w:r>
          <w:rPr>
            <w:lang w:eastAsia="ja-JP"/>
          </w:rPr>
          <w:t>FeatureSets ::=</w:t>
        </w:r>
        <w:r>
          <w:rPr>
            <w:lang w:eastAsia="ja-JP"/>
          </w:rPr>
          <w:tab/>
        </w:r>
        <w:r>
          <w:rPr>
            <w:color w:val="993366"/>
          </w:rPr>
          <w:t>SEQUENCE</w:t>
        </w:r>
        <w:r>
          <w:rPr>
            <w:lang w:eastAsia="ja-JP"/>
          </w:rPr>
          <w:t xml:space="preserve"> {</w:t>
        </w:r>
      </w:ins>
    </w:p>
    <w:p w14:paraId="0A81FEB6" w14:textId="77777777" w:rsidR="004168A3" w:rsidRDefault="004168A3" w:rsidP="004168A3">
      <w:pPr>
        <w:pStyle w:val="PL"/>
        <w:rPr>
          <w:ins w:id="13821" w:author="ENDC 102-11 UE Capabilities" w:date="2018-06-01T12:05:00Z"/>
        </w:rPr>
      </w:pPr>
      <w:ins w:id="13822" w:author="ENDC 102-11 UE Capabilities" w:date="2018-06-01T12:05:00Z">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ins>
    </w:p>
    <w:p w14:paraId="38153C4C" w14:textId="77777777" w:rsidR="004168A3" w:rsidRDefault="004168A3" w:rsidP="004168A3">
      <w:pPr>
        <w:pStyle w:val="PL"/>
        <w:rPr>
          <w:ins w:id="13823" w:author="ENDC 102-11 UE Capabilities" w:date="2018-06-01T12:05:00Z"/>
          <w:rFonts w:eastAsia="Yu Mincho"/>
          <w:lang w:val="en-US"/>
        </w:rPr>
      </w:pPr>
      <w:ins w:id="13824" w:author="ENDC 102-11 UE Capabilities" w:date="2018-06-01T12:05:00Z">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ins>
    </w:p>
    <w:p w14:paraId="21B70195" w14:textId="77777777" w:rsidR="004168A3" w:rsidRDefault="004168A3" w:rsidP="004168A3">
      <w:pPr>
        <w:pStyle w:val="PL"/>
        <w:rPr>
          <w:ins w:id="13825" w:author="ENDC 102-11 UE Capabilities" w:date="2018-06-01T12:05:00Z"/>
          <w:strike/>
          <w:lang w:eastAsia="ko-KR"/>
        </w:rPr>
      </w:pPr>
      <w:ins w:id="13826" w:author="ENDC 102-11 UE Capabilities" w:date="2018-06-01T12:05:00Z">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ins>
    </w:p>
    <w:p w14:paraId="04C48008" w14:textId="77777777" w:rsidR="004168A3" w:rsidRDefault="004168A3" w:rsidP="004168A3">
      <w:pPr>
        <w:pStyle w:val="PL"/>
        <w:rPr>
          <w:ins w:id="13827" w:author="ENDC 102-11 UE Capabilities" w:date="2018-06-01T12:05:00Z"/>
          <w:color w:val="993366"/>
        </w:rPr>
      </w:pPr>
      <w:ins w:id="13828" w:author="ENDC 102-11 UE Capabilities" w:date="2018-06-01T12:05:00Z">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ins>
    </w:p>
    <w:p w14:paraId="017070A7" w14:textId="77777777" w:rsidR="004168A3" w:rsidRDefault="004168A3" w:rsidP="004168A3">
      <w:pPr>
        <w:pStyle w:val="PL"/>
        <w:rPr>
          <w:ins w:id="13829" w:author="ENDC 102-11 UE Capabilities" w:date="2018-06-01T12:05:00Z"/>
          <w:lang w:val="en-US"/>
        </w:rPr>
      </w:pPr>
      <w:ins w:id="13830" w:author="ENDC 102-11 UE Capabilities" w:date="2018-06-01T12:05:00Z">
        <w:r>
          <w:rPr>
            <w:lang w:val="en-US"/>
          </w:rPr>
          <w:tab/>
          <w:t>...</w:t>
        </w:r>
      </w:ins>
    </w:p>
    <w:p w14:paraId="519E5D8E" w14:textId="77777777" w:rsidR="004168A3" w:rsidRDefault="004168A3" w:rsidP="004168A3">
      <w:pPr>
        <w:pStyle w:val="PL"/>
        <w:rPr>
          <w:ins w:id="13831" w:author="ENDC 102-11 UE Capabilities" w:date="2018-06-01T12:05:00Z"/>
          <w:lang w:val="en-US"/>
        </w:rPr>
      </w:pPr>
      <w:ins w:id="13832" w:author="ENDC 102-11 UE Capabilities" w:date="2018-06-01T12:05:00Z">
        <w:r>
          <w:rPr>
            <w:lang w:val="en-US"/>
          </w:rPr>
          <w:t>}</w:t>
        </w:r>
      </w:ins>
    </w:p>
    <w:p w14:paraId="4377F4D7" w14:textId="77777777" w:rsidR="004168A3" w:rsidRDefault="004168A3" w:rsidP="004168A3">
      <w:pPr>
        <w:pStyle w:val="PL"/>
        <w:rPr>
          <w:ins w:id="13833" w:author="ENDC 102-11 UE Capabilities" w:date="2018-06-01T12:05:00Z"/>
        </w:rPr>
      </w:pPr>
    </w:p>
    <w:p w14:paraId="6BF8C2C1" w14:textId="77777777" w:rsidR="004168A3" w:rsidRDefault="004168A3" w:rsidP="004168A3">
      <w:pPr>
        <w:pStyle w:val="PL"/>
        <w:rPr>
          <w:ins w:id="13834" w:author="ENDC 102-11 UE Capabilities" w:date="2018-06-01T12:05:00Z"/>
          <w:color w:val="808080"/>
        </w:rPr>
      </w:pPr>
      <w:ins w:id="13835" w:author="ENDC 102-11 UE Capabilities" w:date="2018-06-01T12:05:00Z">
        <w:r>
          <w:rPr>
            <w:color w:val="808080"/>
          </w:rPr>
          <w:t>-- ASN1STOP</w:t>
        </w:r>
      </w:ins>
    </w:p>
    <w:p w14:paraId="41546079" w14:textId="77777777" w:rsidR="004168A3" w:rsidRDefault="004168A3" w:rsidP="004168A3">
      <w:pPr>
        <w:pStyle w:val="PL"/>
        <w:rPr>
          <w:ins w:id="13836" w:author="ENDC 102-11 UE Capabilities" w:date="2018-06-01T12:05:00Z"/>
          <w:color w:val="808080"/>
        </w:rPr>
      </w:pPr>
      <w:ins w:id="13837" w:author="ENDC 102-11 UE Capabilities" w:date="2018-06-01T12:05:00Z">
        <w:r>
          <w:rPr>
            <w:color w:val="808080"/>
          </w:rPr>
          <w:t>-- TAG-FEATURESETS-STOP</w:t>
        </w:r>
      </w:ins>
    </w:p>
    <w:p w14:paraId="32D79568" w14:textId="77777777" w:rsidR="0001465F" w:rsidRPr="00F35584" w:rsidRDefault="0001465F" w:rsidP="0001465F">
      <w:pPr>
        <w:pStyle w:val="Heading4"/>
      </w:pPr>
      <w:bookmarkStart w:id="13838" w:name="_Toc510018716"/>
      <w:bookmarkStart w:id="13839" w:name="_Toc510018717"/>
      <w:r w:rsidRPr="00F35584">
        <w:t>–</w:t>
      </w:r>
      <w:r w:rsidRPr="00F35584">
        <w:tab/>
      </w:r>
      <w:bookmarkStart w:id="13840" w:name="_Hlk515425180"/>
      <w:r w:rsidRPr="00F35584">
        <w:rPr>
          <w:i/>
          <w:noProof/>
        </w:rPr>
        <w:t>FreqBandIndicatorEUTRA</w:t>
      </w:r>
      <w:bookmarkEnd w:id="13838"/>
      <w:bookmarkEnd w:id="13840"/>
    </w:p>
    <w:p w14:paraId="138B7640" w14:textId="77777777" w:rsidR="0001465F" w:rsidRPr="00F35584" w:rsidRDefault="0001465F" w:rsidP="0001465F">
      <w:pPr>
        <w:pStyle w:val="PL"/>
        <w:rPr>
          <w:color w:val="808080"/>
        </w:rPr>
      </w:pPr>
      <w:r w:rsidRPr="00F35584">
        <w:rPr>
          <w:color w:val="808080"/>
        </w:rPr>
        <w:t>-- ASN1START</w:t>
      </w:r>
    </w:p>
    <w:p w14:paraId="684422F4" w14:textId="77777777" w:rsidR="0001465F" w:rsidRPr="00F35584" w:rsidRDefault="0001465F" w:rsidP="0001465F">
      <w:pPr>
        <w:pStyle w:val="PL"/>
        <w:rPr>
          <w:color w:val="808080"/>
        </w:rPr>
      </w:pPr>
      <w:r w:rsidRPr="00F35584">
        <w:rPr>
          <w:color w:val="808080"/>
        </w:rPr>
        <w:t>-- TAG-FREQ-BAND-INDICATOR-EUTRA-START</w:t>
      </w:r>
    </w:p>
    <w:p w14:paraId="18FDE334" w14:textId="77777777" w:rsidR="0001465F" w:rsidRPr="00F35584" w:rsidRDefault="0001465F" w:rsidP="0001465F">
      <w:pPr>
        <w:pStyle w:val="PL"/>
      </w:pPr>
    </w:p>
    <w:p w14:paraId="5F01FF55" w14:textId="77777777" w:rsidR="0001465F" w:rsidRPr="00F35584" w:rsidRDefault="0001465F" w:rsidP="0001465F">
      <w:pPr>
        <w:pStyle w:val="PL"/>
        <w:rPr>
          <w:lang w:eastAsia="ja-JP"/>
        </w:rPr>
      </w:pPr>
      <w:r w:rsidRPr="00F35584">
        <w:rPr>
          <w:lang w:eastAsia="ja-JP"/>
        </w:rPr>
        <w:t>FreqBandIndicatorEUTRA ::=</w:t>
      </w:r>
      <w:r w:rsidRPr="00F35584">
        <w:rPr>
          <w:lang w:eastAsia="ja-JP"/>
        </w:rPr>
        <w:tab/>
      </w:r>
      <w:r w:rsidRPr="00F35584">
        <w:rPr>
          <w:color w:val="993366"/>
        </w:rPr>
        <w:t>INTEGER</w:t>
      </w:r>
      <w:r w:rsidRPr="00F35584">
        <w:rPr>
          <w:lang w:eastAsia="ja-JP"/>
        </w:rPr>
        <w:t xml:space="preserve"> (1..maxBandsEUTRA)</w:t>
      </w:r>
    </w:p>
    <w:p w14:paraId="6AAD379E" w14:textId="77777777" w:rsidR="0001465F" w:rsidRPr="00F35584" w:rsidRDefault="0001465F" w:rsidP="0001465F">
      <w:pPr>
        <w:pStyle w:val="PL"/>
      </w:pPr>
    </w:p>
    <w:p w14:paraId="123B9D24" w14:textId="77777777" w:rsidR="0001465F" w:rsidRPr="00F35584" w:rsidRDefault="0001465F" w:rsidP="0001465F">
      <w:pPr>
        <w:pStyle w:val="PL"/>
        <w:rPr>
          <w:color w:val="808080"/>
        </w:rPr>
      </w:pPr>
      <w:r w:rsidRPr="00F35584">
        <w:rPr>
          <w:color w:val="808080"/>
        </w:rPr>
        <w:t>-- TAG-FREQ-BAND-INDICATOR-EUTRA-STOP</w:t>
      </w:r>
    </w:p>
    <w:p w14:paraId="14082168" w14:textId="77777777" w:rsidR="0001465F" w:rsidRPr="00F35584" w:rsidRDefault="0001465F" w:rsidP="0001465F">
      <w:pPr>
        <w:pStyle w:val="PL"/>
        <w:rPr>
          <w:color w:val="808080"/>
        </w:rPr>
      </w:pPr>
      <w:r w:rsidRPr="00F35584">
        <w:rPr>
          <w:color w:val="808080"/>
        </w:rPr>
        <w:t>-- ASN1STOP</w:t>
      </w:r>
    </w:p>
    <w:p w14:paraId="16F65685" w14:textId="77777777" w:rsidR="0001465F" w:rsidRPr="00F35584" w:rsidRDefault="0001465F" w:rsidP="0001465F"/>
    <w:p w14:paraId="09D634B9" w14:textId="77777777" w:rsidR="00FD7354" w:rsidRPr="00F35584" w:rsidRDefault="00FD7354" w:rsidP="00FC7F0F">
      <w:pPr>
        <w:pStyle w:val="Heading4"/>
      </w:pPr>
      <w:r w:rsidRPr="00F35584">
        <w:t>–</w:t>
      </w:r>
      <w:r w:rsidRPr="00F35584">
        <w:tab/>
      </w:r>
      <w:r w:rsidRPr="00F35584">
        <w:rPr>
          <w:i/>
          <w:noProof/>
        </w:rPr>
        <w:t>FreqBandList</w:t>
      </w:r>
      <w:bookmarkEnd w:id="13839"/>
    </w:p>
    <w:p w14:paraId="79B154CD" w14:textId="5D85AC49" w:rsidR="00FD7354" w:rsidRPr="00F35584" w:rsidRDefault="00FD7354" w:rsidP="00FC7F0F">
      <w:r w:rsidRPr="00F35584">
        <w:t xml:space="preserve">The IE </w:t>
      </w:r>
      <w:r w:rsidRPr="00F35584">
        <w:rPr>
          <w:i/>
        </w:rPr>
        <w:t>FreqBandList</w:t>
      </w:r>
      <w:r w:rsidRPr="00F35584">
        <w:t xml:space="preserve"> is used </w:t>
      </w:r>
      <w:ins w:id="13841" w:author="ENDC 102-11 UE Capabilities" w:date="2018-06-01T12:58:00Z">
        <w:r w:rsidR="00E13466" w:rsidRPr="006905CB">
          <w:rPr>
            <w:highlight w:val="cyan"/>
            <w:rPrChange w:id="13842" w:author="ENDC 102-11 UE Capabilities" w:date="2018-06-01T13:00:00Z">
              <w:rPr/>
            </w:rPrChange>
          </w:rPr>
          <w:t xml:space="preserve">by the network </w:t>
        </w:r>
      </w:ins>
      <w:r w:rsidRPr="006905CB">
        <w:rPr>
          <w:highlight w:val="cyan"/>
          <w:rPrChange w:id="13843" w:author="ENDC 102-11 UE Capabilities" w:date="2018-06-01T13:00:00Z">
            <w:rPr/>
          </w:rPrChange>
        </w:rPr>
        <w:t xml:space="preserve">to </w:t>
      </w:r>
      <w:del w:id="13844" w:author="ENDC 102-11 UE Capabilities" w:date="2018-06-01T12:58:00Z">
        <w:r w:rsidRPr="006905CB" w:rsidDel="00E13466">
          <w:rPr>
            <w:highlight w:val="cyan"/>
            <w:rPrChange w:id="13845" w:author="ENDC 102-11 UE Capabilities" w:date="2018-06-01T13:00:00Z">
              <w:rPr/>
            </w:rPrChange>
          </w:rPr>
          <w:delText xml:space="preserve">contain list </w:delText>
        </w:r>
      </w:del>
      <w:ins w:id="13846" w:author="ENDC 102-11 UE Capabilities" w:date="2018-06-01T12:59:00Z">
        <w:r w:rsidR="00E13466" w:rsidRPr="006905CB">
          <w:rPr>
            <w:highlight w:val="cyan"/>
            <w:rPrChange w:id="13847" w:author="ENDC 102-11 UE Capabilities" w:date="2018-06-01T13:00:00Z">
              <w:rPr/>
            </w:rPrChange>
          </w:rPr>
          <w:t xml:space="preserve">request NR CA and/or MR-DC band combinations for specific </w:t>
        </w:r>
      </w:ins>
      <w:del w:id="13848" w:author="ENDC 102-11 UE Capabilities" w:date="2018-06-01T12:59:00Z">
        <w:r w:rsidRPr="006905CB" w:rsidDel="00E13466">
          <w:rPr>
            <w:highlight w:val="cyan"/>
            <w:rPrChange w:id="13849" w:author="ENDC 102-11 UE Capabilities" w:date="2018-06-01T13:00:00Z">
              <w:rPr/>
            </w:rPrChange>
          </w:rPr>
          <w:delText xml:space="preserve">of </w:delText>
        </w:r>
      </w:del>
      <w:r w:rsidRPr="006905CB">
        <w:rPr>
          <w:highlight w:val="cyan"/>
          <w:rPrChange w:id="13850" w:author="ENDC 102-11 UE Capabilities" w:date="2018-06-01T13:00:00Z">
            <w:rPr/>
          </w:rPrChange>
        </w:rPr>
        <w:t>NR and/or E-UTRA frequency bands</w:t>
      </w:r>
      <w:ins w:id="13851" w:author="ENDC 102-11 UE Capabilities" w:date="2018-06-01T12:59:00Z">
        <w:r w:rsidR="00E13466" w:rsidRPr="006905CB">
          <w:rPr>
            <w:highlight w:val="cyan"/>
            <w:rPrChange w:id="13852" w:author="ENDC 102-11 UE Capabilities" w:date="2018-06-01T13:00:00Z">
              <w:rPr/>
            </w:rPrChange>
          </w:rPr>
          <w:t xml:space="preserve"> and/or </w:t>
        </w:r>
      </w:ins>
      <w:ins w:id="13853" w:author="ENDC 102-11 UE Capabilities" w:date="2018-06-01T13:00:00Z">
        <w:r w:rsidR="00E13466" w:rsidRPr="006905CB">
          <w:rPr>
            <w:highlight w:val="cyan"/>
            <w:rPrChange w:id="13854" w:author="ENDC 102-11 UE Capabilities" w:date="2018-06-01T13:00:00Z">
              <w:rPr/>
            </w:rPrChange>
          </w:rPr>
          <w:t>up to a specific number of carriers and/or up to a specific aggregated bandwidths</w:t>
        </w:r>
      </w:ins>
      <w:del w:id="13855" w:author="ENDC 102-11 UE Capabilities" w:date="2018-06-01T12:59:00Z">
        <w:r w:rsidRPr="006905CB" w:rsidDel="00E13466">
          <w:rPr>
            <w:highlight w:val="cyan"/>
            <w:rPrChange w:id="13856" w:author="ENDC 102-11 UE Capabilities" w:date="2018-06-01T13:00:00Z">
              <w:rPr/>
            </w:rPrChange>
          </w:rPr>
          <w:delText xml:space="preserve"> for which the UE is requested to provide its supported NR CA and/or MR-DC band combinations (i.e. within the UE capability containers for NR and MR-DC, as requested by E-UTRA)</w:delText>
        </w:r>
      </w:del>
      <w:r w:rsidRPr="00F35584">
        <w:t xml:space="preserve">. </w:t>
      </w:r>
    </w:p>
    <w:p w14:paraId="230F3423" w14:textId="77777777" w:rsidR="00FD7354" w:rsidRPr="00F35584" w:rsidRDefault="00FD7354" w:rsidP="00FC7F0F">
      <w:pPr>
        <w:pStyle w:val="TH"/>
        <w:rPr>
          <w:lang w:val="en-GB"/>
        </w:rPr>
      </w:pPr>
      <w:r w:rsidRPr="00F35584">
        <w:rPr>
          <w:bCs/>
          <w:i/>
          <w:iCs/>
          <w:lang w:val="en-GB"/>
        </w:rPr>
        <w:t>FreqBandList</w:t>
      </w:r>
      <w:r w:rsidRPr="00F35584">
        <w:rPr>
          <w:lang w:val="en-GB"/>
        </w:rPr>
        <w:t xml:space="preserve"> information element</w:t>
      </w:r>
    </w:p>
    <w:p w14:paraId="194FD957" w14:textId="77777777" w:rsidR="00FD7354" w:rsidRPr="00F35584" w:rsidRDefault="00FD7354" w:rsidP="00FC7F0F">
      <w:pPr>
        <w:pStyle w:val="PL"/>
        <w:rPr>
          <w:color w:val="808080"/>
        </w:rPr>
      </w:pPr>
      <w:r w:rsidRPr="00F35584">
        <w:rPr>
          <w:color w:val="808080"/>
        </w:rPr>
        <w:t>-- ASN1START</w:t>
      </w:r>
    </w:p>
    <w:p w14:paraId="2751A20B" w14:textId="77777777" w:rsidR="00FD7354" w:rsidRPr="00F35584" w:rsidRDefault="00FD7354" w:rsidP="00C06796">
      <w:pPr>
        <w:pStyle w:val="PL"/>
        <w:rPr>
          <w:color w:val="808080"/>
        </w:rPr>
      </w:pPr>
      <w:r w:rsidRPr="00F35584">
        <w:rPr>
          <w:color w:val="808080"/>
        </w:rPr>
        <w:t>-- TAG-FREQBANDLIST-START</w:t>
      </w:r>
    </w:p>
    <w:p w14:paraId="01C245C2" w14:textId="77777777" w:rsidR="00FD7354" w:rsidRPr="00F35584" w:rsidRDefault="00FD7354" w:rsidP="00FC7F0F">
      <w:pPr>
        <w:pStyle w:val="PL"/>
      </w:pPr>
    </w:p>
    <w:p w14:paraId="14FADB14" w14:textId="2381FF3C" w:rsidR="00FD7354" w:rsidRPr="00F35584" w:rsidRDefault="00FD7354" w:rsidP="00FC7F0F">
      <w:pPr>
        <w:pStyle w:val="PL"/>
        <w:rPr>
          <w:lang w:eastAsia="ja-JP"/>
        </w:rPr>
      </w:pPr>
      <w:r w:rsidRPr="00F35584">
        <w:t>FreqBandList ::=</w:t>
      </w:r>
      <w:r w:rsidRPr="00F35584">
        <w:tab/>
      </w:r>
      <w:ins w:id="13857" w:author="ENDC 102-11 UE Capabilities" w:date="2018-06-01T12:56:00Z">
        <w:r w:rsidR="000630D1">
          <w:tab/>
        </w:r>
      </w:ins>
      <w:ins w:id="13858" w:author="ENDC 102-11 UE Capabilities" w:date="2018-06-01T12:57:00Z">
        <w:r w:rsidR="000630D1">
          <w:tab/>
        </w:r>
        <w:r w:rsidR="000630D1">
          <w:tab/>
        </w:r>
      </w:ins>
      <w:r w:rsidRPr="00F35584">
        <w:rPr>
          <w:color w:val="993366"/>
        </w:rPr>
        <w:t>SEQUENCE</w:t>
      </w:r>
      <w:r w:rsidRPr="00F35584">
        <w:t xml:space="preserve"> (</w:t>
      </w:r>
      <w:r w:rsidRPr="00F35584">
        <w:rPr>
          <w:color w:val="993366"/>
        </w:rPr>
        <w:t>SIZE</w:t>
      </w:r>
      <w:r w:rsidRPr="00F35584">
        <w:t xml:space="preserve"> (1..maxBands</w:t>
      </w:r>
      <w:r w:rsidRPr="00F35584">
        <w:rPr>
          <w:lang w:eastAsia="ja-JP"/>
        </w:rPr>
        <w:t>MRDC</w:t>
      </w:r>
      <w:r w:rsidRPr="00F35584">
        <w:t>))</w:t>
      </w:r>
      <w:r w:rsidRPr="00F35584">
        <w:rPr>
          <w:color w:val="993366"/>
        </w:rPr>
        <w:t xml:space="preserve"> OF</w:t>
      </w:r>
      <w:r w:rsidRPr="00F35584">
        <w:t xml:space="preserve"> FreqBandInformation</w:t>
      </w:r>
    </w:p>
    <w:p w14:paraId="76B33933" w14:textId="77777777" w:rsidR="00FD7354" w:rsidRPr="00F35584" w:rsidRDefault="00FD7354" w:rsidP="00FC7F0F">
      <w:pPr>
        <w:pStyle w:val="PL"/>
      </w:pPr>
    </w:p>
    <w:p w14:paraId="54A64D71" w14:textId="3C929CCD" w:rsidR="00FD7354" w:rsidRPr="00F35584" w:rsidRDefault="00FD7354" w:rsidP="00FC7F0F">
      <w:pPr>
        <w:pStyle w:val="PL"/>
        <w:rPr>
          <w:lang w:eastAsia="ja-JP"/>
        </w:rPr>
      </w:pPr>
      <w:r w:rsidRPr="00F35584">
        <w:t>FreqBandInformation</w:t>
      </w:r>
      <w:r w:rsidRPr="00F35584">
        <w:rPr>
          <w:lang w:eastAsia="ja-JP"/>
        </w:rPr>
        <w:t xml:space="preserve"> ::= </w:t>
      </w:r>
      <w:ins w:id="13859" w:author="ENDC 102-11 UE Capabilities" w:date="2018-06-01T12:56:00Z">
        <w:r w:rsidR="000630D1">
          <w:rPr>
            <w:lang w:eastAsia="ja-JP"/>
          </w:rPr>
          <w:tab/>
        </w:r>
        <w:r w:rsidR="000630D1">
          <w:rPr>
            <w:lang w:eastAsia="ja-JP"/>
          </w:rPr>
          <w:tab/>
        </w:r>
      </w:ins>
      <w:r w:rsidRPr="00F35584">
        <w:rPr>
          <w:color w:val="993366"/>
        </w:rPr>
        <w:t>CHOICE</w:t>
      </w:r>
      <w:r w:rsidRPr="00F35584">
        <w:rPr>
          <w:lang w:eastAsia="ja-JP"/>
        </w:rPr>
        <w:t xml:space="preserve"> {</w:t>
      </w:r>
    </w:p>
    <w:p w14:paraId="30642AE4" w14:textId="63480543" w:rsidR="000630D1" w:rsidRDefault="000630D1" w:rsidP="000630D1">
      <w:pPr>
        <w:pStyle w:val="PL"/>
        <w:rPr>
          <w:ins w:id="13860" w:author="ENDC 102-11 UE Capabilities" w:date="2018-06-01T12:55:00Z"/>
          <w:lang w:eastAsia="ja-JP"/>
        </w:rPr>
      </w:pPr>
      <w:bookmarkStart w:id="13861" w:name="_Hlk515620999"/>
      <w:ins w:id="13862" w:author="ENDC 102-11 UE Capabilities" w:date="2018-06-01T12:55:00Z">
        <w:r>
          <w:rPr>
            <w:lang w:eastAsia="ja-JP"/>
          </w:rPr>
          <w:tab/>
          <w:t>bandInformationEUTRA</w:t>
        </w:r>
        <w:r>
          <w:rPr>
            <w:lang w:eastAsia="ja-JP"/>
          </w:rPr>
          <w:tab/>
        </w:r>
        <w:r>
          <w:rPr>
            <w:lang w:eastAsia="ja-JP"/>
          </w:rPr>
          <w:tab/>
        </w:r>
        <w:r>
          <w:rPr>
            <w:lang w:eastAsia="ja-JP"/>
          </w:rPr>
          <w:tab/>
          <w:t>FreqBandInformationEUTRA,</w:t>
        </w:r>
      </w:ins>
    </w:p>
    <w:p w14:paraId="0DCE48C5" w14:textId="415580D5" w:rsidR="000630D1" w:rsidRDefault="000630D1" w:rsidP="000630D1">
      <w:pPr>
        <w:pStyle w:val="PL"/>
        <w:rPr>
          <w:ins w:id="13863" w:author="ENDC 102-11 UE Capabilities" w:date="2018-06-01T12:55:00Z"/>
          <w:lang w:eastAsia="ja-JP"/>
        </w:rPr>
      </w:pPr>
      <w:ins w:id="13864" w:author="ENDC 102-11 UE Capabilities" w:date="2018-06-01T12:55:00Z">
        <w:r>
          <w:rPr>
            <w:lang w:eastAsia="ja-JP"/>
          </w:rPr>
          <w:tab/>
          <w:t>bandInformationNR</w:t>
        </w:r>
        <w:r>
          <w:rPr>
            <w:lang w:eastAsia="ja-JP"/>
          </w:rPr>
          <w:tab/>
        </w:r>
        <w:r>
          <w:rPr>
            <w:lang w:eastAsia="ja-JP"/>
          </w:rPr>
          <w:tab/>
        </w:r>
        <w:r>
          <w:rPr>
            <w:lang w:eastAsia="ja-JP"/>
          </w:rPr>
          <w:tab/>
        </w:r>
        <w:r>
          <w:rPr>
            <w:lang w:eastAsia="ja-JP"/>
          </w:rPr>
          <w:tab/>
          <w:t>FreqBandInformationNR</w:t>
        </w:r>
      </w:ins>
    </w:p>
    <w:p w14:paraId="3DCA5C2C" w14:textId="77777777" w:rsidR="000630D1" w:rsidRDefault="000630D1" w:rsidP="000630D1">
      <w:pPr>
        <w:pStyle w:val="PL"/>
        <w:rPr>
          <w:ins w:id="13865" w:author="ENDC 102-11 UE Capabilities" w:date="2018-06-01T12:55:00Z"/>
          <w:lang w:eastAsia="ja-JP"/>
        </w:rPr>
      </w:pPr>
      <w:ins w:id="13866" w:author="ENDC 102-11 UE Capabilities" w:date="2018-06-01T12:55:00Z">
        <w:r>
          <w:rPr>
            <w:lang w:eastAsia="ja-JP"/>
          </w:rPr>
          <w:t>}</w:t>
        </w:r>
        <w:bookmarkEnd w:id="13861"/>
      </w:ins>
    </w:p>
    <w:p w14:paraId="64051B99" w14:textId="77777777" w:rsidR="000630D1" w:rsidRDefault="000630D1" w:rsidP="00FC7F0F">
      <w:pPr>
        <w:pStyle w:val="PL"/>
        <w:rPr>
          <w:ins w:id="13867" w:author="ENDC 102-11 UE Capabilities" w:date="2018-06-01T12:55:00Z"/>
          <w:lang w:eastAsia="ja-JP"/>
        </w:rPr>
      </w:pPr>
    </w:p>
    <w:p w14:paraId="47678904" w14:textId="77777777" w:rsidR="000630D1" w:rsidRDefault="000630D1" w:rsidP="000630D1">
      <w:pPr>
        <w:pStyle w:val="PL"/>
        <w:rPr>
          <w:ins w:id="13868" w:author="ENDC 102-11 UE Capabilities" w:date="2018-06-01T12:55:00Z"/>
          <w:rFonts w:eastAsia="Yu Mincho"/>
          <w:lang w:eastAsia="ja-JP"/>
        </w:rPr>
      </w:pPr>
      <w:bookmarkStart w:id="13869" w:name="_Hlk515621008"/>
      <w:ins w:id="13870" w:author="ENDC 102-11 UE Capabilities" w:date="2018-06-01T12:55:00Z">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3869"/>
      </w:ins>
    </w:p>
    <w:p w14:paraId="0AF5C1E5" w14:textId="510788BD" w:rsidR="00FD7354" w:rsidRPr="00F35584" w:rsidRDefault="00FD7354" w:rsidP="00FC7F0F">
      <w:pPr>
        <w:pStyle w:val="PL"/>
        <w:rPr>
          <w:lang w:eastAsia="ja-JP"/>
        </w:rPr>
      </w:pPr>
      <w:r w:rsidRPr="00F35584">
        <w:rPr>
          <w:lang w:eastAsia="ja-JP"/>
        </w:rPr>
        <w:tab/>
        <w:t>bandEUTRA</w:t>
      </w:r>
      <w:r w:rsidRPr="00F35584">
        <w:rPr>
          <w:lang w:eastAsia="ja-JP"/>
        </w:rPr>
        <w:tab/>
      </w:r>
      <w:r w:rsidRPr="00F35584">
        <w:rPr>
          <w:lang w:eastAsia="ja-JP"/>
        </w:rPr>
        <w:tab/>
      </w:r>
      <w:r w:rsidRPr="00F35584">
        <w:rPr>
          <w:lang w:eastAsia="ja-JP"/>
        </w:rPr>
        <w:tab/>
      </w:r>
      <w:r w:rsidRPr="00F35584">
        <w:rPr>
          <w:lang w:eastAsia="ja-JP"/>
        </w:rPr>
        <w:tab/>
      </w:r>
      <w:ins w:id="13871" w:author="ENDC 102-11 UE Capabilities" w:date="2018-06-01T12:56:00Z">
        <w:r w:rsidR="000630D1">
          <w:rPr>
            <w:lang w:eastAsia="ja-JP"/>
          </w:rPr>
          <w:tab/>
        </w:r>
        <w:r w:rsidR="000630D1">
          <w:rPr>
            <w:lang w:eastAsia="ja-JP"/>
          </w:rPr>
          <w:tab/>
        </w:r>
      </w:ins>
      <w:r w:rsidRPr="00F35584">
        <w:rPr>
          <w:lang w:eastAsia="ja-JP"/>
        </w:rPr>
        <w:t>FreqBandIndicatorEUTRA,</w:t>
      </w:r>
    </w:p>
    <w:p w14:paraId="11C6BF97" w14:textId="7452D8C2" w:rsidR="000630D1" w:rsidRPr="00CF37A2" w:rsidRDefault="000630D1" w:rsidP="000630D1">
      <w:pPr>
        <w:pStyle w:val="PL"/>
        <w:rPr>
          <w:ins w:id="13872" w:author="ENDC 102-11 UE Capabilities" w:date="2018-06-01T12:56:00Z"/>
          <w:rFonts w:eastAsia="Yu Mincho"/>
          <w:lang w:eastAsia="ja-JP"/>
        </w:rPr>
      </w:pPr>
      <w:bookmarkStart w:id="13873" w:name="_Hlk515621027"/>
      <w:ins w:id="13874" w:author="ENDC 102-11 UE Capabilities" w:date="2018-06-01T12:56:00Z">
        <w:r>
          <w:rPr>
            <w:rFonts w:eastAsia="Yu Mincho"/>
            <w:lang w:eastAsia="ja-JP"/>
          </w:rPr>
          <w:tab/>
        </w:r>
        <w:r w:rsidRPr="00CF37A2">
          <w:rPr>
            <w:rFonts w:eastAsia="Yu Mincho"/>
            <w:lang w:eastAsia="ja-JP"/>
          </w:rPr>
          <w:t>ca-BandwidthClassDL-EUTRA</w:t>
        </w:r>
        <w:r w:rsidRPr="00CF37A2">
          <w:rPr>
            <w:rFonts w:eastAsia="Yu Mincho"/>
            <w:lang w:eastAsia="ja-JP"/>
          </w:rPr>
          <w:tab/>
        </w:r>
        <w:r w:rsidRPr="00CF37A2">
          <w:rPr>
            <w:rFonts w:eastAsia="Yu Mincho"/>
            <w:lang w:eastAsia="ja-JP"/>
          </w:rPr>
          <w:tab/>
          <w:t>CA-BandwidthClassEUTRA</w:t>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color w:val="993366"/>
            <w:lang w:eastAsia="ja-JP"/>
          </w:rPr>
          <w:t>OPTIONAL</w:t>
        </w:r>
        <w:r w:rsidRPr="00CF37A2">
          <w:rPr>
            <w:rFonts w:eastAsia="Yu Mincho"/>
            <w:lang w:eastAsia="ja-JP"/>
          </w:rPr>
          <w:t>,</w:t>
        </w:r>
      </w:ins>
      <w:ins w:id="13875" w:author="ENDC 102-11 UE Capabilities" w:date="2018-06-05T16:45:00Z">
        <w:r w:rsidR="00667F53">
          <w:rPr>
            <w:rFonts w:eastAsia="Yu Mincho"/>
            <w:lang w:eastAsia="ja-JP"/>
          </w:rPr>
          <w:tab/>
          <w:t>-- Need N</w:t>
        </w:r>
      </w:ins>
    </w:p>
    <w:p w14:paraId="10B0C293" w14:textId="5AF5F11E" w:rsidR="000630D1" w:rsidRPr="00CF37A2" w:rsidRDefault="000630D1" w:rsidP="000630D1">
      <w:pPr>
        <w:pStyle w:val="PL"/>
        <w:rPr>
          <w:ins w:id="13876" w:author="ENDC 102-11 UE Capabilities" w:date="2018-06-01T12:56:00Z"/>
          <w:rFonts w:eastAsia="Yu Mincho"/>
          <w:lang w:eastAsia="ja-JP"/>
        </w:rPr>
      </w:pPr>
      <w:ins w:id="13877" w:author="ENDC 102-11 UE Capabilities" w:date="2018-06-01T12:56:00Z">
        <w:r w:rsidRPr="00CF37A2">
          <w:rPr>
            <w:rFonts w:eastAsia="Yu Mincho"/>
            <w:lang w:eastAsia="ja-JP"/>
          </w:rPr>
          <w:tab/>
          <w:t>ca-BandwidthClassUL-EUTRA</w:t>
        </w:r>
        <w:r w:rsidRPr="00CF37A2">
          <w:rPr>
            <w:rFonts w:eastAsia="Yu Mincho"/>
            <w:lang w:eastAsia="ja-JP"/>
          </w:rPr>
          <w:tab/>
        </w:r>
        <w:r w:rsidRPr="00CF37A2">
          <w:rPr>
            <w:rFonts w:eastAsia="Yu Mincho"/>
            <w:lang w:eastAsia="ja-JP"/>
          </w:rPr>
          <w:tab/>
          <w:t>CA-BandwidthClassEUTRA</w:t>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color w:val="993366"/>
            <w:lang w:eastAsia="ja-JP"/>
          </w:rPr>
          <w:t>OPTIONAL</w:t>
        </w:r>
      </w:ins>
      <w:ins w:id="13878" w:author="ENDC 102-11 UE Capabilities" w:date="2018-06-05T16:45:00Z">
        <w:r w:rsidR="00667F53">
          <w:rPr>
            <w:rFonts w:eastAsia="Yu Mincho"/>
            <w:lang w:eastAsia="ja-JP"/>
          </w:rPr>
          <w:tab/>
          <w:t>-- Need N</w:t>
        </w:r>
      </w:ins>
    </w:p>
    <w:p w14:paraId="68253626" w14:textId="77777777" w:rsidR="000630D1" w:rsidRDefault="000630D1" w:rsidP="000630D1">
      <w:pPr>
        <w:pStyle w:val="PL"/>
        <w:rPr>
          <w:ins w:id="13879" w:author="ENDC 102-11 UE Capabilities" w:date="2018-06-01T12:56:00Z"/>
          <w:rFonts w:eastAsia="Yu Mincho"/>
          <w:lang w:eastAsia="ja-JP"/>
        </w:rPr>
      </w:pPr>
      <w:ins w:id="13880" w:author="ENDC 102-11 UE Capabilities" w:date="2018-06-01T12:56:00Z">
        <w:r w:rsidRPr="00CF37A2">
          <w:rPr>
            <w:rFonts w:eastAsia="Yu Mincho"/>
            <w:lang w:eastAsia="ja-JP"/>
          </w:rPr>
          <w:t>}</w:t>
        </w:r>
      </w:ins>
    </w:p>
    <w:p w14:paraId="769B4B35" w14:textId="77777777" w:rsidR="000630D1" w:rsidRDefault="000630D1" w:rsidP="000630D1">
      <w:pPr>
        <w:pStyle w:val="PL"/>
        <w:rPr>
          <w:ins w:id="13881" w:author="ENDC 102-11 UE Capabilities" w:date="2018-06-01T12:56:00Z"/>
        </w:rPr>
      </w:pPr>
    </w:p>
    <w:p w14:paraId="3EA136AD" w14:textId="77777777" w:rsidR="000630D1" w:rsidRDefault="000630D1" w:rsidP="000630D1">
      <w:pPr>
        <w:pStyle w:val="PL"/>
        <w:rPr>
          <w:ins w:id="13882" w:author="ENDC 102-11 UE Capabilities" w:date="2018-06-01T12:56:00Z"/>
          <w:rFonts w:eastAsia="Yu Mincho"/>
          <w:lang w:eastAsia="ja-JP"/>
        </w:rPr>
      </w:pPr>
      <w:ins w:id="13883" w:author="ENDC 102-11 UE Capabilities" w:date="2018-06-01T12:56:00Z">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3873"/>
      </w:ins>
    </w:p>
    <w:p w14:paraId="111C1981" w14:textId="7ABE6D13" w:rsidR="00FD7354" w:rsidRPr="00F35584" w:rsidRDefault="00FD7354" w:rsidP="00FC7F0F">
      <w:pPr>
        <w:pStyle w:val="PL"/>
        <w:rPr>
          <w:lang w:eastAsia="ja-JP"/>
        </w:rPr>
      </w:pPr>
      <w:r w:rsidRPr="00F35584">
        <w:rPr>
          <w:lang w:eastAsia="ja-JP"/>
        </w:rPr>
        <w:tab/>
        <w:t>bandNR</w:t>
      </w:r>
      <w:r w:rsidRPr="00F35584">
        <w:rPr>
          <w:lang w:eastAsia="ja-JP"/>
        </w:rPr>
        <w:tab/>
      </w:r>
      <w:r w:rsidRPr="00F35584">
        <w:rPr>
          <w:lang w:eastAsia="ja-JP"/>
        </w:rPr>
        <w:tab/>
      </w:r>
      <w:r w:rsidRPr="00F35584">
        <w:rPr>
          <w:lang w:eastAsia="ja-JP"/>
        </w:rPr>
        <w:tab/>
      </w:r>
      <w:r w:rsidRPr="00F35584">
        <w:rPr>
          <w:lang w:eastAsia="ja-JP"/>
        </w:rPr>
        <w:tab/>
      </w:r>
      <w:ins w:id="13884" w:author="ENDC 102-11 UE Capabilities" w:date="2018-06-01T12:57:00Z">
        <w:r w:rsidR="000630D1">
          <w:rPr>
            <w:lang w:eastAsia="ja-JP"/>
          </w:rPr>
          <w:tab/>
        </w:r>
        <w:r w:rsidR="000630D1">
          <w:rPr>
            <w:lang w:eastAsia="ja-JP"/>
          </w:rPr>
          <w:tab/>
        </w:r>
      </w:ins>
      <w:r w:rsidRPr="00F35584">
        <w:rPr>
          <w:lang w:eastAsia="ja-JP"/>
        </w:rPr>
        <w:tab/>
        <w:t>FreqBandIndicatorNR</w:t>
      </w:r>
      <w:r w:rsidR="006E69C0">
        <w:rPr>
          <w:lang w:eastAsia="ja-JP"/>
        </w:rPr>
        <w:t>,</w:t>
      </w:r>
    </w:p>
    <w:p w14:paraId="425C8CDC" w14:textId="51A428C9" w:rsidR="000630D1" w:rsidRDefault="000630D1" w:rsidP="000630D1">
      <w:pPr>
        <w:pStyle w:val="PL"/>
        <w:rPr>
          <w:ins w:id="13885" w:author="ENDC 102-11 UE Capabilities" w:date="2018-06-01T12:56:00Z"/>
          <w:rFonts w:eastAsia="Yu Mincho"/>
          <w:lang w:eastAsia="ja-JP"/>
        </w:rPr>
      </w:pPr>
      <w:ins w:id="13886" w:author="ENDC 102-11 UE Capabilities" w:date="2018-06-01T12:56:00Z">
        <w:r>
          <w:rPr>
            <w:rFonts w:eastAsia="Yu Mincho"/>
            <w:lang w:eastAsia="ja-JP"/>
          </w:rPr>
          <w:tab/>
          <w:t>maxBandwidthRequestedDL</w:t>
        </w:r>
        <w:r>
          <w:rPr>
            <w:rFonts w:eastAsia="Yu Mincho"/>
            <w:lang w:eastAsia="ja-JP"/>
          </w:rPr>
          <w:tab/>
        </w:r>
        <w:r>
          <w:rPr>
            <w:rFonts w:eastAsia="Yu Mincho"/>
            <w:lang w:eastAsia="ja-JP"/>
          </w:rPr>
          <w:tab/>
        </w:r>
      </w:ins>
      <w:ins w:id="13887" w:author="ENDC 102-11 UE Capabilities" w:date="2018-06-01T13:18:00Z">
        <w:r w:rsidR="00231BA0">
          <w:rPr>
            <w:rFonts w:eastAsia="Yu Mincho"/>
            <w:lang w:eastAsia="ja-JP"/>
          </w:rPr>
          <w:tab/>
        </w:r>
      </w:ins>
      <w:ins w:id="13888" w:author="ENDC 102-11 UE Capabilities" w:date="2018-06-01T12:56:00Z">
        <w:r>
          <w:rPr>
            <w:rFonts w:eastAsia="Yu Mincho"/>
            <w:lang w:eastAsia="ja-JP"/>
          </w:rPr>
          <w:t>SupportedBandwid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ins w:id="13889" w:author="ENDC 102-11 UE Capabilities" w:date="2018-06-05T16:45:00Z">
        <w:r w:rsidR="00667F53" w:rsidRPr="00667F53">
          <w:rPr>
            <w:rFonts w:eastAsia="Yu Mincho"/>
            <w:lang w:eastAsia="ja-JP"/>
          </w:rPr>
          <w:t xml:space="preserve"> </w:t>
        </w:r>
        <w:r w:rsidR="00667F53">
          <w:rPr>
            <w:rFonts w:eastAsia="Yu Mincho"/>
            <w:lang w:eastAsia="ja-JP"/>
          </w:rPr>
          <w:tab/>
          <w:t>-- Need N</w:t>
        </w:r>
      </w:ins>
    </w:p>
    <w:p w14:paraId="7394AE48" w14:textId="0149C3F7" w:rsidR="000630D1" w:rsidRDefault="000630D1" w:rsidP="000630D1">
      <w:pPr>
        <w:pStyle w:val="PL"/>
        <w:rPr>
          <w:ins w:id="13890" w:author="ENDC 102-11 UE Capabilities" w:date="2018-06-01T12:56:00Z"/>
          <w:rFonts w:eastAsia="Yu Mincho"/>
          <w:lang w:eastAsia="ja-JP"/>
        </w:rPr>
      </w:pPr>
      <w:ins w:id="13891" w:author="ENDC 102-11 UE Capabilities" w:date="2018-06-01T12:56:00Z">
        <w:r>
          <w:rPr>
            <w:rFonts w:eastAsia="Yu Mincho"/>
            <w:lang w:eastAsia="ja-JP"/>
          </w:rPr>
          <w:tab/>
          <w:t>maxBandwidthRequestedUL</w:t>
        </w:r>
        <w:r>
          <w:rPr>
            <w:rFonts w:eastAsia="Yu Mincho"/>
            <w:lang w:eastAsia="ja-JP"/>
          </w:rPr>
          <w:tab/>
        </w:r>
        <w:r>
          <w:rPr>
            <w:rFonts w:eastAsia="Yu Mincho"/>
            <w:lang w:eastAsia="ja-JP"/>
          </w:rPr>
          <w:tab/>
        </w:r>
      </w:ins>
      <w:ins w:id="13892" w:author="ENDC 102-11 UE Capabilities" w:date="2018-06-01T13:18:00Z">
        <w:r w:rsidR="00231BA0">
          <w:rPr>
            <w:rFonts w:eastAsia="Yu Mincho"/>
            <w:lang w:eastAsia="ja-JP"/>
          </w:rPr>
          <w:tab/>
        </w:r>
      </w:ins>
      <w:ins w:id="13893" w:author="ENDC 102-11 UE Capabilities" w:date="2018-06-01T12:56:00Z">
        <w:r>
          <w:rPr>
            <w:rFonts w:eastAsia="Yu Mincho"/>
            <w:lang w:eastAsia="ja-JP"/>
          </w:rPr>
          <w:t>SupportedBandwid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ins w:id="13894" w:author="ENDC 102-11 UE Capabilities" w:date="2018-06-05T16:45:00Z">
        <w:r w:rsidR="00667F53" w:rsidRPr="00667F53">
          <w:rPr>
            <w:rFonts w:eastAsia="Yu Mincho"/>
            <w:lang w:eastAsia="ja-JP"/>
          </w:rPr>
          <w:t xml:space="preserve"> </w:t>
        </w:r>
        <w:r w:rsidR="00667F53">
          <w:rPr>
            <w:rFonts w:eastAsia="Yu Mincho"/>
            <w:lang w:eastAsia="ja-JP"/>
          </w:rPr>
          <w:tab/>
          <w:t>-- Need N</w:t>
        </w:r>
      </w:ins>
    </w:p>
    <w:p w14:paraId="29EF029C" w14:textId="509FCAE7" w:rsidR="000630D1" w:rsidRDefault="000630D1" w:rsidP="000630D1">
      <w:pPr>
        <w:pStyle w:val="PL"/>
        <w:rPr>
          <w:ins w:id="13895" w:author="ENDC 102-11 UE Capabilities" w:date="2018-06-01T12:56:00Z"/>
          <w:rFonts w:eastAsia="Yu Mincho"/>
          <w:lang w:eastAsia="ja-JP"/>
        </w:rPr>
      </w:pPr>
      <w:ins w:id="13896" w:author="ENDC 102-11 UE Capabilities" w:date="2018-06-01T12:56:00Z">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ins w:id="13897" w:author="ENDC 102-11 UE Capabilities" w:date="2018-06-05T16:45:00Z">
        <w:r w:rsidR="00667F53" w:rsidRPr="00667F53">
          <w:rPr>
            <w:rFonts w:eastAsia="Yu Mincho"/>
            <w:lang w:eastAsia="ja-JP"/>
          </w:rPr>
          <w:t xml:space="preserve"> </w:t>
        </w:r>
        <w:r w:rsidR="00667F53">
          <w:rPr>
            <w:rFonts w:eastAsia="Yu Mincho"/>
            <w:lang w:eastAsia="ja-JP"/>
          </w:rPr>
          <w:tab/>
          <w:t>-- Need N</w:t>
        </w:r>
      </w:ins>
    </w:p>
    <w:p w14:paraId="5143D74A" w14:textId="1D37E22F" w:rsidR="000630D1" w:rsidRDefault="000630D1" w:rsidP="000630D1">
      <w:pPr>
        <w:pStyle w:val="PL"/>
        <w:rPr>
          <w:ins w:id="13898" w:author="ENDC 102-11 UE Capabilities" w:date="2018-06-01T12:56:00Z"/>
          <w:rFonts w:eastAsia="Yu Mincho"/>
          <w:lang w:eastAsia="ja-JP"/>
        </w:rPr>
      </w:pPr>
      <w:ins w:id="13899" w:author="ENDC 102-11 UE Capabilities" w:date="2018-06-01T12:56:00Z">
        <w:r>
          <w:rPr>
            <w:rFonts w:eastAsia="Yu Mincho"/>
            <w:lang w:eastAsia="ja-JP"/>
          </w:rPr>
          <w:tab/>
          <w:t>maxCarriersRequestedUL</w:t>
        </w:r>
        <w:r>
          <w:rPr>
            <w:rFonts w:eastAsia="Yu Mincho"/>
            <w:lang w:eastAsia="ja-JP"/>
          </w:rPr>
          <w:tab/>
        </w:r>
        <w:r>
          <w:rPr>
            <w:rFonts w:eastAsia="Yu Mincho"/>
            <w:lang w:eastAsia="ja-JP"/>
          </w:rPr>
          <w:tab/>
        </w:r>
      </w:ins>
      <w:ins w:id="13900" w:author="ENDC 102-11 UE Capabilities" w:date="2018-06-01T12:57:00Z">
        <w:r>
          <w:rPr>
            <w:rFonts w:eastAsia="Yu Mincho"/>
            <w:lang w:eastAsia="ja-JP"/>
          </w:rPr>
          <w:tab/>
        </w:r>
      </w:ins>
      <w:ins w:id="13901" w:author="ENDC 102-11 UE Capabilities" w:date="2018-06-01T12:56:00Z">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ins>
      <w:ins w:id="13902" w:author="ENDC 102-11 UE Capabilities" w:date="2018-06-05T16:45:00Z">
        <w:r w:rsidR="00667F53">
          <w:rPr>
            <w:rFonts w:eastAsia="Yu Mincho"/>
            <w:lang w:eastAsia="ja-JP"/>
          </w:rPr>
          <w:tab/>
          <w:t>-- Need N</w:t>
        </w:r>
      </w:ins>
    </w:p>
    <w:p w14:paraId="7E0B1CE3" w14:textId="4D2BED5F" w:rsidR="00FD7354" w:rsidRPr="00F35584" w:rsidRDefault="00FD7354" w:rsidP="000630D1">
      <w:pPr>
        <w:pStyle w:val="PL"/>
        <w:rPr>
          <w:lang w:eastAsia="ja-JP"/>
        </w:rPr>
      </w:pPr>
      <w:r w:rsidRPr="00F35584">
        <w:rPr>
          <w:lang w:eastAsia="ja-JP"/>
        </w:rPr>
        <w:t>}</w:t>
      </w:r>
    </w:p>
    <w:p w14:paraId="0B60250F" w14:textId="77777777" w:rsidR="00FD7354" w:rsidRPr="00F35584" w:rsidRDefault="00FD7354" w:rsidP="00FC7F0F">
      <w:pPr>
        <w:pStyle w:val="PL"/>
      </w:pPr>
    </w:p>
    <w:p w14:paraId="027A55D8" w14:textId="77777777" w:rsidR="00FD7354" w:rsidRPr="00F35584" w:rsidRDefault="00FD7354" w:rsidP="00C06796">
      <w:pPr>
        <w:pStyle w:val="PL"/>
        <w:rPr>
          <w:color w:val="808080"/>
        </w:rPr>
      </w:pPr>
      <w:r w:rsidRPr="00F35584">
        <w:rPr>
          <w:color w:val="808080"/>
        </w:rPr>
        <w:t>-- TAG-FREQBANDLIST-STOP</w:t>
      </w:r>
    </w:p>
    <w:p w14:paraId="2A3BE516" w14:textId="77777777" w:rsidR="00FD7354" w:rsidRPr="00F35584" w:rsidRDefault="00FD7354" w:rsidP="00FC7F0F">
      <w:pPr>
        <w:pStyle w:val="PL"/>
        <w:rPr>
          <w:color w:val="808080"/>
        </w:rPr>
      </w:pPr>
      <w:r w:rsidRPr="00F35584">
        <w:rPr>
          <w:color w:val="808080"/>
        </w:rPr>
        <w:t>-- ASN1STOP</w:t>
      </w:r>
    </w:p>
    <w:p w14:paraId="0CEE881E" w14:textId="77777777" w:rsidR="00FD7354" w:rsidRPr="00F35584" w:rsidRDefault="00FD7354" w:rsidP="00FC7F0F">
      <w:pPr>
        <w:pStyle w:val="Heading4"/>
        <w:rPr>
          <w:noProof/>
        </w:rPr>
      </w:pPr>
      <w:bookmarkStart w:id="13903" w:name="_Toc510018718"/>
      <w:r w:rsidRPr="00F35584">
        <w:t>–</w:t>
      </w:r>
      <w:r w:rsidRPr="00F35584">
        <w:tab/>
      </w:r>
      <w:r w:rsidRPr="00F35584">
        <w:rPr>
          <w:i/>
          <w:noProof/>
        </w:rPr>
        <w:t>FreqSeparationClass</w:t>
      </w:r>
      <w:bookmarkEnd w:id="13903"/>
    </w:p>
    <w:p w14:paraId="35E88D1D" w14:textId="77777777" w:rsidR="00FD7354" w:rsidRPr="00F35584" w:rsidRDefault="00FD7354" w:rsidP="00FD7354">
      <w:r w:rsidRPr="00F35584">
        <w:t xml:space="preserve">The IE </w:t>
      </w:r>
      <w:r w:rsidRPr="00F35584">
        <w:rPr>
          <w:i/>
        </w:rPr>
        <w:t>FreqSeparationClas</w:t>
      </w:r>
      <w:r w:rsidRPr="00F35584">
        <w:t>s is used for an intra-band non-contiguous CA band combination to indicate frequency separation between lower edge of lowest CC and upper edge of highest CC in a frequency band.</w:t>
      </w:r>
    </w:p>
    <w:p w14:paraId="357A5D70" w14:textId="77777777" w:rsidR="00FD7354" w:rsidRPr="00F35584" w:rsidRDefault="00FD7354" w:rsidP="00FC7F0F">
      <w:pPr>
        <w:pStyle w:val="TH"/>
        <w:rPr>
          <w:lang w:val="en-GB"/>
        </w:rPr>
      </w:pPr>
      <w:r w:rsidRPr="00F35584">
        <w:rPr>
          <w:i/>
          <w:lang w:val="en-GB"/>
        </w:rPr>
        <w:t>FreqSeparationClass</w:t>
      </w:r>
      <w:r w:rsidRPr="00F35584">
        <w:rPr>
          <w:lang w:val="en-GB"/>
        </w:rPr>
        <w:t xml:space="preserve"> information element</w:t>
      </w:r>
    </w:p>
    <w:p w14:paraId="325F6B9A" w14:textId="77777777" w:rsidR="00FD7354" w:rsidRPr="00F35584" w:rsidRDefault="00FD7354" w:rsidP="00FC7F0F">
      <w:pPr>
        <w:pStyle w:val="PL"/>
        <w:rPr>
          <w:color w:val="808080"/>
        </w:rPr>
      </w:pPr>
      <w:r w:rsidRPr="00F35584">
        <w:rPr>
          <w:color w:val="808080"/>
        </w:rPr>
        <w:t>-- ASN1START</w:t>
      </w:r>
    </w:p>
    <w:p w14:paraId="11AFCB97" w14:textId="77777777" w:rsidR="00FD7354" w:rsidRPr="00F35584" w:rsidRDefault="00FD7354" w:rsidP="00FC7F0F">
      <w:pPr>
        <w:pStyle w:val="PL"/>
        <w:rPr>
          <w:color w:val="808080"/>
        </w:rPr>
      </w:pPr>
      <w:r w:rsidRPr="00F35584">
        <w:rPr>
          <w:color w:val="808080"/>
        </w:rPr>
        <w:t>-- TAG-FREQSEPARATIONCLASS-START</w:t>
      </w:r>
    </w:p>
    <w:p w14:paraId="20220EC3" w14:textId="77777777" w:rsidR="00FD7354" w:rsidRPr="00F35584" w:rsidRDefault="00FD7354" w:rsidP="00FC7F0F">
      <w:pPr>
        <w:pStyle w:val="PL"/>
      </w:pPr>
    </w:p>
    <w:p w14:paraId="559D1D70" w14:textId="77777777" w:rsidR="00FD7354" w:rsidRPr="00F35584" w:rsidRDefault="00FD7354" w:rsidP="00FC7F0F">
      <w:pPr>
        <w:pStyle w:val="PL"/>
      </w:pPr>
      <w:r w:rsidRPr="00F35584">
        <w:t>FreqSeparationClass ::=</w:t>
      </w:r>
      <w:r w:rsidRPr="00F35584">
        <w:tab/>
      </w:r>
      <w:r w:rsidRPr="00F35584">
        <w:rPr>
          <w:color w:val="993366"/>
        </w:rPr>
        <w:t>ENUMERATED</w:t>
      </w:r>
      <w:r w:rsidRPr="00F35584">
        <w:t xml:space="preserve"> {c1, c2, c3, ...}</w:t>
      </w:r>
    </w:p>
    <w:p w14:paraId="077F4049" w14:textId="77777777" w:rsidR="00FD7354" w:rsidRPr="00F35584" w:rsidRDefault="00FD7354" w:rsidP="00FC7F0F">
      <w:pPr>
        <w:pStyle w:val="PL"/>
      </w:pPr>
    </w:p>
    <w:p w14:paraId="37D1E7E4" w14:textId="77777777" w:rsidR="00FD7354" w:rsidRPr="00F35584" w:rsidRDefault="00FD7354" w:rsidP="00FC7F0F">
      <w:pPr>
        <w:pStyle w:val="PL"/>
        <w:rPr>
          <w:color w:val="808080"/>
        </w:rPr>
      </w:pPr>
      <w:r w:rsidRPr="00F35584">
        <w:rPr>
          <w:color w:val="808080"/>
        </w:rPr>
        <w:t>-- TAG-FREQSEPARATIONCLASS-STOP</w:t>
      </w:r>
    </w:p>
    <w:p w14:paraId="0AB9F896" w14:textId="77777777" w:rsidR="00FD7354" w:rsidRPr="00F35584" w:rsidRDefault="00FD7354" w:rsidP="00FC7F0F">
      <w:pPr>
        <w:pStyle w:val="PL"/>
        <w:rPr>
          <w:color w:val="808080"/>
        </w:rPr>
      </w:pPr>
      <w:r w:rsidRPr="00F35584">
        <w:rPr>
          <w:color w:val="808080"/>
        </w:rPr>
        <w:t>-- ASN1STOP</w:t>
      </w:r>
    </w:p>
    <w:p w14:paraId="7213321F" w14:textId="77777777" w:rsidR="00FD7354" w:rsidRPr="00F35584" w:rsidRDefault="00FD7354" w:rsidP="00FC7F0F">
      <w:pPr>
        <w:pStyle w:val="Heading4"/>
      </w:pPr>
      <w:bookmarkStart w:id="13904" w:name="_Toc510018719"/>
      <w:r w:rsidRPr="00F35584">
        <w:t>–</w:t>
      </w:r>
      <w:r w:rsidRPr="00F35584">
        <w:tab/>
      </w:r>
      <w:r w:rsidRPr="00F35584">
        <w:rPr>
          <w:i/>
          <w:noProof/>
        </w:rPr>
        <w:t>MIMO-Layers</w:t>
      </w:r>
      <w:bookmarkEnd w:id="13904"/>
    </w:p>
    <w:p w14:paraId="6576CA11" w14:textId="77777777" w:rsidR="00FD7354" w:rsidRPr="00F35584" w:rsidRDefault="00FD7354" w:rsidP="00FC7F0F">
      <w:pPr>
        <w:pStyle w:val="PL"/>
        <w:rPr>
          <w:color w:val="808080"/>
        </w:rPr>
      </w:pPr>
      <w:r w:rsidRPr="00F35584">
        <w:rPr>
          <w:color w:val="808080"/>
        </w:rPr>
        <w:t>-- ASN1START</w:t>
      </w:r>
    </w:p>
    <w:p w14:paraId="1932E34B" w14:textId="77777777" w:rsidR="00FD7354" w:rsidRPr="00F35584" w:rsidRDefault="00FD7354" w:rsidP="00C06796">
      <w:pPr>
        <w:pStyle w:val="PL"/>
        <w:rPr>
          <w:color w:val="808080"/>
        </w:rPr>
      </w:pPr>
      <w:r w:rsidRPr="00F35584">
        <w:rPr>
          <w:color w:val="808080"/>
        </w:rPr>
        <w:t>-- TAG-MIMO-</w:t>
      </w:r>
      <w:r w:rsidR="003455A3" w:rsidRPr="00F35584">
        <w:rPr>
          <w:color w:val="808080"/>
        </w:rPr>
        <w:t>LAYERS</w:t>
      </w:r>
      <w:r w:rsidRPr="00F35584">
        <w:rPr>
          <w:color w:val="808080"/>
        </w:rPr>
        <w:t>-START</w:t>
      </w:r>
    </w:p>
    <w:p w14:paraId="5046640D" w14:textId="77777777" w:rsidR="00FD7354" w:rsidRPr="00F35584" w:rsidRDefault="00FD7354" w:rsidP="00FC7F0F">
      <w:pPr>
        <w:pStyle w:val="PL"/>
      </w:pPr>
    </w:p>
    <w:p w14:paraId="37791C37" w14:textId="77777777" w:rsidR="00FD7354" w:rsidRPr="00F35584" w:rsidRDefault="00FD7354" w:rsidP="00FC7F0F">
      <w:pPr>
        <w:pStyle w:val="PL"/>
        <w:rPr>
          <w:lang w:eastAsia="ja-JP"/>
        </w:rPr>
      </w:pPr>
      <w:r w:rsidRPr="00F35584">
        <w:rPr>
          <w:lang w:eastAsia="ja-JP"/>
        </w:rPr>
        <w:t>MIMO-LayersDL ::=</w:t>
      </w:r>
      <w:r w:rsidRPr="00F35584">
        <w:rPr>
          <w:lang w:eastAsia="ja-JP"/>
        </w:rPr>
        <w:tab/>
      </w:r>
      <w:r w:rsidRPr="00F35584">
        <w:rPr>
          <w:color w:val="993366"/>
        </w:rPr>
        <w:t>ENUMERATED</w:t>
      </w:r>
      <w:r w:rsidRPr="00F35584">
        <w:rPr>
          <w:lang w:eastAsia="ja-JP"/>
        </w:rPr>
        <w:t xml:space="preserve"> {twoLayers, fourLayers, eightLayers}</w:t>
      </w:r>
    </w:p>
    <w:p w14:paraId="3C3C4D7C" w14:textId="77777777" w:rsidR="00FD7354" w:rsidRPr="00F35584" w:rsidRDefault="00FD7354" w:rsidP="00FC7F0F">
      <w:pPr>
        <w:pStyle w:val="PL"/>
        <w:rPr>
          <w:lang w:eastAsia="ja-JP"/>
        </w:rPr>
      </w:pPr>
    </w:p>
    <w:p w14:paraId="70757046" w14:textId="77777777" w:rsidR="00FD7354" w:rsidRPr="00F35584" w:rsidRDefault="00FD7354" w:rsidP="00FC7F0F">
      <w:pPr>
        <w:pStyle w:val="PL"/>
        <w:rPr>
          <w:lang w:eastAsia="ja-JP"/>
        </w:rPr>
      </w:pPr>
      <w:r w:rsidRPr="00F35584">
        <w:rPr>
          <w:lang w:eastAsia="ja-JP"/>
        </w:rPr>
        <w:t>MIMO-LayersUL ::=</w:t>
      </w:r>
      <w:r w:rsidRPr="00F35584">
        <w:rPr>
          <w:lang w:eastAsia="ja-JP"/>
        </w:rPr>
        <w:tab/>
      </w:r>
      <w:r w:rsidRPr="00F35584">
        <w:rPr>
          <w:color w:val="993366"/>
        </w:rPr>
        <w:t>ENUMERATED</w:t>
      </w:r>
      <w:r w:rsidRPr="00F35584">
        <w:rPr>
          <w:lang w:eastAsia="ja-JP"/>
        </w:rPr>
        <w:t xml:space="preserve"> {oneLayer, twoLayers, fourLayers}</w:t>
      </w:r>
    </w:p>
    <w:p w14:paraId="646132A6" w14:textId="77777777" w:rsidR="00FD7354" w:rsidRPr="00F35584" w:rsidRDefault="00FD7354" w:rsidP="00FC7F0F">
      <w:pPr>
        <w:pStyle w:val="PL"/>
      </w:pPr>
    </w:p>
    <w:p w14:paraId="7FE10901" w14:textId="77777777" w:rsidR="00FD7354" w:rsidRPr="00F35584" w:rsidRDefault="00FD7354" w:rsidP="00C06796">
      <w:pPr>
        <w:pStyle w:val="PL"/>
        <w:rPr>
          <w:color w:val="808080"/>
        </w:rPr>
      </w:pPr>
      <w:r w:rsidRPr="00F35584">
        <w:rPr>
          <w:color w:val="808080"/>
        </w:rPr>
        <w:t>-- TAG-MIMO-</w:t>
      </w:r>
      <w:r w:rsidR="003455A3" w:rsidRPr="00F35584">
        <w:rPr>
          <w:color w:val="808080"/>
        </w:rPr>
        <w:t>LAYERS</w:t>
      </w:r>
      <w:r w:rsidRPr="00F35584">
        <w:rPr>
          <w:color w:val="808080"/>
        </w:rPr>
        <w:t>-STOP</w:t>
      </w:r>
    </w:p>
    <w:p w14:paraId="7723717B" w14:textId="77777777" w:rsidR="00FD7354" w:rsidRPr="00F35584" w:rsidRDefault="00FD7354" w:rsidP="00FC7F0F">
      <w:pPr>
        <w:pStyle w:val="PL"/>
        <w:rPr>
          <w:color w:val="808080"/>
        </w:rPr>
      </w:pPr>
      <w:r w:rsidRPr="00F35584">
        <w:rPr>
          <w:color w:val="808080"/>
        </w:rPr>
        <w:t>-- ASN1STOP</w:t>
      </w:r>
    </w:p>
    <w:p w14:paraId="24FD7BE7" w14:textId="77777777" w:rsidR="008A3988" w:rsidRPr="00F35584" w:rsidRDefault="008A3988" w:rsidP="008A3988">
      <w:pPr>
        <w:pStyle w:val="Heading4"/>
      </w:pPr>
      <w:bookmarkStart w:id="13905" w:name="_Toc510018720"/>
      <w:r w:rsidRPr="00F35584">
        <w:t>–</w:t>
      </w:r>
      <w:r w:rsidRPr="00F35584">
        <w:tab/>
      </w:r>
      <w:r w:rsidRPr="00F35584">
        <w:rPr>
          <w:i/>
          <w:noProof/>
        </w:rPr>
        <w:t>ModulationOrder</w:t>
      </w:r>
      <w:bookmarkEnd w:id="13905"/>
    </w:p>
    <w:p w14:paraId="2B87111B" w14:textId="77777777" w:rsidR="008A3988" w:rsidRPr="00F35584" w:rsidRDefault="008A3988" w:rsidP="008A3988">
      <w:pPr>
        <w:pStyle w:val="PL"/>
        <w:rPr>
          <w:color w:val="808080"/>
        </w:rPr>
      </w:pPr>
      <w:r w:rsidRPr="00F35584">
        <w:rPr>
          <w:color w:val="808080"/>
        </w:rPr>
        <w:t>-- ASN1START</w:t>
      </w:r>
    </w:p>
    <w:p w14:paraId="77A7F785" w14:textId="77777777" w:rsidR="008A3988" w:rsidRPr="00F35584" w:rsidRDefault="008A3988" w:rsidP="00C06796">
      <w:pPr>
        <w:pStyle w:val="PL"/>
        <w:rPr>
          <w:color w:val="808080"/>
        </w:rPr>
      </w:pPr>
      <w:r w:rsidRPr="00F35584">
        <w:rPr>
          <w:color w:val="808080"/>
        </w:rPr>
        <w:t>-- TAG-MODULATION-ORDER-START</w:t>
      </w:r>
    </w:p>
    <w:p w14:paraId="01CFAACC" w14:textId="77777777" w:rsidR="008A3988" w:rsidRPr="00F35584" w:rsidRDefault="008A3988" w:rsidP="008A3988">
      <w:pPr>
        <w:pStyle w:val="PL"/>
        <w:rPr>
          <w:rFonts w:eastAsia="Malgun Gothic"/>
        </w:rPr>
      </w:pPr>
    </w:p>
    <w:p w14:paraId="16D802CB" w14:textId="77777777" w:rsidR="008A3988" w:rsidRPr="00F35584" w:rsidRDefault="008A3988" w:rsidP="008A3988">
      <w:pPr>
        <w:pStyle w:val="PL"/>
        <w:rPr>
          <w:rFonts w:eastAsia="Malgun Gothic"/>
        </w:rPr>
      </w:pPr>
      <w:r w:rsidRPr="00F35584">
        <w:rPr>
          <w:rFonts w:eastAsia="Malgun Gothic"/>
        </w:rPr>
        <w:t>ModulationOrder ::=</w:t>
      </w:r>
      <w:r w:rsidRPr="00F35584">
        <w:rPr>
          <w:rFonts w:eastAsia="Malgun Gothic"/>
        </w:rPr>
        <w:tab/>
      </w:r>
      <w:r w:rsidRPr="00F35584">
        <w:rPr>
          <w:color w:val="993366"/>
        </w:rPr>
        <w:t>ENUMERATED</w:t>
      </w:r>
      <w:r w:rsidRPr="00F35584">
        <w:rPr>
          <w:rFonts w:eastAsia="Malgun Gothic"/>
        </w:rPr>
        <w:t xml:space="preserve"> {bpsk-halfpi, bpsk, qpsk, qam16, qam64, qam256}</w:t>
      </w:r>
    </w:p>
    <w:p w14:paraId="77EFDF71" w14:textId="77777777" w:rsidR="008A3988" w:rsidRPr="00F35584" w:rsidRDefault="008A3988" w:rsidP="008A3988">
      <w:pPr>
        <w:pStyle w:val="PL"/>
        <w:rPr>
          <w:rFonts w:eastAsia="Malgun Gothic"/>
        </w:rPr>
      </w:pPr>
    </w:p>
    <w:p w14:paraId="485BDDA6" w14:textId="77777777" w:rsidR="008A3988" w:rsidRPr="00F35584" w:rsidRDefault="008A3988" w:rsidP="00C06796">
      <w:pPr>
        <w:pStyle w:val="PL"/>
        <w:rPr>
          <w:color w:val="808080"/>
        </w:rPr>
      </w:pPr>
      <w:r w:rsidRPr="00F35584">
        <w:rPr>
          <w:color w:val="808080"/>
        </w:rPr>
        <w:t>-- TAG-MODULATION-ORDER-STOP</w:t>
      </w:r>
    </w:p>
    <w:p w14:paraId="0752FCDB" w14:textId="77777777" w:rsidR="008A3988" w:rsidRPr="00F35584" w:rsidRDefault="008A3988" w:rsidP="008A3988">
      <w:pPr>
        <w:pStyle w:val="PL"/>
        <w:rPr>
          <w:color w:val="808080"/>
        </w:rPr>
      </w:pPr>
      <w:r w:rsidRPr="00F35584">
        <w:rPr>
          <w:color w:val="808080"/>
        </w:rPr>
        <w:t>-- ASN1STOP</w:t>
      </w:r>
    </w:p>
    <w:p w14:paraId="4EBA7E2E" w14:textId="77777777" w:rsidR="001959E1" w:rsidRDefault="001959E1" w:rsidP="001959E1">
      <w:pPr>
        <w:pStyle w:val="Heading4"/>
        <w:rPr>
          <w:ins w:id="13906" w:author="ENDC 102-11 UE Capabilities" w:date="2018-06-01T13:02:00Z"/>
        </w:rPr>
      </w:pPr>
      <w:bookmarkStart w:id="13907" w:name="_Toc510018721"/>
      <w:ins w:id="13908" w:author="ENDC 102-11 UE Capabilities" w:date="2018-06-01T13:02:00Z">
        <w:r>
          <w:t>–</w:t>
        </w:r>
        <w:r>
          <w:tab/>
        </w:r>
        <w:r>
          <w:rPr>
            <w:i/>
            <w:noProof/>
          </w:rPr>
          <w:t>MRDC-Parameters</w:t>
        </w:r>
      </w:ins>
    </w:p>
    <w:p w14:paraId="6387946F" w14:textId="77777777" w:rsidR="001959E1" w:rsidRDefault="001959E1" w:rsidP="001959E1">
      <w:pPr>
        <w:rPr>
          <w:ins w:id="13909" w:author="ENDC 102-11 UE Capabilities" w:date="2018-06-01T13:02:00Z"/>
        </w:rPr>
      </w:pPr>
      <w:ins w:id="13910" w:author="ENDC 102-11 UE Capabilities" w:date="2018-06-01T13:02:00Z">
        <w:r>
          <w:t xml:space="preserve">The IE </w:t>
        </w:r>
        <w:r>
          <w:rPr>
            <w:i/>
          </w:rPr>
          <w:t>MRDC-Parameters</w:t>
        </w:r>
        <w:r>
          <w:t xml:space="preserve"> contains the band combination parameters specific to MR-DC for a given MR-DC band combination.</w:t>
        </w:r>
      </w:ins>
    </w:p>
    <w:p w14:paraId="63564B7A" w14:textId="77777777" w:rsidR="001959E1" w:rsidRDefault="001959E1" w:rsidP="001959E1">
      <w:pPr>
        <w:pStyle w:val="TH"/>
        <w:rPr>
          <w:ins w:id="13911" w:author="ENDC 102-11 UE Capabilities" w:date="2018-06-01T13:02:00Z"/>
          <w:lang w:val="en-GB"/>
        </w:rPr>
      </w:pPr>
      <w:ins w:id="13912" w:author="ENDC 102-11 UE Capabilities" w:date="2018-06-01T13:02:00Z">
        <w:r>
          <w:rPr>
            <w:i/>
            <w:lang w:val="en-GB"/>
          </w:rPr>
          <w:t>MRDC-Parameters</w:t>
        </w:r>
        <w:r>
          <w:rPr>
            <w:lang w:val="en-GB"/>
          </w:rPr>
          <w:t xml:space="preserve"> information element</w:t>
        </w:r>
      </w:ins>
    </w:p>
    <w:p w14:paraId="009A6968" w14:textId="77777777" w:rsidR="001959E1" w:rsidRDefault="001959E1" w:rsidP="001959E1">
      <w:pPr>
        <w:pStyle w:val="PL"/>
        <w:rPr>
          <w:ins w:id="13913" w:author="ENDC 102-11 UE Capabilities" w:date="2018-06-01T13:02:00Z"/>
          <w:color w:val="808080"/>
        </w:rPr>
      </w:pPr>
      <w:ins w:id="13914" w:author="ENDC 102-11 UE Capabilities" w:date="2018-06-01T13:02:00Z">
        <w:r>
          <w:rPr>
            <w:color w:val="808080"/>
          </w:rPr>
          <w:t>-- ASN1START</w:t>
        </w:r>
      </w:ins>
    </w:p>
    <w:p w14:paraId="3ECA6557" w14:textId="77777777" w:rsidR="001959E1" w:rsidRDefault="001959E1" w:rsidP="001959E1">
      <w:pPr>
        <w:pStyle w:val="PL"/>
        <w:rPr>
          <w:ins w:id="13915" w:author="ENDC 102-11 UE Capabilities" w:date="2018-06-01T13:02:00Z"/>
          <w:color w:val="808080"/>
        </w:rPr>
      </w:pPr>
      <w:ins w:id="13916" w:author="ENDC 102-11 UE Capabilities" w:date="2018-06-01T13:02:00Z">
        <w:r>
          <w:rPr>
            <w:color w:val="808080"/>
          </w:rPr>
          <w:t>-- TAG-MRDC-PARAMETERS-START</w:t>
        </w:r>
      </w:ins>
    </w:p>
    <w:p w14:paraId="759E9B09" w14:textId="77777777" w:rsidR="001959E1" w:rsidRDefault="001959E1" w:rsidP="001959E1">
      <w:pPr>
        <w:pStyle w:val="PL"/>
        <w:rPr>
          <w:ins w:id="13917" w:author="ENDC 102-11 UE Capabilities" w:date="2018-06-01T13:02:00Z"/>
          <w:lang w:eastAsia="ja-JP"/>
        </w:rPr>
      </w:pPr>
    </w:p>
    <w:p w14:paraId="60AEAB2B" w14:textId="77777777" w:rsidR="001959E1" w:rsidRDefault="001959E1" w:rsidP="001959E1">
      <w:pPr>
        <w:pStyle w:val="PL"/>
        <w:rPr>
          <w:ins w:id="13918" w:author="ENDC 102-11 UE Capabilities" w:date="2018-06-01T13:02:00Z"/>
          <w:lang w:eastAsia="ja-JP"/>
        </w:rPr>
      </w:pPr>
      <w:ins w:id="13919" w:author="ENDC 102-11 UE Capabilities" w:date="2018-06-01T13:02:00Z">
        <w:r>
          <w:rPr>
            <w:lang w:eastAsia="ja-JP"/>
          </w:rPr>
          <w:t>MRDC-Parameters ::=</w:t>
        </w:r>
        <w:r>
          <w:rPr>
            <w:lang w:eastAsia="ja-JP"/>
          </w:rPr>
          <w:tab/>
        </w:r>
        <w:r>
          <w:rPr>
            <w:color w:val="993366"/>
          </w:rPr>
          <w:t>SEQUENCE</w:t>
        </w:r>
        <w:r>
          <w:rPr>
            <w:lang w:eastAsia="ja-JP"/>
          </w:rPr>
          <w:t xml:space="preserve"> {</w:t>
        </w:r>
      </w:ins>
    </w:p>
    <w:p w14:paraId="27E9770D" w14:textId="77777777" w:rsidR="001959E1" w:rsidRDefault="001959E1" w:rsidP="001959E1">
      <w:pPr>
        <w:pStyle w:val="PL"/>
        <w:rPr>
          <w:ins w:id="13920" w:author="ENDC 102-11 UE Capabilities" w:date="2018-06-01T13:02:00Z"/>
        </w:rPr>
      </w:pPr>
      <w:ins w:id="13921" w:author="ENDC 102-11 UE Capabilities" w:date="2018-06-01T13:02:00Z">
        <w:r>
          <w:tab/>
          <w:t>singleUL-Transmission</w:t>
        </w:r>
        <w:r>
          <w:tab/>
        </w:r>
        <w:r>
          <w:tab/>
        </w:r>
        <w:r>
          <w:tab/>
        </w:r>
        <w:r>
          <w:tab/>
        </w:r>
        <w:r>
          <w:rPr>
            <w:color w:val="993366"/>
          </w:rPr>
          <w:t>ENUMERATED</w:t>
        </w:r>
        <w:r>
          <w:t xml:space="preserve"> {supported}</w:t>
        </w:r>
        <w:r>
          <w:tab/>
        </w:r>
        <w:r>
          <w:tab/>
        </w:r>
        <w:r>
          <w:rPr>
            <w:color w:val="993366"/>
          </w:rPr>
          <w:t>OPTIONAL</w:t>
        </w:r>
        <w:r>
          <w:t>,</w:t>
        </w:r>
      </w:ins>
    </w:p>
    <w:p w14:paraId="4288ECD0" w14:textId="77777777" w:rsidR="001959E1" w:rsidRDefault="001959E1" w:rsidP="001959E1">
      <w:pPr>
        <w:pStyle w:val="PL"/>
        <w:rPr>
          <w:ins w:id="13922" w:author="ENDC 102-11 UE Capabilities" w:date="2018-06-01T13:02:00Z"/>
          <w:lang w:eastAsia="ja-JP"/>
        </w:rPr>
      </w:pPr>
      <w:ins w:id="13923" w:author="ENDC 102-11 UE Capabilities" w:date="2018-06-01T13:02:00Z">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ins>
    </w:p>
    <w:p w14:paraId="19F1BF28" w14:textId="77777777" w:rsidR="001959E1" w:rsidRDefault="001959E1" w:rsidP="001959E1">
      <w:pPr>
        <w:pStyle w:val="PL"/>
        <w:rPr>
          <w:ins w:id="13924" w:author="ENDC 102-11 UE Capabilities" w:date="2018-06-01T13:02:00Z"/>
          <w:lang w:eastAsia="ja-JP"/>
        </w:rPr>
      </w:pPr>
      <w:ins w:id="13925" w:author="ENDC 102-11 UE Capabilities" w:date="2018-06-01T13:02:00Z">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ins>
    </w:p>
    <w:p w14:paraId="6A3F21F8" w14:textId="77777777" w:rsidR="001959E1" w:rsidRDefault="001959E1" w:rsidP="001959E1">
      <w:pPr>
        <w:pStyle w:val="PL"/>
        <w:rPr>
          <w:ins w:id="13926" w:author="ENDC 102-11 UE Capabilities" w:date="2018-06-01T13:02:00Z"/>
          <w:lang w:eastAsia="ja-JP"/>
        </w:rPr>
      </w:pPr>
      <w:ins w:id="13927" w:author="ENDC 102-11 UE Capabilities" w:date="2018-06-01T13:02:00Z">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ins>
    </w:p>
    <w:p w14:paraId="13070907" w14:textId="77777777" w:rsidR="001959E1" w:rsidRDefault="001959E1" w:rsidP="001959E1">
      <w:pPr>
        <w:pStyle w:val="PL"/>
        <w:rPr>
          <w:ins w:id="13928" w:author="ENDC 102-11 UE Capabilities" w:date="2018-06-01T13:02:00Z"/>
          <w:lang w:eastAsia="ja-JP"/>
        </w:rPr>
      </w:pPr>
      <w:ins w:id="13929" w:author="ENDC 102-11 UE Capabilities" w:date="2018-06-01T13:02:00Z">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ins>
    </w:p>
    <w:p w14:paraId="0FF21488" w14:textId="77777777" w:rsidR="001959E1" w:rsidRDefault="001959E1" w:rsidP="001959E1">
      <w:pPr>
        <w:pStyle w:val="PL"/>
        <w:rPr>
          <w:ins w:id="13930" w:author="ENDC 102-11 UE Capabilities" w:date="2018-06-01T13:02:00Z"/>
          <w:rFonts w:eastAsia="Yu Mincho"/>
          <w:lang w:eastAsia="ja-JP"/>
        </w:rPr>
      </w:pPr>
      <w:ins w:id="13931" w:author="ENDC 102-11 UE Capabilities" w:date="2018-06-01T13:02:00Z">
        <w:r>
          <w:rPr>
            <w:rFonts w:eastAsia="Yu Mincho"/>
            <w:lang w:eastAsia="ja-JP"/>
          </w:rPr>
          <w:tab/>
          <w:t>...</w:t>
        </w:r>
      </w:ins>
    </w:p>
    <w:p w14:paraId="550A67B8" w14:textId="77777777" w:rsidR="001959E1" w:rsidRDefault="001959E1" w:rsidP="001959E1">
      <w:pPr>
        <w:pStyle w:val="PL"/>
        <w:rPr>
          <w:ins w:id="13932" w:author="ENDC 102-11 UE Capabilities" w:date="2018-06-01T13:02:00Z"/>
          <w:lang w:eastAsia="ja-JP"/>
        </w:rPr>
      </w:pPr>
      <w:ins w:id="13933" w:author="ENDC 102-11 UE Capabilities" w:date="2018-06-01T13:02:00Z">
        <w:r>
          <w:rPr>
            <w:lang w:eastAsia="ja-JP"/>
          </w:rPr>
          <w:t>}</w:t>
        </w:r>
      </w:ins>
    </w:p>
    <w:p w14:paraId="0B39CE2C" w14:textId="77777777" w:rsidR="001959E1" w:rsidRDefault="001959E1" w:rsidP="001959E1">
      <w:pPr>
        <w:pStyle w:val="PL"/>
        <w:rPr>
          <w:ins w:id="13934" w:author="ENDC 102-11 UE Capabilities" w:date="2018-06-01T13:02:00Z"/>
        </w:rPr>
      </w:pPr>
    </w:p>
    <w:p w14:paraId="43A716AC" w14:textId="77777777" w:rsidR="001959E1" w:rsidRDefault="001959E1" w:rsidP="001959E1">
      <w:pPr>
        <w:pStyle w:val="PL"/>
        <w:rPr>
          <w:ins w:id="13935" w:author="ENDC 102-11 UE Capabilities" w:date="2018-06-01T13:02:00Z"/>
          <w:color w:val="808080"/>
        </w:rPr>
      </w:pPr>
      <w:ins w:id="13936" w:author="ENDC 102-11 UE Capabilities" w:date="2018-06-01T13:02:00Z">
        <w:r>
          <w:rPr>
            <w:color w:val="808080"/>
          </w:rPr>
          <w:t>-- TAG-MRDC-PARAMETERS-STOP</w:t>
        </w:r>
      </w:ins>
    </w:p>
    <w:p w14:paraId="7C1D9029" w14:textId="77777777" w:rsidR="001959E1" w:rsidRDefault="001959E1" w:rsidP="001959E1">
      <w:pPr>
        <w:pStyle w:val="PL"/>
        <w:rPr>
          <w:ins w:id="13937" w:author="ENDC 102-11 UE Capabilities" w:date="2018-06-01T13:02:00Z"/>
          <w:color w:val="808080"/>
        </w:rPr>
      </w:pPr>
      <w:ins w:id="13938" w:author="ENDC 102-11 UE Capabilities" w:date="2018-06-01T13:02:00Z">
        <w:r>
          <w:rPr>
            <w:color w:val="808080"/>
          </w:rPr>
          <w:t>-- ASN1STOP</w:t>
        </w:r>
      </w:ins>
    </w:p>
    <w:p w14:paraId="41D4971C" w14:textId="68C8E887" w:rsidR="00FD7354" w:rsidRPr="00F35584" w:rsidRDefault="00FD7354" w:rsidP="001959E1">
      <w:pPr>
        <w:pStyle w:val="Heading4"/>
      </w:pPr>
      <w:r w:rsidRPr="00F35584">
        <w:t>–</w:t>
      </w:r>
      <w:r w:rsidRPr="00F35584">
        <w:tab/>
      </w:r>
      <w:r w:rsidRPr="00F35584">
        <w:rPr>
          <w:i/>
          <w:noProof/>
        </w:rPr>
        <w:t>RAT-Type</w:t>
      </w:r>
      <w:bookmarkEnd w:id="13907"/>
    </w:p>
    <w:p w14:paraId="13B5E24B" w14:textId="77777777" w:rsidR="00FD7354" w:rsidRPr="00F35584" w:rsidRDefault="00FD7354" w:rsidP="00FD7354">
      <w:r w:rsidRPr="00F35584">
        <w:t xml:space="preserve">The IE </w:t>
      </w:r>
      <w:r w:rsidRPr="00F35584">
        <w:rPr>
          <w:i/>
        </w:rPr>
        <w:t>RAT-Type</w:t>
      </w:r>
      <w:r w:rsidRPr="00F35584">
        <w:t xml:space="preserve"> is used to indicate the radio access technology (RAT), including NR, of the requested/transferred UE capabilities.</w:t>
      </w:r>
    </w:p>
    <w:p w14:paraId="43B717E9" w14:textId="77777777" w:rsidR="00FD7354" w:rsidRPr="00F35584" w:rsidRDefault="00FD7354" w:rsidP="00FC7F0F">
      <w:pPr>
        <w:pStyle w:val="TH"/>
        <w:rPr>
          <w:lang w:val="en-GB"/>
        </w:rPr>
      </w:pPr>
      <w:r w:rsidRPr="00F35584">
        <w:rPr>
          <w:i/>
          <w:lang w:val="en-GB"/>
        </w:rPr>
        <w:t>RAT-Type</w:t>
      </w:r>
      <w:r w:rsidRPr="00F35584">
        <w:rPr>
          <w:lang w:val="en-GB"/>
        </w:rPr>
        <w:t xml:space="preserve"> information element</w:t>
      </w:r>
    </w:p>
    <w:p w14:paraId="621D161E" w14:textId="77777777" w:rsidR="00FD7354" w:rsidRPr="00F35584" w:rsidRDefault="00FD7354" w:rsidP="00FC7F0F">
      <w:pPr>
        <w:pStyle w:val="PL"/>
        <w:rPr>
          <w:color w:val="808080"/>
        </w:rPr>
      </w:pPr>
      <w:r w:rsidRPr="00F35584">
        <w:rPr>
          <w:color w:val="808080"/>
        </w:rPr>
        <w:t>-- ASN1START</w:t>
      </w:r>
    </w:p>
    <w:p w14:paraId="10E659E3" w14:textId="77777777" w:rsidR="00FD7354" w:rsidRPr="00F35584" w:rsidRDefault="00FD7354" w:rsidP="00FC7F0F">
      <w:pPr>
        <w:pStyle w:val="PL"/>
        <w:rPr>
          <w:color w:val="808080"/>
        </w:rPr>
      </w:pPr>
      <w:r w:rsidRPr="00F35584">
        <w:rPr>
          <w:color w:val="808080"/>
        </w:rPr>
        <w:t>-- TAG-RAT-TYPE-START</w:t>
      </w:r>
    </w:p>
    <w:p w14:paraId="70131CE6" w14:textId="77777777" w:rsidR="00FD7354" w:rsidRPr="00F35584" w:rsidRDefault="00FD7354" w:rsidP="00FC7F0F">
      <w:pPr>
        <w:pStyle w:val="PL"/>
      </w:pPr>
    </w:p>
    <w:p w14:paraId="28488FAE" w14:textId="77777777" w:rsidR="00FD7354" w:rsidRPr="00F35584" w:rsidRDefault="00FD7354" w:rsidP="00FC7F0F">
      <w:pPr>
        <w:pStyle w:val="PL"/>
      </w:pPr>
      <w:r w:rsidRPr="00F35584">
        <w:t xml:space="preserve">RAT-Type ::= </w:t>
      </w:r>
      <w:r w:rsidRPr="00F35584">
        <w:rPr>
          <w:color w:val="993366"/>
        </w:rPr>
        <w:t>ENUMERATED</w:t>
      </w:r>
      <w:r w:rsidRPr="00F35584">
        <w:t xml:space="preserve"> {nr, eutra-nr, spare2, spare1, ...}</w:t>
      </w:r>
    </w:p>
    <w:p w14:paraId="02BCBDE3" w14:textId="77777777" w:rsidR="00FD7354" w:rsidRPr="00F35584" w:rsidRDefault="00FD7354" w:rsidP="00FC7F0F">
      <w:pPr>
        <w:pStyle w:val="PL"/>
      </w:pPr>
    </w:p>
    <w:p w14:paraId="1DCD5F5F" w14:textId="77777777" w:rsidR="00FD7354" w:rsidRPr="00F35584" w:rsidRDefault="00FD7354" w:rsidP="00FC7F0F">
      <w:pPr>
        <w:pStyle w:val="PL"/>
        <w:rPr>
          <w:color w:val="808080"/>
        </w:rPr>
      </w:pPr>
      <w:r w:rsidRPr="00F35584">
        <w:rPr>
          <w:color w:val="808080"/>
        </w:rPr>
        <w:t>-- TAG-RAT-TYPE-STOP</w:t>
      </w:r>
    </w:p>
    <w:p w14:paraId="6AD071F0" w14:textId="77777777" w:rsidR="00FD7354" w:rsidRPr="00F35584" w:rsidRDefault="00FD7354" w:rsidP="00FC7F0F">
      <w:pPr>
        <w:pStyle w:val="PL"/>
        <w:rPr>
          <w:color w:val="808080"/>
        </w:rPr>
      </w:pPr>
      <w:r w:rsidRPr="00F35584">
        <w:rPr>
          <w:color w:val="808080"/>
        </w:rPr>
        <w:t>-- ASN1STOP</w:t>
      </w:r>
    </w:p>
    <w:p w14:paraId="34EC9E92" w14:textId="77777777" w:rsidR="001959E1" w:rsidRDefault="001959E1" w:rsidP="001959E1">
      <w:pPr>
        <w:pStyle w:val="Heading4"/>
        <w:rPr>
          <w:ins w:id="13939" w:author="ENDC 102-11 UE Capabilities" w:date="2018-06-01T13:04:00Z"/>
        </w:rPr>
      </w:pPr>
      <w:ins w:id="13940" w:author="ENDC 102-11 UE Capabilities" w:date="2018-06-01T13:04:00Z">
        <w:r>
          <w:t>–</w:t>
        </w:r>
        <w:r>
          <w:tab/>
        </w:r>
        <w:r>
          <w:rPr>
            <w:i/>
            <w:noProof/>
          </w:rPr>
          <w:t>SupportedBandwidth</w:t>
        </w:r>
      </w:ins>
    </w:p>
    <w:p w14:paraId="748C1BA1" w14:textId="16E6ED37" w:rsidR="001959E1" w:rsidRDefault="001959E1" w:rsidP="001959E1">
      <w:pPr>
        <w:rPr>
          <w:ins w:id="13941" w:author="ENDC 102-11 UE Capabilities" w:date="2018-06-01T13:04:00Z"/>
        </w:rPr>
      </w:pPr>
      <w:ins w:id="13942" w:author="ENDC 102-11 UE Capabilities" w:date="2018-06-01T13:04:00Z">
        <w:r>
          <w:t xml:space="preserve">The IE </w:t>
        </w:r>
        <w:r>
          <w:rPr>
            <w:i/>
          </w:rPr>
          <w:t>SupportedBandwidth</w:t>
        </w:r>
        <w:r>
          <w:t xml:space="preserve"> is used to indicate the maximum channel bandwidth supported by the UE</w:t>
        </w:r>
        <w:r w:rsidR="005C602A">
          <w:t xml:space="preserve"> </w:t>
        </w:r>
        <w:r w:rsidR="005C602A" w:rsidRPr="005C602A">
          <w:rPr>
            <w:highlight w:val="cyan"/>
          </w:rPr>
          <w:t>on one carrier of a band of a band combination</w:t>
        </w:r>
        <w:r>
          <w:t>.</w:t>
        </w:r>
      </w:ins>
    </w:p>
    <w:p w14:paraId="3E0CF277" w14:textId="77777777" w:rsidR="001959E1" w:rsidRDefault="001959E1" w:rsidP="001959E1">
      <w:pPr>
        <w:pStyle w:val="TH"/>
        <w:rPr>
          <w:ins w:id="13943" w:author="ENDC 102-11 UE Capabilities" w:date="2018-06-01T13:04:00Z"/>
          <w:lang w:val="en-GB"/>
        </w:rPr>
      </w:pPr>
      <w:ins w:id="13944" w:author="ENDC 102-11 UE Capabilities" w:date="2018-06-01T13:04:00Z">
        <w:r>
          <w:rPr>
            <w:i/>
            <w:lang w:val="en-GB"/>
          </w:rPr>
          <w:t>SupportedBandwidth</w:t>
        </w:r>
        <w:r>
          <w:rPr>
            <w:lang w:val="en-GB"/>
          </w:rPr>
          <w:t xml:space="preserve"> information element</w:t>
        </w:r>
      </w:ins>
    </w:p>
    <w:p w14:paraId="11BE8631" w14:textId="77777777" w:rsidR="001959E1" w:rsidRDefault="001959E1" w:rsidP="001959E1">
      <w:pPr>
        <w:pStyle w:val="PL"/>
        <w:rPr>
          <w:ins w:id="13945" w:author="ENDC 102-11 UE Capabilities" w:date="2018-06-01T13:04:00Z"/>
          <w:color w:val="808080"/>
        </w:rPr>
      </w:pPr>
      <w:ins w:id="13946" w:author="ENDC 102-11 UE Capabilities" w:date="2018-06-01T13:04:00Z">
        <w:r>
          <w:rPr>
            <w:color w:val="808080"/>
          </w:rPr>
          <w:t>-- ASN1START</w:t>
        </w:r>
      </w:ins>
    </w:p>
    <w:p w14:paraId="552EB9CD" w14:textId="77777777" w:rsidR="001959E1" w:rsidRDefault="001959E1" w:rsidP="001959E1">
      <w:pPr>
        <w:pStyle w:val="PL"/>
        <w:rPr>
          <w:ins w:id="13947" w:author="ENDC 102-11 UE Capabilities" w:date="2018-06-01T13:04:00Z"/>
          <w:color w:val="808080"/>
        </w:rPr>
      </w:pPr>
      <w:ins w:id="13948" w:author="ENDC 102-11 UE Capabilities" w:date="2018-06-01T13:04:00Z">
        <w:r>
          <w:rPr>
            <w:color w:val="808080"/>
          </w:rPr>
          <w:t>-- TAG-SUPPORTEDBANDWIDTH-START</w:t>
        </w:r>
      </w:ins>
    </w:p>
    <w:p w14:paraId="7C9AC98E" w14:textId="77777777" w:rsidR="001959E1" w:rsidRDefault="001959E1" w:rsidP="001959E1">
      <w:pPr>
        <w:pStyle w:val="PL"/>
        <w:rPr>
          <w:ins w:id="13949" w:author="ENDC 102-11 UE Capabilities" w:date="2018-06-01T13:04:00Z"/>
        </w:rPr>
      </w:pPr>
    </w:p>
    <w:p w14:paraId="593355DA" w14:textId="151E93B6" w:rsidR="001959E1" w:rsidRDefault="001959E1" w:rsidP="001959E1">
      <w:pPr>
        <w:pStyle w:val="PL"/>
        <w:rPr>
          <w:ins w:id="13950" w:author="ENDC 102-11 UE Capabilities" w:date="2018-06-01T13:04:00Z"/>
        </w:rPr>
      </w:pPr>
      <w:ins w:id="13951" w:author="ENDC 102-11 UE Capabilities" w:date="2018-06-01T13:04:00Z">
        <w:r>
          <w:t>SupportedBandwidth ::=</w:t>
        </w:r>
        <w:r>
          <w:tab/>
        </w:r>
        <w:r w:rsidR="005C602A">
          <w:tab/>
        </w:r>
        <w:r>
          <w:rPr>
            <w:color w:val="993366"/>
          </w:rPr>
          <w:t>CHOICE</w:t>
        </w:r>
        <w:r>
          <w:t xml:space="preserve"> {</w:t>
        </w:r>
      </w:ins>
    </w:p>
    <w:p w14:paraId="21718369" w14:textId="51155846" w:rsidR="001959E1" w:rsidRDefault="001959E1" w:rsidP="001959E1">
      <w:pPr>
        <w:pStyle w:val="PL"/>
        <w:rPr>
          <w:ins w:id="13952" w:author="ENDC 102-11 UE Capabilities" w:date="2018-06-01T13:04:00Z"/>
        </w:rPr>
      </w:pPr>
      <w:ins w:id="13953" w:author="ENDC 102-11 UE Capabilities" w:date="2018-06-01T13:04:00Z">
        <w:r>
          <w:tab/>
          <w:t>fr1</w:t>
        </w:r>
        <w:r>
          <w:tab/>
        </w:r>
        <w:r>
          <w:tab/>
        </w:r>
        <w:r>
          <w:tab/>
        </w:r>
        <w:r>
          <w:tab/>
        </w:r>
        <w:r>
          <w:tab/>
        </w:r>
        <w:r w:rsidR="005C602A">
          <w:tab/>
        </w:r>
        <w:r>
          <w:tab/>
        </w:r>
        <w:r>
          <w:rPr>
            <w:color w:val="993366"/>
          </w:rPr>
          <w:t>ENUMERATED</w:t>
        </w:r>
        <w:r>
          <w:t xml:space="preserve"> {mhz5, mhz10, mhz15, mhz20, mhz25, mhz30, mhz40, mhz50, mhz60, mhz80, mhz100},</w:t>
        </w:r>
      </w:ins>
    </w:p>
    <w:p w14:paraId="1ACB0640" w14:textId="080FBA93" w:rsidR="001959E1" w:rsidRDefault="001959E1" w:rsidP="001959E1">
      <w:pPr>
        <w:pStyle w:val="PL"/>
        <w:rPr>
          <w:ins w:id="13954" w:author="ENDC 102-11 UE Capabilities" w:date="2018-06-01T13:04:00Z"/>
        </w:rPr>
      </w:pPr>
      <w:ins w:id="13955" w:author="ENDC 102-11 UE Capabilities" w:date="2018-06-01T13:04:00Z">
        <w:r>
          <w:tab/>
          <w:t>fr2</w:t>
        </w:r>
        <w:r>
          <w:tab/>
        </w:r>
        <w:r>
          <w:tab/>
        </w:r>
        <w:r>
          <w:tab/>
        </w:r>
        <w:r>
          <w:tab/>
        </w:r>
        <w:r>
          <w:tab/>
        </w:r>
        <w:r w:rsidR="005C602A">
          <w:tab/>
        </w:r>
        <w:r>
          <w:tab/>
        </w:r>
        <w:r>
          <w:rPr>
            <w:color w:val="993366"/>
          </w:rPr>
          <w:t>ENUMERATED</w:t>
        </w:r>
        <w:r>
          <w:t xml:space="preserve"> {mhz50, mhz100, mhz200, mhz400}</w:t>
        </w:r>
      </w:ins>
    </w:p>
    <w:p w14:paraId="79BB7414" w14:textId="77777777" w:rsidR="001959E1" w:rsidRDefault="001959E1" w:rsidP="001959E1">
      <w:pPr>
        <w:pStyle w:val="PL"/>
        <w:rPr>
          <w:ins w:id="13956" w:author="ENDC 102-11 UE Capabilities" w:date="2018-06-01T13:04:00Z"/>
        </w:rPr>
      </w:pPr>
      <w:ins w:id="13957" w:author="ENDC 102-11 UE Capabilities" w:date="2018-06-01T13:04:00Z">
        <w:r>
          <w:t>}</w:t>
        </w:r>
      </w:ins>
    </w:p>
    <w:p w14:paraId="27611143" w14:textId="77777777" w:rsidR="001959E1" w:rsidRDefault="001959E1" w:rsidP="001959E1">
      <w:pPr>
        <w:pStyle w:val="PL"/>
        <w:rPr>
          <w:ins w:id="13958" w:author="ENDC 102-11 UE Capabilities" w:date="2018-06-01T13:04:00Z"/>
        </w:rPr>
      </w:pPr>
    </w:p>
    <w:p w14:paraId="51E003B1" w14:textId="77777777" w:rsidR="001959E1" w:rsidRDefault="001959E1" w:rsidP="001959E1">
      <w:pPr>
        <w:pStyle w:val="PL"/>
        <w:rPr>
          <w:ins w:id="13959" w:author="ENDC 102-11 UE Capabilities" w:date="2018-06-01T13:04:00Z"/>
          <w:color w:val="808080"/>
        </w:rPr>
      </w:pPr>
      <w:ins w:id="13960" w:author="ENDC 102-11 UE Capabilities" w:date="2018-06-01T13:04:00Z">
        <w:r>
          <w:rPr>
            <w:color w:val="808080"/>
          </w:rPr>
          <w:t>-- TAG-SUPPORTEDBANDWIDTH-STOP</w:t>
        </w:r>
      </w:ins>
    </w:p>
    <w:p w14:paraId="19FA7AAA" w14:textId="77777777" w:rsidR="001959E1" w:rsidRDefault="001959E1" w:rsidP="001959E1">
      <w:pPr>
        <w:pStyle w:val="PL"/>
        <w:rPr>
          <w:ins w:id="13961" w:author="ENDC 102-11 UE Capabilities" w:date="2018-06-01T13:04:00Z"/>
          <w:color w:val="808080"/>
        </w:rPr>
      </w:pPr>
      <w:ins w:id="13962" w:author="ENDC 102-11 UE Capabilities" w:date="2018-06-01T13:04:00Z">
        <w:r>
          <w:rPr>
            <w:color w:val="808080"/>
          </w:rPr>
          <w:t>-- ASN1STOP</w:t>
        </w:r>
      </w:ins>
    </w:p>
    <w:p w14:paraId="4FBF4C6C" w14:textId="2B9285C5" w:rsidR="00FD7354" w:rsidRPr="00F35584" w:rsidDel="001959E1" w:rsidRDefault="00FD7354" w:rsidP="00FC7F0F">
      <w:pPr>
        <w:pStyle w:val="Heading4"/>
        <w:rPr>
          <w:del w:id="13963" w:author="ENDC 102-11 UE Capabilities" w:date="2018-06-01T13:04:00Z"/>
          <w:noProof/>
        </w:rPr>
      </w:pPr>
      <w:bookmarkStart w:id="13964" w:name="_Toc510018722"/>
      <w:del w:id="13965" w:author="ENDC 102-11 UE Capabilities" w:date="2018-06-01T13:04:00Z">
        <w:r w:rsidRPr="00F35584" w:rsidDel="001959E1">
          <w:delText>–</w:delText>
        </w:r>
        <w:r w:rsidRPr="00F35584" w:rsidDel="001959E1">
          <w:tab/>
        </w:r>
        <w:r w:rsidRPr="00F35584" w:rsidDel="001959E1">
          <w:rPr>
            <w:i/>
            <w:noProof/>
          </w:rPr>
          <w:delText>SupportedBasebandProcessingCombination</w:delText>
        </w:r>
        <w:bookmarkEnd w:id="13964"/>
      </w:del>
    </w:p>
    <w:p w14:paraId="78E39C01" w14:textId="2F22A2B2" w:rsidR="00FD7354" w:rsidRPr="00F35584" w:rsidDel="001959E1" w:rsidRDefault="00FD7354" w:rsidP="00FC7F0F">
      <w:pPr>
        <w:pStyle w:val="PL"/>
        <w:rPr>
          <w:del w:id="13966" w:author="ENDC 102-11 UE Capabilities" w:date="2018-06-01T13:04:00Z"/>
          <w:color w:val="808080"/>
        </w:rPr>
      </w:pPr>
      <w:del w:id="13967" w:author="ENDC 102-11 UE Capabilities" w:date="2018-06-01T13:04:00Z">
        <w:r w:rsidRPr="00F35584" w:rsidDel="001959E1">
          <w:rPr>
            <w:color w:val="808080"/>
          </w:rPr>
          <w:delText>-- ASN1START</w:delText>
        </w:r>
      </w:del>
    </w:p>
    <w:p w14:paraId="4EE4CB39" w14:textId="4590248A" w:rsidR="00FD7354" w:rsidRPr="00F35584" w:rsidDel="001959E1" w:rsidRDefault="00FD7354" w:rsidP="00FC7F0F">
      <w:pPr>
        <w:pStyle w:val="PL"/>
        <w:rPr>
          <w:del w:id="13968" w:author="ENDC 102-11 UE Capabilities" w:date="2018-06-01T13:04:00Z"/>
          <w:color w:val="808080"/>
        </w:rPr>
      </w:pPr>
      <w:del w:id="13969" w:author="ENDC 102-11 UE Capabilities" w:date="2018-06-01T13:04:00Z">
        <w:r w:rsidRPr="00F35584" w:rsidDel="001959E1">
          <w:rPr>
            <w:color w:val="808080"/>
          </w:rPr>
          <w:delText>-- TAG-SUPPORTEDBASEBANDPROCESSINGCOMBINATION-START</w:delText>
        </w:r>
      </w:del>
    </w:p>
    <w:p w14:paraId="3A552319" w14:textId="45D69886" w:rsidR="00FD7354" w:rsidRPr="00F35584" w:rsidDel="001959E1" w:rsidRDefault="00FD7354" w:rsidP="00FC7F0F">
      <w:pPr>
        <w:pStyle w:val="PL"/>
        <w:rPr>
          <w:del w:id="13970" w:author="ENDC 102-11 UE Capabilities" w:date="2018-06-01T13:04:00Z"/>
          <w:rFonts w:eastAsia="Malgun Gothic"/>
        </w:rPr>
      </w:pPr>
    </w:p>
    <w:p w14:paraId="6F30444E" w14:textId="1DA22743" w:rsidR="00FD7354" w:rsidRPr="00F35584" w:rsidDel="001959E1" w:rsidRDefault="00FD7354" w:rsidP="00FC7F0F">
      <w:pPr>
        <w:pStyle w:val="PL"/>
        <w:rPr>
          <w:del w:id="13971" w:author="ENDC 102-11 UE Capabilities" w:date="2018-06-01T13:04:00Z"/>
          <w:rFonts w:eastAsia="Malgun Gothic"/>
        </w:rPr>
      </w:pPr>
      <w:del w:id="13972" w:author="ENDC 102-11 UE Capabilities" w:date="2018-06-01T13:04:00Z">
        <w:r w:rsidRPr="00F35584" w:rsidDel="001959E1">
          <w:rPr>
            <w:rFonts w:eastAsia="Malgun Gothic"/>
          </w:rPr>
          <w:delText xml:space="preserve">SupportedBasebandProcessingCombination ::= </w:delText>
        </w:r>
        <w:r w:rsidRPr="00F35584" w:rsidDel="001959E1">
          <w:rPr>
            <w:color w:val="993366"/>
          </w:rPr>
          <w:delText>SEQUENCE</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maxBasebandProcComb))</w:delText>
        </w:r>
        <w:r w:rsidRPr="00F35584" w:rsidDel="001959E1">
          <w:rPr>
            <w:color w:val="993366"/>
          </w:rPr>
          <w:delText xml:space="preserve"> OF</w:delText>
        </w:r>
        <w:r w:rsidRPr="00F35584" w:rsidDel="001959E1">
          <w:rPr>
            <w:rFonts w:eastAsia="Malgun Gothic"/>
          </w:rPr>
          <w:delText xml:space="preserve"> BasebandProcessingCombination</w:delText>
        </w:r>
      </w:del>
    </w:p>
    <w:p w14:paraId="29B95674" w14:textId="70C8F986" w:rsidR="00FD7354" w:rsidRPr="00F35584" w:rsidDel="001959E1" w:rsidRDefault="00FD7354" w:rsidP="00FC7F0F">
      <w:pPr>
        <w:pStyle w:val="PL"/>
        <w:rPr>
          <w:del w:id="13973" w:author="ENDC 102-11 UE Capabilities" w:date="2018-06-01T13:04:00Z"/>
          <w:rFonts w:eastAsia="Malgun Gothic"/>
        </w:rPr>
      </w:pPr>
    </w:p>
    <w:p w14:paraId="46366C31" w14:textId="0FBCCCC6" w:rsidR="00FD7354" w:rsidRPr="00F35584" w:rsidDel="001959E1" w:rsidRDefault="00FD7354" w:rsidP="00FC7F0F">
      <w:pPr>
        <w:pStyle w:val="PL"/>
        <w:rPr>
          <w:del w:id="13974" w:author="ENDC 102-11 UE Capabilities" w:date="2018-06-01T13:04:00Z"/>
          <w:rFonts w:eastAsia="Malgun Gothic"/>
        </w:rPr>
      </w:pPr>
      <w:del w:id="13975" w:author="ENDC 102-11 UE Capabilities" w:date="2018-06-01T13:04:00Z">
        <w:r w:rsidRPr="00F35584" w:rsidDel="001959E1">
          <w:rPr>
            <w:rFonts w:eastAsia="Malgun Gothic"/>
          </w:rPr>
          <w:delText xml:space="preserve">BasebandProcessingCombination ::= </w:delText>
        </w:r>
        <w:r w:rsidRPr="00F35584" w:rsidDel="001959E1">
          <w:rPr>
            <w:color w:val="993366"/>
          </w:rPr>
          <w:delText>SEQUENCE</w:delText>
        </w:r>
        <w:r w:rsidRPr="00F35584" w:rsidDel="001959E1">
          <w:rPr>
            <w:rFonts w:eastAsia="Malgun Gothic"/>
          </w:rPr>
          <w:delText xml:space="preserve"> {</w:delText>
        </w:r>
      </w:del>
    </w:p>
    <w:p w14:paraId="30E17BA7" w14:textId="576E4EC8" w:rsidR="00FD7354" w:rsidRPr="00F35584" w:rsidDel="001959E1" w:rsidRDefault="00FD7354" w:rsidP="00FC7F0F">
      <w:pPr>
        <w:pStyle w:val="PL"/>
        <w:rPr>
          <w:del w:id="13976" w:author="ENDC 102-11 UE Capabilities" w:date="2018-06-01T13:04:00Z"/>
          <w:rFonts w:eastAsia="Malgun Gothic"/>
        </w:rPr>
      </w:pPr>
      <w:del w:id="13977" w:author="ENDC 102-11 UE Capabilities" w:date="2018-06-01T13:04:00Z">
        <w:r w:rsidRPr="00F35584" w:rsidDel="001959E1">
          <w:rPr>
            <w:rFonts w:eastAsia="Malgun Gothic"/>
          </w:rPr>
          <w:tab/>
          <w:delText>basebandParametersD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SEQUENCE</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maxSimultaneousBands))</w:delText>
        </w:r>
        <w:r w:rsidRPr="00F35584" w:rsidDel="001959E1">
          <w:rPr>
            <w:color w:val="993366"/>
          </w:rPr>
          <w:delText xml:space="preserve"> OF</w:delText>
        </w:r>
        <w:r w:rsidRPr="00F35584" w:rsidDel="001959E1">
          <w:rPr>
            <w:rFonts w:eastAsia="Malgun Gothic"/>
          </w:rPr>
          <w:delText xml:space="preserve"> BasebandParametersPerBandDL,</w:delText>
        </w:r>
      </w:del>
    </w:p>
    <w:p w14:paraId="55518611" w14:textId="0CFD63A3" w:rsidR="00FD7354" w:rsidRPr="00F35584" w:rsidDel="001959E1" w:rsidRDefault="00FD7354" w:rsidP="00FC7F0F">
      <w:pPr>
        <w:pStyle w:val="PL"/>
        <w:rPr>
          <w:del w:id="13978" w:author="ENDC 102-11 UE Capabilities" w:date="2018-06-01T13:04:00Z"/>
          <w:rFonts w:eastAsia="Malgun Gothic"/>
        </w:rPr>
      </w:pPr>
      <w:del w:id="13979" w:author="ENDC 102-11 UE Capabilities" w:date="2018-06-01T13:04:00Z">
        <w:r w:rsidRPr="00F35584" w:rsidDel="001959E1">
          <w:rPr>
            <w:rFonts w:eastAsia="Malgun Gothic"/>
          </w:rPr>
          <w:tab/>
          <w:delText>basebandParametersU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BIT</w:delText>
        </w:r>
        <w:r w:rsidRPr="00F35584" w:rsidDel="001959E1">
          <w:delText xml:space="preserve"> </w:delText>
        </w:r>
        <w:r w:rsidRPr="00F35584" w:rsidDel="001959E1">
          <w:rPr>
            <w:color w:val="993366"/>
          </w:rPr>
          <w:delText>STRING</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maxBasebandProcComb))}</w:delText>
        </w:r>
      </w:del>
    </w:p>
    <w:p w14:paraId="33911032" w14:textId="6FE42972" w:rsidR="00FD7354" w:rsidRPr="00F35584" w:rsidDel="001959E1" w:rsidRDefault="00FD7354" w:rsidP="00FC7F0F">
      <w:pPr>
        <w:pStyle w:val="PL"/>
        <w:rPr>
          <w:del w:id="13980" w:author="ENDC 102-11 UE Capabilities" w:date="2018-06-01T13:04:00Z"/>
          <w:rFonts w:eastAsia="Malgun Gothic"/>
        </w:rPr>
      </w:pPr>
    </w:p>
    <w:p w14:paraId="5F2715B8" w14:textId="18B019FC" w:rsidR="00FD7354" w:rsidRPr="00F35584" w:rsidDel="001959E1" w:rsidRDefault="00FD7354" w:rsidP="00FC7F0F">
      <w:pPr>
        <w:pStyle w:val="PL"/>
        <w:rPr>
          <w:del w:id="13981" w:author="ENDC 102-11 UE Capabilities" w:date="2018-06-01T13:04:00Z"/>
          <w:rFonts w:eastAsia="Malgun Gothic"/>
        </w:rPr>
      </w:pPr>
      <w:del w:id="13982" w:author="ENDC 102-11 UE Capabilities" w:date="2018-06-01T13:04:00Z">
        <w:r w:rsidRPr="00F35584" w:rsidDel="001959E1">
          <w:rPr>
            <w:rFonts w:eastAsia="Malgun Gothic"/>
          </w:rPr>
          <w:delText xml:space="preserve">BasebandParametersPerBandDL ::= </w:delText>
        </w:r>
        <w:r w:rsidRPr="00F35584" w:rsidDel="001959E1">
          <w:rPr>
            <w:color w:val="993366"/>
          </w:rPr>
          <w:delText>SEQUENCE</w:delText>
        </w:r>
        <w:r w:rsidRPr="00F35584" w:rsidDel="001959E1">
          <w:rPr>
            <w:rFonts w:eastAsia="Malgun Gothic"/>
          </w:rPr>
          <w:delText xml:space="preserve"> {</w:delText>
        </w:r>
      </w:del>
    </w:p>
    <w:p w14:paraId="79791F96" w14:textId="4024E482" w:rsidR="00FD7354" w:rsidRPr="00F35584" w:rsidDel="001959E1" w:rsidRDefault="00FD7354" w:rsidP="00FC7F0F">
      <w:pPr>
        <w:pStyle w:val="PL"/>
        <w:rPr>
          <w:del w:id="13983" w:author="ENDC 102-11 UE Capabilities" w:date="2018-06-01T13:04:00Z"/>
          <w:rFonts w:eastAsia="Malgun Gothic"/>
        </w:rPr>
      </w:pPr>
      <w:del w:id="13984" w:author="ENDC 102-11 UE Capabilities" w:date="2018-06-01T13:04:00Z">
        <w:r w:rsidRPr="00F35584" w:rsidDel="001959E1">
          <w:rPr>
            <w:rFonts w:eastAsia="Malgun Gothic"/>
          </w:rPr>
          <w:tab/>
          <w:delText>ca-BandwidthClassDL</w:delText>
        </w:r>
        <w:r w:rsidRPr="00F35584" w:rsidDel="001959E1">
          <w:rPr>
            <w:rFonts w:eastAsia="Malgun Gothic"/>
          </w:rPr>
          <w:tab/>
        </w:r>
        <w:r w:rsidRPr="00F35584" w:rsidDel="001959E1">
          <w:rPr>
            <w:rFonts w:eastAsia="Malgun Gothic"/>
          </w:rPr>
          <w:tab/>
        </w:r>
        <w:r w:rsidRPr="00F35584" w:rsidDel="001959E1">
          <w:rPr>
            <w:rFonts w:eastAsia="Malgun Gothic"/>
          </w:rPr>
          <w:tab/>
          <w:delText>CA-BandwidthClas</w:delText>
        </w:r>
        <w:r w:rsidRPr="00F35584" w:rsidDel="001959E1">
          <w:rPr>
            <w:lang w:eastAsia="ja-JP"/>
          </w:rPr>
          <w:delText>sNR</w:delText>
        </w:r>
        <w:r w:rsidRPr="00F35584" w:rsidDel="001959E1">
          <w:rPr>
            <w:rFonts w:eastAsia="Malgun Gothic"/>
          </w:rPr>
          <w:delText>,</w:delText>
        </w:r>
      </w:del>
    </w:p>
    <w:p w14:paraId="36BDC557" w14:textId="6E75F7B2" w:rsidR="00FD7354" w:rsidRPr="00F35584" w:rsidDel="001959E1" w:rsidRDefault="00FD7354" w:rsidP="00FC7F0F">
      <w:pPr>
        <w:pStyle w:val="PL"/>
        <w:rPr>
          <w:del w:id="13985" w:author="ENDC 102-11 UE Capabilities" w:date="2018-06-01T13:04:00Z"/>
          <w:rFonts w:eastAsia="Malgun Gothic"/>
        </w:rPr>
      </w:pPr>
      <w:del w:id="13986" w:author="ENDC 102-11 UE Capabilities" w:date="2018-06-01T13:04:00Z">
        <w:r w:rsidRPr="00F35584" w:rsidDel="001959E1">
          <w:rPr>
            <w:rFonts w:eastAsia="Malgun Gothic"/>
          </w:rPr>
          <w:tab/>
          <w:delText>freqRange</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fr1, fr2},</w:delText>
        </w:r>
      </w:del>
    </w:p>
    <w:p w14:paraId="29485A39" w14:textId="0964D59D" w:rsidR="00FD7354" w:rsidRPr="00F35584" w:rsidDel="001959E1" w:rsidRDefault="00FD7354" w:rsidP="00FC7F0F">
      <w:pPr>
        <w:pStyle w:val="PL"/>
        <w:rPr>
          <w:del w:id="13987" w:author="ENDC 102-11 UE Capabilities" w:date="2018-06-01T13:04:00Z"/>
          <w:rFonts w:eastAsia="Malgun Gothic"/>
        </w:rPr>
      </w:pPr>
      <w:del w:id="13988" w:author="ENDC 102-11 UE Capabilities" w:date="2018-06-01T13:04:00Z">
        <w:r w:rsidRPr="00F35584" w:rsidDel="001959E1">
          <w:rPr>
            <w:rFonts w:eastAsia="Malgun Gothic"/>
          </w:rPr>
          <w:tab/>
          <w:delText>basebandParametersPerCC-DL</w:delText>
        </w:r>
        <w:r w:rsidRPr="00F35584" w:rsidDel="001959E1">
          <w:rPr>
            <w:rFonts w:eastAsia="Malgun Gothic"/>
          </w:rPr>
          <w:tab/>
        </w:r>
        <w:r w:rsidRPr="00F35584" w:rsidDel="001959E1">
          <w:rPr>
            <w:rFonts w:eastAsia="Malgun Gothic"/>
          </w:rPr>
          <w:tab/>
        </w:r>
        <w:r w:rsidRPr="00F35584" w:rsidDel="001959E1">
          <w:rPr>
            <w:color w:val="993366"/>
          </w:rPr>
          <w:delText>SEQUENCE</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w:delText>
        </w:r>
        <w:r w:rsidR="00BC1E1C" w:rsidRPr="00F35584" w:rsidDel="001959E1">
          <w:rPr>
            <w:rFonts w:eastAsia="Malgun Gothic"/>
          </w:rPr>
          <w:delText xml:space="preserve"> maxNrofServingCells</w:delText>
        </w:r>
        <w:r w:rsidRPr="00F35584" w:rsidDel="001959E1">
          <w:rPr>
            <w:rFonts w:eastAsia="Malgun Gothic"/>
          </w:rPr>
          <w:delText>))</w:delText>
        </w:r>
        <w:r w:rsidRPr="00F35584" w:rsidDel="001959E1">
          <w:rPr>
            <w:color w:val="993366"/>
          </w:rPr>
          <w:delText xml:space="preserve"> OF</w:delText>
        </w:r>
        <w:r w:rsidRPr="00F35584" w:rsidDel="001959E1">
          <w:rPr>
            <w:rFonts w:eastAsia="Malgun Gothic"/>
          </w:rPr>
          <w:delText xml:space="preserve"> BasebandParametersPerCC-DL</w:delText>
        </w:r>
      </w:del>
    </w:p>
    <w:p w14:paraId="57B9F859" w14:textId="7C639B35" w:rsidR="00FD7354" w:rsidRPr="00F35584" w:rsidDel="001959E1" w:rsidRDefault="00FD7354" w:rsidP="00FC7F0F">
      <w:pPr>
        <w:pStyle w:val="PL"/>
        <w:rPr>
          <w:del w:id="13989" w:author="ENDC 102-11 UE Capabilities" w:date="2018-06-01T13:04:00Z"/>
          <w:rFonts w:eastAsia="Malgun Gothic"/>
        </w:rPr>
      </w:pPr>
      <w:del w:id="13990" w:author="ENDC 102-11 UE Capabilities" w:date="2018-06-01T13:04:00Z">
        <w:r w:rsidRPr="00F35584" w:rsidDel="001959E1">
          <w:rPr>
            <w:rFonts w:eastAsia="Malgun Gothic"/>
          </w:rPr>
          <w:delText>}</w:delText>
        </w:r>
      </w:del>
    </w:p>
    <w:p w14:paraId="14795EA7" w14:textId="144642C8" w:rsidR="00FD7354" w:rsidRPr="00F35584" w:rsidDel="001959E1" w:rsidRDefault="00FD7354" w:rsidP="00FC7F0F">
      <w:pPr>
        <w:pStyle w:val="PL"/>
        <w:rPr>
          <w:del w:id="13991" w:author="ENDC 102-11 UE Capabilities" w:date="2018-06-01T13:04:00Z"/>
          <w:rFonts w:eastAsia="Malgun Gothic"/>
        </w:rPr>
      </w:pPr>
    </w:p>
    <w:p w14:paraId="0F30EADD" w14:textId="7D216FF3" w:rsidR="00FD7354" w:rsidRPr="00F35584" w:rsidDel="001959E1" w:rsidRDefault="00FD7354" w:rsidP="00FC7F0F">
      <w:pPr>
        <w:pStyle w:val="PL"/>
        <w:rPr>
          <w:del w:id="13992" w:author="ENDC 102-11 UE Capabilities" w:date="2018-06-01T13:04:00Z"/>
          <w:rFonts w:eastAsia="Malgun Gothic"/>
        </w:rPr>
      </w:pPr>
      <w:bookmarkStart w:id="13993" w:name="_Hlk508870450"/>
      <w:del w:id="13994" w:author="ENDC 102-11 UE Capabilities" w:date="2018-06-01T13:04:00Z">
        <w:r w:rsidRPr="00F35584" w:rsidDel="001959E1">
          <w:rPr>
            <w:rFonts w:eastAsia="Malgun Gothic"/>
          </w:rPr>
          <w:delText xml:space="preserve">BasebandParametersPerCC-DL ::= </w:delText>
        </w:r>
        <w:r w:rsidRPr="00F35584" w:rsidDel="001959E1">
          <w:rPr>
            <w:color w:val="993366"/>
          </w:rPr>
          <w:delText>SEQUENCE</w:delText>
        </w:r>
        <w:r w:rsidRPr="00F35584" w:rsidDel="001959E1">
          <w:rPr>
            <w:rFonts w:eastAsia="Malgun Gothic"/>
          </w:rPr>
          <w:delText xml:space="preserve"> {</w:delText>
        </w:r>
      </w:del>
    </w:p>
    <w:p w14:paraId="62AECA9E" w14:textId="06D0B611" w:rsidR="00FD7354" w:rsidRPr="00F35584" w:rsidDel="001959E1" w:rsidRDefault="00FD7354" w:rsidP="00FC7F0F">
      <w:pPr>
        <w:pStyle w:val="PL"/>
        <w:rPr>
          <w:del w:id="13995" w:author="ENDC 102-11 UE Capabilities" w:date="2018-06-01T13:04:00Z"/>
          <w:rFonts w:eastAsia="Malgun Gothic"/>
        </w:rPr>
      </w:pPr>
      <w:del w:id="13996" w:author="ENDC 102-11 UE Capabilities" w:date="2018-06-01T13:04:00Z">
        <w:r w:rsidRPr="00F35584" w:rsidDel="001959E1">
          <w:rPr>
            <w:rFonts w:eastAsia="Malgun Gothic"/>
          </w:rPr>
          <w:tab/>
          <w:delText>supportedSubcarrierSpacingD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delText>SubcarrierSpacing,</w:delText>
        </w:r>
      </w:del>
    </w:p>
    <w:p w14:paraId="66A0014A" w14:textId="362702EE" w:rsidR="00FD7354" w:rsidRPr="00F35584" w:rsidDel="001959E1" w:rsidRDefault="00FD7354" w:rsidP="00FC7F0F">
      <w:pPr>
        <w:pStyle w:val="PL"/>
        <w:rPr>
          <w:del w:id="13997" w:author="ENDC 102-11 UE Capabilities" w:date="2018-06-01T13:04:00Z"/>
        </w:rPr>
      </w:pPr>
      <w:del w:id="13998" w:author="ENDC 102-11 UE Capabilities" w:date="2018-06-01T13:04:00Z">
        <w:r w:rsidRPr="00F35584" w:rsidDel="001959E1">
          <w:tab/>
          <w:delText>supportedBandwidthDL</w:delText>
        </w:r>
        <w:r w:rsidRPr="00F35584" w:rsidDel="001959E1">
          <w:tab/>
        </w:r>
        <w:r w:rsidRPr="00F35584" w:rsidDel="001959E1">
          <w:tab/>
        </w:r>
        <w:r w:rsidRPr="00F35584" w:rsidDel="001959E1">
          <w:rPr>
            <w:color w:val="993366"/>
          </w:rPr>
          <w:delText>CHOICE</w:delText>
        </w:r>
        <w:r w:rsidRPr="00F35584" w:rsidDel="001959E1">
          <w:delText xml:space="preserve"> {</w:delText>
        </w:r>
      </w:del>
    </w:p>
    <w:p w14:paraId="235E5152" w14:textId="40451E63" w:rsidR="00FD7354" w:rsidRPr="00F35584" w:rsidDel="001959E1" w:rsidRDefault="00FD7354" w:rsidP="00FC7F0F">
      <w:pPr>
        <w:pStyle w:val="PL"/>
        <w:rPr>
          <w:del w:id="13999" w:author="ENDC 102-11 UE Capabilities" w:date="2018-06-01T13:04:00Z"/>
        </w:rPr>
      </w:pPr>
      <w:del w:id="14000" w:author="ENDC 102-11 UE Capabilities" w:date="2018-06-01T13:04:00Z">
        <w:r w:rsidRPr="00F35584" w:rsidDel="001959E1">
          <w:tab/>
        </w:r>
        <w:r w:rsidRPr="00F35584" w:rsidDel="001959E1">
          <w:tab/>
          <w:delText>fr1</w:delText>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rPr>
            <w:color w:val="993366"/>
          </w:rPr>
          <w:delText>ENUMERATED</w:delText>
        </w:r>
        <w:r w:rsidRPr="00F35584" w:rsidDel="001959E1">
          <w:delText xml:space="preserve"> {mhz5, mhz10, mhz15, mhz20, mhz25, mhz30, mhz40, mhz50, mhz60, mhz80, mhz100},</w:delText>
        </w:r>
      </w:del>
    </w:p>
    <w:p w14:paraId="74627DAB" w14:textId="0FAA680A" w:rsidR="00FD7354" w:rsidRPr="00F35584" w:rsidDel="001959E1" w:rsidRDefault="00FD7354" w:rsidP="00FC7F0F">
      <w:pPr>
        <w:pStyle w:val="PL"/>
        <w:rPr>
          <w:del w:id="14001" w:author="ENDC 102-11 UE Capabilities" w:date="2018-06-01T13:04:00Z"/>
        </w:rPr>
      </w:pPr>
      <w:del w:id="14002" w:author="ENDC 102-11 UE Capabilities" w:date="2018-06-01T13:04:00Z">
        <w:r w:rsidRPr="00F35584" w:rsidDel="001959E1">
          <w:tab/>
        </w:r>
        <w:r w:rsidRPr="00F35584" w:rsidDel="001959E1">
          <w:tab/>
          <w:delText>fr2</w:delText>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rPr>
            <w:color w:val="993366"/>
          </w:rPr>
          <w:delText>ENUMERATED</w:delText>
        </w:r>
        <w:r w:rsidRPr="00F35584" w:rsidDel="001959E1">
          <w:delText xml:space="preserve"> {mhz50, mhz100, mhz200, mhz400}</w:delText>
        </w:r>
      </w:del>
    </w:p>
    <w:p w14:paraId="017C02E2" w14:textId="1765F903" w:rsidR="00FD7354" w:rsidRPr="00F35584" w:rsidDel="001959E1" w:rsidRDefault="00FD7354" w:rsidP="00FC7F0F">
      <w:pPr>
        <w:pStyle w:val="PL"/>
        <w:rPr>
          <w:del w:id="14003" w:author="ENDC 102-11 UE Capabilities" w:date="2018-06-01T13:04:00Z"/>
        </w:rPr>
      </w:pPr>
      <w:del w:id="14004" w:author="ENDC 102-11 UE Capabilities" w:date="2018-06-01T13:04:00Z">
        <w:r w:rsidRPr="00F35584" w:rsidDel="001959E1">
          <w:tab/>
          <w:delText>},</w:delText>
        </w:r>
      </w:del>
    </w:p>
    <w:p w14:paraId="0D875206" w14:textId="121480DC" w:rsidR="00FD7354" w:rsidRPr="00F35584" w:rsidDel="001959E1" w:rsidRDefault="00FD7354" w:rsidP="00FC7F0F">
      <w:pPr>
        <w:pStyle w:val="PL"/>
        <w:rPr>
          <w:del w:id="14005" w:author="ENDC 102-11 UE Capabilities" w:date="2018-06-01T13:04:00Z"/>
          <w:rFonts w:eastAsia="Malgun Gothic"/>
        </w:rPr>
      </w:pPr>
      <w:del w:id="14006" w:author="ENDC 102-11 UE Capabilities" w:date="2018-06-01T13:04:00Z">
        <w:r w:rsidRPr="00F35584" w:rsidDel="001959E1">
          <w:rPr>
            <w:rFonts w:eastAsia="Malgun Gothic"/>
          </w:rPr>
          <w:tab/>
        </w:r>
        <w:r w:rsidRPr="00F35584" w:rsidDel="001959E1">
          <w:delText>scalingFactor0dot75</w:delText>
        </w:r>
        <w:r w:rsidRPr="00F35584" w:rsidDel="001959E1">
          <w:tab/>
        </w:r>
        <w:r w:rsidRPr="00F35584" w:rsidDel="001959E1">
          <w:tab/>
        </w:r>
        <w:r w:rsidRPr="00F35584" w:rsidDel="001959E1">
          <w:tab/>
        </w:r>
        <w:r w:rsidRPr="00F35584" w:rsidDel="001959E1">
          <w:rPr>
            <w:color w:val="993366"/>
          </w:rPr>
          <w:delText>ENUMERATED</w:delText>
        </w:r>
        <w:r w:rsidRPr="00F35584" w:rsidDel="001959E1">
          <w:delText xml:space="preserve"> {supported}</w:delText>
        </w:r>
        <w:r w:rsidRPr="00F35584" w:rsidDel="001959E1">
          <w:tab/>
        </w:r>
        <w:r w:rsidRPr="00F35584" w:rsidDel="001959E1">
          <w:tab/>
        </w:r>
        <w:r w:rsidRPr="00F35584" w:rsidDel="001959E1">
          <w:rPr>
            <w:color w:val="993366"/>
          </w:rPr>
          <w:delText>OPTIONAL</w:delText>
        </w:r>
        <w:r w:rsidRPr="00F35584" w:rsidDel="001959E1">
          <w:delText>,</w:delText>
        </w:r>
      </w:del>
    </w:p>
    <w:p w14:paraId="1B627352" w14:textId="15D52127" w:rsidR="00FD7354" w:rsidRPr="00F35584" w:rsidDel="001959E1" w:rsidRDefault="00FD7354" w:rsidP="00FC7F0F">
      <w:pPr>
        <w:pStyle w:val="PL"/>
        <w:rPr>
          <w:del w:id="14007" w:author="ENDC 102-11 UE Capabilities" w:date="2018-06-01T13:04:00Z"/>
          <w:rFonts w:eastAsia="Yu Mincho"/>
          <w:lang w:eastAsia="ja-JP"/>
        </w:rPr>
      </w:pPr>
      <w:del w:id="14008" w:author="ENDC 102-11 UE Capabilities" w:date="2018-06-01T13:04:00Z">
        <w:r w:rsidRPr="00F35584" w:rsidDel="001959E1">
          <w:rPr>
            <w:rFonts w:eastAsia="Yu Mincho"/>
            <w:lang w:eastAsia="ja-JP"/>
          </w:rPr>
          <w:tab/>
          <w:delText>timeDurationForQCL</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SEQUENCE</w:delText>
        </w:r>
        <w:r w:rsidRPr="00F35584" w:rsidDel="001959E1">
          <w:rPr>
            <w:rFonts w:eastAsia="Yu Mincho"/>
            <w:lang w:eastAsia="ja-JP"/>
          </w:rPr>
          <w:delText xml:space="preserve"> {</w:delText>
        </w:r>
      </w:del>
    </w:p>
    <w:p w14:paraId="2AEEC62D" w14:textId="4729EF64" w:rsidR="00FD7354" w:rsidRPr="00F35584" w:rsidDel="001959E1" w:rsidRDefault="00FD7354" w:rsidP="00FC7F0F">
      <w:pPr>
        <w:pStyle w:val="PL"/>
        <w:rPr>
          <w:del w:id="14009" w:author="ENDC 102-11 UE Capabilities" w:date="2018-06-01T13:04:00Z"/>
          <w:rFonts w:eastAsia="Yu Mincho"/>
          <w:lang w:eastAsia="ja-JP"/>
        </w:rPr>
      </w:pPr>
      <w:del w:id="14010" w:author="ENDC 102-11 UE Capabilities" w:date="2018-06-01T13:04:00Z">
        <w:r w:rsidRPr="00F35584" w:rsidDel="001959E1">
          <w:rPr>
            <w:rFonts w:eastAsia="Yu Mincho"/>
            <w:lang w:eastAsia="ja-JP"/>
          </w:rPr>
          <w:tab/>
        </w:r>
        <w:r w:rsidRPr="00F35584" w:rsidDel="001959E1">
          <w:rPr>
            <w:rFonts w:eastAsia="Yu Mincho"/>
            <w:lang w:eastAsia="ja-JP"/>
          </w:rPr>
          <w:tab/>
          <w:delText>scs-60kHz</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7, s14, s28}</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25358314" w14:textId="7BFE8EE8" w:rsidR="00FD7354" w:rsidRPr="00F35584" w:rsidDel="001959E1" w:rsidRDefault="00FD7354" w:rsidP="00FC7F0F">
      <w:pPr>
        <w:pStyle w:val="PL"/>
        <w:rPr>
          <w:del w:id="14011" w:author="ENDC 102-11 UE Capabilities" w:date="2018-06-01T13:04:00Z"/>
          <w:rFonts w:eastAsia="Yu Mincho"/>
          <w:lang w:eastAsia="ja-JP"/>
        </w:rPr>
      </w:pPr>
      <w:del w:id="14012" w:author="ENDC 102-11 UE Capabilities" w:date="2018-06-01T13:04:00Z">
        <w:r w:rsidRPr="00F35584" w:rsidDel="001959E1">
          <w:rPr>
            <w:rFonts w:eastAsia="Yu Mincho"/>
            <w:lang w:eastAsia="ja-JP"/>
          </w:rPr>
          <w:tab/>
        </w:r>
        <w:r w:rsidRPr="00F35584" w:rsidDel="001959E1">
          <w:rPr>
            <w:rFonts w:eastAsia="Yu Mincho"/>
            <w:lang w:eastAsia="ja-JP"/>
          </w:rPr>
          <w:tab/>
          <w:delText>sch-120kHz</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14, s28}</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del>
    </w:p>
    <w:p w14:paraId="10F2667B" w14:textId="78CAA4B7" w:rsidR="00FD7354" w:rsidRPr="00F35584" w:rsidDel="001959E1" w:rsidRDefault="00FD7354" w:rsidP="00FC7F0F">
      <w:pPr>
        <w:pStyle w:val="PL"/>
        <w:rPr>
          <w:del w:id="14013" w:author="ENDC 102-11 UE Capabilities" w:date="2018-06-01T13:04:00Z"/>
          <w:rFonts w:eastAsia="Yu Mincho"/>
          <w:lang w:eastAsia="ja-JP"/>
        </w:rPr>
      </w:pPr>
      <w:del w:id="14014" w:author="ENDC 102-11 UE Capabilities" w:date="2018-06-01T13:04:00Z">
        <w:r w:rsidRPr="00F35584" w:rsidDel="001959E1">
          <w:rPr>
            <w:rFonts w:eastAsia="Yu Mincho"/>
            <w:lang w:eastAsia="ja-JP"/>
          </w:rPr>
          <w:tab/>
          <w:delText>}</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3E522E19" w14:textId="01C61CF5" w:rsidR="00FD7354" w:rsidRPr="00F35584" w:rsidDel="001959E1" w:rsidRDefault="00FD7354" w:rsidP="00FC7F0F">
      <w:pPr>
        <w:pStyle w:val="PL"/>
        <w:rPr>
          <w:del w:id="14015" w:author="ENDC 102-11 UE Capabilities" w:date="2018-06-01T13:04:00Z"/>
          <w:rFonts w:eastAsia="Yu Mincho"/>
          <w:lang w:eastAsia="ja-JP"/>
        </w:rPr>
      </w:pPr>
      <w:del w:id="14016" w:author="ENDC 102-11 UE Capabilities" w:date="2018-06-01T13:04:00Z">
        <w:r w:rsidRPr="00F35584" w:rsidDel="001959E1">
          <w:rPr>
            <w:rFonts w:eastAsia="Yu Mincho"/>
            <w:lang w:eastAsia="ja-JP"/>
          </w:rPr>
          <w:tab/>
          <w:delText>scellWithoutSSB</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71BF5A1F" w14:textId="71E1133A" w:rsidR="00FD7354" w:rsidRPr="00F35584" w:rsidDel="001959E1" w:rsidRDefault="00FD7354" w:rsidP="00FC7F0F">
      <w:pPr>
        <w:pStyle w:val="PL"/>
        <w:rPr>
          <w:del w:id="14017" w:author="ENDC 102-11 UE Capabilities" w:date="2018-06-01T13:04:00Z"/>
          <w:rFonts w:eastAsia="Yu Mincho"/>
          <w:lang w:eastAsia="ja-JP"/>
        </w:rPr>
      </w:pPr>
      <w:del w:id="14018" w:author="ENDC 102-11 UE Capabilities" w:date="2018-06-01T13:04:00Z">
        <w:r w:rsidRPr="00F35584" w:rsidDel="001959E1">
          <w:rPr>
            <w:rFonts w:eastAsia="Yu Mincho"/>
            <w:lang w:eastAsia="ja-JP"/>
          </w:rPr>
          <w:tab/>
          <w:delText>csi-RS-MeasSCellWithoutSSB</w:delText>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54F1421C" w14:textId="5487E137" w:rsidR="00FD7354" w:rsidRPr="00F35584" w:rsidDel="001959E1" w:rsidRDefault="00FD7354" w:rsidP="00FC7F0F">
      <w:pPr>
        <w:pStyle w:val="PL"/>
        <w:rPr>
          <w:del w:id="14019" w:author="ENDC 102-11 UE Capabilities" w:date="2018-06-01T13:04:00Z"/>
          <w:rFonts w:eastAsia="Yu Mincho"/>
          <w:lang w:eastAsia="ja-JP"/>
        </w:rPr>
      </w:pPr>
      <w:del w:id="14020" w:author="ENDC 102-11 UE Capabilities" w:date="2018-06-01T13:04:00Z">
        <w:r w:rsidRPr="00F35584" w:rsidDel="001959E1">
          <w:rPr>
            <w:rFonts w:eastAsia="Yu Mincho"/>
            <w:lang w:eastAsia="ja-JP"/>
          </w:rPr>
          <w:tab/>
          <w:delText>maxNumberMIMO-LayersPDSCH</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delText>MIMO-Layer</w:delText>
        </w:r>
        <w:r w:rsidR="00BC1E1C" w:rsidRPr="00F35584" w:rsidDel="001959E1">
          <w:rPr>
            <w:rFonts w:eastAsia="Yu Mincho"/>
            <w:lang w:eastAsia="ja-JP"/>
          </w:rPr>
          <w:delText>s</w:delText>
        </w:r>
        <w:r w:rsidRPr="00F35584" w:rsidDel="001959E1">
          <w:rPr>
            <w:rFonts w:eastAsia="Yu Mincho"/>
            <w:lang w:eastAsia="ja-JP"/>
          </w:rPr>
          <w:delText>DL</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468206E9" w14:textId="3B00C27A" w:rsidR="00FD7354" w:rsidRPr="00F35584" w:rsidDel="001959E1" w:rsidRDefault="00FD7354" w:rsidP="00FC7F0F">
      <w:pPr>
        <w:pStyle w:val="PL"/>
        <w:rPr>
          <w:del w:id="14021" w:author="ENDC 102-11 UE Capabilities" w:date="2018-06-01T13:04:00Z"/>
          <w:rFonts w:eastAsia="Malgun Gothic"/>
        </w:rPr>
      </w:pPr>
      <w:del w:id="14022" w:author="ENDC 102-11 UE Capabilities" w:date="2018-06-01T13:04:00Z">
        <w:r w:rsidRPr="00F35584" w:rsidDel="001959E1">
          <w:rPr>
            <w:rFonts w:eastAsia="Malgun Gothic"/>
          </w:rPr>
          <w:tab/>
          <w:delText>supportedModulationOrderD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delText>ModulationOrder</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OPTIONAL</w:delText>
        </w:r>
        <w:r w:rsidRPr="00F35584" w:rsidDel="001959E1">
          <w:rPr>
            <w:rFonts w:eastAsia="Malgun Gothic"/>
          </w:rPr>
          <w:delText>,</w:delText>
        </w:r>
      </w:del>
    </w:p>
    <w:p w14:paraId="054FF137" w14:textId="311E5B73" w:rsidR="00FD7354" w:rsidRPr="00F35584" w:rsidDel="001959E1" w:rsidRDefault="00FD7354" w:rsidP="00FC7F0F">
      <w:pPr>
        <w:pStyle w:val="PL"/>
        <w:rPr>
          <w:del w:id="14023" w:author="ENDC 102-11 UE Capabilities" w:date="2018-06-01T13:04:00Z"/>
          <w:rFonts w:eastAsia="Yu Mincho"/>
          <w:lang w:eastAsia="ja-JP"/>
        </w:rPr>
      </w:pPr>
      <w:del w:id="14024" w:author="ENDC 102-11 UE Capabilities" w:date="2018-06-01T13:04:00Z">
        <w:r w:rsidRPr="00F35584" w:rsidDel="001959E1">
          <w:rPr>
            <w:rFonts w:eastAsia="Yu Mincho"/>
            <w:lang w:eastAsia="ja-JP"/>
          </w:rPr>
          <w:tab/>
          <w:delText>srs-AssocCSI-RS</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66E572EA" w14:textId="0F54CE02" w:rsidR="00FD7354" w:rsidRPr="00F35584" w:rsidDel="001959E1" w:rsidRDefault="00FD7354" w:rsidP="00FC7F0F">
      <w:pPr>
        <w:pStyle w:val="PL"/>
        <w:rPr>
          <w:del w:id="14025" w:author="ENDC 102-11 UE Capabilities" w:date="2018-06-01T13:04:00Z"/>
          <w:lang w:eastAsia="ja-JP"/>
        </w:rPr>
      </w:pPr>
      <w:del w:id="14026" w:author="ENDC 102-11 UE Capabilities" w:date="2018-06-01T13:04:00Z">
        <w:r w:rsidRPr="00F35584" w:rsidDel="001959E1">
          <w:rPr>
            <w:lang w:eastAsia="ja-JP"/>
          </w:rPr>
          <w:tab/>
          <w:delText>type1-3-CSS</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0B767418" w14:textId="36732FC6" w:rsidR="00FD7354" w:rsidRPr="00F35584" w:rsidDel="001959E1" w:rsidRDefault="00FD7354" w:rsidP="00FC7F0F">
      <w:pPr>
        <w:pStyle w:val="PL"/>
        <w:rPr>
          <w:del w:id="14027" w:author="ENDC 102-11 UE Capabilities" w:date="2018-06-01T13:04:00Z"/>
          <w:lang w:eastAsia="ja-JP"/>
        </w:rPr>
      </w:pPr>
      <w:del w:id="14028" w:author="ENDC 102-11 UE Capabilities" w:date="2018-06-01T13:04:00Z">
        <w:r w:rsidRPr="00F35584" w:rsidDel="001959E1">
          <w:rPr>
            <w:lang w:eastAsia="ja-JP"/>
          </w:rPr>
          <w:tab/>
          <w:delText>pdcchMonitoringAnyOccasions</w:delText>
        </w:r>
        <w:r w:rsidRPr="00F35584" w:rsidDel="001959E1">
          <w:rPr>
            <w:lang w:eastAsia="ja-JP"/>
          </w:rPr>
          <w:tab/>
        </w:r>
        <w:r w:rsidRPr="00F35584" w:rsidDel="001959E1">
          <w:rPr>
            <w:lang w:eastAsia="ja-JP"/>
          </w:rPr>
          <w:tab/>
        </w:r>
        <w:r w:rsidRPr="00F35584" w:rsidDel="001959E1">
          <w:rPr>
            <w:color w:val="993366"/>
          </w:rPr>
          <w:delText>ENUMERATED</w:delText>
        </w:r>
        <w:r w:rsidRPr="00F35584" w:rsidDel="001959E1">
          <w:rPr>
            <w:lang w:eastAsia="ja-JP"/>
          </w:rPr>
          <w:delText xml:space="preserve"> {withoutDCI-gap, withDCI-gap}</w:delText>
        </w:r>
        <w:r w:rsidRPr="00F35584" w:rsidDel="001959E1">
          <w:rPr>
            <w:lang w:eastAsia="ja-JP"/>
          </w:rPr>
          <w:tab/>
        </w:r>
        <w:r w:rsidRPr="00F35584" w:rsidDel="001959E1">
          <w:rPr>
            <w:color w:val="993366"/>
          </w:rPr>
          <w:delText>OPTIONAL</w:delText>
        </w:r>
        <w:r w:rsidRPr="00F35584" w:rsidDel="001959E1">
          <w:rPr>
            <w:lang w:eastAsia="ja-JP"/>
          </w:rPr>
          <w:delText>,</w:delText>
        </w:r>
      </w:del>
    </w:p>
    <w:p w14:paraId="5A508493" w14:textId="7A2BFE5E" w:rsidR="00FD7354" w:rsidRPr="00F35584" w:rsidDel="001959E1" w:rsidRDefault="00FD7354" w:rsidP="00FC7F0F">
      <w:pPr>
        <w:pStyle w:val="PL"/>
        <w:rPr>
          <w:del w:id="14029" w:author="ENDC 102-11 UE Capabilities" w:date="2018-06-01T13:04:00Z"/>
          <w:rFonts w:eastAsia="Malgun Gothic"/>
        </w:rPr>
      </w:pPr>
      <w:del w:id="14030" w:author="ENDC 102-11 UE Capabilities" w:date="2018-06-01T13:04:00Z">
        <w:r w:rsidRPr="00F35584" w:rsidDel="001959E1">
          <w:rPr>
            <w:rFonts w:eastAsia="Malgun Gothic"/>
          </w:rPr>
          <w:tab/>
          <w:delText>ue-SpecificUL-DL-Assignment</w:delText>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lang w:eastAsia="ja-JP"/>
          </w:rPr>
          <w:delText xml:space="preserve"> {supported}</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OPTIONAL</w:delText>
        </w:r>
        <w:r w:rsidRPr="00F35584" w:rsidDel="001959E1">
          <w:rPr>
            <w:lang w:eastAsia="ja-JP"/>
          </w:rPr>
          <w:delText>,</w:delText>
        </w:r>
      </w:del>
    </w:p>
    <w:p w14:paraId="5DFADCA8" w14:textId="6182806B" w:rsidR="00FD7354" w:rsidRPr="00F35584" w:rsidDel="001959E1" w:rsidRDefault="00FD7354" w:rsidP="00FC7F0F">
      <w:pPr>
        <w:pStyle w:val="PL"/>
        <w:rPr>
          <w:del w:id="14031" w:author="ENDC 102-11 UE Capabilities" w:date="2018-06-01T13:04:00Z"/>
          <w:rFonts w:eastAsia="Malgun Gothic"/>
        </w:rPr>
      </w:pPr>
      <w:del w:id="14032" w:author="ENDC 102-11 UE Capabilities" w:date="2018-06-01T13:04:00Z">
        <w:r w:rsidRPr="00F35584" w:rsidDel="001959E1">
          <w:rPr>
            <w:rFonts w:eastAsia="Malgun Gothic"/>
          </w:rPr>
          <w:tab/>
          <w:delText>pdsch-DifferentTB-PerSlot</w:delText>
        </w:r>
        <w:r w:rsidRPr="00F35584" w:rsidDel="001959E1">
          <w:rPr>
            <w:rFonts w:eastAsia="Malgun Gothic"/>
          </w:rPr>
          <w:tab/>
        </w:r>
        <w:r w:rsidRPr="00F35584" w:rsidDel="001959E1">
          <w:rPr>
            <w:rFonts w:eastAsia="Malgun Gothic"/>
          </w:rPr>
          <w:tab/>
        </w:r>
        <w:r w:rsidRPr="00F35584" w:rsidDel="001959E1">
          <w:rPr>
            <w:color w:val="993366"/>
          </w:rPr>
          <w:delText>SEQUENCE</w:delText>
        </w:r>
        <w:r w:rsidRPr="00F35584" w:rsidDel="001959E1">
          <w:rPr>
            <w:rFonts w:eastAsia="Malgun Gothic"/>
          </w:rPr>
          <w:delText xml:space="preserve"> {</w:delText>
        </w:r>
      </w:del>
    </w:p>
    <w:p w14:paraId="7BF01064" w14:textId="033555B8" w:rsidR="00FD7354" w:rsidRPr="00F35584" w:rsidDel="001959E1" w:rsidRDefault="00FD7354" w:rsidP="00FC7F0F">
      <w:pPr>
        <w:pStyle w:val="PL"/>
        <w:rPr>
          <w:del w:id="14033" w:author="ENDC 102-11 UE Capabilities" w:date="2018-06-01T13:04:00Z"/>
          <w:rFonts w:eastAsia="Malgun Gothic"/>
        </w:rPr>
      </w:pPr>
      <w:del w:id="14034" w:author="ENDC 102-11 UE Capabilities" w:date="2018-06-01T13:04:00Z">
        <w:r w:rsidRPr="00F35584" w:rsidDel="001959E1">
          <w:rPr>
            <w:rFonts w:eastAsia="Malgun Gothic"/>
          </w:rPr>
          <w:tab/>
        </w:r>
        <w:r w:rsidRPr="00F35584" w:rsidDel="001959E1">
          <w:rPr>
            <w:rFonts w:eastAsia="Malgun Gothic"/>
          </w:rPr>
          <w:tab/>
          <w:delText>scs-15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r w:rsidRPr="00F35584" w:rsidDel="001959E1">
          <w:rPr>
            <w:rFonts w:eastAsia="Malgun Gothic"/>
          </w:rPr>
          <w:delText>,</w:delText>
        </w:r>
      </w:del>
    </w:p>
    <w:p w14:paraId="43B1B3BB" w14:textId="7FC2F949" w:rsidR="00FD7354" w:rsidRPr="00F35584" w:rsidDel="001959E1" w:rsidRDefault="00FD7354" w:rsidP="00FC7F0F">
      <w:pPr>
        <w:pStyle w:val="PL"/>
        <w:rPr>
          <w:del w:id="14035" w:author="ENDC 102-11 UE Capabilities" w:date="2018-06-01T13:04:00Z"/>
          <w:rFonts w:eastAsia="Malgun Gothic"/>
        </w:rPr>
      </w:pPr>
      <w:del w:id="14036" w:author="ENDC 102-11 UE Capabilities" w:date="2018-06-01T13:04:00Z">
        <w:r w:rsidRPr="00F35584" w:rsidDel="001959E1">
          <w:rPr>
            <w:rFonts w:eastAsia="Malgun Gothic"/>
          </w:rPr>
          <w:tab/>
        </w:r>
        <w:r w:rsidRPr="00F35584" w:rsidDel="001959E1">
          <w:rPr>
            <w:rFonts w:eastAsia="Malgun Gothic"/>
          </w:rPr>
          <w:tab/>
          <w:delText>scs-30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r w:rsidRPr="00F35584" w:rsidDel="001959E1">
          <w:rPr>
            <w:rFonts w:eastAsia="Malgun Gothic"/>
          </w:rPr>
          <w:delText>,</w:delText>
        </w:r>
      </w:del>
    </w:p>
    <w:p w14:paraId="1348D9E3" w14:textId="67AA7C27" w:rsidR="00FD7354" w:rsidRPr="00F35584" w:rsidDel="001959E1" w:rsidRDefault="00FD7354" w:rsidP="00FC7F0F">
      <w:pPr>
        <w:pStyle w:val="PL"/>
        <w:rPr>
          <w:del w:id="14037" w:author="ENDC 102-11 UE Capabilities" w:date="2018-06-01T13:04:00Z"/>
          <w:rFonts w:eastAsia="Malgun Gothic"/>
        </w:rPr>
      </w:pPr>
      <w:del w:id="14038" w:author="ENDC 102-11 UE Capabilities" w:date="2018-06-01T13:04:00Z">
        <w:r w:rsidRPr="00F35584" w:rsidDel="001959E1">
          <w:rPr>
            <w:rFonts w:eastAsia="Malgun Gothic"/>
          </w:rPr>
          <w:tab/>
        </w:r>
        <w:r w:rsidRPr="00F35584" w:rsidDel="001959E1">
          <w:rPr>
            <w:rFonts w:eastAsia="Malgun Gothic"/>
          </w:rPr>
          <w:tab/>
          <w:delText>scs-60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r w:rsidRPr="00F35584" w:rsidDel="001959E1">
          <w:rPr>
            <w:rFonts w:eastAsia="Malgun Gothic"/>
          </w:rPr>
          <w:delText>,</w:delText>
        </w:r>
      </w:del>
    </w:p>
    <w:p w14:paraId="6CDBA1D8" w14:textId="29CC5869" w:rsidR="00FD7354" w:rsidRPr="00F35584" w:rsidDel="001959E1" w:rsidRDefault="00FD7354" w:rsidP="00FC7F0F">
      <w:pPr>
        <w:pStyle w:val="PL"/>
        <w:rPr>
          <w:del w:id="14039" w:author="ENDC 102-11 UE Capabilities" w:date="2018-06-01T13:04:00Z"/>
          <w:rFonts w:eastAsia="Malgun Gothic"/>
        </w:rPr>
      </w:pPr>
      <w:del w:id="14040" w:author="ENDC 102-11 UE Capabilities" w:date="2018-06-01T13:04:00Z">
        <w:r w:rsidRPr="00F35584" w:rsidDel="001959E1">
          <w:rPr>
            <w:rFonts w:eastAsia="Malgun Gothic"/>
          </w:rPr>
          <w:tab/>
        </w:r>
        <w:r w:rsidRPr="00F35584" w:rsidDel="001959E1">
          <w:rPr>
            <w:rFonts w:eastAsia="Malgun Gothic"/>
          </w:rPr>
          <w:tab/>
          <w:delText>scs-120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del>
    </w:p>
    <w:p w14:paraId="40DCC724" w14:textId="5E49E79F" w:rsidR="00FD7354" w:rsidRPr="00F35584" w:rsidDel="001959E1" w:rsidRDefault="00FD7354" w:rsidP="00FC7F0F">
      <w:pPr>
        <w:pStyle w:val="PL"/>
        <w:rPr>
          <w:del w:id="14041" w:author="ENDC 102-11 UE Capabilities" w:date="2018-06-01T13:04:00Z"/>
          <w:rFonts w:eastAsia="Malgun Gothic"/>
        </w:rPr>
      </w:pPr>
      <w:del w:id="14042" w:author="ENDC 102-11 UE Capabilities" w:date="2018-06-01T13:04:00Z">
        <w:r w:rsidRPr="00F35584" w:rsidDel="001959E1">
          <w:rPr>
            <w:rFonts w:eastAsia="Malgun Gothic"/>
          </w:rPr>
          <w:tab/>
          <w:delText>}</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OPTIONAL</w:delText>
        </w:r>
        <w:r w:rsidRPr="00F35584" w:rsidDel="001959E1">
          <w:rPr>
            <w:rFonts w:eastAsia="Malgun Gothic"/>
          </w:rPr>
          <w:delText>,</w:delText>
        </w:r>
      </w:del>
    </w:p>
    <w:p w14:paraId="70D08AAA" w14:textId="18438476" w:rsidR="00FD7354" w:rsidRPr="00F35584" w:rsidDel="001959E1" w:rsidRDefault="00FD7354" w:rsidP="00FC7F0F">
      <w:pPr>
        <w:pStyle w:val="PL"/>
        <w:rPr>
          <w:del w:id="14043" w:author="ENDC 102-11 UE Capabilities" w:date="2018-06-01T13:04:00Z"/>
          <w:rFonts w:eastAsia="Malgun Gothic"/>
        </w:rPr>
      </w:pPr>
      <w:del w:id="14044" w:author="ENDC 102-11 UE Capabilities" w:date="2018-06-01T13:04:00Z">
        <w:r w:rsidRPr="00F35584" w:rsidDel="001959E1">
          <w:rPr>
            <w:rFonts w:eastAsia="Malgun Gothic"/>
          </w:rPr>
          <w:tab/>
          <w:delText>crossCarrierScheduling</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lang w:eastAsia="ja-JP"/>
          </w:rPr>
          <w:delText xml:space="preserve"> {supported}</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OPTIONAL</w:delText>
        </w:r>
        <w:r w:rsidRPr="00F35584" w:rsidDel="001959E1">
          <w:rPr>
            <w:lang w:eastAsia="ja-JP"/>
          </w:rPr>
          <w:delText>,</w:delText>
        </w:r>
      </w:del>
    </w:p>
    <w:p w14:paraId="0B648CC1" w14:textId="7D13167C" w:rsidR="00FD7354" w:rsidRPr="00F35584" w:rsidDel="001959E1" w:rsidRDefault="00FD7354" w:rsidP="00FC7F0F">
      <w:pPr>
        <w:pStyle w:val="PL"/>
        <w:rPr>
          <w:del w:id="14045" w:author="ENDC 102-11 UE Capabilities" w:date="2018-06-01T13:04:00Z"/>
          <w:lang w:eastAsia="ja-JP"/>
        </w:rPr>
      </w:pPr>
      <w:del w:id="14046" w:author="ENDC 102-11 UE Capabilities" w:date="2018-06-01T13:04:00Z">
        <w:r w:rsidRPr="00F35584" w:rsidDel="001959E1">
          <w:rPr>
            <w:lang w:eastAsia="ja-JP"/>
          </w:rPr>
          <w:tab/>
          <w:delText>searchSpaceSharingCA-DL</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ENUMERATED</w:delText>
        </w:r>
        <w:r w:rsidRPr="00F35584" w:rsidDel="001959E1">
          <w:rPr>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del>
    </w:p>
    <w:p w14:paraId="2B78784B" w14:textId="60529066" w:rsidR="00FD7354" w:rsidRPr="00F35584" w:rsidDel="001959E1" w:rsidRDefault="00FD7354" w:rsidP="00FC7F0F">
      <w:pPr>
        <w:pStyle w:val="PL"/>
        <w:rPr>
          <w:del w:id="14047" w:author="ENDC 102-11 UE Capabilities" w:date="2018-06-01T13:04:00Z"/>
          <w:rFonts w:eastAsia="Malgun Gothic"/>
        </w:rPr>
      </w:pPr>
      <w:del w:id="14048" w:author="ENDC 102-11 UE Capabilities" w:date="2018-06-01T13:04:00Z">
        <w:r w:rsidRPr="00F35584" w:rsidDel="001959E1">
          <w:rPr>
            <w:rFonts w:eastAsia="Malgun Gothic"/>
          </w:rPr>
          <w:delText>}</w:delText>
        </w:r>
      </w:del>
    </w:p>
    <w:p w14:paraId="47ABA738" w14:textId="5A7A94E9" w:rsidR="00FD7354" w:rsidRPr="00F35584" w:rsidDel="001959E1" w:rsidRDefault="00FD7354" w:rsidP="00FC7F0F">
      <w:pPr>
        <w:pStyle w:val="PL"/>
        <w:rPr>
          <w:del w:id="14049" w:author="ENDC 102-11 UE Capabilities" w:date="2018-06-01T13:04:00Z"/>
          <w:rFonts w:eastAsia="Malgun Gothic"/>
        </w:rPr>
      </w:pPr>
    </w:p>
    <w:p w14:paraId="1F3ADE3F" w14:textId="09869E0A" w:rsidR="00FD7354" w:rsidRPr="00F35584" w:rsidDel="001959E1" w:rsidRDefault="00FD7354" w:rsidP="00FC7F0F">
      <w:pPr>
        <w:pStyle w:val="PL"/>
        <w:rPr>
          <w:del w:id="14050" w:author="ENDC 102-11 UE Capabilities" w:date="2018-06-01T13:04:00Z"/>
          <w:color w:val="808080"/>
        </w:rPr>
      </w:pPr>
      <w:del w:id="14051" w:author="ENDC 102-11 UE Capabilities" w:date="2018-06-01T13:04:00Z">
        <w:r w:rsidRPr="00F35584" w:rsidDel="001959E1">
          <w:rPr>
            <w:color w:val="808080"/>
          </w:rPr>
          <w:delText>-- TAG-SUPPORTEDBASEBANDPROCESSINGCOMBINATION-STOP</w:delText>
        </w:r>
      </w:del>
    </w:p>
    <w:p w14:paraId="306CD4A1" w14:textId="0C699E22" w:rsidR="00FD7354" w:rsidRPr="00F35584" w:rsidDel="001959E1" w:rsidRDefault="00FD7354" w:rsidP="00FC7F0F">
      <w:pPr>
        <w:pStyle w:val="PL"/>
        <w:rPr>
          <w:del w:id="14052" w:author="ENDC 102-11 UE Capabilities" w:date="2018-06-01T13:04:00Z"/>
          <w:color w:val="808080"/>
        </w:rPr>
      </w:pPr>
      <w:del w:id="14053" w:author="ENDC 102-11 UE Capabilities" w:date="2018-06-01T13:04:00Z">
        <w:r w:rsidRPr="00F35584" w:rsidDel="001959E1">
          <w:rPr>
            <w:color w:val="808080"/>
          </w:rPr>
          <w:delText>-- ASN1STOP</w:delText>
        </w:r>
      </w:del>
    </w:p>
    <w:bookmarkEnd w:id="13993"/>
    <w:p w14:paraId="5A25F1BD" w14:textId="4CBCF048" w:rsidR="00C60ED6" w:rsidDel="001959E1" w:rsidRDefault="00C60ED6" w:rsidP="006635CE">
      <w:pPr>
        <w:rPr>
          <w:del w:id="14054" w:author="ENDC 102-11 UE Capabilities" w:date="2018-06-01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1959E1" w14:paraId="30E3C332" w14:textId="00807656" w:rsidTr="0040018C">
        <w:trPr>
          <w:del w:id="14055" w:author="ENDC 102-11 UE Capabilities" w:date="2018-06-01T13:04:00Z"/>
        </w:trPr>
        <w:tc>
          <w:tcPr>
            <w:tcW w:w="14507" w:type="dxa"/>
            <w:shd w:val="clear" w:color="auto" w:fill="auto"/>
          </w:tcPr>
          <w:p w14:paraId="7CB7C3E9" w14:textId="4089C612" w:rsidR="006635CE" w:rsidRPr="0040018C" w:rsidDel="001959E1" w:rsidRDefault="006635CE" w:rsidP="006635CE">
            <w:pPr>
              <w:pStyle w:val="TAH"/>
              <w:rPr>
                <w:del w:id="14056" w:author="ENDC 102-11 UE Capabilities" w:date="2018-06-01T13:04:00Z"/>
                <w:szCs w:val="22"/>
              </w:rPr>
            </w:pPr>
            <w:del w:id="14057" w:author="ENDC 102-11 UE Capabilities" w:date="2018-06-01T13:04:00Z">
              <w:r w:rsidRPr="0040018C" w:rsidDel="001959E1">
                <w:rPr>
                  <w:i/>
                  <w:szCs w:val="22"/>
                </w:rPr>
                <w:delText>BasebandParametersPerCC-DL field descriptions</w:delText>
              </w:r>
            </w:del>
          </w:p>
        </w:tc>
      </w:tr>
      <w:tr w:rsidR="006635CE" w:rsidDel="001959E1" w14:paraId="55909A61" w14:textId="6ADF9D2D" w:rsidTr="0040018C">
        <w:trPr>
          <w:del w:id="14058" w:author="ENDC 102-11 UE Capabilities" w:date="2018-06-01T13:04:00Z"/>
        </w:trPr>
        <w:tc>
          <w:tcPr>
            <w:tcW w:w="14507" w:type="dxa"/>
            <w:shd w:val="clear" w:color="auto" w:fill="auto"/>
          </w:tcPr>
          <w:p w14:paraId="2CC43141" w14:textId="0592E9F1" w:rsidR="006635CE" w:rsidRPr="0040018C" w:rsidDel="001959E1" w:rsidRDefault="006635CE" w:rsidP="006635CE">
            <w:pPr>
              <w:pStyle w:val="TAL"/>
              <w:rPr>
                <w:del w:id="14059" w:author="ENDC 102-11 UE Capabilities" w:date="2018-06-01T13:04:00Z"/>
                <w:szCs w:val="22"/>
              </w:rPr>
            </w:pPr>
            <w:del w:id="14060" w:author="ENDC 102-11 UE Capabilities" w:date="2018-06-01T13:04:00Z">
              <w:r w:rsidRPr="0040018C" w:rsidDel="001959E1">
                <w:rPr>
                  <w:b/>
                  <w:i/>
                  <w:szCs w:val="22"/>
                </w:rPr>
                <w:delText>crossCarrierScheduling</w:delText>
              </w:r>
            </w:del>
          </w:p>
          <w:p w14:paraId="7DA24727" w14:textId="70258802" w:rsidR="006635CE" w:rsidRPr="0040018C" w:rsidDel="001959E1" w:rsidRDefault="006635CE" w:rsidP="006635CE">
            <w:pPr>
              <w:pStyle w:val="TAL"/>
              <w:rPr>
                <w:del w:id="14061" w:author="ENDC 102-11 UE Capabilities" w:date="2018-06-01T13:04:00Z"/>
                <w:szCs w:val="22"/>
              </w:rPr>
            </w:pPr>
            <w:del w:id="14062" w:author="ENDC 102-11 UE Capabilities" w:date="2018-06-01T13:04:00Z">
              <w:r w:rsidRPr="0040018C" w:rsidDel="001959E1">
                <w:rPr>
                  <w:szCs w:val="22"/>
                </w:rPr>
                <w:delText>R1 6-10: Cross carrier scheduling</w:delText>
              </w:r>
            </w:del>
          </w:p>
        </w:tc>
      </w:tr>
      <w:tr w:rsidR="006635CE" w:rsidDel="001959E1" w14:paraId="7F707603" w14:textId="690C22AE" w:rsidTr="0040018C">
        <w:trPr>
          <w:del w:id="14063" w:author="ENDC 102-11 UE Capabilities" w:date="2018-06-01T13:04:00Z"/>
        </w:trPr>
        <w:tc>
          <w:tcPr>
            <w:tcW w:w="14507" w:type="dxa"/>
            <w:shd w:val="clear" w:color="auto" w:fill="auto"/>
          </w:tcPr>
          <w:p w14:paraId="277F54C8" w14:textId="7E73F237" w:rsidR="006635CE" w:rsidRPr="0040018C" w:rsidDel="001959E1" w:rsidRDefault="006635CE" w:rsidP="006635CE">
            <w:pPr>
              <w:pStyle w:val="TAL"/>
              <w:rPr>
                <w:del w:id="14064" w:author="ENDC 102-11 UE Capabilities" w:date="2018-06-01T13:04:00Z"/>
                <w:szCs w:val="22"/>
              </w:rPr>
            </w:pPr>
            <w:del w:id="14065" w:author="ENDC 102-11 UE Capabilities" w:date="2018-06-01T13:04:00Z">
              <w:r w:rsidRPr="0040018C" w:rsidDel="001959E1">
                <w:rPr>
                  <w:b/>
                  <w:i/>
                  <w:szCs w:val="22"/>
                </w:rPr>
                <w:delText>csi-RS-MeasSCellWithoutSSB</w:delText>
              </w:r>
            </w:del>
          </w:p>
          <w:p w14:paraId="5AE43274" w14:textId="0737217B" w:rsidR="006635CE" w:rsidRPr="0040018C" w:rsidDel="001959E1" w:rsidRDefault="006635CE" w:rsidP="006635CE">
            <w:pPr>
              <w:pStyle w:val="TAL"/>
              <w:rPr>
                <w:del w:id="14066" w:author="ENDC 102-11 UE Capabilities" w:date="2018-06-01T13:04:00Z"/>
                <w:szCs w:val="22"/>
              </w:rPr>
            </w:pPr>
            <w:del w:id="14067" w:author="ENDC 102-11 UE Capabilities" w:date="2018-06-01T13:04:00Z">
              <w:r w:rsidRPr="0040018C" w:rsidDel="001959E1">
                <w:rPr>
                  <w:szCs w:val="22"/>
                </w:rPr>
                <w:delText>R1 1-11: Support of CSI-RS RRM measurement for SCell without SS/PBCH block</w:delText>
              </w:r>
            </w:del>
          </w:p>
        </w:tc>
      </w:tr>
      <w:tr w:rsidR="006635CE" w:rsidDel="001959E1" w14:paraId="36B75CE5" w14:textId="4CEAC883" w:rsidTr="0040018C">
        <w:trPr>
          <w:del w:id="14068" w:author="ENDC 102-11 UE Capabilities" w:date="2018-06-01T13:04:00Z"/>
        </w:trPr>
        <w:tc>
          <w:tcPr>
            <w:tcW w:w="14507" w:type="dxa"/>
            <w:shd w:val="clear" w:color="auto" w:fill="auto"/>
          </w:tcPr>
          <w:p w14:paraId="186C442F" w14:textId="0EDEB9EE" w:rsidR="006635CE" w:rsidRPr="0040018C" w:rsidDel="001959E1" w:rsidRDefault="006635CE" w:rsidP="006635CE">
            <w:pPr>
              <w:pStyle w:val="TAL"/>
              <w:rPr>
                <w:del w:id="14069" w:author="ENDC 102-11 UE Capabilities" w:date="2018-06-01T13:04:00Z"/>
                <w:szCs w:val="22"/>
              </w:rPr>
            </w:pPr>
            <w:del w:id="14070" w:author="ENDC 102-11 UE Capabilities" w:date="2018-06-01T13:04:00Z">
              <w:r w:rsidRPr="0040018C" w:rsidDel="001959E1">
                <w:rPr>
                  <w:b/>
                  <w:i/>
                  <w:szCs w:val="22"/>
                </w:rPr>
                <w:delText>maxNumberMIMO-LayersPDSCH</w:delText>
              </w:r>
            </w:del>
          </w:p>
          <w:p w14:paraId="0C80728E" w14:textId="118F98EF" w:rsidR="006635CE" w:rsidRPr="0040018C" w:rsidDel="001959E1" w:rsidRDefault="006635CE" w:rsidP="006635CE">
            <w:pPr>
              <w:pStyle w:val="TAL"/>
              <w:rPr>
                <w:del w:id="14071" w:author="ENDC 102-11 UE Capabilities" w:date="2018-06-01T13:04:00Z"/>
                <w:szCs w:val="22"/>
              </w:rPr>
            </w:pPr>
            <w:del w:id="14072" w:author="ENDC 102-11 UE Capabilities" w:date="2018-06-01T13:04:00Z">
              <w:r w:rsidRPr="0040018C" w:rsidDel="001959E1">
                <w:rPr>
                  <w:szCs w:val="22"/>
                </w:rPr>
                <w:delText>R1 2-3: PDSCH MIMO layers. Absence of this field implies support of one layer.</w:delText>
              </w:r>
            </w:del>
          </w:p>
        </w:tc>
      </w:tr>
      <w:tr w:rsidR="006635CE" w:rsidDel="001959E1" w14:paraId="53688ECF" w14:textId="17676E0B" w:rsidTr="0040018C">
        <w:trPr>
          <w:del w:id="14073" w:author="ENDC 102-11 UE Capabilities" w:date="2018-06-01T13:04:00Z"/>
        </w:trPr>
        <w:tc>
          <w:tcPr>
            <w:tcW w:w="14507" w:type="dxa"/>
            <w:shd w:val="clear" w:color="auto" w:fill="auto"/>
          </w:tcPr>
          <w:p w14:paraId="33739695" w14:textId="3C6FAA82" w:rsidR="006635CE" w:rsidRPr="0040018C" w:rsidDel="001959E1" w:rsidRDefault="006635CE" w:rsidP="006635CE">
            <w:pPr>
              <w:pStyle w:val="TAL"/>
              <w:rPr>
                <w:del w:id="14074" w:author="ENDC 102-11 UE Capabilities" w:date="2018-06-01T13:04:00Z"/>
                <w:szCs w:val="22"/>
              </w:rPr>
            </w:pPr>
            <w:del w:id="14075" w:author="ENDC 102-11 UE Capabilities" w:date="2018-06-01T13:04:00Z">
              <w:r w:rsidRPr="0040018C" w:rsidDel="001959E1">
                <w:rPr>
                  <w:b/>
                  <w:i/>
                  <w:szCs w:val="22"/>
                </w:rPr>
                <w:delText>pdcchMonitoringAnyOccasions</w:delText>
              </w:r>
            </w:del>
          </w:p>
          <w:p w14:paraId="7464A05A" w14:textId="7E4425B4" w:rsidR="006635CE" w:rsidRPr="0040018C" w:rsidDel="001959E1" w:rsidRDefault="006635CE" w:rsidP="006635CE">
            <w:pPr>
              <w:pStyle w:val="TAL"/>
              <w:rPr>
                <w:del w:id="14076" w:author="ENDC 102-11 UE Capabilities" w:date="2018-06-01T13:04:00Z"/>
                <w:szCs w:val="22"/>
              </w:rPr>
            </w:pPr>
            <w:del w:id="14077" w:author="ENDC 102-11 UE Capabilities" w:date="2018-06-01T13:04:00Z">
              <w:r w:rsidRPr="0040018C" w:rsidDel="001959E1">
                <w:rPr>
                  <w:szCs w:val="22"/>
                </w:rPr>
                <w:delText>R1 3-5 &amp; 3-5a: For type 1 with dedicated RRC configuration, type 3, and UE-SS,, monitoring occasion can be any OFDM symbol(s) of a slot for Case 2 (with a DCI gap)</w:delText>
              </w:r>
            </w:del>
          </w:p>
        </w:tc>
      </w:tr>
      <w:tr w:rsidR="006635CE" w:rsidDel="001959E1" w14:paraId="4D998003" w14:textId="6AD87FF7" w:rsidTr="0040018C">
        <w:trPr>
          <w:del w:id="14078" w:author="ENDC 102-11 UE Capabilities" w:date="2018-06-01T13:04:00Z"/>
        </w:trPr>
        <w:tc>
          <w:tcPr>
            <w:tcW w:w="14507" w:type="dxa"/>
            <w:shd w:val="clear" w:color="auto" w:fill="auto"/>
          </w:tcPr>
          <w:p w14:paraId="6D3B8D9D" w14:textId="5FCB5D0F" w:rsidR="006635CE" w:rsidRPr="0040018C" w:rsidDel="001959E1" w:rsidRDefault="006635CE" w:rsidP="006635CE">
            <w:pPr>
              <w:pStyle w:val="TAL"/>
              <w:rPr>
                <w:del w:id="14079" w:author="ENDC 102-11 UE Capabilities" w:date="2018-06-01T13:04:00Z"/>
                <w:szCs w:val="22"/>
              </w:rPr>
            </w:pPr>
            <w:del w:id="14080" w:author="ENDC 102-11 UE Capabilities" w:date="2018-06-01T13:04:00Z">
              <w:r w:rsidRPr="0040018C" w:rsidDel="001959E1">
                <w:rPr>
                  <w:b/>
                  <w:i/>
                  <w:szCs w:val="22"/>
                </w:rPr>
                <w:delText>pdsch-DifferentTB-PerSlot</w:delText>
              </w:r>
            </w:del>
          </w:p>
          <w:p w14:paraId="20B4A7E3" w14:textId="17BDE3CA" w:rsidR="006635CE" w:rsidRPr="0040018C" w:rsidDel="001959E1" w:rsidRDefault="006635CE" w:rsidP="006635CE">
            <w:pPr>
              <w:pStyle w:val="TAL"/>
              <w:rPr>
                <w:del w:id="14081" w:author="ENDC 102-11 UE Capabilities" w:date="2018-06-01T13:04:00Z"/>
                <w:szCs w:val="22"/>
              </w:rPr>
            </w:pPr>
            <w:del w:id="14082" w:author="ENDC 102-11 UE Capabilities" w:date="2018-06-01T13:04:00Z">
              <w:r w:rsidRPr="0040018C" w:rsidDel="001959E1">
                <w:rPr>
                  <w:szCs w:val="22"/>
                </w:rPr>
                <w:delText>R1 5-11 &amp; 5-11a: Up to 2/7 unicast PDSCHs per slot for different TBs</w:delText>
              </w:r>
            </w:del>
          </w:p>
        </w:tc>
      </w:tr>
      <w:tr w:rsidR="006635CE" w:rsidDel="001959E1" w14:paraId="07C500FC" w14:textId="78E46F87" w:rsidTr="0040018C">
        <w:trPr>
          <w:del w:id="14083" w:author="ENDC 102-11 UE Capabilities" w:date="2018-06-01T13:04:00Z"/>
        </w:trPr>
        <w:tc>
          <w:tcPr>
            <w:tcW w:w="14507" w:type="dxa"/>
            <w:shd w:val="clear" w:color="auto" w:fill="auto"/>
          </w:tcPr>
          <w:p w14:paraId="14D0D70C" w14:textId="62A0BB2D" w:rsidR="006635CE" w:rsidRPr="0040018C" w:rsidDel="001959E1" w:rsidRDefault="006635CE" w:rsidP="006635CE">
            <w:pPr>
              <w:pStyle w:val="TAL"/>
              <w:rPr>
                <w:del w:id="14084" w:author="ENDC 102-11 UE Capabilities" w:date="2018-06-01T13:04:00Z"/>
                <w:szCs w:val="22"/>
              </w:rPr>
            </w:pPr>
            <w:del w:id="14085" w:author="ENDC 102-11 UE Capabilities" w:date="2018-06-01T13:04:00Z">
              <w:r w:rsidRPr="0040018C" w:rsidDel="001959E1">
                <w:rPr>
                  <w:b/>
                  <w:i/>
                  <w:szCs w:val="22"/>
                </w:rPr>
                <w:delText>scalingFactor0dot75</w:delText>
              </w:r>
            </w:del>
          </w:p>
          <w:p w14:paraId="2AD6A6AD" w14:textId="4B39865D" w:rsidR="006635CE" w:rsidRPr="0040018C" w:rsidDel="001959E1" w:rsidRDefault="006635CE" w:rsidP="006635CE">
            <w:pPr>
              <w:pStyle w:val="TAL"/>
              <w:rPr>
                <w:del w:id="14086" w:author="ENDC 102-11 UE Capabilities" w:date="2018-06-01T13:04:00Z"/>
                <w:szCs w:val="22"/>
              </w:rPr>
            </w:pPr>
            <w:del w:id="14087" w:author="ENDC 102-11 UE Capabilities" w:date="2018-06-01T13:04:00Z">
              <w:r w:rsidRPr="0040018C" w:rsidDel="001959E1">
                <w:rPr>
                  <w:szCs w:val="22"/>
                </w:rPr>
                <w:delText>R2-1800012. To be confirmed by RAN1</w:delText>
              </w:r>
            </w:del>
          </w:p>
        </w:tc>
      </w:tr>
      <w:tr w:rsidR="006635CE" w:rsidDel="001959E1" w14:paraId="5ED9BDB5" w14:textId="69330487" w:rsidTr="0040018C">
        <w:trPr>
          <w:del w:id="14088" w:author="ENDC 102-11 UE Capabilities" w:date="2018-06-01T13:04:00Z"/>
        </w:trPr>
        <w:tc>
          <w:tcPr>
            <w:tcW w:w="14507" w:type="dxa"/>
            <w:shd w:val="clear" w:color="auto" w:fill="auto"/>
          </w:tcPr>
          <w:p w14:paraId="2BC377A0" w14:textId="4832ED75" w:rsidR="006635CE" w:rsidRPr="0040018C" w:rsidDel="001959E1" w:rsidRDefault="006635CE" w:rsidP="006635CE">
            <w:pPr>
              <w:pStyle w:val="TAL"/>
              <w:rPr>
                <w:del w:id="14089" w:author="ENDC 102-11 UE Capabilities" w:date="2018-06-01T13:04:00Z"/>
                <w:szCs w:val="22"/>
              </w:rPr>
            </w:pPr>
            <w:del w:id="14090" w:author="ENDC 102-11 UE Capabilities" w:date="2018-06-01T13:04:00Z">
              <w:r w:rsidRPr="0040018C" w:rsidDel="001959E1">
                <w:rPr>
                  <w:b/>
                  <w:i/>
                  <w:szCs w:val="22"/>
                </w:rPr>
                <w:delText>scellWithoutSSB</w:delText>
              </w:r>
            </w:del>
          </w:p>
          <w:p w14:paraId="04D0F1D2" w14:textId="13B03020" w:rsidR="006635CE" w:rsidRPr="0040018C" w:rsidDel="001959E1" w:rsidRDefault="006635CE" w:rsidP="006635CE">
            <w:pPr>
              <w:pStyle w:val="TAL"/>
              <w:rPr>
                <w:del w:id="14091" w:author="ENDC 102-11 UE Capabilities" w:date="2018-06-01T13:04:00Z"/>
                <w:szCs w:val="22"/>
              </w:rPr>
            </w:pPr>
            <w:del w:id="14092" w:author="ENDC 102-11 UE Capabilities" w:date="2018-06-01T13:04:00Z">
              <w:r w:rsidRPr="0040018C" w:rsidDel="001959E1">
                <w:rPr>
                  <w:szCs w:val="22"/>
                </w:rPr>
                <w:delText>R1 1-10: Support of SCell without SS/PBCH block</w:delText>
              </w:r>
            </w:del>
          </w:p>
        </w:tc>
      </w:tr>
      <w:tr w:rsidR="006635CE" w:rsidDel="001959E1" w14:paraId="1BFFA4D0" w14:textId="490D9475" w:rsidTr="0040018C">
        <w:trPr>
          <w:del w:id="14093" w:author="ENDC 102-11 UE Capabilities" w:date="2018-06-01T13:04:00Z"/>
        </w:trPr>
        <w:tc>
          <w:tcPr>
            <w:tcW w:w="14507" w:type="dxa"/>
            <w:shd w:val="clear" w:color="auto" w:fill="auto"/>
          </w:tcPr>
          <w:p w14:paraId="624FC056" w14:textId="2268C705" w:rsidR="006635CE" w:rsidRPr="0040018C" w:rsidDel="001959E1" w:rsidRDefault="006635CE" w:rsidP="006635CE">
            <w:pPr>
              <w:pStyle w:val="TAL"/>
              <w:rPr>
                <w:del w:id="14094" w:author="ENDC 102-11 UE Capabilities" w:date="2018-06-01T13:04:00Z"/>
                <w:szCs w:val="22"/>
              </w:rPr>
            </w:pPr>
            <w:del w:id="14095" w:author="ENDC 102-11 UE Capabilities" w:date="2018-06-01T13:04:00Z">
              <w:r w:rsidRPr="0040018C" w:rsidDel="001959E1">
                <w:rPr>
                  <w:b/>
                  <w:i/>
                  <w:szCs w:val="22"/>
                </w:rPr>
                <w:delText>searchSpaceSharingCA-DL</w:delText>
              </w:r>
            </w:del>
          </w:p>
          <w:p w14:paraId="28929F8D" w14:textId="28A7D11A" w:rsidR="006635CE" w:rsidRPr="0040018C" w:rsidDel="001959E1" w:rsidRDefault="006635CE" w:rsidP="006635CE">
            <w:pPr>
              <w:pStyle w:val="TAL"/>
              <w:rPr>
                <w:del w:id="14096" w:author="ENDC 102-11 UE Capabilities" w:date="2018-06-01T13:04:00Z"/>
                <w:szCs w:val="22"/>
              </w:rPr>
            </w:pPr>
            <w:del w:id="14097" w:author="ENDC 102-11 UE Capabilities" w:date="2018-06-01T13:04:00Z">
              <w:r w:rsidRPr="0040018C" w:rsidDel="001959E1">
                <w:rPr>
                  <w:szCs w:val="22"/>
                </w:rPr>
                <w:delText>R1 6-21: DL search space sharing for CA</w:delText>
              </w:r>
            </w:del>
          </w:p>
        </w:tc>
      </w:tr>
      <w:tr w:rsidR="006635CE" w:rsidDel="001959E1" w14:paraId="3E62DD95" w14:textId="0EA3CDF5" w:rsidTr="0040018C">
        <w:trPr>
          <w:del w:id="14098" w:author="ENDC 102-11 UE Capabilities" w:date="2018-06-01T13:04:00Z"/>
        </w:trPr>
        <w:tc>
          <w:tcPr>
            <w:tcW w:w="14507" w:type="dxa"/>
            <w:shd w:val="clear" w:color="auto" w:fill="auto"/>
          </w:tcPr>
          <w:p w14:paraId="39628911" w14:textId="45C22DF6" w:rsidR="006635CE" w:rsidRPr="0040018C" w:rsidDel="001959E1" w:rsidRDefault="006635CE" w:rsidP="006635CE">
            <w:pPr>
              <w:pStyle w:val="TAL"/>
              <w:rPr>
                <w:del w:id="14099" w:author="ENDC 102-11 UE Capabilities" w:date="2018-06-01T13:04:00Z"/>
                <w:szCs w:val="22"/>
              </w:rPr>
            </w:pPr>
            <w:del w:id="14100" w:author="ENDC 102-11 UE Capabilities" w:date="2018-06-01T13:04:00Z">
              <w:r w:rsidRPr="0040018C" w:rsidDel="001959E1">
                <w:rPr>
                  <w:b/>
                  <w:i/>
                  <w:szCs w:val="22"/>
                </w:rPr>
                <w:delText>srs-AssocCSI-RS</w:delText>
              </w:r>
            </w:del>
          </w:p>
          <w:p w14:paraId="14313249" w14:textId="456A008C" w:rsidR="006635CE" w:rsidRPr="0040018C" w:rsidDel="001959E1" w:rsidRDefault="006635CE" w:rsidP="006635CE">
            <w:pPr>
              <w:pStyle w:val="TAL"/>
              <w:rPr>
                <w:del w:id="14101" w:author="ENDC 102-11 UE Capabilities" w:date="2018-06-01T13:04:00Z"/>
                <w:szCs w:val="22"/>
              </w:rPr>
            </w:pPr>
            <w:del w:id="14102" w:author="ENDC 102-11 UE Capabilities" w:date="2018-06-01T13:04:00Z">
              <w:r w:rsidRPr="0040018C" w:rsidDel="001959E1">
                <w:rPr>
                  <w:szCs w:val="22"/>
                </w:rPr>
                <w:delText>R1 2-15a: Association between CSI-RS and SRS</w:delText>
              </w:r>
            </w:del>
          </w:p>
        </w:tc>
      </w:tr>
      <w:tr w:rsidR="006635CE" w:rsidDel="001959E1" w14:paraId="2A38A3D5" w14:textId="4BF1CD24" w:rsidTr="0040018C">
        <w:trPr>
          <w:del w:id="14103" w:author="ENDC 102-11 UE Capabilities" w:date="2018-06-01T13:04:00Z"/>
        </w:trPr>
        <w:tc>
          <w:tcPr>
            <w:tcW w:w="14507" w:type="dxa"/>
            <w:shd w:val="clear" w:color="auto" w:fill="auto"/>
          </w:tcPr>
          <w:p w14:paraId="71DB6668" w14:textId="344A7A42" w:rsidR="006635CE" w:rsidRPr="0040018C" w:rsidDel="001959E1" w:rsidRDefault="006635CE" w:rsidP="006635CE">
            <w:pPr>
              <w:pStyle w:val="TAL"/>
              <w:rPr>
                <w:del w:id="14104" w:author="ENDC 102-11 UE Capabilities" w:date="2018-06-01T13:04:00Z"/>
                <w:szCs w:val="22"/>
              </w:rPr>
            </w:pPr>
            <w:del w:id="14105" w:author="ENDC 102-11 UE Capabilities" w:date="2018-06-01T13:04:00Z">
              <w:r w:rsidRPr="0040018C" w:rsidDel="001959E1">
                <w:rPr>
                  <w:b/>
                  <w:i/>
                  <w:szCs w:val="22"/>
                </w:rPr>
                <w:delText>supportedBandwidthDL</w:delText>
              </w:r>
            </w:del>
          </w:p>
          <w:p w14:paraId="08F4965A" w14:textId="61FD42A0" w:rsidR="006635CE" w:rsidRPr="0040018C" w:rsidDel="001959E1" w:rsidRDefault="006635CE" w:rsidP="006635CE">
            <w:pPr>
              <w:pStyle w:val="TAL"/>
              <w:rPr>
                <w:del w:id="14106" w:author="ENDC 102-11 UE Capabilities" w:date="2018-06-01T13:04:00Z"/>
                <w:szCs w:val="22"/>
              </w:rPr>
            </w:pPr>
            <w:del w:id="14107" w:author="ENDC 102-11 UE Capabilities" w:date="2018-06-01T13:04:00Z">
              <w:r w:rsidRPr="0040018C" w:rsidDel="001959E1">
                <w:rPr>
                  <w:szCs w:val="22"/>
                </w:rPr>
                <w:delText>Accoding to the RAN4 LS R4-1803563, maximum Bandwidth supported per CC is added in BPC FFS how to work together with BCS and max BW for each CC to be defined for each CA band combination in the RAN4 spec.</w:delText>
              </w:r>
            </w:del>
          </w:p>
        </w:tc>
      </w:tr>
      <w:tr w:rsidR="006635CE" w:rsidDel="001959E1" w14:paraId="487BC67A" w14:textId="57F626B3" w:rsidTr="0040018C">
        <w:trPr>
          <w:del w:id="14108" w:author="ENDC 102-11 UE Capabilities" w:date="2018-06-01T13:04:00Z"/>
        </w:trPr>
        <w:tc>
          <w:tcPr>
            <w:tcW w:w="14507" w:type="dxa"/>
            <w:shd w:val="clear" w:color="auto" w:fill="auto"/>
          </w:tcPr>
          <w:p w14:paraId="59F1F180" w14:textId="3D011203" w:rsidR="006635CE" w:rsidRPr="0040018C" w:rsidDel="001959E1" w:rsidRDefault="006635CE" w:rsidP="006635CE">
            <w:pPr>
              <w:pStyle w:val="TAL"/>
              <w:rPr>
                <w:del w:id="14109" w:author="ENDC 102-11 UE Capabilities" w:date="2018-06-01T13:04:00Z"/>
                <w:szCs w:val="22"/>
              </w:rPr>
            </w:pPr>
            <w:del w:id="14110" w:author="ENDC 102-11 UE Capabilities" w:date="2018-06-01T13:04:00Z">
              <w:r w:rsidRPr="0040018C" w:rsidDel="001959E1">
                <w:rPr>
                  <w:b/>
                  <w:i/>
                  <w:szCs w:val="22"/>
                </w:rPr>
                <w:delText>supportedModulationOrderDL</w:delText>
              </w:r>
            </w:del>
          </w:p>
          <w:p w14:paraId="31CAB483" w14:textId="0412954C" w:rsidR="006635CE" w:rsidRPr="0040018C" w:rsidDel="001959E1" w:rsidRDefault="006635CE" w:rsidP="006635CE">
            <w:pPr>
              <w:pStyle w:val="TAL"/>
              <w:rPr>
                <w:del w:id="14111" w:author="ENDC 102-11 UE Capabilities" w:date="2018-06-01T13:04:00Z"/>
                <w:szCs w:val="22"/>
              </w:rPr>
            </w:pPr>
            <w:del w:id="14112" w:author="ENDC 102-11 UE Capabilities" w:date="2018-06-01T13:04:00Z">
              <w:r w:rsidRPr="0040018C" w:rsidDel="001959E1">
                <w:rPr>
                  <w:szCs w:val="22"/>
                </w:rPr>
                <w:delText>Accoding to the RAN4 LS R4-1803563, modulation order is added per CC granularity in BPC FFS whether all of modulation order specified in the spec need to be signalled. FFS how to address the requirements agreed by RAN4, e.g. mandaotry w/o capabiltiy for 64QAM. mandaotry with capabiltiy for DL 256QAM in FR1.</w:delText>
              </w:r>
            </w:del>
          </w:p>
        </w:tc>
      </w:tr>
      <w:tr w:rsidR="006635CE" w:rsidDel="001959E1" w14:paraId="0C8C353B" w14:textId="35C56714" w:rsidTr="0040018C">
        <w:trPr>
          <w:del w:id="14113" w:author="ENDC 102-11 UE Capabilities" w:date="2018-06-01T13:04:00Z"/>
        </w:trPr>
        <w:tc>
          <w:tcPr>
            <w:tcW w:w="14507" w:type="dxa"/>
            <w:shd w:val="clear" w:color="auto" w:fill="auto"/>
          </w:tcPr>
          <w:p w14:paraId="4F7A1BB3" w14:textId="0428DD84" w:rsidR="006635CE" w:rsidRPr="0040018C" w:rsidDel="001959E1" w:rsidRDefault="006635CE" w:rsidP="006635CE">
            <w:pPr>
              <w:pStyle w:val="TAL"/>
              <w:rPr>
                <w:del w:id="14114" w:author="ENDC 102-11 UE Capabilities" w:date="2018-06-01T13:04:00Z"/>
                <w:szCs w:val="22"/>
              </w:rPr>
            </w:pPr>
            <w:del w:id="14115" w:author="ENDC 102-11 UE Capabilities" w:date="2018-06-01T13:04:00Z">
              <w:r w:rsidRPr="0040018C" w:rsidDel="001959E1">
                <w:rPr>
                  <w:b/>
                  <w:i/>
                  <w:szCs w:val="22"/>
                </w:rPr>
                <w:delText>supportedSubcarrierSpacingDL</w:delText>
              </w:r>
            </w:del>
          </w:p>
          <w:p w14:paraId="1A8572A7" w14:textId="1CE5C50E" w:rsidR="006635CE" w:rsidRPr="0040018C" w:rsidDel="001959E1" w:rsidRDefault="006635CE" w:rsidP="006635CE">
            <w:pPr>
              <w:pStyle w:val="TAL"/>
              <w:rPr>
                <w:del w:id="14116" w:author="ENDC 102-11 UE Capabilities" w:date="2018-06-01T13:04:00Z"/>
                <w:szCs w:val="22"/>
              </w:rPr>
            </w:pPr>
            <w:del w:id="14117" w:author="ENDC 102-11 UE Capabilities" w:date="2018-06-01T13:04:00Z">
              <w:r w:rsidRPr="0040018C" w:rsidDel="001959E1">
                <w:rPr>
                  <w:szCs w:val="22"/>
                </w:rPr>
                <w:delText>R4 2-2: Simultaneous reception or transmission with same or  different numerologies in CA It is expressed by the combination of SCS whether simultaneous RxTx is supported or not.</w:delText>
              </w:r>
            </w:del>
          </w:p>
        </w:tc>
      </w:tr>
      <w:tr w:rsidR="006635CE" w:rsidDel="001959E1" w14:paraId="079D46A2" w14:textId="32E57920" w:rsidTr="0040018C">
        <w:trPr>
          <w:del w:id="14118" w:author="ENDC 102-11 UE Capabilities" w:date="2018-06-01T13:04:00Z"/>
        </w:trPr>
        <w:tc>
          <w:tcPr>
            <w:tcW w:w="14507" w:type="dxa"/>
            <w:shd w:val="clear" w:color="auto" w:fill="auto"/>
          </w:tcPr>
          <w:p w14:paraId="79E2D3A0" w14:textId="173CDB0E" w:rsidR="006635CE" w:rsidRPr="0040018C" w:rsidDel="001959E1" w:rsidRDefault="006635CE" w:rsidP="006635CE">
            <w:pPr>
              <w:pStyle w:val="TAL"/>
              <w:rPr>
                <w:del w:id="14119" w:author="ENDC 102-11 UE Capabilities" w:date="2018-06-01T13:04:00Z"/>
                <w:szCs w:val="22"/>
              </w:rPr>
            </w:pPr>
            <w:del w:id="14120" w:author="ENDC 102-11 UE Capabilities" w:date="2018-06-01T13:04:00Z">
              <w:r w:rsidRPr="0040018C" w:rsidDel="001959E1">
                <w:rPr>
                  <w:b/>
                  <w:i/>
                  <w:szCs w:val="22"/>
                </w:rPr>
                <w:delText>timeDurationForQCL</w:delText>
              </w:r>
            </w:del>
          </w:p>
          <w:p w14:paraId="0DDD8E00" w14:textId="14AC592B" w:rsidR="006635CE" w:rsidRPr="0040018C" w:rsidDel="001959E1" w:rsidRDefault="006635CE" w:rsidP="006635CE">
            <w:pPr>
              <w:pStyle w:val="TAL"/>
              <w:rPr>
                <w:del w:id="14121" w:author="ENDC 102-11 UE Capabilities" w:date="2018-06-01T13:04:00Z"/>
                <w:szCs w:val="22"/>
              </w:rPr>
            </w:pPr>
            <w:del w:id="14122" w:author="ENDC 102-11 UE Capabilities" w:date="2018-06-01T13:04:00Z">
              <w:r w:rsidRPr="0040018C" w:rsidDel="001959E1">
                <w:rPr>
                  <w:szCs w:val="22"/>
                </w:rPr>
                <w:delText>R1 2-2: PDSCH beam switching</w:delText>
              </w:r>
            </w:del>
          </w:p>
        </w:tc>
      </w:tr>
      <w:tr w:rsidR="006635CE" w:rsidDel="001959E1" w14:paraId="27E11348" w14:textId="2A44F45E" w:rsidTr="0040018C">
        <w:trPr>
          <w:del w:id="14123" w:author="ENDC 102-11 UE Capabilities" w:date="2018-06-01T13:04:00Z"/>
        </w:trPr>
        <w:tc>
          <w:tcPr>
            <w:tcW w:w="14507" w:type="dxa"/>
            <w:shd w:val="clear" w:color="auto" w:fill="auto"/>
          </w:tcPr>
          <w:p w14:paraId="37AB63E8" w14:textId="33397EED" w:rsidR="006635CE" w:rsidRPr="0040018C" w:rsidDel="001959E1" w:rsidRDefault="006635CE" w:rsidP="006635CE">
            <w:pPr>
              <w:pStyle w:val="TAL"/>
              <w:rPr>
                <w:del w:id="14124" w:author="ENDC 102-11 UE Capabilities" w:date="2018-06-01T13:04:00Z"/>
                <w:szCs w:val="22"/>
              </w:rPr>
            </w:pPr>
            <w:del w:id="14125" w:author="ENDC 102-11 UE Capabilities" w:date="2018-06-01T13:04:00Z">
              <w:r w:rsidRPr="0040018C" w:rsidDel="001959E1">
                <w:rPr>
                  <w:b/>
                  <w:i/>
                  <w:szCs w:val="22"/>
                </w:rPr>
                <w:delText>type1-3-CSS</w:delText>
              </w:r>
            </w:del>
          </w:p>
          <w:p w14:paraId="452497D1" w14:textId="53421C4F" w:rsidR="006635CE" w:rsidRPr="0040018C" w:rsidDel="001959E1" w:rsidRDefault="006635CE" w:rsidP="006635CE">
            <w:pPr>
              <w:pStyle w:val="TAL"/>
              <w:rPr>
                <w:del w:id="14126" w:author="ENDC 102-11 UE Capabilities" w:date="2018-06-01T13:04:00Z"/>
                <w:szCs w:val="22"/>
              </w:rPr>
            </w:pPr>
            <w:del w:id="14127" w:author="ENDC 102-11 UE Capabilities" w:date="2018-06-01T13:04:00Z">
              <w:r w:rsidRPr="0040018C" w:rsidDel="001959E1">
                <w:rPr>
                  <w:szCs w:val="22"/>
                </w:rPr>
                <w:delText>R1 3-1a: For type 1 CSS with dedicated RRC configuration and for type 3 CSS, UE specific SS, CORESET resource allocation of 6RB bit-map and duration 3 OFDM symbols for FR2</w:delText>
              </w:r>
            </w:del>
          </w:p>
        </w:tc>
      </w:tr>
      <w:tr w:rsidR="006635CE" w:rsidDel="001959E1" w14:paraId="552FCF4A" w14:textId="595368B4" w:rsidTr="0040018C">
        <w:trPr>
          <w:del w:id="14128" w:author="ENDC 102-11 UE Capabilities" w:date="2018-06-01T13:04:00Z"/>
        </w:trPr>
        <w:tc>
          <w:tcPr>
            <w:tcW w:w="14507" w:type="dxa"/>
            <w:shd w:val="clear" w:color="auto" w:fill="auto"/>
          </w:tcPr>
          <w:p w14:paraId="00AD6948" w14:textId="15252076" w:rsidR="006635CE" w:rsidRPr="0040018C" w:rsidDel="001959E1" w:rsidRDefault="006635CE" w:rsidP="006635CE">
            <w:pPr>
              <w:pStyle w:val="TAL"/>
              <w:rPr>
                <w:del w:id="14129" w:author="ENDC 102-11 UE Capabilities" w:date="2018-06-01T13:04:00Z"/>
                <w:szCs w:val="22"/>
              </w:rPr>
            </w:pPr>
            <w:del w:id="14130" w:author="ENDC 102-11 UE Capabilities" w:date="2018-06-01T13:04:00Z">
              <w:r w:rsidRPr="0040018C" w:rsidDel="001959E1">
                <w:rPr>
                  <w:b/>
                  <w:i/>
                  <w:szCs w:val="22"/>
                </w:rPr>
                <w:delText>ue-SpecificUL-DL-Assignment</w:delText>
              </w:r>
            </w:del>
          </w:p>
          <w:p w14:paraId="17ACA482" w14:textId="4C5AFAC6" w:rsidR="006635CE" w:rsidRPr="0040018C" w:rsidDel="001959E1" w:rsidRDefault="006635CE" w:rsidP="006635CE">
            <w:pPr>
              <w:pStyle w:val="TAL"/>
              <w:rPr>
                <w:del w:id="14131" w:author="ENDC 102-11 UE Capabilities" w:date="2018-06-01T13:04:00Z"/>
                <w:szCs w:val="22"/>
              </w:rPr>
            </w:pPr>
            <w:del w:id="14132" w:author="ENDC 102-11 UE Capabilities" w:date="2018-06-01T13:04:00Z">
              <w:r w:rsidRPr="0040018C" w:rsidDel="001959E1">
                <w:rPr>
                  <w:szCs w:val="22"/>
                </w:rPr>
                <w:delText>R1 5-1a: UE specific RRC configure UL/DL assignment</w:delText>
              </w:r>
            </w:del>
          </w:p>
        </w:tc>
      </w:tr>
    </w:tbl>
    <w:p w14:paraId="234E09F2" w14:textId="77777777" w:rsidR="00FD7354" w:rsidRPr="00F35584" w:rsidRDefault="00FD7354" w:rsidP="00FC7F0F">
      <w:pPr>
        <w:pStyle w:val="Heading4"/>
        <w:rPr>
          <w:noProof/>
        </w:rPr>
      </w:pPr>
      <w:bookmarkStart w:id="14133" w:name="_Toc510018723"/>
      <w:r w:rsidRPr="00F35584">
        <w:t>–</w:t>
      </w:r>
      <w:r w:rsidRPr="00F35584">
        <w:tab/>
      </w:r>
      <w:r w:rsidRPr="00F35584">
        <w:rPr>
          <w:i/>
          <w:noProof/>
        </w:rPr>
        <w:t>UE-CapabilityRAT-ContainerList</w:t>
      </w:r>
      <w:bookmarkEnd w:id="14133"/>
    </w:p>
    <w:p w14:paraId="03E05977" w14:textId="720B681E" w:rsidR="00FD7354" w:rsidRPr="00F35584" w:rsidRDefault="00FD7354" w:rsidP="00FC7F0F">
      <w:r w:rsidRPr="00F35584">
        <w:t xml:space="preserve">The IE </w:t>
      </w:r>
      <w:r w:rsidRPr="00F35584">
        <w:rPr>
          <w:i/>
        </w:rPr>
        <w:t>UE-CapabilityRAT-ContainerList</w:t>
      </w:r>
      <w:r w:rsidRPr="00F35584">
        <w:t xml:space="preserve"> contains a list of </w:t>
      </w:r>
      <w:ins w:id="14134" w:author="ENDC 102-11 UE Capabilities" w:date="2018-06-01T13:07:00Z">
        <w:r w:rsidR="005C602A" w:rsidRPr="005C602A">
          <w:rPr>
            <w:highlight w:val="cyan"/>
            <w:rPrChange w:id="14135" w:author="ENDC 102-11 UE Capabilities" w:date="2018-06-01T13:07:00Z">
              <w:rPr/>
            </w:rPrChange>
          </w:rPr>
          <w:t xml:space="preserve">radio access technology specific capability </w:t>
        </w:r>
      </w:ins>
      <w:r w:rsidRPr="005C602A">
        <w:rPr>
          <w:highlight w:val="cyan"/>
          <w:rPrChange w:id="14136" w:author="ENDC 102-11 UE Capabilities" w:date="2018-06-01T13:07:00Z">
            <w:rPr/>
          </w:rPrChange>
        </w:rPr>
        <w:t>containers</w:t>
      </w:r>
      <w:del w:id="14137" w:author="ENDC 102-11 UE Capabilities" w:date="2018-06-01T13:07:00Z">
        <w:r w:rsidRPr="005C602A" w:rsidDel="005C602A">
          <w:rPr>
            <w:highlight w:val="cyan"/>
            <w:rPrChange w:id="14138" w:author="ENDC 102-11 UE Capabilities" w:date="2018-06-01T13:07:00Z">
              <w:rPr/>
            </w:rPrChange>
          </w:rPr>
          <w:delText>, one for each RAT for which UE capabilities are transferred, if any</w:delText>
        </w:r>
      </w:del>
      <w:r w:rsidRPr="00F35584">
        <w:t>.</w:t>
      </w:r>
    </w:p>
    <w:p w14:paraId="50D4E7D2" w14:textId="77777777" w:rsidR="00FD7354" w:rsidRPr="00F35584" w:rsidRDefault="00FD7354" w:rsidP="00FC7F0F">
      <w:pPr>
        <w:pStyle w:val="TH"/>
        <w:rPr>
          <w:lang w:val="en-GB"/>
        </w:rPr>
      </w:pPr>
      <w:r w:rsidRPr="00F35584">
        <w:rPr>
          <w:i/>
          <w:lang w:val="en-GB"/>
        </w:rPr>
        <w:t>UE-CapabilityRAT-ContainerList</w:t>
      </w:r>
      <w:r w:rsidRPr="00F35584">
        <w:rPr>
          <w:lang w:val="en-GB"/>
        </w:rPr>
        <w:t xml:space="preserve"> information element</w:t>
      </w:r>
    </w:p>
    <w:p w14:paraId="12CE48F8" w14:textId="77777777" w:rsidR="00FD7354" w:rsidRPr="00F35584" w:rsidRDefault="00FD7354" w:rsidP="00FC7F0F">
      <w:pPr>
        <w:pStyle w:val="PL"/>
        <w:rPr>
          <w:color w:val="808080"/>
        </w:rPr>
      </w:pPr>
      <w:r w:rsidRPr="00F35584">
        <w:rPr>
          <w:color w:val="808080"/>
        </w:rPr>
        <w:t>-- ASN1START</w:t>
      </w:r>
    </w:p>
    <w:p w14:paraId="0ED2183B" w14:textId="77777777" w:rsidR="00FD7354" w:rsidRPr="00F35584" w:rsidRDefault="00FD7354" w:rsidP="00FC7F0F">
      <w:pPr>
        <w:pStyle w:val="PL"/>
        <w:rPr>
          <w:color w:val="808080"/>
        </w:rPr>
      </w:pPr>
      <w:r w:rsidRPr="00F35584">
        <w:rPr>
          <w:color w:val="808080"/>
        </w:rPr>
        <w:t>-- TAG-UE-CAPABILITY-RAT-CONTAINER-LIST-START</w:t>
      </w:r>
    </w:p>
    <w:p w14:paraId="2CF84383" w14:textId="77777777" w:rsidR="00FD7354" w:rsidRPr="00F35584" w:rsidRDefault="00FD7354" w:rsidP="00FC7F0F">
      <w:pPr>
        <w:pStyle w:val="PL"/>
      </w:pPr>
    </w:p>
    <w:p w14:paraId="4B42B548" w14:textId="77777777" w:rsidR="00FD7354" w:rsidRPr="00F35584" w:rsidRDefault="00FD7354" w:rsidP="00FC7F0F">
      <w:pPr>
        <w:pStyle w:val="PL"/>
      </w:pPr>
      <w:r w:rsidRPr="00F35584">
        <w:t>UE-CapabilityRAT-ContainerList ::=</w:t>
      </w:r>
      <w:r w:rsidRPr="00F35584">
        <w:rPr>
          <w:color w:val="993366"/>
        </w:rPr>
        <w:t>SEQUENCE</w:t>
      </w:r>
      <w:r w:rsidRPr="00F35584">
        <w:t xml:space="preserve"> (</w:t>
      </w:r>
      <w:r w:rsidRPr="00F35584">
        <w:rPr>
          <w:color w:val="993366"/>
        </w:rPr>
        <w:t>SIZE</w:t>
      </w:r>
      <w:r w:rsidRPr="00F35584">
        <w:t xml:space="preserve"> (0..</w:t>
      </w:r>
      <w:del w:id="14139" w:author="ENDC 102-11 UE Capabilities" w:date="2018-06-01T13:07:00Z">
        <w:r w:rsidRPr="00F35584" w:rsidDel="005C602A">
          <w:delText xml:space="preserve"> </w:delText>
        </w:r>
      </w:del>
      <w:r w:rsidRPr="00F35584">
        <w:t>maxRAT-CapabilityContainers))</w:t>
      </w:r>
      <w:r w:rsidRPr="00F35584">
        <w:rPr>
          <w:color w:val="993366"/>
        </w:rPr>
        <w:t xml:space="preserve"> OF</w:t>
      </w:r>
      <w:r w:rsidRPr="00F35584">
        <w:t xml:space="preserve"> UE-CapabilityRAT-Container</w:t>
      </w:r>
    </w:p>
    <w:p w14:paraId="593169F0" w14:textId="77777777" w:rsidR="00FD7354" w:rsidRPr="00F35584" w:rsidRDefault="00FD7354" w:rsidP="00FC7F0F">
      <w:pPr>
        <w:pStyle w:val="PL"/>
      </w:pPr>
    </w:p>
    <w:p w14:paraId="57BA13C6" w14:textId="77777777" w:rsidR="00FD7354" w:rsidRPr="00F35584" w:rsidRDefault="00FD7354" w:rsidP="00FC7F0F">
      <w:pPr>
        <w:pStyle w:val="PL"/>
      </w:pPr>
      <w:r w:rsidRPr="00F35584">
        <w:t xml:space="preserve">UE-CapabilityRAT-Container ::= </w:t>
      </w:r>
      <w:r w:rsidRPr="00F35584">
        <w:rPr>
          <w:color w:val="993366"/>
        </w:rPr>
        <w:t>SEQUENCE</w:t>
      </w:r>
      <w:r w:rsidRPr="00F35584">
        <w:t xml:space="preserve"> {</w:t>
      </w:r>
    </w:p>
    <w:p w14:paraId="189568E0" w14:textId="77777777" w:rsidR="00FD7354" w:rsidRPr="00F35584" w:rsidRDefault="00FD7354" w:rsidP="00FC7F0F">
      <w:pPr>
        <w:pStyle w:val="PL"/>
      </w:pPr>
      <w:r w:rsidRPr="00F35584">
        <w:tab/>
        <w:t>rat-Type</w:t>
      </w:r>
      <w:r w:rsidRPr="00F35584">
        <w:tab/>
      </w:r>
      <w:r w:rsidRPr="00F35584">
        <w:tab/>
      </w:r>
      <w:r w:rsidRPr="00F35584">
        <w:tab/>
      </w:r>
      <w:r w:rsidRPr="00F35584">
        <w:tab/>
      </w:r>
      <w:r w:rsidRPr="00F35584">
        <w:tab/>
      </w:r>
      <w:r w:rsidRPr="00F35584">
        <w:tab/>
      </w:r>
      <w:r w:rsidRPr="00F35584">
        <w:tab/>
        <w:t>RAT-Type,</w:t>
      </w:r>
    </w:p>
    <w:p w14:paraId="36E519F7" w14:textId="77777777" w:rsidR="00FD7354" w:rsidRPr="00F35584" w:rsidRDefault="00FD7354" w:rsidP="00FC7F0F">
      <w:pPr>
        <w:pStyle w:val="PL"/>
      </w:pPr>
      <w:r w:rsidRPr="00F35584">
        <w:tab/>
        <w:t>ue-CapabilityRAT-Container</w:t>
      </w:r>
      <w:r w:rsidRPr="00F35584">
        <w:tab/>
      </w:r>
      <w:r w:rsidRPr="00F35584">
        <w:tab/>
      </w:r>
      <w:r w:rsidRPr="00F35584">
        <w:tab/>
      </w:r>
      <w:r w:rsidRPr="00F35584">
        <w:rPr>
          <w:color w:val="993366"/>
        </w:rPr>
        <w:t>OCTET</w:t>
      </w:r>
      <w:r w:rsidRPr="00F35584">
        <w:t xml:space="preserve"> </w:t>
      </w:r>
      <w:r w:rsidRPr="00F35584">
        <w:rPr>
          <w:color w:val="993366"/>
        </w:rPr>
        <w:t>STRING</w:t>
      </w:r>
    </w:p>
    <w:p w14:paraId="0E21E23D" w14:textId="77777777" w:rsidR="00FD7354" w:rsidRPr="00F35584" w:rsidRDefault="00FD7354" w:rsidP="00FC7F0F">
      <w:pPr>
        <w:pStyle w:val="PL"/>
      </w:pPr>
      <w:r w:rsidRPr="00F35584">
        <w:t>}</w:t>
      </w:r>
    </w:p>
    <w:p w14:paraId="44F0F8E7" w14:textId="77777777" w:rsidR="00FD7354" w:rsidRPr="00F35584" w:rsidRDefault="00FD7354" w:rsidP="00FC7F0F">
      <w:pPr>
        <w:pStyle w:val="PL"/>
      </w:pPr>
    </w:p>
    <w:p w14:paraId="6B899F57" w14:textId="77777777" w:rsidR="00FD7354" w:rsidRPr="00F35584" w:rsidRDefault="00FD7354" w:rsidP="00FC7F0F">
      <w:pPr>
        <w:pStyle w:val="PL"/>
        <w:rPr>
          <w:color w:val="808080"/>
        </w:rPr>
      </w:pPr>
      <w:r w:rsidRPr="00F35584">
        <w:rPr>
          <w:color w:val="808080"/>
        </w:rPr>
        <w:t>-- TAG-UE-CAPABILITY-RAT-CONTAINER-LIST-STOP</w:t>
      </w:r>
    </w:p>
    <w:p w14:paraId="19B2BC40" w14:textId="77777777" w:rsidR="00FD7354" w:rsidRPr="00F35584" w:rsidRDefault="00FD7354" w:rsidP="00FC7F0F">
      <w:pPr>
        <w:pStyle w:val="PL"/>
        <w:rPr>
          <w:color w:val="808080"/>
        </w:rPr>
      </w:pPr>
      <w:r w:rsidRPr="00F35584">
        <w:rPr>
          <w:color w:val="808080"/>
        </w:rPr>
        <w:t>-- ASN1STOP</w:t>
      </w:r>
    </w:p>
    <w:p w14:paraId="78ECAF99" w14:textId="77777777" w:rsidR="00FD7354" w:rsidRPr="00F35584"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35584" w14:paraId="0CF58AC4" w14:textId="77777777" w:rsidTr="0069010A">
        <w:tc>
          <w:tcPr>
            <w:tcW w:w="14281" w:type="dxa"/>
            <w:shd w:val="clear" w:color="auto" w:fill="auto"/>
          </w:tcPr>
          <w:p w14:paraId="2B19844F" w14:textId="77777777" w:rsidR="00FD7354" w:rsidRPr="00F35584" w:rsidRDefault="00FD7354" w:rsidP="00FC7F0F">
            <w:pPr>
              <w:pStyle w:val="TAH"/>
              <w:rPr>
                <w:lang w:val="en-GB"/>
              </w:rPr>
            </w:pPr>
            <w:r w:rsidRPr="00F35584">
              <w:rPr>
                <w:i/>
                <w:lang w:val="en-GB" w:eastAsia="ja-JP"/>
              </w:rPr>
              <w:t>UE-CapabilityRAT</w:t>
            </w:r>
            <w:r w:rsidRPr="00F35584">
              <w:rPr>
                <w:i/>
                <w:lang w:val="en-GB"/>
              </w:rPr>
              <w:t>-ContainerList</w:t>
            </w:r>
            <w:r w:rsidRPr="00F35584">
              <w:rPr>
                <w:lang w:val="en-GB"/>
              </w:rPr>
              <w:t xml:space="preserve"> field descriptions</w:t>
            </w:r>
          </w:p>
        </w:tc>
      </w:tr>
      <w:tr w:rsidR="00FD7354" w:rsidRPr="00F35584" w14:paraId="57FCB8F2" w14:textId="77777777" w:rsidTr="0069010A">
        <w:tc>
          <w:tcPr>
            <w:tcW w:w="14281" w:type="dxa"/>
            <w:shd w:val="clear" w:color="auto" w:fill="auto"/>
          </w:tcPr>
          <w:p w14:paraId="42D9404B" w14:textId="77777777" w:rsidR="00FD7354" w:rsidRPr="00F35584" w:rsidRDefault="00FD7354" w:rsidP="00FC7F0F">
            <w:pPr>
              <w:pStyle w:val="TAL"/>
              <w:rPr>
                <w:b/>
                <w:i/>
                <w:lang w:val="en-GB"/>
              </w:rPr>
            </w:pPr>
            <w:r w:rsidRPr="00F35584">
              <w:rPr>
                <w:b/>
                <w:i/>
                <w:lang w:val="en-GB"/>
              </w:rPr>
              <w:t>ue-CapabilityRAT-Container</w:t>
            </w:r>
          </w:p>
          <w:p w14:paraId="238454D7" w14:textId="77777777" w:rsidR="00FD7354" w:rsidRPr="00F35584" w:rsidRDefault="00FD7354" w:rsidP="00FC7F0F">
            <w:pPr>
              <w:pStyle w:val="TAL"/>
              <w:rPr>
                <w:lang w:val="en-GB"/>
              </w:rPr>
            </w:pPr>
            <w:r w:rsidRPr="00F35584">
              <w:rPr>
                <w:lang w:val="en-GB"/>
              </w:rPr>
              <w:t>Container for the UE capabilities of the indicated RAT. The encoding is defined in the specification of each RAT:</w:t>
            </w:r>
          </w:p>
          <w:p w14:paraId="26B77C8C" w14:textId="77777777" w:rsidR="00FD7354" w:rsidRPr="00F35584" w:rsidRDefault="00FD7354" w:rsidP="00FC7F0F">
            <w:pPr>
              <w:pStyle w:val="TAL"/>
              <w:rPr>
                <w:lang w:val="en-GB"/>
              </w:rPr>
            </w:pPr>
            <w:r w:rsidRPr="00F35584">
              <w:rPr>
                <w:lang w:val="en-GB"/>
              </w:rPr>
              <w:t>For NR: the encoding of UE capabilities is defined in UE-NR-Capability.</w:t>
            </w:r>
          </w:p>
          <w:p w14:paraId="6831C26D" w14:textId="77777777" w:rsidR="00FD7354" w:rsidRPr="00F35584" w:rsidRDefault="00FD7354" w:rsidP="00FC7F0F">
            <w:pPr>
              <w:pStyle w:val="TAL"/>
              <w:rPr>
                <w:rFonts w:eastAsia="Calibri"/>
                <w:szCs w:val="22"/>
                <w:lang w:val="en-GB"/>
              </w:rPr>
            </w:pPr>
            <w:r w:rsidRPr="00F35584">
              <w:rPr>
                <w:lang w:val="en-GB"/>
              </w:rPr>
              <w:t>For EUTRA-NR: the encoding of UE capabilities is defined in UE-MRDC-Capability</w:t>
            </w:r>
          </w:p>
        </w:tc>
      </w:tr>
    </w:tbl>
    <w:p w14:paraId="39CCE52E" w14:textId="77777777" w:rsidR="00FD7354" w:rsidRPr="00F35584" w:rsidRDefault="00FD7354" w:rsidP="00FC7F0F">
      <w:pPr>
        <w:pStyle w:val="Heading4"/>
      </w:pPr>
      <w:bookmarkStart w:id="14140" w:name="_Toc510018724"/>
      <w:r w:rsidRPr="00F35584">
        <w:t>–</w:t>
      </w:r>
      <w:r w:rsidRPr="00F35584">
        <w:tab/>
      </w:r>
      <w:r w:rsidRPr="00F35584">
        <w:rPr>
          <w:i/>
          <w:noProof/>
        </w:rPr>
        <w:t>UE-MRDC-Capability</w:t>
      </w:r>
      <w:bookmarkEnd w:id="14140"/>
    </w:p>
    <w:p w14:paraId="0480E4C4" w14:textId="77777777" w:rsidR="00FD7354" w:rsidRPr="00F35584" w:rsidRDefault="00FD7354" w:rsidP="00FD7354">
      <w:pPr>
        <w:rPr>
          <w:iCs/>
        </w:rPr>
      </w:pPr>
      <w:r w:rsidRPr="00F35584">
        <w:t xml:space="preserve">The IE </w:t>
      </w:r>
      <w:r w:rsidRPr="00F35584">
        <w:rPr>
          <w:i/>
        </w:rPr>
        <w:t>UE-MRDC-Capability</w:t>
      </w:r>
      <w:r w:rsidRPr="00F35584">
        <w:rPr>
          <w:iCs/>
        </w:rPr>
        <w:t xml:space="preserve"> is used to convey the UE Radio Access Capability Parameters for MR-DC, see TS 38.306 [yy].</w:t>
      </w:r>
    </w:p>
    <w:p w14:paraId="5FD4D884" w14:textId="77777777" w:rsidR="00FD7354" w:rsidRPr="00F35584" w:rsidRDefault="00FD7354" w:rsidP="00FC7F0F">
      <w:pPr>
        <w:pStyle w:val="TH"/>
        <w:rPr>
          <w:lang w:val="en-GB"/>
        </w:rPr>
      </w:pPr>
      <w:r w:rsidRPr="00F35584">
        <w:rPr>
          <w:i/>
          <w:lang w:val="en-GB"/>
        </w:rPr>
        <w:t>UE-MRDC-Capability</w:t>
      </w:r>
      <w:r w:rsidRPr="00F35584">
        <w:rPr>
          <w:lang w:val="en-GB"/>
        </w:rPr>
        <w:t xml:space="preserve"> information element</w:t>
      </w:r>
    </w:p>
    <w:p w14:paraId="03832B54" w14:textId="77777777" w:rsidR="00FD7354" w:rsidRPr="00F35584" w:rsidRDefault="00FD7354" w:rsidP="00FC7F0F">
      <w:pPr>
        <w:pStyle w:val="PL"/>
        <w:rPr>
          <w:color w:val="808080"/>
        </w:rPr>
      </w:pPr>
      <w:r w:rsidRPr="00F35584">
        <w:rPr>
          <w:color w:val="808080"/>
        </w:rPr>
        <w:t>-- ASN1START</w:t>
      </w:r>
    </w:p>
    <w:p w14:paraId="5A21F428" w14:textId="77777777" w:rsidR="00FD7354" w:rsidRPr="00F35584" w:rsidRDefault="00FD7354" w:rsidP="00FC7F0F">
      <w:pPr>
        <w:pStyle w:val="PL"/>
        <w:rPr>
          <w:color w:val="808080"/>
        </w:rPr>
      </w:pPr>
      <w:r w:rsidRPr="00F35584">
        <w:rPr>
          <w:color w:val="808080"/>
        </w:rPr>
        <w:t>-- TAG-UE-MRDC-CAPABILITY-START</w:t>
      </w:r>
    </w:p>
    <w:p w14:paraId="63A076AD" w14:textId="77777777" w:rsidR="00FD7354" w:rsidRPr="00F35584" w:rsidRDefault="00FD7354" w:rsidP="00FC7F0F">
      <w:pPr>
        <w:pStyle w:val="PL"/>
      </w:pPr>
    </w:p>
    <w:p w14:paraId="1DF5A404" w14:textId="77777777" w:rsidR="00FD7354" w:rsidRPr="00F35584" w:rsidRDefault="00FD7354" w:rsidP="00FC7F0F">
      <w:pPr>
        <w:pStyle w:val="PL"/>
      </w:pPr>
      <w:bookmarkStart w:id="14141" w:name="_Hlk508870393"/>
      <w:r w:rsidRPr="00F35584">
        <w:t>UE-MRDC-Capability ::=</w:t>
      </w:r>
      <w:r w:rsidRPr="00F35584">
        <w:tab/>
      </w:r>
      <w:r w:rsidRPr="00F35584">
        <w:rPr>
          <w:color w:val="993366"/>
        </w:rPr>
        <w:t>SEQUENCE</w:t>
      </w:r>
      <w:r w:rsidRPr="00F35584">
        <w:t xml:space="preserve"> {</w:t>
      </w:r>
    </w:p>
    <w:p w14:paraId="73A1E6C5" w14:textId="77777777" w:rsidR="00FD7354" w:rsidRPr="00F35584" w:rsidRDefault="00FD7354" w:rsidP="00FC7F0F">
      <w:pPr>
        <w:pStyle w:val="PL"/>
      </w:pPr>
      <w:r w:rsidRPr="00F35584">
        <w:tab/>
        <w:t>measParametersMRDC</w:t>
      </w:r>
      <w:r w:rsidRPr="00F35584">
        <w:tab/>
      </w:r>
      <w:r w:rsidRPr="00F35584">
        <w:tab/>
      </w:r>
      <w:r w:rsidRPr="00F35584">
        <w:tab/>
      </w:r>
      <w:r w:rsidRPr="00F35584">
        <w:tab/>
      </w:r>
      <w:r w:rsidRPr="00F35584">
        <w:tab/>
        <w:t>MeasParametersMRDC</w:t>
      </w:r>
      <w:r w:rsidRPr="00F35584">
        <w:tab/>
      </w:r>
      <w:r w:rsidRPr="00F35584">
        <w:tab/>
      </w:r>
      <w:r w:rsidRPr="00F35584">
        <w:tab/>
      </w:r>
      <w:r w:rsidRPr="00F35584">
        <w:tab/>
      </w:r>
      <w:r w:rsidRPr="00F35584">
        <w:tab/>
      </w:r>
      <w:r w:rsidRPr="00F35584">
        <w:rPr>
          <w:color w:val="993366"/>
        </w:rPr>
        <w:t>OPTIONAL</w:t>
      </w:r>
      <w:r w:rsidRPr="00F35584">
        <w:t>,</w:t>
      </w:r>
    </w:p>
    <w:p w14:paraId="251F120C" w14:textId="77777777" w:rsidR="00FD7354" w:rsidRPr="00F35584" w:rsidRDefault="00FD7354" w:rsidP="00FC7F0F">
      <w:pPr>
        <w:pStyle w:val="PL"/>
      </w:pPr>
      <w:r w:rsidRPr="00F35584">
        <w:tab/>
        <w:t>rf-ParametersMRDC</w:t>
      </w:r>
      <w:r w:rsidRPr="00F35584">
        <w:tab/>
      </w:r>
      <w:r w:rsidRPr="00F35584">
        <w:tab/>
      </w:r>
      <w:r w:rsidRPr="00F35584">
        <w:tab/>
      </w:r>
      <w:r w:rsidRPr="00F35584">
        <w:tab/>
      </w:r>
      <w:r w:rsidRPr="00F35584">
        <w:tab/>
        <w:t>RF-ParametersMRDC,</w:t>
      </w:r>
    </w:p>
    <w:p w14:paraId="34042137" w14:textId="77777777" w:rsidR="00FD7354" w:rsidRPr="00F35584" w:rsidRDefault="00FD7354" w:rsidP="00FC7F0F">
      <w:pPr>
        <w:pStyle w:val="PL"/>
      </w:pPr>
      <w:r w:rsidRPr="00F35584">
        <w:tab/>
        <w:t>phy-ParametersMRDC</w:t>
      </w:r>
      <w:r w:rsidRPr="00F35584">
        <w:tab/>
      </w:r>
      <w:r w:rsidRPr="00F35584">
        <w:tab/>
      </w:r>
      <w:r w:rsidRPr="00F35584">
        <w:tab/>
      </w:r>
      <w:r w:rsidRPr="00F35584">
        <w:tab/>
      </w:r>
      <w:r w:rsidRPr="00F35584">
        <w:tab/>
        <w:t>Phy-ParametersMRDC</w:t>
      </w:r>
      <w:r w:rsidRPr="00F35584">
        <w:tab/>
      </w:r>
      <w:r w:rsidRPr="00F35584">
        <w:tab/>
      </w:r>
      <w:r w:rsidRPr="00F35584">
        <w:tab/>
      </w:r>
      <w:r w:rsidRPr="00F35584">
        <w:tab/>
      </w:r>
      <w:r w:rsidRPr="00F35584">
        <w:tab/>
      </w:r>
      <w:r w:rsidRPr="00F35584">
        <w:rPr>
          <w:color w:val="993366"/>
        </w:rPr>
        <w:t>OPTIONAL</w:t>
      </w:r>
      <w:r w:rsidRPr="00F35584">
        <w:t>,</w:t>
      </w:r>
    </w:p>
    <w:p w14:paraId="1D7B0011" w14:textId="77777777" w:rsidR="00FD7354" w:rsidRPr="00F35584" w:rsidRDefault="00FD7354" w:rsidP="00FC7F0F">
      <w:pPr>
        <w:pStyle w:val="PL"/>
        <w:rPr>
          <w:lang w:eastAsia="ja-JP"/>
        </w:rPr>
      </w:pPr>
      <w:r w:rsidRPr="00F35584">
        <w:rPr>
          <w:lang w:eastAsia="ko-KR"/>
        </w:rPr>
        <w:tab/>
        <w:t>generalParametersMRDC</w:t>
      </w:r>
      <w:r w:rsidRPr="00F35584">
        <w:rPr>
          <w:lang w:eastAsia="ko-KR"/>
        </w:rPr>
        <w:tab/>
      </w:r>
      <w:r w:rsidRPr="00F35584">
        <w:rPr>
          <w:lang w:eastAsia="ko-KR"/>
        </w:rPr>
        <w:tab/>
      </w:r>
      <w:r w:rsidRPr="00F35584">
        <w:rPr>
          <w:lang w:eastAsia="ko-KR"/>
        </w:rPr>
        <w:tab/>
      </w:r>
      <w:r w:rsidRPr="00F35584">
        <w:rPr>
          <w:lang w:eastAsia="ko-KR"/>
        </w:rPr>
        <w:tab/>
        <w:t>GeneralParametersMRDC-XDD-Diff</w:t>
      </w:r>
      <w:r w:rsidRPr="00F35584">
        <w:rPr>
          <w:lang w:eastAsia="ko-KR"/>
        </w:rPr>
        <w:tab/>
      </w:r>
      <w:r w:rsidRPr="00F35584">
        <w:rPr>
          <w:lang w:eastAsia="ko-KR"/>
        </w:rPr>
        <w:tab/>
      </w:r>
      <w:r w:rsidRPr="00F35584">
        <w:rPr>
          <w:color w:val="993366"/>
        </w:rPr>
        <w:t>OPTIONAL</w:t>
      </w:r>
      <w:r w:rsidRPr="00F35584">
        <w:rPr>
          <w:lang w:eastAsia="ko-KR"/>
        </w:rPr>
        <w:t>,</w:t>
      </w:r>
    </w:p>
    <w:p w14:paraId="12BE51CA" w14:textId="77777777" w:rsidR="00FD7354" w:rsidRPr="00F35584" w:rsidRDefault="00FD7354" w:rsidP="00FC7F0F">
      <w:pPr>
        <w:pStyle w:val="PL"/>
        <w:rPr>
          <w:lang w:eastAsia="ko-KR"/>
        </w:rPr>
      </w:pPr>
      <w:r w:rsidRPr="00F35584">
        <w:rPr>
          <w:lang w:eastAsia="ko-KR"/>
        </w:rPr>
        <w:tab/>
        <w:t>fdd-Add-UE-MRDC-Capabilities</w:t>
      </w:r>
      <w:r w:rsidRPr="00F35584">
        <w:rPr>
          <w:lang w:eastAsia="ko-KR"/>
        </w:rPr>
        <w:tab/>
      </w:r>
      <w:r w:rsidRPr="00F35584">
        <w:rPr>
          <w:lang w:eastAsia="ko-KR"/>
        </w:rPr>
        <w:tab/>
        <w:t>UE-MRDC-CapabilityAddXDD-Mode</w:t>
      </w:r>
      <w:r w:rsidRPr="00F35584">
        <w:rPr>
          <w:lang w:eastAsia="ko-KR"/>
        </w:rPr>
        <w:tab/>
      </w:r>
      <w:r w:rsidRPr="00F35584">
        <w:rPr>
          <w:lang w:eastAsia="ko-KR"/>
        </w:rPr>
        <w:tab/>
      </w:r>
      <w:r w:rsidRPr="00F35584">
        <w:rPr>
          <w:color w:val="993366"/>
        </w:rPr>
        <w:t>OPTIONAL</w:t>
      </w:r>
      <w:r w:rsidRPr="00F35584">
        <w:rPr>
          <w:lang w:eastAsia="ko-KR"/>
        </w:rPr>
        <w:t>,</w:t>
      </w:r>
    </w:p>
    <w:p w14:paraId="2A545C0B" w14:textId="77777777" w:rsidR="00FD7354" w:rsidRPr="00F35584" w:rsidRDefault="00FD7354" w:rsidP="00FC7F0F">
      <w:pPr>
        <w:pStyle w:val="PL"/>
        <w:rPr>
          <w:lang w:eastAsia="ja-JP"/>
        </w:rPr>
      </w:pPr>
      <w:r w:rsidRPr="00F35584">
        <w:rPr>
          <w:lang w:eastAsia="ko-KR"/>
        </w:rPr>
        <w:tab/>
        <w:t>tdd-Add-UE-MRDC-Capabilities</w:t>
      </w:r>
      <w:r w:rsidRPr="00F35584">
        <w:rPr>
          <w:lang w:eastAsia="ko-KR"/>
        </w:rPr>
        <w:tab/>
      </w:r>
      <w:r w:rsidRPr="00F35584">
        <w:rPr>
          <w:lang w:eastAsia="ko-KR"/>
        </w:rPr>
        <w:tab/>
        <w:t>UE-MRDC-CapabilityAddXDD-Mode</w:t>
      </w:r>
      <w:r w:rsidRPr="00F35584">
        <w:rPr>
          <w:lang w:eastAsia="ko-KR"/>
        </w:rPr>
        <w:tab/>
      </w:r>
      <w:r w:rsidRPr="00F35584">
        <w:rPr>
          <w:lang w:eastAsia="ko-KR"/>
        </w:rPr>
        <w:tab/>
      </w:r>
      <w:r w:rsidRPr="00F35584">
        <w:rPr>
          <w:color w:val="993366"/>
        </w:rPr>
        <w:t>OPTIONAL</w:t>
      </w:r>
      <w:r w:rsidRPr="00F35584">
        <w:rPr>
          <w:lang w:eastAsia="ja-JP"/>
        </w:rPr>
        <w:t>,</w:t>
      </w:r>
    </w:p>
    <w:p w14:paraId="015BEB8A" w14:textId="77777777" w:rsidR="00FD7354" w:rsidRPr="00F35584" w:rsidRDefault="00FD7354" w:rsidP="00FC7F0F">
      <w:pPr>
        <w:pStyle w:val="PL"/>
        <w:rPr>
          <w:rFonts w:eastAsia="Times New Roman"/>
          <w:lang w:eastAsia="ja-JP"/>
        </w:rPr>
      </w:pPr>
      <w:r w:rsidRPr="00F35584">
        <w:rPr>
          <w:rFonts w:eastAsia="Times New Roman"/>
          <w:lang w:eastAsia="ja-JP"/>
        </w:rPr>
        <w:tab/>
      </w:r>
      <w:r w:rsidRPr="00F35584">
        <w:rPr>
          <w:rFonts w:eastAsia="Yu Mincho"/>
          <w:lang w:eastAsia="ja-JP"/>
        </w:rPr>
        <w:t>fr1-Add-UE-MRDC-Capabilities</w:t>
      </w:r>
      <w:r w:rsidRPr="00F35584">
        <w:rPr>
          <w:rFonts w:eastAsia="Yu Mincho"/>
          <w:lang w:eastAsia="ja-JP"/>
        </w:rPr>
        <w:tab/>
      </w:r>
      <w:r w:rsidRPr="00F35584">
        <w:rPr>
          <w:rFonts w:eastAsia="Yu Mincho"/>
          <w:lang w:eastAsia="ja-JP"/>
        </w:rPr>
        <w:tab/>
      </w:r>
      <w:r w:rsidRPr="00F35584">
        <w:rPr>
          <w:rFonts w:eastAsia="Times New Roman"/>
          <w:lang w:eastAsia="ja-JP"/>
        </w:rPr>
        <w:t>UE-MRDC-CapabilityAddFRX-Mode</w:t>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3E67C2EF" w14:textId="0F3681BF" w:rsidR="00FD7354" w:rsidRPr="00F35584" w:rsidRDefault="00FD7354" w:rsidP="00FC7F0F">
      <w:pPr>
        <w:pStyle w:val="PL"/>
        <w:rPr>
          <w:rFonts w:eastAsia="MS Mincho"/>
          <w:lang w:eastAsia="ja-JP"/>
        </w:rPr>
      </w:pPr>
      <w:bookmarkStart w:id="14142" w:name="_Hlk515667413"/>
      <w:r w:rsidRPr="00F35584">
        <w:rPr>
          <w:rFonts w:eastAsia="Times New Roman"/>
          <w:lang w:eastAsia="ja-JP"/>
        </w:rPr>
        <w:tab/>
      </w:r>
      <w:r w:rsidRPr="00F35584">
        <w:rPr>
          <w:rFonts w:eastAsia="Yu Mincho"/>
          <w:lang w:eastAsia="ja-JP"/>
        </w:rPr>
        <w:t>fr2-Add-UE-MRDC-Capabilities</w:t>
      </w:r>
      <w:r w:rsidRPr="00F35584">
        <w:rPr>
          <w:rFonts w:eastAsia="Yu Mincho"/>
          <w:lang w:eastAsia="ja-JP"/>
        </w:rPr>
        <w:tab/>
      </w:r>
      <w:r w:rsidRPr="00F35584">
        <w:rPr>
          <w:rFonts w:eastAsia="Yu Mincho"/>
          <w:lang w:eastAsia="ja-JP"/>
        </w:rPr>
        <w:tab/>
      </w:r>
      <w:r w:rsidRPr="00F35584">
        <w:rPr>
          <w:rFonts w:eastAsia="Times New Roman"/>
          <w:lang w:eastAsia="ja-JP"/>
        </w:rPr>
        <w:t>UE-MRDC-CapabilityAddFRX-Mode</w:t>
      </w:r>
      <w:r w:rsidRPr="00F35584">
        <w:rPr>
          <w:rFonts w:eastAsia="Times New Roman"/>
          <w:lang w:eastAsia="ja-JP"/>
        </w:rPr>
        <w:tab/>
      </w:r>
      <w:r w:rsidRPr="00F35584">
        <w:rPr>
          <w:rFonts w:eastAsia="Times New Roman"/>
          <w:lang w:eastAsia="ja-JP"/>
        </w:rPr>
        <w:tab/>
      </w:r>
      <w:r w:rsidRPr="00F35584">
        <w:rPr>
          <w:color w:val="993366"/>
        </w:rPr>
        <w:t>OPTIONAL</w:t>
      </w:r>
      <w:r w:rsidR="0006307D">
        <w:rPr>
          <w:color w:val="993366"/>
        </w:rPr>
        <w:t>,</w:t>
      </w:r>
    </w:p>
    <w:bookmarkEnd w:id="14142"/>
    <w:p w14:paraId="210A1672" w14:textId="2B1EC8BF" w:rsidR="005C602A" w:rsidRDefault="005C602A" w:rsidP="005C602A">
      <w:pPr>
        <w:pStyle w:val="PL"/>
        <w:rPr>
          <w:ins w:id="14143" w:author="ENDC 102-11 UE Capabilities" w:date="2018-06-01T13:08:00Z"/>
          <w:rFonts w:eastAsia="Yu Mincho"/>
          <w:lang w:eastAsia="ja-JP"/>
        </w:rPr>
      </w:pPr>
      <w:ins w:id="14144" w:author="ENDC 102-11 UE Capabilities" w:date="2018-06-01T13:08:00Z">
        <w:r>
          <w:rPr>
            <w:rFonts w:eastAsia="Yu Mincho"/>
            <w:lang w:eastAsia="ja-JP"/>
          </w:rPr>
          <w:tab/>
        </w:r>
        <w:bookmarkStart w:id="14145" w:name="_Hlk515619582"/>
        <w:r>
          <w:t>featureSetCombinations</w:t>
        </w:r>
        <w:bookmarkEnd w:id="14145"/>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ins>
    </w:p>
    <w:p w14:paraId="2DAE0E56" w14:textId="77777777" w:rsidR="00FD7354" w:rsidRPr="00F35584" w:rsidRDefault="00FD7354" w:rsidP="00FC7F0F">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0968D170" w14:textId="77777777" w:rsidR="00FD7354" w:rsidRPr="00F35584" w:rsidRDefault="00FD7354" w:rsidP="00FC7F0F">
      <w:pPr>
        <w:pStyle w:val="PL"/>
        <w:rPr>
          <w:lang w:eastAsia="ja-JP"/>
        </w:rPr>
      </w:pPr>
      <w:r w:rsidRPr="00F35584">
        <w:rPr>
          <w:lang w:eastAsia="ja-JP"/>
        </w:rPr>
        <w:tab/>
        <w:t>nonCriticalExtension</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SEQUENCE</w:t>
      </w:r>
      <w:r w:rsidRPr="00F35584">
        <w:rPr>
          <w:lang w:eastAsia="ja-JP"/>
        </w:rPr>
        <w:t xml:space="preserve"> {}</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p>
    <w:p w14:paraId="15376126" w14:textId="77777777" w:rsidR="00FD7354" w:rsidRPr="00F35584" w:rsidRDefault="00FD7354" w:rsidP="00FC7F0F">
      <w:pPr>
        <w:pStyle w:val="PL"/>
      </w:pPr>
      <w:r w:rsidRPr="00F35584">
        <w:t>}</w:t>
      </w:r>
    </w:p>
    <w:p w14:paraId="17E1DE8D" w14:textId="1425B79A" w:rsidR="00FD7354" w:rsidRPr="00F35584" w:rsidRDefault="00FD7354" w:rsidP="00FC7F0F">
      <w:pPr>
        <w:pStyle w:val="PL"/>
        <w:rPr>
          <w:lang w:eastAsia="ja-JP"/>
        </w:rPr>
      </w:pPr>
      <w:r w:rsidRPr="00F35584">
        <w:rPr>
          <w:lang w:eastAsia="ja-JP"/>
        </w:rPr>
        <w:t>UE-MRDC-CapabilityAddXDD-Mode ::=</w:t>
      </w:r>
      <w:r w:rsidRPr="00F35584">
        <w:rPr>
          <w:lang w:eastAsia="ja-JP"/>
        </w:rPr>
        <w:tab/>
      </w:r>
      <w:r w:rsidRPr="00F35584">
        <w:rPr>
          <w:color w:val="993366"/>
        </w:rPr>
        <w:t>SEQUENCE</w:t>
      </w:r>
      <w:r w:rsidRPr="00F35584">
        <w:rPr>
          <w:lang w:eastAsia="ja-JP"/>
        </w:rPr>
        <w:t xml:space="preserve"> {</w:t>
      </w:r>
    </w:p>
    <w:p w14:paraId="4F2393B9" w14:textId="1D768819" w:rsidR="00FD7354" w:rsidRPr="00F35584" w:rsidRDefault="00FD7354" w:rsidP="00FC7F0F">
      <w:pPr>
        <w:pStyle w:val="PL"/>
        <w:rPr>
          <w:lang w:eastAsia="ja-JP"/>
        </w:rPr>
      </w:pPr>
      <w:r w:rsidRPr="00F35584">
        <w:rPr>
          <w:lang w:eastAsia="ja-JP"/>
        </w:rPr>
        <w:tab/>
        <w:t>phy-ParametersMRDC-XDD-Diff</w:t>
      </w:r>
      <w:r w:rsidRPr="00F35584">
        <w:rPr>
          <w:lang w:eastAsia="ja-JP"/>
        </w:rPr>
        <w:tab/>
      </w:r>
      <w:r w:rsidRPr="00F35584">
        <w:rPr>
          <w:lang w:eastAsia="ja-JP"/>
        </w:rPr>
        <w:tab/>
        <w:t>Phy-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22E70B82" w14:textId="57151737" w:rsidR="00FD7354" w:rsidRPr="00F35584" w:rsidRDefault="00FD7354" w:rsidP="00FC7F0F">
      <w:pPr>
        <w:pStyle w:val="PL"/>
        <w:rPr>
          <w:lang w:eastAsia="ja-JP"/>
        </w:rPr>
      </w:pPr>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14B131E7" w14:textId="3BE5EFDC" w:rsidR="00FD7354" w:rsidRPr="00F35584" w:rsidRDefault="00FD7354" w:rsidP="00FC7F0F">
      <w:pPr>
        <w:pStyle w:val="PL"/>
        <w:rPr>
          <w:lang w:eastAsia="ja-JP"/>
        </w:rPr>
      </w:pPr>
      <w:r w:rsidRPr="00F35584">
        <w:rPr>
          <w:lang w:eastAsia="ja-JP"/>
        </w:rPr>
        <w:tab/>
        <w:t>generalParametersMRDC-XDD-Diff</w:t>
      </w:r>
      <w:r w:rsidRPr="00F35584">
        <w:rPr>
          <w:lang w:eastAsia="ja-JP"/>
        </w:rPr>
        <w:tab/>
      </w:r>
      <w:r w:rsidRPr="00F35584">
        <w:rPr>
          <w:lang w:eastAsia="ja-JP"/>
        </w:rPr>
        <w:tab/>
      </w:r>
      <w:r w:rsidRPr="00F35584">
        <w:rPr>
          <w:lang w:eastAsia="ko-KR"/>
        </w:rPr>
        <w:t>GeneralParametersMRDC-XDD-Diff</w:t>
      </w:r>
      <w:r w:rsidRPr="00F35584">
        <w:rPr>
          <w:lang w:eastAsia="ko-KR"/>
        </w:rPr>
        <w:tab/>
      </w:r>
      <w:r w:rsidRPr="00F35584">
        <w:rPr>
          <w:lang w:eastAsia="ko-KR"/>
        </w:rPr>
        <w:tab/>
      </w:r>
      <w:r w:rsidRPr="00F35584">
        <w:rPr>
          <w:color w:val="993366"/>
        </w:rPr>
        <w:t>OPTIONAL</w:t>
      </w:r>
    </w:p>
    <w:p w14:paraId="6CD41CD1" w14:textId="2D369432" w:rsidR="00FD7354" w:rsidRPr="00F35584" w:rsidRDefault="00FD7354" w:rsidP="00FC7F0F">
      <w:pPr>
        <w:pStyle w:val="PL"/>
        <w:rPr>
          <w:lang w:eastAsia="ja-JP"/>
        </w:rPr>
      </w:pPr>
      <w:r w:rsidRPr="00F35584">
        <w:rPr>
          <w:lang w:eastAsia="ja-JP"/>
        </w:rPr>
        <w:t>}</w:t>
      </w:r>
    </w:p>
    <w:bookmarkEnd w:id="14141"/>
    <w:p w14:paraId="20627D15" w14:textId="6EA371B4" w:rsidR="00FD7354" w:rsidRPr="00F35584" w:rsidRDefault="00FD7354" w:rsidP="00FC7F0F">
      <w:pPr>
        <w:pStyle w:val="PL"/>
        <w:rPr>
          <w:lang w:eastAsia="ja-JP"/>
        </w:rPr>
      </w:pPr>
    </w:p>
    <w:p w14:paraId="7D654B8B" w14:textId="53724267" w:rsidR="00FD7354" w:rsidRPr="00F35584" w:rsidRDefault="00FD7354" w:rsidP="00FC7F0F">
      <w:pPr>
        <w:pStyle w:val="PL"/>
        <w:rPr>
          <w:lang w:eastAsia="ja-JP"/>
        </w:rPr>
      </w:pPr>
      <w:bookmarkStart w:id="14146" w:name="_Hlk508870292"/>
      <w:r w:rsidRPr="00F35584">
        <w:rPr>
          <w:lang w:eastAsia="ja-JP"/>
        </w:rPr>
        <w:t>UE-MRDC-CapabilityAddFRX-Mode ::=</w:t>
      </w:r>
      <w:r w:rsidRPr="00F35584">
        <w:rPr>
          <w:lang w:eastAsia="ja-JP"/>
        </w:rPr>
        <w:tab/>
      </w:r>
      <w:r w:rsidRPr="00F35584">
        <w:rPr>
          <w:color w:val="993366"/>
        </w:rPr>
        <w:t>SEQUENCE</w:t>
      </w:r>
      <w:r w:rsidRPr="00F35584">
        <w:rPr>
          <w:lang w:eastAsia="ja-JP"/>
        </w:rPr>
        <w:t xml:space="preserve"> {</w:t>
      </w:r>
    </w:p>
    <w:p w14:paraId="32100730" w14:textId="478C6CE8" w:rsidR="00FD7354" w:rsidRPr="00F35584" w:rsidRDefault="00FD7354" w:rsidP="00FC7F0F">
      <w:pPr>
        <w:pStyle w:val="PL"/>
        <w:rPr>
          <w:lang w:eastAsia="ja-JP"/>
        </w:rPr>
      </w:pPr>
      <w:r w:rsidRPr="00F35584">
        <w:rPr>
          <w:lang w:eastAsia="ja-JP"/>
        </w:rPr>
        <w:tab/>
        <w:t>phy-ParametersMRDC-FRX-Diff</w:t>
      </w:r>
      <w:r w:rsidRPr="00F35584">
        <w:rPr>
          <w:lang w:eastAsia="ja-JP"/>
        </w:rPr>
        <w:tab/>
      </w:r>
      <w:r w:rsidRPr="00F35584">
        <w:rPr>
          <w:lang w:eastAsia="ja-JP"/>
        </w:rPr>
        <w:tab/>
        <w:t>Phy-ParametersMRDC-FRX-Diff</w:t>
      </w:r>
      <w:r w:rsidRPr="00F35584">
        <w:rPr>
          <w:lang w:eastAsia="ja-JP"/>
        </w:rPr>
        <w:tab/>
      </w:r>
      <w:r w:rsidRPr="00F35584">
        <w:rPr>
          <w:lang w:eastAsia="ja-JP"/>
        </w:rPr>
        <w:tab/>
      </w:r>
      <w:r w:rsidRPr="00F35584">
        <w:rPr>
          <w:color w:val="993366"/>
        </w:rPr>
        <w:t>OPTIONAL</w:t>
      </w:r>
      <w:r w:rsidRPr="00F35584">
        <w:rPr>
          <w:lang w:eastAsia="ja-JP"/>
        </w:rPr>
        <w:t>,</w:t>
      </w:r>
    </w:p>
    <w:p w14:paraId="2BF0814C" w14:textId="713ADD90" w:rsidR="00FD7354" w:rsidRPr="00F35584" w:rsidRDefault="00FD7354" w:rsidP="00FC7F0F">
      <w:pPr>
        <w:pStyle w:val="PL"/>
        <w:rPr>
          <w:lang w:eastAsia="ja-JP"/>
        </w:rPr>
      </w:pPr>
      <w:r w:rsidRPr="00F35584">
        <w:rPr>
          <w:lang w:eastAsia="ja-JP"/>
        </w:rPr>
        <w:tab/>
        <w:t>measParametersMRDC-FRX-Diff</w:t>
      </w:r>
      <w:r w:rsidRPr="00F35584">
        <w:rPr>
          <w:lang w:eastAsia="ja-JP"/>
        </w:rPr>
        <w:tab/>
      </w:r>
      <w:r w:rsidRPr="00F35584">
        <w:rPr>
          <w:lang w:eastAsia="ja-JP"/>
        </w:rPr>
        <w:tab/>
        <w:t>MeasParametersMRDC-FRX-Diff</w:t>
      </w:r>
    </w:p>
    <w:p w14:paraId="449D17AD" w14:textId="7A52E2FB" w:rsidR="00FD7354" w:rsidRPr="00F35584" w:rsidRDefault="00FD7354" w:rsidP="00FC7F0F">
      <w:pPr>
        <w:pStyle w:val="PL"/>
        <w:rPr>
          <w:lang w:eastAsia="ja-JP"/>
        </w:rPr>
      </w:pPr>
      <w:r w:rsidRPr="00F35584">
        <w:rPr>
          <w:lang w:eastAsia="ja-JP"/>
        </w:rPr>
        <w:t>}</w:t>
      </w:r>
    </w:p>
    <w:bookmarkEnd w:id="14146"/>
    <w:p w14:paraId="59A2243C" w14:textId="2B6C6DDA" w:rsidR="00FD7354" w:rsidRPr="00F35584" w:rsidDel="00CE1A41" w:rsidRDefault="00FD7354" w:rsidP="00FC7F0F">
      <w:pPr>
        <w:pStyle w:val="PL"/>
        <w:rPr>
          <w:del w:id="14147" w:author="ENDC 102-11 UE Capabilities" w:date="2018-06-01T13:20:00Z"/>
        </w:rPr>
      </w:pPr>
    </w:p>
    <w:p w14:paraId="3C54EA36" w14:textId="57058CC8" w:rsidR="00FD7354" w:rsidRPr="00F35584" w:rsidDel="00CE1A41" w:rsidRDefault="00FD7354" w:rsidP="00FC7F0F">
      <w:pPr>
        <w:pStyle w:val="PL"/>
        <w:rPr>
          <w:del w:id="14148" w:author="ENDC 102-11 UE Capabilities" w:date="2018-06-01T13:20:00Z"/>
        </w:rPr>
      </w:pPr>
      <w:del w:id="14149" w:author="ENDC 102-11 UE Capabilities" w:date="2018-06-01T13:20:00Z">
        <w:r w:rsidRPr="00F35584" w:rsidDel="00CE1A41">
          <w:delText xml:space="preserve">RF-ParametersMRDC ::= </w:delText>
        </w:r>
        <w:r w:rsidRPr="00F35584" w:rsidDel="00CE1A41">
          <w:rPr>
            <w:color w:val="993366"/>
          </w:rPr>
          <w:delText>SEQUENCE</w:delText>
        </w:r>
        <w:r w:rsidRPr="00F35584" w:rsidDel="00CE1A41">
          <w:delText xml:space="preserve"> {</w:delText>
        </w:r>
      </w:del>
    </w:p>
    <w:p w14:paraId="20AA0059" w14:textId="0AF6A788" w:rsidR="00FD7354" w:rsidRPr="00F35584" w:rsidDel="00CE1A41" w:rsidRDefault="00FD7354" w:rsidP="00FC7F0F">
      <w:pPr>
        <w:pStyle w:val="PL"/>
        <w:rPr>
          <w:del w:id="14150" w:author="ENDC 102-11 UE Capabilities" w:date="2018-06-01T13:20:00Z"/>
        </w:rPr>
      </w:pPr>
      <w:del w:id="14151" w:author="ENDC 102-11 UE Capabilities" w:date="2018-06-01T13:20:00Z">
        <w:r w:rsidRPr="00F35584" w:rsidDel="00CE1A41">
          <w:tab/>
          <w:delText>supportedBandCombination</w:delText>
        </w:r>
        <w:r w:rsidRPr="00F35584" w:rsidDel="00CE1A41">
          <w:tab/>
          <w:delText>BandCombinationList,</w:delText>
        </w:r>
      </w:del>
    </w:p>
    <w:p w14:paraId="34DC0AEF" w14:textId="5945B939" w:rsidR="00FD7354" w:rsidRPr="00F35584" w:rsidDel="00CE1A41" w:rsidRDefault="00FD7354" w:rsidP="00FC7F0F">
      <w:pPr>
        <w:pStyle w:val="PL"/>
        <w:rPr>
          <w:del w:id="14152" w:author="ENDC 102-11 UE Capabilities" w:date="2018-06-01T13:20:00Z"/>
          <w:lang w:eastAsia="ko-KR"/>
        </w:rPr>
      </w:pPr>
      <w:bookmarkStart w:id="14153" w:name="_Hlk508824769"/>
      <w:del w:id="14154" w:author="ENDC 102-11 UE Capabilities" w:date="2018-06-01T13:20:00Z">
        <w:r w:rsidRPr="00F35584" w:rsidDel="00CE1A41">
          <w:tab/>
          <w:delText>b</w:delText>
        </w:r>
        <w:r w:rsidRPr="00F35584" w:rsidDel="00CE1A41">
          <w:rPr>
            <w:lang w:eastAsia="ko-KR"/>
          </w:rPr>
          <w:delText>andCombinationParametersUL-List</w:delText>
        </w:r>
        <w:r w:rsidRPr="00F35584" w:rsidDel="00CE1A41">
          <w:rPr>
            <w:lang w:eastAsia="ko-KR"/>
          </w:rPr>
          <w:tab/>
          <w:delText>BandCombinationParametersUL-List</w:delText>
        </w:r>
      </w:del>
    </w:p>
    <w:bookmarkEnd w:id="14153"/>
    <w:p w14:paraId="789C39EE" w14:textId="51227448" w:rsidR="00FD7354" w:rsidRPr="00F35584" w:rsidDel="00CE1A41" w:rsidRDefault="00FD7354" w:rsidP="00FC7F0F">
      <w:pPr>
        <w:pStyle w:val="PL"/>
        <w:rPr>
          <w:del w:id="14155" w:author="ENDC 102-11 UE Capabilities" w:date="2018-06-01T13:20:00Z"/>
        </w:rPr>
      </w:pPr>
      <w:del w:id="14156" w:author="ENDC 102-11 UE Capabilities" w:date="2018-06-01T13:20:00Z">
        <w:r w:rsidRPr="00F35584" w:rsidDel="00CE1A41">
          <w:delText>}</w:delText>
        </w:r>
      </w:del>
    </w:p>
    <w:p w14:paraId="1C6747C3" w14:textId="31D3DCFA" w:rsidR="00FD7354" w:rsidRPr="00F35584" w:rsidDel="00CE1A41" w:rsidRDefault="00FD7354" w:rsidP="00FC7F0F">
      <w:pPr>
        <w:pStyle w:val="PL"/>
        <w:rPr>
          <w:del w:id="14157" w:author="ENDC 102-11 UE Capabilities" w:date="2018-06-01T13:20:00Z"/>
        </w:rPr>
      </w:pPr>
    </w:p>
    <w:p w14:paraId="4138D7AF" w14:textId="2A34145B" w:rsidR="00FD7354" w:rsidRPr="00F35584" w:rsidDel="00CE1A41" w:rsidRDefault="00FD7354" w:rsidP="00FC7F0F">
      <w:pPr>
        <w:pStyle w:val="PL"/>
        <w:rPr>
          <w:del w:id="14158" w:author="ENDC 102-11 UE Capabilities" w:date="2018-06-01T13:20:00Z"/>
        </w:rPr>
      </w:pPr>
      <w:del w:id="14159" w:author="ENDC 102-11 UE Capabilities" w:date="2018-06-01T13:20:00Z">
        <w:r w:rsidRPr="00F35584" w:rsidDel="00CE1A41">
          <w:delText xml:space="preserve">Phy-ParametersMRDC ::= </w:delText>
        </w:r>
        <w:r w:rsidRPr="00F35584" w:rsidDel="00CE1A41">
          <w:rPr>
            <w:color w:val="993366"/>
          </w:rPr>
          <w:delText>SEQUENCE</w:delText>
        </w:r>
        <w:r w:rsidRPr="00F35584" w:rsidDel="00CE1A41">
          <w:delText xml:space="preserve"> {</w:delText>
        </w:r>
      </w:del>
    </w:p>
    <w:p w14:paraId="3CB7383B" w14:textId="562DEB65" w:rsidR="00FD7354" w:rsidRPr="00F35584" w:rsidDel="00CE1A41" w:rsidRDefault="00FD7354" w:rsidP="00FC7F0F">
      <w:pPr>
        <w:pStyle w:val="PL"/>
        <w:rPr>
          <w:del w:id="14160" w:author="ENDC 102-11 UE Capabilities" w:date="2018-06-01T13:20:00Z"/>
          <w:lang w:eastAsia="ja-JP"/>
        </w:rPr>
      </w:pPr>
      <w:del w:id="14161" w:author="ENDC 102-11 UE Capabilities" w:date="2018-06-01T13:20:00Z">
        <w:r w:rsidRPr="00F35584" w:rsidDel="00CE1A41">
          <w:rPr>
            <w:lang w:eastAsia="ja-JP"/>
          </w:rPr>
          <w:tab/>
          <w:delText>phy-ParametersMRDC-XDD-Diff</w:delText>
        </w:r>
        <w:r w:rsidRPr="00F35584" w:rsidDel="00CE1A41">
          <w:rPr>
            <w:lang w:eastAsia="ja-JP"/>
          </w:rPr>
          <w:tab/>
        </w:r>
        <w:r w:rsidRPr="00F35584" w:rsidDel="00CE1A41">
          <w:rPr>
            <w:lang w:eastAsia="ja-JP"/>
          </w:rPr>
          <w:tab/>
          <w:delText>Phy-ParametersMRDC-XDD-Diff</w:delText>
        </w:r>
        <w:r w:rsidRPr="00F35584" w:rsidDel="00CE1A41">
          <w:rPr>
            <w:lang w:eastAsia="ja-JP"/>
          </w:rPr>
          <w:tab/>
        </w:r>
        <w:r w:rsidRPr="00F35584" w:rsidDel="00CE1A41">
          <w:rPr>
            <w:lang w:eastAsia="ja-JP"/>
          </w:rPr>
          <w:tab/>
        </w:r>
        <w:r w:rsidRPr="00F35584" w:rsidDel="00CE1A41">
          <w:rPr>
            <w:color w:val="993366"/>
          </w:rPr>
          <w:delText>OPTIONAL</w:delText>
        </w:r>
        <w:r w:rsidRPr="00F35584" w:rsidDel="00CE1A41">
          <w:rPr>
            <w:lang w:eastAsia="ja-JP"/>
          </w:rPr>
          <w:delText>,</w:delText>
        </w:r>
      </w:del>
    </w:p>
    <w:p w14:paraId="5BF4F93D" w14:textId="57E3094D" w:rsidR="00FD7354" w:rsidRPr="00F35584" w:rsidDel="00CE1A41" w:rsidRDefault="00FD7354" w:rsidP="00FC7F0F">
      <w:pPr>
        <w:pStyle w:val="PL"/>
        <w:rPr>
          <w:del w:id="14162" w:author="ENDC 102-11 UE Capabilities" w:date="2018-06-01T13:20:00Z"/>
          <w:lang w:eastAsia="ja-JP"/>
        </w:rPr>
      </w:pPr>
      <w:del w:id="14163" w:author="ENDC 102-11 UE Capabilities" w:date="2018-06-01T13:20:00Z">
        <w:r w:rsidRPr="00F35584" w:rsidDel="00CE1A41">
          <w:rPr>
            <w:lang w:eastAsia="ja-JP"/>
          </w:rPr>
          <w:tab/>
          <w:delText>phy-ParametersMRDC-FRX-Diff</w:delText>
        </w:r>
        <w:r w:rsidRPr="00F35584" w:rsidDel="00CE1A41">
          <w:rPr>
            <w:lang w:eastAsia="ja-JP"/>
          </w:rPr>
          <w:tab/>
        </w:r>
        <w:r w:rsidRPr="00F35584" w:rsidDel="00CE1A41">
          <w:rPr>
            <w:lang w:eastAsia="ja-JP"/>
          </w:rPr>
          <w:tab/>
          <w:delText>Phy-ParametersMRDC-FRX-Diff</w:delText>
        </w:r>
        <w:r w:rsidRPr="00F35584" w:rsidDel="00CE1A41">
          <w:rPr>
            <w:lang w:eastAsia="ja-JP"/>
          </w:rPr>
          <w:tab/>
        </w:r>
        <w:r w:rsidRPr="00F35584" w:rsidDel="00CE1A41">
          <w:rPr>
            <w:lang w:eastAsia="ja-JP"/>
          </w:rPr>
          <w:tab/>
        </w:r>
        <w:r w:rsidRPr="00F35584" w:rsidDel="00CE1A41">
          <w:rPr>
            <w:color w:val="993366"/>
          </w:rPr>
          <w:delText>OPTIONAL</w:delText>
        </w:r>
      </w:del>
    </w:p>
    <w:p w14:paraId="600A6FC7" w14:textId="3BE8B926" w:rsidR="00FD7354" w:rsidRPr="00F35584" w:rsidDel="00CE1A41" w:rsidRDefault="00FD7354" w:rsidP="00FC7F0F">
      <w:pPr>
        <w:pStyle w:val="PL"/>
        <w:rPr>
          <w:del w:id="14164" w:author="ENDC 102-11 UE Capabilities" w:date="2018-06-01T13:20:00Z"/>
          <w:lang w:eastAsia="ja-JP"/>
        </w:rPr>
      </w:pPr>
      <w:del w:id="14165" w:author="ENDC 102-11 UE Capabilities" w:date="2018-06-01T13:20:00Z">
        <w:r w:rsidRPr="00F35584" w:rsidDel="00CE1A41">
          <w:rPr>
            <w:lang w:eastAsia="ja-JP"/>
          </w:rPr>
          <w:delText>}</w:delText>
        </w:r>
      </w:del>
    </w:p>
    <w:p w14:paraId="0B6EFE3D" w14:textId="6A13C00B" w:rsidR="00FD7354" w:rsidRPr="00F35584" w:rsidDel="00CE1A41" w:rsidRDefault="00FD7354" w:rsidP="00FC7F0F">
      <w:pPr>
        <w:pStyle w:val="PL"/>
        <w:rPr>
          <w:del w:id="14166" w:author="ENDC 102-11 UE Capabilities" w:date="2018-06-01T13:20:00Z"/>
        </w:rPr>
      </w:pPr>
    </w:p>
    <w:p w14:paraId="3C1C0E93" w14:textId="40AD6533" w:rsidR="00FD7354" w:rsidRPr="00F35584" w:rsidDel="00CE1A41" w:rsidRDefault="00FD7354" w:rsidP="00FC7F0F">
      <w:pPr>
        <w:pStyle w:val="PL"/>
        <w:rPr>
          <w:del w:id="14167" w:author="ENDC 102-11 UE Capabilities" w:date="2018-06-01T13:20:00Z"/>
          <w:lang w:eastAsia="ja-JP"/>
        </w:rPr>
      </w:pPr>
      <w:del w:id="14168" w:author="ENDC 102-11 UE Capabilities" w:date="2018-06-01T13:20:00Z">
        <w:r w:rsidRPr="00F35584" w:rsidDel="00CE1A41">
          <w:rPr>
            <w:lang w:eastAsia="ja-JP"/>
          </w:rPr>
          <w:delText>Phy-ParametersMRDC-XDD-Diff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1B6801E2" w14:textId="151DF971" w:rsidR="00FD7354" w:rsidRPr="00F35584" w:rsidDel="00CE1A41" w:rsidRDefault="00FD7354" w:rsidP="00FC7F0F">
      <w:pPr>
        <w:pStyle w:val="PL"/>
        <w:rPr>
          <w:del w:id="14169" w:author="ENDC 102-11 UE Capabilities" w:date="2018-06-01T13:20:00Z"/>
          <w:lang w:eastAsia="ko-KR"/>
        </w:rPr>
      </w:pPr>
      <w:del w:id="14170" w:author="ENDC 102-11 UE Capabilities" w:date="2018-06-01T13:20:00Z">
        <w:r w:rsidRPr="00F35584" w:rsidDel="00CE1A41">
          <w:rPr>
            <w:lang w:eastAsia="ko-KR"/>
          </w:rPr>
          <w:tab/>
          <w:delText>dynamicPowerSharing</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r w:rsidRPr="00F35584" w:rsidDel="00CE1A41">
          <w:rPr>
            <w:lang w:eastAsia="ko-KR"/>
          </w:rPr>
          <w:delText>,</w:delText>
        </w:r>
      </w:del>
    </w:p>
    <w:p w14:paraId="001D04D6" w14:textId="0DE131BB" w:rsidR="00FD7354" w:rsidRPr="00F35584" w:rsidDel="00CE1A41" w:rsidRDefault="00FD7354" w:rsidP="00FC7F0F">
      <w:pPr>
        <w:pStyle w:val="PL"/>
        <w:rPr>
          <w:del w:id="14171" w:author="ENDC 102-11 UE Capabilities" w:date="2018-06-01T13:20:00Z"/>
          <w:lang w:eastAsia="ko-KR"/>
        </w:rPr>
      </w:pPr>
      <w:del w:id="14172" w:author="ENDC 102-11 UE Capabilities" w:date="2018-06-01T13:20:00Z">
        <w:r w:rsidRPr="00F35584" w:rsidDel="00CE1A41">
          <w:rPr>
            <w:lang w:eastAsia="ko-KR"/>
          </w:rPr>
          <w:tab/>
          <w:delText>tdm-Pattern</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del>
    </w:p>
    <w:p w14:paraId="744F2F06" w14:textId="133D78A0" w:rsidR="00FD7354" w:rsidRPr="00F35584" w:rsidDel="00CE1A41" w:rsidRDefault="00FD7354" w:rsidP="00FC7F0F">
      <w:pPr>
        <w:pStyle w:val="PL"/>
        <w:rPr>
          <w:del w:id="14173" w:author="ENDC 102-11 UE Capabilities" w:date="2018-06-01T13:20:00Z"/>
          <w:lang w:eastAsia="ja-JP"/>
        </w:rPr>
      </w:pPr>
      <w:del w:id="14174" w:author="ENDC 102-11 UE Capabilities" w:date="2018-06-01T13:20:00Z">
        <w:r w:rsidRPr="00F35584" w:rsidDel="00CE1A41">
          <w:rPr>
            <w:lang w:eastAsia="ja-JP"/>
          </w:rPr>
          <w:delText>}</w:delText>
        </w:r>
      </w:del>
    </w:p>
    <w:p w14:paraId="1CCBFC9C" w14:textId="1D143E58" w:rsidR="00FD7354" w:rsidRPr="00F35584" w:rsidDel="00CE1A41" w:rsidRDefault="00FD7354" w:rsidP="00FC7F0F">
      <w:pPr>
        <w:pStyle w:val="PL"/>
        <w:rPr>
          <w:del w:id="14175" w:author="ENDC 102-11 UE Capabilities" w:date="2018-06-01T13:20:00Z"/>
          <w:lang w:eastAsia="ja-JP"/>
        </w:rPr>
      </w:pPr>
      <w:del w:id="14176" w:author="ENDC 102-11 UE Capabilities" w:date="2018-06-01T13:20:00Z">
        <w:r w:rsidRPr="00F35584" w:rsidDel="00CE1A41">
          <w:rPr>
            <w:lang w:eastAsia="ja-JP"/>
          </w:rPr>
          <w:delText>Phy-ParametersMRDC-FRX-Diff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58A69F19" w14:textId="5FE0B9A8" w:rsidR="00FD7354" w:rsidRPr="00F35584" w:rsidDel="00CE1A41" w:rsidRDefault="00FD7354" w:rsidP="00FC7F0F">
      <w:pPr>
        <w:pStyle w:val="PL"/>
        <w:rPr>
          <w:del w:id="14177" w:author="ENDC 102-11 UE Capabilities" w:date="2018-06-01T13:20:00Z"/>
          <w:lang w:eastAsia="ko-KR"/>
        </w:rPr>
      </w:pPr>
      <w:del w:id="14178" w:author="ENDC 102-11 UE Capabilities" w:date="2018-06-01T13:20:00Z">
        <w:r w:rsidRPr="00F35584" w:rsidDel="00CE1A41">
          <w:rPr>
            <w:lang w:eastAsia="ko-KR"/>
          </w:rPr>
          <w:tab/>
          <w:delText>dynamicPowerSharing</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r w:rsidRPr="00F35584" w:rsidDel="00CE1A41">
          <w:rPr>
            <w:lang w:eastAsia="ko-KR"/>
          </w:rPr>
          <w:delText>,</w:delText>
        </w:r>
      </w:del>
    </w:p>
    <w:p w14:paraId="0B32654A" w14:textId="75A53125" w:rsidR="00FD7354" w:rsidRPr="00F35584" w:rsidDel="00CE1A41" w:rsidRDefault="00FD7354" w:rsidP="00FC7F0F">
      <w:pPr>
        <w:pStyle w:val="PL"/>
        <w:rPr>
          <w:del w:id="14179" w:author="ENDC 102-11 UE Capabilities" w:date="2018-06-01T13:20:00Z"/>
          <w:lang w:eastAsia="ko-KR"/>
        </w:rPr>
      </w:pPr>
      <w:del w:id="14180" w:author="ENDC 102-11 UE Capabilities" w:date="2018-06-01T13:20:00Z">
        <w:r w:rsidRPr="00F35584" w:rsidDel="00CE1A41">
          <w:rPr>
            <w:lang w:eastAsia="ko-KR"/>
          </w:rPr>
          <w:tab/>
          <w:delText>tdm-Pattern</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del>
    </w:p>
    <w:p w14:paraId="27648E3E" w14:textId="5D5B4802" w:rsidR="00FD7354" w:rsidRPr="00F35584" w:rsidDel="00CE1A41" w:rsidRDefault="00FD7354" w:rsidP="00FC7F0F">
      <w:pPr>
        <w:pStyle w:val="PL"/>
        <w:rPr>
          <w:del w:id="14181" w:author="ENDC 102-11 UE Capabilities" w:date="2018-06-01T13:20:00Z"/>
          <w:lang w:eastAsia="ja-JP"/>
        </w:rPr>
      </w:pPr>
      <w:del w:id="14182" w:author="ENDC 102-11 UE Capabilities" w:date="2018-06-01T13:20:00Z">
        <w:r w:rsidRPr="00F35584" w:rsidDel="00CE1A41">
          <w:rPr>
            <w:lang w:eastAsia="ja-JP"/>
          </w:rPr>
          <w:delText>}</w:delText>
        </w:r>
      </w:del>
    </w:p>
    <w:p w14:paraId="57B1A981" w14:textId="11E66067" w:rsidR="00FD7354" w:rsidRPr="00F35584" w:rsidDel="00CE1A41" w:rsidRDefault="00FD7354" w:rsidP="00FC7F0F">
      <w:pPr>
        <w:pStyle w:val="PL"/>
        <w:rPr>
          <w:del w:id="14183" w:author="ENDC 102-11 UE Capabilities" w:date="2018-06-01T13:20:00Z"/>
        </w:rPr>
      </w:pPr>
    </w:p>
    <w:p w14:paraId="55C0908E" w14:textId="3B839CB1" w:rsidR="00FD7354" w:rsidRPr="00F35584" w:rsidDel="00CE1A41" w:rsidRDefault="00FD7354" w:rsidP="00FC7F0F">
      <w:pPr>
        <w:pStyle w:val="PL"/>
        <w:rPr>
          <w:del w:id="14184" w:author="ENDC 102-11 UE Capabilities" w:date="2018-06-01T13:20:00Z"/>
        </w:rPr>
      </w:pPr>
      <w:bookmarkStart w:id="14185" w:name="_Hlk508870302"/>
      <w:del w:id="14186" w:author="ENDC 102-11 UE Capabilities" w:date="2018-06-01T13:20:00Z">
        <w:r w:rsidRPr="00F35584" w:rsidDel="00CE1A41">
          <w:delText xml:space="preserve">MeasParametersMRDC ::= </w:delText>
        </w:r>
        <w:r w:rsidRPr="00F35584" w:rsidDel="00CE1A41">
          <w:rPr>
            <w:color w:val="993366"/>
          </w:rPr>
          <w:delText>SEQUENCE</w:delText>
        </w:r>
        <w:r w:rsidRPr="00F35584" w:rsidDel="00CE1A41">
          <w:delText xml:space="preserve"> {</w:delText>
        </w:r>
      </w:del>
    </w:p>
    <w:p w14:paraId="5776777E" w14:textId="431F03E6" w:rsidR="00FD7354" w:rsidRPr="00F35584" w:rsidDel="00CE1A41" w:rsidRDefault="00FD7354" w:rsidP="00FC7F0F">
      <w:pPr>
        <w:pStyle w:val="PL"/>
        <w:rPr>
          <w:del w:id="14187" w:author="ENDC 102-11 UE Capabilities" w:date="2018-06-01T13:20:00Z"/>
          <w:lang w:eastAsia="ja-JP"/>
        </w:rPr>
      </w:pPr>
      <w:del w:id="14188" w:author="ENDC 102-11 UE Capabilities" w:date="2018-06-01T13:20:00Z">
        <w:r w:rsidRPr="00F35584" w:rsidDel="00CE1A41">
          <w:rPr>
            <w:lang w:eastAsia="ja-JP"/>
          </w:rPr>
          <w:tab/>
          <w:delText>measParametersMRDC-Common</w:delText>
        </w:r>
        <w:r w:rsidRPr="00F35584" w:rsidDel="00CE1A41">
          <w:rPr>
            <w:lang w:eastAsia="ja-JP"/>
          </w:rPr>
          <w:tab/>
        </w:r>
        <w:r w:rsidRPr="00F35584" w:rsidDel="00CE1A41">
          <w:rPr>
            <w:lang w:eastAsia="ja-JP"/>
          </w:rPr>
          <w:tab/>
          <w:delText>MeasParametersMRDC-Common,</w:delText>
        </w:r>
      </w:del>
    </w:p>
    <w:p w14:paraId="76D309CB" w14:textId="168BE2A1" w:rsidR="00FD7354" w:rsidRPr="00F35584" w:rsidDel="00CE1A41" w:rsidRDefault="00FD7354" w:rsidP="00FC7F0F">
      <w:pPr>
        <w:pStyle w:val="PL"/>
        <w:rPr>
          <w:del w:id="14189" w:author="ENDC 102-11 UE Capabilities" w:date="2018-06-01T13:20:00Z"/>
          <w:lang w:eastAsia="ja-JP"/>
        </w:rPr>
      </w:pPr>
      <w:bookmarkStart w:id="14190" w:name="_Hlk508824827"/>
      <w:del w:id="14191" w:author="ENDC 102-11 UE Capabilities" w:date="2018-06-01T13:20:00Z">
        <w:r w:rsidRPr="00F35584" w:rsidDel="00CE1A41">
          <w:rPr>
            <w:lang w:eastAsia="ja-JP"/>
          </w:rPr>
          <w:tab/>
          <w:delText>measParametersMRDC-XDD-Diff</w:delText>
        </w:r>
        <w:r w:rsidRPr="00F35584" w:rsidDel="00CE1A41">
          <w:rPr>
            <w:lang w:eastAsia="ja-JP"/>
          </w:rPr>
          <w:tab/>
        </w:r>
        <w:r w:rsidRPr="00F35584" w:rsidDel="00CE1A41">
          <w:rPr>
            <w:lang w:eastAsia="ja-JP"/>
          </w:rPr>
          <w:tab/>
          <w:delText>MeasParametersMRDC-XDD-Diff</w:delText>
        </w:r>
        <w:r w:rsidRPr="00F35584" w:rsidDel="00CE1A41">
          <w:rPr>
            <w:lang w:eastAsia="ja-JP"/>
          </w:rPr>
          <w:tab/>
        </w:r>
        <w:r w:rsidRPr="00F35584" w:rsidDel="00CE1A41">
          <w:rPr>
            <w:lang w:eastAsia="ja-JP"/>
          </w:rPr>
          <w:tab/>
        </w:r>
        <w:r w:rsidRPr="00F35584" w:rsidDel="00CE1A41">
          <w:rPr>
            <w:lang w:eastAsia="ja-JP"/>
          </w:rPr>
          <w:tab/>
        </w:r>
        <w:r w:rsidR="00BC1E1C" w:rsidRPr="00F35584" w:rsidDel="00CE1A41">
          <w:rPr>
            <w:lang w:eastAsia="ja-JP"/>
          </w:rPr>
          <w:tab/>
        </w:r>
        <w:r w:rsidRPr="00F35584" w:rsidDel="00CE1A41">
          <w:rPr>
            <w:color w:val="993366"/>
          </w:rPr>
          <w:delText>OPTIONAL</w:delText>
        </w:r>
        <w:r w:rsidR="00F05F8B" w:rsidRPr="00F35584" w:rsidDel="00CE1A41">
          <w:delText>,</w:delText>
        </w:r>
      </w:del>
    </w:p>
    <w:p w14:paraId="192B959A" w14:textId="0F81E6C6" w:rsidR="00FD7354" w:rsidRPr="00F35584" w:rsidDel="00CE1A41" w:rsidRDefault="00FD7354" w:rsidP="00FC7F0F">
      <w:pPr>
        <w:pStyle w:val="PL"/>
        <w:rPr>
          <w:del w:id="14192" w:author="ENDC 102-11 UE Capabilities" w:date="2018-06-01T13:20:00Z"/>
          <w:lang w:eastAsia="ja-JP"/>
        </w:rPr>
      </w:pPr>
      <w:bookmarkStart w:id="14193" w:name="_Hlk508824844"/>
      <w:bookmarkEnd w:id="14190"/>
      <w:del w:id="14194" w:author="ENDC 102-11 UE Capabilities" w:date="2018-06-01T13:20:00Z">
        <w:r w:rsidRPr="00F35584" w:rsidDel="00CE1A41">
          <w:rPr>
            <w:lang w:eastAsia="ja-JP"/>
          </w:rPr>
          <w:tab/>
          <w:delText>measParametersMRDC-FRX-Diff</w:delText>
        </w:r>
        <w:r w:rsidRPr="00F35584" w:rsidDel="00CE1A41">
          <w:rPr>
            <w:lang w:eastAsia="ja-JP"/>
          </w:rPr>
          <w:tab/>
        </w:r>
        <w:r w:rsidRPr="00F35584" w:rsidDel="00CE1A41">
          <w:rPr>
            <w:lang w:eastAsia="ja-JP"/>
          </w:rPr>
          <w:tab/>
          <w:delText>MeasParametersMRDC-FRX-Diff</w:delText>
        </w:r>
      </w:del>
    </w:p>
    <w:bookmarkEnd w:id="14193"/>
    <w:p w14:paraId="3816FB4E" w14:textId="057EFAD2" w:rsidR="00FD7354" w:rsidRPr="00F35584" w:rsidDel="00CE1A41" w:rsidRDefault="00FD7354" w:rsidP="00FC7F0F">
      <w:pPr>
        <w:pStyle w:val="PL"/>
        <w:rPr>
          <w:del w:id="14195" w:author="ENDC 102-11 UE Capabilities" w:date="2018-06-01T13:20:00Z"/>
          <w:lang w:eastAsia="ja-JP"/>
        </w:rPr>
      </w:pPr>
      <w:del w:id="14196" w:author="ENDC 102-11 UE Capabilities" w:date="2018-06-01T13:20:00Z">
        <w:r w:rsidRPr="00F35584" w:rsidDel="00CE1A41">
          <w:rPr>
            <w:lang w:eastAsia="ja-JP"/>
          </w:rPr>
          <w:delText>}</w:delText>
        </w:r>
      </w:del>
    </w:p>
    <w:bookmarkEnd w:id="14185"/>
    <w:p w14:paraId="64B3A850" w14:textId="763532EC" w:rsidR="00FD7354" w:rsidRPr="00F35584" w:rsidDel="00CE1A41" w:rsidRDefault="00FD7354" w:rsidP="00FC7F0F">
      <w:pPr>
        <w:pStyle w:val="PL"/>
        <w:rPr>
          <w:del w:id="14197" w:author="ENDC 102-11 UE Capabilities" w:date="2018-06-01T13:20:00Z"/>
          <w:lang w:eastAsia="ja-JP"/>
        </w:rPr>
      </w:pPr>
    </w:p>
    <w:p w14:paraId="5B4D021E" w14:textId="2D225BD3" w:rsidR="00FD7354" w:rsidRPr="00F35584" w:rsidDel="00CE1A41" w:rsidRDefault="00FD7354" w:rsidP="00FC7F0F">
      <w:pPr>
        <w:pStyle w:val="PL"/>
        <w:rPr>
          <w:del w:id="14198" w:author="ENDC 102-11 UE Capabilities" w:date="2018-06-01T13:20:00Z"/>
          <w:lang w:eastAsia="ja-JP"/>
        </w:rPr>
      </w:pPr>
      <w:del w:id="14199" w:author="ENDC 102-11 UE Capabilities" w:date="2018-06-01T13:20:00Z">
        <w:r w:rsidRPr="00F35584" w:rsidDel="00CE1A41">
          <w:rPr>
            <w:lang w:eastAsia="ja-JP"/>
          </w:rPr>
          <w:delText>MeasParametersMRDC-Common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345718CF" w14:textId="61665189" w:rsidR="00FD7354" w:rsidRPr="00F35584" w:rsidDel="00CE1A41" w:rsidRDefault="00FD7354" w:rsidP="00FC7F0F">
      <w:pPr>
        <w:pStyle w:val="PL"/>
        <w:rPr>
          <w:del w:id="14200" w:author="ENDC 102-11 UE Capabilities" w:date="2018-06-01T13:20:00Z"/>
        </w:rPr>
      </w:pPr>
      <w:del w:id="14201" w:author="ENDC 102-11 UE Capabilities" w:date="2018-06-01T13:20:00Z">
        <w:r w:rsidRPr="00F35584" w:rsidDel="00CE1A41">
          <w:tab/>
          <w:delText>independentGapConfig</w:delText>
        </w:r>
        <w:r w:rsidRPr="00F35584" w:rsidDel="00CE1A41">
          <w:tab/>
        </w:r>
        <w:r w:rsidRPr="00F35584" w:rsidDel="00CE1A41">
          <w:tab/>
        </w:r>
        <w:r w:rsidRPr="00F35584" w:rsidDel="00CE1A41">
          <w:tab/>
        </w:r>
        <w:r w:rsidRPr="00F35584" w:rsidDel="00CE1A41">
          <w:rPr>
            <w:color w:val="993366"/>
          </w:rPr>
          <w:delText>ENUMERATED</w:delText>
        </w:r>
        <w:r w:rsidRPr="00F35584" w:rsidDel="00CE1A41">
          <w:delText xml:space="preserve"> {supported}</w:delText>
        </w:r>
        <w:r w:rsidRPr="00F35584" w:rsidDel="00CE1A41">
          <w:tab/>
        </w:r>
        <w:r w:rsidRPr="00F35584" w:rsidDel="00CE1A41">
          <w:rPr>
            <w:color w:val="993366"/>
          </w:rPr>
          <w:delText>OPTIONAL</w:delText>
        </w:r>
        <w:r w:rsidRPr="00F35584" w:rsidDel="00CE1A41">
          <w:delText xml:space="preserve"> </w:delText>
        </w:r>
      </w:del>
    </w:p>
    <w:p w14:paraId="0C5F83DC" w14:textId="2D52F26D" w:rsidR="00FD7354" w:rsidRPr="00F35584" w:rsidDel="00CE1A41" w:rsidRDefault="00FD7354" w:rsidP="00FC7F0F">
      <w:pPr>
        <w:pStyle w:val="PL"/>
        <w:rPr>
          <w:del w:id="14202" w:author="ENDC 102-11 UE Capabilities" w:date="2018-06-01T13:20:00Z"/>
          <w:lang w:eastAsia="ja-JP"/>
        </w:rPr>
      </w:pPr>
      <w:del w:id="14203" w:author="ENDC 102-11 UE Capabilities" w:date="2018-06-01T13:20:00Z">
        <w:r w:rsidRPr="00F35584" w:rsidDel="00CE1A41">
          <w:rPr>
            <w:lang w:eastAsia="ja-JP"/>
          </w:rPr>
          <w:delText>}</w:delText>
        </w:r>
      </w:del>
    </w:p>
    <w:p w14:paraId="47524D69" w14:textId="622B0A86" w:rsidR="00FD7354" w:rsidRPr="00F35584" w:rsidDel="00CE1A41" w:rsidRDefault="00FD7354" w:rsidP="00FC7F0F">
      <w:pPr>
        <w:pStyle w:val="PL"/>
        <w:rPr>
          <w:del w:id="14204" w:author="ENDC 102-11 UE Capabilities" w:date="2018-06-01T13:20:00Z"/>
          <w:lang w:eastAsia="ja-JP"/>
        </w:rPr>
      </w:pPr>
    </w:p>
    <w:p w14:paraId="3B70A1B7" w14:textId="13E1E271" w:rsidR="00FD7354" w:rsidRPr="00F35584" w:rsidDel="00CE1A41" w:rsidRDefault="00FD7354" w:rsidP="00FC7F0F">
      <w:pPr>
        <w:pStyle w:val="PL"/>
        <w:rPr>
          <w:del w:id="14205" w:author="ENDC 102-11 UE Capabilities" w:date="2018-06-01T13:20:00Z"/>
          <w:lang w:eastAsia="ja-JP"/>
        </w:rPr>
      </w:pPr>
      <w:del w:id="14206" w:author="ENDC 102-11 UE Capabilities" w:date="2018-06-01T13:20:00Z">
        <w:r w:rsidRPr="00F35584" w:rsidDel="00CE1A41">
          <w:rPr>
            <w:lang w:eastAsia="ja-JP"/>
          </w:rPr>
          <w:delText>MeasParametersMRDC-XDD-Diff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6AF8CAE3" w14:textId="70384DC2" w:rsidR="00FD7354" w:rsidRPr="00F35584" w:rsidDel="00CE1A41" w:rsidRDefault="00FD7354" w:rsidP="00922DF6">
      <w:pPr>
        <w:pStyle w:val="PL"/>
        <w:rPr>
          <w:del w:id="14207" w:author="ENDC 102-11 UE Capabilities" w:date="2018-06-01T13:20:00Z"/>
        </w:rPr>
      </w:pPr>
      <w:del w:id="14208" w:author="ENDC 102-11 UE Capabilities" w:date="2018-06-01T13:20:00Z">
        <w:r w:rsidRPr="00F35584" w:rsidDel="00CE1A41">
          <w:tab/>
          <w:delText>sftd-MeasPSCell</w:delText>
        </w:r>
        <w:r w:rsidRPr="00F35584" w:rsidDel="00CE1A41">
          <w:tab/>
        </w:r>
        <w:r w:rsidRPr="00F35584" w:rsidDel="00CE1A41">
          <w:tab/>
        </w:r>
        <w:r w:rsidRPr="00F35584" w:rsidDel="00CE1A41">
          <w:tab/>
        </w:r>
        <w:r w:rsidRPr="00F35584" w:rsidDel="00CE1A41">
          <w:tab/>
        </w:r>
        <w:r w:rsidRPr="00F35584" w:rsidDel="00CE1A41">
          <w:tab/>
        </w:r>
        <w:r w:rsidRPr="00F35584" w:rsidDel="00CE1A41">
          <w:tab/>
        </w:r>
        <w:r w:rsidRPr="00F35584" w:rsidDel="00CE1A41">
          <w:rPr>
            <w:lang w:eastAsia="ja-JP"/>
          </w:rPr>
          <w:tab/>
        </w:r>
        <w:r w:rsidRPr="00F35584" w:rsidDel="00CE1A41">
          <w:rPr>
            <w:color w:val="993366"/>
          </w:rPr>
          <w:delText>ENUMERATED</w:delText>
        </w:r>
        <w:r w:rsidRPr="00F35584" w:rsidDel="00CE1A41">
          <w:delText xml:space="preserve"> {supported}</w:delText>
        </w:r>
        <w:r w:rsidRPr="00F35584" w:rsidDel="00CE1A41">
          <w:tab/>
        </w:r>
        <w:r w:rsidRPr="00F35584" w:rsidDel="00CE1A41">
          <w:tab/>
        </w:r>
        <w:r w:rsidRPr="00F35584" w:rsidDel="00CE1A41">
          <w:rPr>
            <w:color w:val="993366"/>
          </w:rPr>
          <w:delText>OPTIONAL</w:delText>
        </w:r>
        <w:r w:rsidRPr="00F35584" w:rsidDel="00CE1A41">
          <w:delText>,</w:delText>
        </w:r>
      </w:del>
    </w:p>
    <w:p w14:paraId="658C4566" w14:textId="4AFC53B3" w:rsidR="00FD7354" w:rsidRPr="00F35584" w:rsidDel="00CE1A41" w:rsidRDefault="00FD7354" w:rsidP="00922DF6">
      <w:pPr>
        <w:pStyle w:val="PL"/>
        <w:rPr>
          <w:del w:id="14209" w:author="ENDC 102-11 UE Capabilities" w:date="2018-06-01T13:20:00Z"/>
        </w:rPr>
      </w:pPr>
      <w:del w:id="14210" w:author="ENDC 102-11 UE Capabilities" w:date="2018-06-01T13:20:00Z">
        <w:r w:rsidRPr="00F35584" w:rsidDel="00CE1A41">
          <w:tab/>
          <w:delText>sftd-MeasNR-Cell</w:delText>
        </w:r>
        <w:r w:rsidRPr="00F35584" w:rsidDel="00CE1A41">
          <w:tab/>
        </w:r>
        <w:r w:rsidRPr="00F35584" w:rsidDel="00CE1A41">
          <w:tab/>
        </w:r>
        <w:r w:rsidRPr="00F35584" w:rsidDel="00CE1A41">
          <w:tab/>
        </w:r>
        <w:r w:rsidRPr="00F35584" w:rsidDel="00CE1A41">
          <w:tab/>
        </w:r>
        <w:r w:rsidRPr="00F35584" w:rsidDel="00CE1A41">
          <w:tab/>
        </w:r>
        <w:r w:rsidRPr="00F35584" w:rsidDel="00CE1A41">
          <w:rPr>
            <w:lang w:eastAsia="ja-JP"/>
          </w:rPr>
          <w:tab/>
        </w:r>
        <w:r w:rsidRPr="00F35584" w:rsidDel="00CE1A41">
          <w:rPr>
            <w:color w:val="993366"/>
          </w:rPr>
          <w:delText>ENUMERATED</w:delText>
        </w:r>
        <w:r w:rsidRPr="00F35584" w:rsidDel="00CE1A41">
          <w:delText xml:space="preserve"> {supported}</w:delText>
        </w:r>
        <w:r w:rsidRPr="00F35584" w:rsidDel="00CE1A41">
          <w:tab/>
        </w:r>
        <w:r w:rsidRPr="00F35584" w:rsidDel="00CE1A41">
          <w:tab/>
        </w:r>
        <w:r w:rsidRPr="00F35584" w:rsidDel="00CE1A41">
          <w:rPr>
            <w:color w:val="993366"/>
          </w:rPr>
          <w:delText>OPTIONAL</w:delText>
        </w:r>
      </w:del>
    </w:p>
    <w:p w14:paraId="514F394A" w14:textId="4D23D357" w:rsidR="00FD7354" w:rsidRPr="00F35584" w:rsidDel="00CE1A41" w:rsidRDefault="00FD7354" w:rsidP="00FC7F0F">
      <w:pPr>
        <w:pStyle w:val="PL"/>
        <w:rPr>
          <w:del w:id="14211" w:author="ENDC 102-11 UE Capabilities" w:date="2018-06-01T13:20:00Z"/>
        </w:rPr>
      </w:pPr>
      <w:del w:id="14212" w:author="ENDC 102-11 UE Capabilities" w:date="2018-06-01T13:20:00Z">
        <w:r w:rsidRPr="00F35584" w:rsidDel="00CE1A41">
          <w:delText>}</w:delText>
        </w:r>
      </w:del>
    </w:p>
    <w:p w14:paraId="6755A08D" w14:textId="726F9E39" w:rsidR="00FD7354" w:rsidRPr="00F35584" w:rsidDel="00CE1A41" w:rsidRDefault="00FD7354" w:rsidP="00FC7F0F">
      <w:pPr>
        <w:pStyle w:val="PL"/>
        <w:rPr>
          <w:del w:id="14213" w:author="ENDC 102-11 UE Capabilities" w:date="2018-06-01T13:20:00Z"/>
        </w:rPr>
      </w:pPr>
    </w:p>
    <w:p w14:paraId="5AFD24CD" w14:textId="391604E5" w:rsidR="00FD7354" w:rsidRPr="00F35584" w:rsidDel="00CE1A41" w:rsidRDefault="00FD7354" w:rsidP="00FC7F0F">
      <w:pPr>
        <w:pStyle w:val="PL"/>
        <w:rPr>
          <w:del w:id="14214" w:author="ENDC 102-11 UE Capabilities" w:date="2018-06-01T13:20:00Z"/>
          <w:lang w:eastAsia="ja-JP"/>
        </w:rPr>
      </w:pPr>
      <w:bookmarkStart w:id="14215" w:name="_Hlk508824904"/>
      <w:del w:id="14216" w:author="ENDC 102-11 UE Capabilities" w:date="2018-06-01T13:20:00Z">
        <w:r w:rsidRPr="00F35584" w:rsidDel="00CE1A41">
          <w:rPr>
            <w:lang w:eastAsia="ja-JP"/>
          </w:rPr>
          <w:delText>MeasParametersMRDC-FRX-Diff ::</w:delText>
        </w:r>
        <w:r w:rsidR="00F05F8B" w:rsidRPr="00F35584" w:rsidDel="00CE1A41">
          <w:rPr>
            <w:lang w:eastAsia="ja-JP"/>
          </w:rPr>
          <w:delText>=</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bookmarkEnd w:id="14215"/>
    <w:p w14:paraId="3C79B5AC" w14:textId="4394B606" w:rsidR="00FD7354" w:rsidRPr="00F35584" w:rsidDel="00CE1A41" w:rsidRDefault="00FD7354" w:rsidP="00FC7F0F">
      <w:pPr>
        <w:pStyle w:val="PL"/>
        <w:rPr>
          <w:del w:id="14217" w:author="ENDC 102-11 UE Capabilities" w:date="2018-06-01T13:20:00Z"/>
          <w:lang w:eastAsia="ja-JP"/>
        </w:rPr>
      </w:pPr>
      <w:del w:id="14218" w:author="ENDC 102-11 UE Capabilities" w:date="2018-06-01T13:20:00Z">
        <w:r w:rsidRPr="00F35584" w:rsidDel="00CE1A41">
          <w:rPr>
            <w:lang w:eastAsia="ja-JP"/>
          </w:rPr>
          <w:tab/>
          <w:delText>simultaneousRxDataSSB-DiffNumerology</w:delText>
        </w:r>
        <w:r w:rsidRPr="00F35584" w:rsidDel="00CE1A41">
          <w:rPr>
            <w:lang w:eastAsia="ja-JP"/>
          </w:rPr>
          <w:tab/>
        </w:r>
        <w:r w:rsidRPr="00F35584" w:rsidDel="00CE1A41">
          <w:rPr>
            <w:color w:val="993366"/>
          </w:rPr>
          <w:delText>ENUMERATED</w:delText>
        </w:r>
        <w:r w:rsidRPr="00F35584" w:rsidDel="00CE1A41">
          <w:delText xml:space="preserve"> {supported}</w:delText>
        </w:r>
        <w:r w:rsidRPr="00F35584" w:rsidDel="00CE1A41">
          <w:tab/>
        </w:r>
        <w:r w:rsidRPr="00F35584" w:rsidDel="00CE1A41">
          <w:rPr>
            <w:lang w:eastAsia="ja-JP"/>
          </w:rPr>
          <w:tab/>
        </w:r>
        <w:r w:rsidRPr="00F35584" w:rsidDel="00CE1A41">
          <w:rPr>
            <w:color w:val="993366"/>
          </w:rPr>
          <w:delText>OPTIONAL</w:delText>
        </w:r>
      </w:del>
    </w:p>
    <w:p w14:paraId="243B6239" w14:textId="3B17E849" w:rsidR="00FD7354" w:rsidRPr="00F35584" w:rsidDel="00CE1A41" w:rsidRDefault="00FD7354" w:rsidP="00FC7F0F">
      <w:pPr>
        <w:pStyle w:val="PL"/>
        <w:rPr>
          <w:del w:id="14219" w:author="ENDC 102-11 UE Capabilities" w:date="2018-06-01T13:20:00Z"/>
          <w:lang w:eastAsia="ja-JP"/>
        </w:rPr>
      </w:pPr>
      <w:del w:id="14220" w:author="ENDC 102-11 UE Capabilities" w:date="2018-06-01T13:20:00Z">
        <w:r w:rsidRPr="00F35584" w:rsidDel="00CE1A41">
          <w:rPr>
            <w:lang w:eastAsia="ja-JP"/>
          </w:rPr>
          <w:delText>}</w:delText>
        </w:r>
      </w:del>
    </w:p>
    <w:p w14:paraId="1533FD46" w14:textId="1F3705C6" w:rsidR="00FD7354" w:rsidRPr="00F35584" w:rsidRDefault="00FD7354" w:rsidP="00FC7F0F">
      <w:pPr>
        <w:pStyle w:val="PL"/>
      </w:pPr>
    </w:p>
    <w:p w14:paraId="068834BC" w14:textId="083F9BE6" w:rsidR="00FD7354" w:rsidRPr="00F35584" w:rsidRDefault="00FD7354" w:rsidP="00FC7F0F">
      <w:pPr>
        <w:pStyle w:val="PL"/>
      </w:pPr>
      <w:r w:rsidRPr="00F35584">
        <w:t>GeneralParametersMRDC</w:t>
      </w:r>
      <w:r w:rsidR="00BC1E1C" w:rsidRPr="00F35584">
        <w:t>-</w:t>
      </w:r>
      <w:r w:rsidRPr="00F35584">
        <w:t xml:space="preserve">XDD-Diff ::= </w:t>
      </w:r>
      <w:r w:rsidRPr="00F35584">
        <w:rPr>
          <w:color w:val="993366"/>
        </w:rPr>
        <w:t>SEQUENCE</w:t>
      </w:r>
      <w:r w:rsidRPr="00F35584">
        <w:t xml:space="preserve"> {</w:t>
      </w:r>
    </w:p>
    <w:p w14:paraId="325BBCA8" w14:textId="6194BD8A" w:rsidR="00FD7354" w:rsidRPr="00F35584" w:rsidRDefault="00FD7354" w:rsidP="00FC7F0F">
      <w:pPr>
        <w:pStyle w:val="PL"/>
      </w:pPr>
      <w:r w:rsidRPr="00F35584">
        <w:tab/>
        <w:t>splitSRB-WithOneUL-Path</w:t>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14:paraId="046140E4" w14:textId="3B95760F" w:rsidR="00FD7354" w:rsidRPr="00F35584" w:rsidRDefault="00FD7354" w:rsidP="00FC7F0F">
      <w:pPr>
        <w:pStyle w:val="PL"/>
      </w:pPr>
      <w:r w:rsidRPr="00F35584">
        <w:tab/>
        <w:t>splitDRB-withUL-Both-MCG-SCG</w:t>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14:paraId="220325B9" w14:textId="65B20462" w:rsidR="00FD7354" w:rsidRPr="00F35584" w:rsidRDefault="00FD7354" w:rsidP="00FC7F0F">
      <w:pPr>
        <w:pStyle w:val="PL"/>
      </w:pPr>
      <w:r w:rsidRPr="00F35584">
        <w:tab/>
        <w:t>srb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p>
    <w:p w14:paraId="6DCAFB34" w14:textId="795F05C1" w:rsidR="00FD7354" w:rsidRPr="00F35584" w:rsidRDefault="00FD7354" w:rsidP="00FC7F0F">
      <w:pPr>
        <w:pStyle w:val="PL"/>
      </w:pPr>
      <w:r w:rsidRPr="00F35584">
        <w:t>}</w:t>
      </w:r>
    </w:p>
    <w:p w14:paraId="1F13E14B" w14:textId="4D6CBB5E" w:rsidR="00FD7354" w:rsidRPr="00F35584" w:rsidRDefault="00FD7354" w:rsidP="00FC7F0F">
      <w:pPr>
        <w:pStyle w:val="PL"/>
      </w:pPr>
    </w:p>
    <w:p w14:paraId="58B6C732" w14:textId="5F5CE189" w:rsidR="00FD7354" w:rsidRPr="00F35584" w:rsidRDefault="00FD7354" w:rsidP="00FC7F0F">
      <w:pPr>
        <w:pStyle w:val="PL"/>
        <w:rPr>
          <w:color w:val="808080"/>
        </w:rPr>
      </w:pPr>
      <w:r w:rsidRPr="00F35584">
        <w:rPr>
          <w:color w:val="808080"/>
        </w:rPr>
        <w:t>-- TAG-UE-MRDC-CAPABILITY-STOP</w:t>
      </w:r>
    </w:p>
    <w:p w14:paraId="7704B7E8" w14:textId="09451D30" w:rsidR="00FD7354" w:rsidRPr="00F35584" w:rsidRDefault="00FD7354" w:rsidP="00FC7F0F">
      <w:pPr>
        <w:pStyle w:val="PL"/>
        <w:rPr>
          <w:color w:val="808080"/>
        </w:rPr>
      </w:pPr>
      <w:r w:rsidRPr="00F35584">
        <w:rPr>
          <w:color w:val="808080"/>
        </w:rPr>
        <w:t>-- ASN1STOP</w:t>
      </w:r>
    </w:p>
    <w:p w14:paraId="1886C395" w14:textId="786E1C31" w:rsidR="00E15CED" w:rsidDel="00D2476E" w:rsidRDefault="00E15CED" w:rsidP="00D2476E">
      <w:pPr>
        <w:rPr>
          <w:del w:id="14221" w:author="ENDC 102-11 UE Capabilities" w:date="2018-06-01T13:20:00Z"/>
        </w:rPr>
      </w:pPr>
    </w:p>
    <w:tbl>
      <w:tblPr>
        <w:tblStyle w:val="TableGrid"/>
        <w:tblW w:w="14173" w:type="dxa"/>
        <w:tblLook w:val="04A0" w:firstRow="1" w:lastRow="0" w:firstColumn="1" w:lastColumn="0" w:noHBand="0" w:noVBand="1"/>
      </w:tblPr>
      <w:tblGrid>
        <w:gridCol w:w="14173"/>
      </w:tblGrid>
      <w:tr w:rsidR="00D2476E" w14:paraId="4B9ABDA6" w14:textId="77777777" w:rsidTr="00D2476E">
        <w:trPr>
          <w:ins w:id="14222" w:author="ENDC 102-11 UE Capabilities" w:date="2018-06-01T14:31:00Z"/>
        </w:trPr>
        <w:tc>
          <w:tcPr>
            <w:tcW w:w="14281" w:type="dxa"/>
          </w:tcPr>
          <w:p w14:paraId="149C4F4B" w14:textId="2C50CC4C" w:rsidR="00D2476E" w:rsidRPr="00D2476E" w:rsidRDefault="00D2476E" w:rsidP="00D2476E">
            <w:pPr>
              <w:pStyle w:val="TAH"/>
              <w:rPr>
                <w:ins w:id="14223" w:author="ENDC 102-11 UE Capabilities" w:date="2018-06-01T14:31:00Z"/>
              </w:rPr>
            </w:pPr>
            <w:ins w:id="14224" w:author="ENDC 102-11 UE Capabilities" w:date="2018-06-01T14:31:00Z">
              <w:r>
                <w:rPr>
                  <w:i/>
                </w:rPr>
                <w:t>UE-MRDC-Capability field descriptions</w:t>
              </w:r>
            </w:ins>
          </w:p>
        </w:tc>
      </w:tr>
      <w:tr w:rsidR="00D2476E" w14:paraId="06B5D0E8" w14:textId="77777777" w:rsidTr="00D2476E">
        <w:trPr>
          <w:ins w:id="14225" w:author="ENDC 102-11 UE Capabilities" w:date="2018-06-01T14:31:00Z"/>
        </w:trPr>
        <w:tc>
          <w:tcPr>
            <w:tcW w:w="14281" w:type="dxa"/>
          </w:tcPr>
          <w:p w14:paraId="716F4317" w14:textId="77777777" w:rsidR="00D2476E" w:rsidRDefault="00D2476E" w:rsidP="00D2476E">
            <w:pPr>
              <w:pStyle w:val="TAL"/>
              <w:rPr>
                <w:ins w:id="14226" w:author="ENDC 102-11 UE Capabilities" w:date="2018-06-01T14:31:00Z"/>
              </w:rPr>
            </w:pPr>
            <w:ins w:id="14227" w:author="ENDC 102-11 UE Capabilities" w:date="2018-06-01T14:31:00Z">
              <w:r>
                <w:rPr>
                  <w:b/>
                  <w:i/>
                </w:rPr>
                <w:t>featureSetCombinations</w:t>
              </w:r>
            </w:ins>
          </w:p>
          <w:p w14:paraId="32767D68" w14:textId="546DB926" w:rsidR="00D2476E" w:rsidRPr="00D2476E" w:rsidRDefault="00D2476E" w:rsidP="00D2476E">
            <w:pPr>
              <w:pStyle w:val="TAL"/>
              <w:rPr>
                <w:ins w:id="14228" w:author="ENDC 102-11 UE Capabilities" w:date="2018-06-01T14:31:00Z"/>
              </w:rPr>
            </w:pPr>
            <w:ins w:id="14229" w:author="ENDC 102-11 UE Capabilities" w:date="2018-06-01T14:31:00Z">
              <w:r w:rsidRPr="00D2476E">
                <w:rPr>
                  <w:highlight w:val="cyan"/>
                  <w:rPrChange w:id="14230" w:author="ENDC 102-11 UE Capabilities" w:date="2018-06-01T14:31:00Z">
                    <w:rPr/>
                  </w:rPrChange>
                </w:rPr>
                <w:t>A list of FeatureSetCombination:s for MR-DC. The FeatureSetDownlink:s and FeatureSetUplink:s referred to from these FeatureSetCombination:s are defined in the featureSets list in UE-NR-Capability.</w:t>
              </w:r>
            </w:ins>
          </w:p>
        </w:tc>
      </w:tr>
    </w:tbl>
    <w:p w14:paraId="333C747E" w14:textId="77777777" w:rsidR="00D2476E" w:rsidRDefault="00D2476E" w:rsidP="00D2476E">
      <w:pPr>
        <w:rPr>
          <w:ins w:id="14231" w:author="ENDC 102-11 UE Capabilities" w:date="2018-06-01T14: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CE1A41" w14:paraId="6A56C7D1" w14:textId="44A3140C" w:rsidTr="0040018C">
        <w:trPr>
          <w:del w:id="14232" w:author="ENDC 102-11 UE Capabilities" w:date="2018-06-01T13:20:00Z"/>
        </w:trPr>
        <w:tc>
          <w:tcPr>
            <w:tcW w:w="14507" w:type="dxa"/>
            <w:shd w:val="clear" w:color="auto" w:fill="auto"/>
          </w:tcPr>
          <w:p w14:paraId="0509F709" w14:textId="505AC0CB" w:rsidR="00E15CED" w:rsidRPr="0040018C" w:rsidDel="00CE1A41" w:rsidRDefault="00E15CED" w:rsidP="00075C2C">
            <w:pPr>
              <w:pStyle w:val="TAH"/>
              <w:rPr>
                <w:del w:id="14233" w:author="ENDC 102-11 UE Capabilities" w:date="2018-06-01T13:20:00Z"/>
                <w:szCs w:val="22"/>
              </w:rPr>
            </w:pPr>
            <w:del w:id="14234" w:author="ENDC 102-11 UE Capabilities" w:date="2018-06-01T13:20:00Z">
              <w:r w:rsidRPr="0040018C" w:rsidDel="00CE1A41">
                <w:rPr>
                  <w:i/>
                  <w:szCs w:val="22"/>
                </w:rPr>
                <w:delText>MeasParametersMRDC-Common field descriptions</w:delText>
              </w:r>
            </w:del>
          </w:p>
        </w:tc>
      </w:tr>
      <w:tr w:rsidR="00E15CED" w:rsidDel="00CE1A41" w14:paraId="4FA5AA88" w14:textId="4DAD9660" w:rsidTr="0040018C">
        <w:trPr>
          <w:del w:id="14235" w:author="ENDC 102-11 UE Capabilities" w:date="2018-06-01T13:20:00Z"/>
        </w:trPr>
        <w:tc>
          <w:tcPr>
            <w:tcW w:w="14507" w:type="dxa"/>
            <w:shd w:val="clear" w:color="auto" w:fill="auto"/>
          </w:tcPr>
          <w:p w14:paraId="1E3C9BEE" w14:textId="50F3828B" w:rsidR="00E15CED" w:rsidRPr="0040018C" w:rsidDel="00CE1A41" w:rsidRDefault="00E15CED" w:rsidP="00075C2C">
            <w:pPr>
              <w:pStyle w:val="TAL"/>
              <w:rPr>
                <w:del w:id="14236" w:author="ENDC 102-11 UE Capabilities" w:date="2018-06-01T13:20:00Z"/>
                <w:szCs w:val="22"/>
              </w:rPr>
            </w:pPr>
            <w:del w:id="14237" w:author="ENDC 102-11 UE Capabilities" w:date="2018-06-01T13:20:00Z">
              <w:r w:rsidRPr="0040018C" w:rsidDel="00CE1A41">
                <w:rPr>
                  <w:b/>
                  <w:i/>
                  <w:szCs w:val="22"/>
                </w:rPr>
                <w:delText>independentGapConfig</w:delText>
              </w:r>
            </w:del>
          </w:p>
          <w:p w14:paraId="1636CEBB" w14:textId="28E3FEAA" w:rsidR="00E15CED" w:rsidRPr="0040018C" w:rsidDel="00CE1A41" w:rsidRDefault="00E15CED" w:rsidP="00075C2C">
            <w:pPr>
              <w:pStyle w:val="TAL"/>
              <w:rPr>
                <w:del w:id="14238" w:author="ENDC 102-11 UE Capabilities" w:date="2018-06-01T13:20:00Z"/>
                <w:szCs w:val="22"/>
              </w:rPr>
            </w:pPr>
            <w:del w:id="14239" w:author="ENDC 102-11 UE Capabilities" w:date="2018-06-01T13:20:00Z">
              <w:r w:rsidRPr="0040018C" w:rsidDel="00CE1A41">
                <w:rPr>
                  <w:szCs w:val="22"/>
                </w:rPr>
                <w:delText>R4 3-1: Independent measurement gap configurations for FR1 and FR2</w:delText>
              </w:r>
            </w:del>
          </w:p>
        </w:tc>
      </w:tr>
    </w:tbl>
    <w:p w14:paraId="0B102AF5" w14:textId="176EB9D1" w:rsidR="00C60ED6" w:rsidDel="00CE1A41" w:rsidRDefault="00C60ED6" w:rsidP="006635CE">
      <w:pPr>
        <w:rPr>
          <w:del w:id="14240" w:author="ENDC 102-11 UE Capabilities" w:date="2018-06-01T1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CE1A41" w14:paraId="469E7B10" w14:textId="59B046AC" w:rsidTr="0040018C">
        <w:trPr>
          <w:del w:id="14241" w:author="ENDC 102-11 UE Capabilities" w:date="2018-06-01T13:20:00Z"/>
        </w:trPr>
        <w:tc>
          <w:tcPr>
            <w:tcW w:w="14507" w:type="dxa"/>
            <w:shd w:val="clear" w:color="auto" w:fill="auto"/>
          </w:tcPr>
          <w:p w14:paraId="064CAD3C" w14:textId="1E7716BE" w:rsidR="006635CE" w:rsidRPr="0040018C" w:rsidDel="00CE1A41" w:rsidRDefault="006635CE" w:rsidP="006635CE">
            <w:pPr>
              <w:pStyle w:val="TAH"/>
              <w:rPr>
                <w:del w:id="14242" w:author="ENDC 102-11 UE Capabilities" w:date="2018-06-01T13:20:00Z"/>
                <w:szCs w:val="22"/>
              </w:rPr>
            </w:pPr>
            <w:del w:id="14243" w:author="ENDC 102-11 UE Capabilities" w:date="2018-06-01T13:20:00Z">
              <w:r w:rsidRPr="0040018C" w:rsidDel="00CE1A41">
                <w:rPr>
                  <w:i/>
                  <w:szCs w:val="22"/>
                </w:rPr>
                <w:delText>MeasParametersMRDC-FRX-Diff field descriptions</w:delText>
              </w:r>
            </w:del>
          </w:p>
        </w:tc>
      </w:tr>
      <w:tr w:rsidR="006635CE" w:rsidDel="00CE1A41" w14:paraId="357B05CF" w14:textId="067CD3F2" w:rsidTr="0040018C">
        <w:trPr>
          <w:del w:id="14244" w:author="ENDC 102-11 UE Capabilities" w:date="2018-06-01T13:20:00Z"/>
        </w:trPr>
        <w:tc>
          <w:tcPr>
            <w:tcW w:w="14507" w:type="dxa"/>
            <w:shd w:val="clear" w:color="auto" w:fill="auto"/>
          </w:tcPr>
          <w:p w14:paraId="48E3EB5B" w14:textId="7D71F242" w:rsidR="006635CE" w:rsidRPr="0040018C" w:rsidDel="00CE1A41" w:rsidRDefault="006635CE" w:rsidP="006635CE">
            <w:pPr>
              <w:pStyle w:val="TAL"/>
              <w:rPr>
                <w:del w:id="14245" w:author="ENDC 102-11 UE Capabilities" w:date="2018-06-01T13:20:00Z"/>
                <w:szCs w:val="22"/>
              </w:rPr>
            </w:pPr>
            <w:del w:id="14246" w:author="ENDC 102-11 UE Capabilities" w:date="2018-06-01T13:20:00Z">
              <w:r w:rsidRPr="0040018C" w:rsidDel="00CE1A41">
                <w:rPr>
                  <w:b/>
                  <w:i/>
                  <w:szCs w:val="22"/>
                </w:rPr>
                <w:delText>simultaneousRxDataSSB-DiffNumerology</w:delText>
              </w:r>
            </w:del>
          </w:p>
          <w:p w14:paraId="6AC8D407" w14:textId="1767DC58" w:rsidR="006635CE" w:rsidRPr="0040018C" w:rsidDel="00CE1A41" w:rsidRDefault="006635CE" w:rsidP="006635CE">
            <w:pPr>
              <w:pStyle w:val="TAL"/>
              <w:rPr>
                <w:del w:id="14247" w:author="ENDC 102-11 UE Capabilities" w:date="2018-06-01T13:20:00Z"/>
                <w:szCs w:val="22"/>
              </w:rPr>
            </w:pPr>
            <w:del w:id="14248" w:author="ENDC 102-11 UE Capabilities" w:date="2018-06-01T13:20:00Z">
              <w:r w:rsidRPr="0040018C" w:rsidDel="00CE1A41">
                <w:rPr>
                  <w:szCs w:val="22"/>
                </w:rPr>
                <w:delText>R4 3-2: Simultaneous reception of data and SS block with different numerologies when UE conducts the serving cell measurement or intra-frequency measurement</w:delText>
              </w:r>
            </w:del>
          </w:p>
        </w:tc>
      </w:tr>
    </w:tbl>
    <w:p w14:paraId="59D79F74" w14:textId="7DDB9253" w:rsidR="006635CE" w:rsidDel="00CE1A41" w:rsidRDefault="006635CE" w:rsidP="006635CE">
      <w:pPr>
        <w:rPr>
          <w:del w:id="14249" w:author="ENDC 102-11 UE Capabilities" w:date="2018-06-01T1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CE1A41" w14:paraId="509E3253" w14:textId="5EFCB1B1" w:rsidTr="0040018C">
        <w:trPr>
          <w:del w:id="14250" w:author="ENDC 102-11 UE Capabilities" w:date="2018-06-01T13:20:00Z"/>
        </w:trPr>
        <w:tc>
          <w:tcPr>
            <w:tcW w:w="14507" w:type="dxa"/>
            <w:shd w:val="clear" w:color="auto" w:fill="auto"/>
          </w:tcPr>
          <w:p w14:paraId="400D12FC" w14:textId="08A5E2DB" w:rsidR="006635CE" w:rsidRPr="0040018C" w:rsidDel="00CE1A41" w:rsidRDefault="006635CE" w:rsidP="006635CE">
            <w:pPr>
              <w:pStyle w:val="TAH"/>
              <w:rPr>
                <w:del w:id="14251" w:author="ENDC 102-11 UE Capabilities" w:date="2018-06-01T13:20:00Z"/>
                <w:szCs w:val="22"/>
              </w:rPr>
            </w:pPr>
            <w:del w:id="14252" w:author="ENDC 102-11 UE Capabilities" w:date="2018-06-01T13:20:00Z">
              <w:r w:rsidRPr="0040018C" w:rsidDel="00CE1A41">
                <w:rPr>
                  <w:i/>
                  <w:szCs w:val="22"/>
                </w:rPr>
                <w:delText>Phy-ParametersMRDC-FRX-Diff field descriptions</w:delText>
              </w:r>
            </w:del>
          </w:p>
        </w:tc>
      </w:tr>
      <w:tr w:rsidR="006635CE" w:rsidDel="00CE1A41" w14:paraId="74281623" w14:textId="00A03EEF" w:rsidTr="0040018C">
        <w:trPr>
          <w:del w:id="14253" w:author="ENDC 102-11 UE Capabilities" w:date="2018-06-01T13:20:00Z"/>
        </w:trPr>
        <w:tc>
          <w:tcPr>
            <w:tcW w:w="14507" w:type="dxa"/>
            <w:shd w:val="clear" w:color="auto" w:fill="auto"/>
          </w:tcPr>
          <w:p w14:paraId="5FFD7FC1" w14:textId="02CB0EB8" w:rsidR="006635CE" w:rsidRPr="0040018C" w:rsidDel="00CE1A41" w:rsidRDefault="006635CE" w:rsidP="006635CE">
            <w:pPr>
              <w:pStyle w:val="TAL"/>
              <w:rPr>
                <w:del w:id="14254" w:author="ENDC 102-11 UE Capabilities" w:date="2018-06-01T13:20:00Z"/>
                <w:szCs w:val="22"/>
              </w:rPr>
            </w:pPr>
            <w:del w:id="14255" w:author="ENDC 102-11 UE Capabilities" w:date="2018-06-01T13:20:00Z">
              <w:r w:rsidRPr="0040018C" w:rsidDel="00CE1A41">
                <w:rPr>
                  <w:b/>
                  <w:i/>
                  <w:szCs w:val="22"/>
                </w:rPr>
                <w:delText>dynamicPowerSharing</w:delText>
              </w:r>
            </w:del>
          </w:p>
          <w:p w14:paraId="1B1AF4A5" w14:textId="43006144" w:rsidR="006635CE" w:rsidRPr="0040018C" w:rsidDel="00CE1A41" w:rsidRDefault="006635CE" w:rsidP="006635CE">
            <w:pPr>
              <w:pStyle w:val="TAL"/>
              <w:rPr>
                <w:del w:id="14256" w:author="ENDC 102-11 UE Capabilities" w:date="2018-06-01T13:20:00Z"/>
                <w:szCs w:val="22"/>
              </w:rPr>
            </w:pPr>
            <w:del w:id="14257" w:author="ENDC 102-11 UE Capabilities" w:date="2018-06-01T13:20:00Z">
              <w:r w:rsidRPr="0040018C" w:rsidDel="00CE1A41">
                <w:rPr>
                  <w:szCs w:val="22"/>
                </w:rPr>
                <w:delText>R1 8-1: Dynamic power sharing for LTE-NR DC</w:delText>
              </w:r>
            </w:del>
          </w:p>
        </w:tc>
      </w:tr>
      <w:tr w:rsidR="006635CE" w:rsidDel="00CE1A41" w14:paraId="178CC756" w14:textId="5AD44F1A" w:rsidTr="0040018C">
        <w:trPr>
          <w:del w:id="14258" w:author="ENDC 102-11 UE Capabilities" w:date="2018-06-01T13:20:00Z"/>
        </w:trPr>
        <w:tc>
          <w:tcPr>
            <w:tcW w:w="14507" w:type="dxa"/>
            <w:shd w:val="clear" w:color="auto" w:fill="auto"/>
          </w:tcPr>
          <w:p w14:paraId="40E61F65" w14:textId="3A043EE2" w:rsidR="006635CE" w:rsidRPr="0040018C" w:rsidDel="00CE1A41" w:rsidRDefault="006635CE" w:rsidP="006635CE">
            <w:pPr>
              <w:pStyle w:val="TAL"/>
              <w:rPr>
                <w:del w:id="14259" w:author="ENDC 102-11 UE Capabilities" w:date="2018-06-01T13:20:00Z"/>
                <w:szCs w:val="22"/>
              </w:rPr>
            </w:pPr>
            <w:del w:id="14260" w:author="ENDC 102-11 UE Capabilities" w:date="2018-06-01T13:20:00Z">
              <w:r w:rsidRPr="0040018C" w:rsidDel="00CE1A41">
                <w:rPr>
                  <w:b/>
                  <w:i/>
                  <w:szCs w:val="22"/>
                </w:rPr>
                <w:delText>tdm-Pattern</w:delText>
              </w:r>
            </w:del>
          </w:p>
          <w:p w14:paraId="574F4812" w14:textId="4FED39EE" w:rsidR="006635CE" w:rsidRPr="0040018C" w:rsidDel="00CE1A41" w:rsidRDefault="006635CE" w:rsidP="006635CE">
            <w:pPr>
              <w:pStyle w:val="TAL"/>
              <w:rPr>
                <w:del w:id="14261" w:author="ENDC 102-11 UE Capabilities" w:date="2018-06-01T13:20:00Z"/>
                <w:szCs w:val="22"/>
              </w:rPr>
            </w:pPr>
            <w:del w:id="14262" w:author="ENDC 102-11 UE Capabilities" w:date="2018-06-01T13:20:00Z">
              <w:r w:rsidRPr="0040018C" w:rsidDel="00CE1A41">
                <w:rPr>
                  <w:szCs w:val="22"/>
                </w:rPr>
                <w:delText>R1 6-13 &amp; 8-2: Case 1 Single Tx UL LTE-NR DC</w:delText>
              </w:r>
            </w:del>
          </w:p>
        </w:tc>
      </w:tr>
    </w:tbl>
    <w:p w14:paraId="0EC7FE32" w14:textId="1DEB8B03" w:rsidR="006635CE" w:rsidDel="00CE1A41" w:rsidRDefault="006635CE" w:rsidP="006635CE">
      <w:pPr>
        <w:rPr>
          <w:del w:id="14263" w:author="ENDC 102-11 UE Capabilities" w:date="2018-06-01T1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CE1A41" w14:paraId="3336CCCC" w14:textId="3B99E204" w:rsidTr="00CE1A41">
        <w:trPr>
          <w:del w:id="14264" w:author="ENDC 102-11 UE Capabilities" w:date="2018-06-01T13:20:00Z"/>
        </w:trPr>
        <w:tc>
          <w:tcPr>
            <w:tcW w:w="14173" w:type="dxa"/>
            <w:shd w:val="clear" w:color="auto" w:fill="auto"/>
          </w:tcPr>
          <w:p w14:paraId="296F7060" w14:textId="7F4CAD1B" w:rsidR="006635CE" w:rsidRPr="0040018C" w:rsidDel="00CE1A41" w:rsidRDefault="006635CE" w:rsidP="006635CE">
            <w:pPr>
              <w:pStyle w:val="TAH"/>
              <w:rPr>
                <w:del w:id="14265" w:author="ENDC 102-11 UE Capabilities" w:date="2018-06-01T13:20:00Z"/>
                <w:szCs w:val="22"/>
              </w:rPr>
            </w:pPr>
            <w:del w:id="14266" w:author="ENDC 102-11 UE Capabilities" w:date="2018-06-01T13:20:00Z">
              <w:r w:rsidRPr="0040018C" w:rsidDel="00CE1A41">
                <w:rPr>
                  <w:i/>
                  <w:szCs w:val="22"/>
                </w:rPr>
                <w:delText>Phy-ParametersMRDC-XDD-Diff field descriptions</w:delText>
              </w:r>
            </w:del>
          </w:p>
        </w:tc>
      </w:tr>
      <w:tr w:rsidR="006635CE" w:rsidDel="00CE1A41" w14:paraId="71065CCB" w14:textId="30B66FC4" w:rsidTr="00CE1A41">
        <w:trPr>
          <w:del w:id="14267" w:author="ENDC 102-11 UE Capabilities" w:date="2018-06-01T13:20:00Z"/>
        </w:trPr>
        <w:tc>
          <w:tcPr>
            <w:tcW w:w="14173" w:type="dxa"/>
            <w:shd w:val="clear" w:color="auto" w:fill="auto"/>
          </w:tcPr>
          <w:p w14:paraId="585B713E" w14:textId="70FBE779" w:rsidR="006635CE" w:rsidRPr="0040018C" w:rsidDel="00CE1A41" w:rsidRDefault="006635CE" w:rsidP="006635CE">
            <w:pPr>
              <w:pStyle w:val="TAL"/>
              <w:rPr>
                <w:del w:id="14268" w:author="ENDC 102-11 UE Capabilities" w:date="2018-06-01T13:20:00Z"/>
                <w:szCs w:val="22"/>
              </w:rPr>
            </w:pPr>
            <w:del w:id="14269" w:author="ENDC 102-11 UE Capabilities" w:date="2018-06-01T13:20:00Z">
              <w:r w:rsidRPr="0040018C" w:rsidDel="00CE1A41">
                <w:rPr>
                  <w:b/>
                  <w:i/>
                  <w:szCs w:val="22"/>
                </w:rPr>
                <w:delText>dynamicPowerSharing</w:delText>
              </w:r>
            </w:del>
          </w:p>
          <w:p w14:paraId="47144E23" w14:textId="182724AB" w:rsidR="006635CE" w:rsidRPr="0040018C" w:rsidDel="00CE1A41" w:rsidRDefault="006635CE" w:rsidP="006635CE">
            <w:pPr>
              <w:pStyle w:val="TAL"/>
              <w:rPr>
                <w:del w:id="14270" w:author="ENDC 102-11 UE Capabilities" w:date="2018-06-01T13:20:00Z"/>
                <w:szCs w:val="22"/>
              </w:rPr>
            </w:pPr>
            <w:del w:id="14271" w:author="ENDC 102-11 UE Capabilities" w:date="2018-06-01T13:20:00Z">
              <w:r w:rsidRPr="0040018C" w:rsidDel="00CE1A41">
                <w:rPr>
                  <w:szCs w:val="22"/>
                </w:rPr>
                <w:delText>R1 8-1: Dynamic power sharing for LTE-NR DC</w:delText>
              </w:r>
            </w:del>
          </w:p>
        </w:tc>
      </w:tr>
      <w:tr w:rsidR="006635CE" w:rsidDel="00CE1A41" w14:paraId="4B12F430" w14:textId="330924E8" w:rsidTr="00CE1A41">
        <w:trPr>
          <w:del w:id="14272" w:author="ENDC 102-11 UE Capabilities" w:date="2018-06-01T13:20:00Z"/>
        </w:trPr>
        <w:tc>
          <w:tcPr>
            <w:tcW w:w="14173" w:type="dxa"/>
            <w:shd w:val="clear" w:color="auto" w:fill="auto"/>
          </w:tcPr>
          <w:p w14:paraId="1C22CDE9" w14:textId="7BA9EF15" w:rsidR="006635CE" w:rsidRPr="0040018C" w:rsidDel="00CE1A41" w:rsidRDefault="006635CE" w:rsidP="006635CE">
            <w:pPr>
              <w:pStyle w:val="TAL"/>
              <w:rPr>
                <w:del w:id="14273" w:author="ENDC 102-11 UE Capabilities" w:date="2018-06-01T13:20:00Z"/>
                <w:szCs w:val="22"/>
              </w:rPr>
            </w:pPr>
            <w:del w:id="14274" w:author="ENDC 102-11 UE Capabilities" w:date="2018-06-01T13:20:00Z">
              <w:r w:rsidRPr="0040018C" w:rsidDel="00CE1A41">
                <w:rPr>
                  <w:b/>
                  <w:i/>
                  <w:szCs w:val="22"/>
                </w:rPr>
                <w:delText>tdm-Pattern</w:delText>
              </w:r>
            </w:del>
          </w:p>
          <w:p w14:paraId="7E42285A" w14:textId="4145EFB1" w:rsidR="006635CE" w:rsidRPr="0040018C" w:rsidDel="00CE1A41" w:rsidRDefault="006635CE" w:rsidP="006635CE">
            <w:pPr>
              <w:pStyle w:val="TAL"/>
              <w:rPr>
                <w:del w:id="14275" w:author="ENDC 102-11 UE Capabilities" w:date="2018-06-01T13:20:00Z"/>
                <w:szCs w:val="22"/>
              </w:rPr>
            </w:pPr>
            <w:del w:id="14276" w:author="ENDC 102-11 UE Capabilities" w:date="2018-06-01T13:20:00Z">
              <w:r w:rsidRPr="0040018C" w:rsidDel="00CE1A41">
                <w:rPr>
                  <w:szCs w:val="22"/>
                </w:rPr>
                <w:delText>R1 6-13 &amp; 8-2: Case 1 Single Tx UL LTE-NR DC</w:delText>
              </w:r>
            </w:del>
          </w:p>
        </w:tc>
      </w:tr>
    </w:tbl>
    <w:p w14:paraId="13D4F720" w14:textId="77777777" w:rsidR="00CE1A41" w:rsidRDefault="00CE1A41" w:rsidP="00CE1A41">
      <w:pPr>
        <w:pStyle w:val="Heading4"/>
        <w:rPr>
          <w:ins w:id="14277" w:author="ENDC 102-11 UE Capabilities" w:date="2018-06-01T13:21:00Z"/>
        </w:rPr>
      </w:pPr>
      <w:ins w:id="14278" w:author="ENDC 102-11 UE Capabilities" w:date="2018-06-01T13:21:00Z">
        <w:r>
          <w:t>–</w:t>
        </w:r>
        <w:r>
          <w:tab/>
        </w:r>
        <w:r>
          <w:rPr>
            <w:i/>
          </w:rPr>
          <w:t>RF-ParametersMRDC</w:t>
        </w:r>
      </w:ins>
    </w:p>
    <w:p w14:paraId="6C193574" w14:textId="236A1D0E" w:rsidR="00CE1A41" w:rsidRDefault="00CE1A41" w:rsidP="00CE1A41">
      <w:pPr>
        <w:rPr>
          <w:ins w:id="14279" w:author="ENDC 102-11 UE Capabilities" w:date="2018-06-01T13:21:00Z"/>
        </w:rPr>
      </w:pPr>
      <w:ins w:id="14280" w:author="ENDC 102-11 UE Capabilities" w:date="2018-06-01T13:21:00Z">
        <w:r>
          <w:t xml:space="preserve">The IE </w:t>
        </w:r>
        <w:r>
          <w:rPr>
            <w:i/>
          </w:rPr>
          <w:t>RF-ParametersMRDC</w:t>
        </w:r>
        <w:r>
          <w:t xml:space="preserve"> is used to</w:t>
        </w:r>
      </w:ins>
      <w:ins w:id="14281" w:author="ENDC 102-11 UE Capabilities" w:date="2018-06-01T13:24:00Z">
        <w:r w:rsidR="003A5217">
          <w:t xml:space="preserve"> </w:t>
        </w:r>
        <w:r w:rsidR="003A5217" w:rsidRPr="003A5217">
          <w:rPr>
            <w:highlight w:val="cyan"/>
          </w:rPr>
          <w:t>convey</w:t>
        </w:r>
      </w:ins>
      <w:ins w:id="14282" w:author="ENDC 102-11 UE Capabilities" w:date="2018-06-01T13:21:00Z">
        <w:r w:rsidRPr="003A5217">
          <w:rPr>
            <w:highlight w:val="cyan"/>
          </w:rPr>
          <w:t xml:space="preserve"> RF related capabilities for MR-DC.</w:t>
        </w:r>
      </w:ins>
    </w:p>
    <w:p w14:paraId="1E249123" w14:textId="77777777" w:rsidR="00CE1A41" w:rsidRDefault="00CE1A41" w:rsidP="00CE1A41">
      <w:pPr>
        <w:pStyle w:val="TH"/>
        <w:rPr>
          <w:ins w:id="14283" w:author="ENDC 102-11 UE Capabilities" w:date="2018-06-01T13:21:00Z"/>
        </w:rPr>
      </w:pPr>
      <w:ins w:id="14284" w:author="ENDC 102-11 UE Capabilities" w:date="2018-06-01T13:21:00Z">
        <w:r>
          <w:rPr>
            <w:i/>
          </w:rPr>
          <w:t>RF-ParametersMRDC</w:t>
        </w:r>
        <w:r>
          <w:t xml:space="preserve"> information element</w:t>
        </w:r>
      </w:ins>
    </w:p>
    <w:p w14:paraId="7BE0B810" w14:textId="77777777" w:rsidR="00CE1A41" w:rsidRDefault="00CE1A41" w:rsidP="00CE1A41">
      <w:pPr>
        <w:pStyle w:val="PL"/>
        <w:rPr>
          <w:ins w:id="14285" w:author="ENDC 102-11 UE Capabilities" w:date="2018-06-01T13:21:00Z"/>
          <w:color w:val="808080"/>
        </w:rPr>
      </w:pPr>
      <w:ins w:id="14286" w:author="ENDC 102-11 UE Capabilities" w:date="2018-06-01T13:21:00Z">
        <w:r>
          <w:rPr>
            <w:color w:val="808080"/>
          </w:rPr>
          <w:t>-- ASN1START</w:t>
        </w:r>
      </w:ins>
    </w:p>
    <w:p w14:paraId="77024189" w14:textId="77777777" w:rsidR="00CE1A41" w:rsidRDefault="00CE1A41" w:rsidP="00CE1A41">
      <w:pPr>
        <w:pStyle w:val="PL"/>
        <w:rPr>
          <w:ins w:id="14287" w:author="ENDC 102-11 UE Capabilities" w:date="2018-06-01T13:21:00Z"/>
          <w:color w:val="808080"/>
        </w:rPr>
      </w:pPr>
      <w:ins w:id="14288" w:author="ENDC 102-11 UE Capabilities" w:date="2018-06-01T13:21:00Z">
        <w:r>
          <w:rPr>
            <w:color w:val="808080"/>
          </w:rPr>
          <w:t>-- TAG-RF-PARAMETERSMRDC-START</w:t>
        </w:r>
      </w:ins>
    </w:p>
    <w:p w14:paraId="2C990B33" w14:textId="77777777" w:rsidR="00CE1A41" w:rsidRDefault="00CE1A41" w:rsidP="00CE1A41">
      <w:pPr>
        <w:pStyle w:val="PL"/>
        <w:rPr>
          <w:ins w:id="14289" w:author="ENDC 102-11 UE Capabilities" w:date="2018-06-01T13:21:00Z"/>
        </w:rPr>
      </w:pPr>
    </w:p>
    <w:p w14:paraId="064F62B2" w14:textId="77777777" w:rsidR="00CE1A41" w:rsidRDefault="00CE1A41" w:rsidP="00CE1A41">
      <w:pPr>
        <w:pStyle w:val="PL"/>
        <w:rPr>
          <w:ins w:id="14290" w:author="ENDC 102-11 UE Capabilities" w:date="2018-06-01T13:21:00Z"/>
        </w:rPr>
      </w:pPr>
      <w:ins w:id="14291" w:author="ENDC 102-11 UE Capabilities" w:date="2018-06-01T13:21:00Z">
        <w:r>
          <w:t xml:space="preserve">RF-ParametersMRDC ::= </w:t>
        </w:r>
        <w:r>
          <w:rPr>
            <w:color w:val="993366"/>
          </w:rPr>
          <w:t>SEQUENCE</w:t>
        </w:r>
        <w:r>
          <w:t xml:space="preserve"> {</w:t>
        </w:r>
      </w:ins>
    </w:p>
    <w:p w14:paraId="2E89FEDD" w14:textId="6337F634" w:rsidR="00CE1A41" w:rsidRDefault="00CE1A41" w:rsidP="00CE1A41">
      <w:pPr>
        <w:pStyle w:val="PL"/>
        <w:rPr>
          <w:ins w:id="14292" w:author="ENDC 102-11 UE Capabilities" w:date="2018-06-01T13:21:00Z"/>
        </w:rPr>
      </w:pPr>
      <w:ins w:id="14293" w:author="ENDC 102-11 UE Capabilities" w:date="2018-06-01T13:21:00Z">
        <w:r>
          <w:tab/>
          <w:t>supportedBandCombinationList</w:t>
        </w:r>
        <w:r>
          <w:tab/>
        </w:r>
        <w:r>
          <w:tab/>
          <w:t>BandCombinationList</w:t>
        </w:r>
        <w:r>
          <w:tab/>
        </w:r>
        <w:r>
          <w:tab/>
        </w:r>
        <w:r>
          <w:tab/>
        </w:r>
        <w:r>
          <w:tab/>
        </w:r>
        <w:r>
          <w:tab/>
        </w:r>
        <w:r>
          <w:rPr>
            <w:color w:val="993366"/>
          </w:rPr>
          <w:t>OPTIONAL</w:t>
        </w:r>
      </w:ins>
    </w:p>
    <w:p w14:paraId="7F032099" w14:textId="77777777" w:rsidR="00CE1A41" w:rsidRDefault="00CE1A41" w:rsidP="00CE1A41">
      <w:pPr>
        <w:pStyle w:val="PL"/>
        <w:rPr>
          <w:ins w:id="14294" w:author="ENDC 102-11 UE Capabilities" w:date="2018-06-01T13:21:00Z"/>
        </w:rPr>
      </w:pPr>
      <w:ins w:id="14295" w:author="ENDC 102-11 UE Capabilities" w:date="2018-06-01T13:21:00Z">
        <w:r>
          <w:t>}</w:t>
        </w:r>
      </w:ins>
    </w:p>
    <w:p w14:paraId="36069641" w14:textId="77777777" w:rsidR="00CE1A41" w:rsidRDefault="00CE1A41" w:rsidP="00CE1A41">
      <w:pPr>
        <w:pStyle w:val="PL"/>
        <w:rPr>
          <w:ins w:id="14296" w:author="ENDC 102-11 UE Capabilities" w:date="2018-06-01T13:21:00Z"/>
        </w:rPr>
      </w:pPr>
    </w:p>
    <w:p w14:paraId="35BEFB14" w14:textId="77777777" w:rsidR="00CE1A41" w:rsidRDefault="00CE1A41" w:rsidP="00CE1A41">
      <w:pPr>
        <w:pStyle w:val="PL"/>
        <w:rPr>
          <w:ins w:id="14297" w:author="ENDC 102-11 UE Capabilities" w:date="2018-06-01T13:21:00Z"/>
          <w:color w:val="808080"/>
        </w:rPr>
      </w:pPr>
      <w:ins w:id="14298" w:author="ENDC 102-11 UE Capabilities" w:date="2018-06-01T13:21:00Z">
        <w:r>
          <w:rPr>
            <w:color w:val="808080"/>
          </w:rPr>
          <w:t>-- TAG-RF-PARAMETERSMRDC-STOP</w:t>
        </w:r>
      </w:ins>
    </w:p>
    <w:p w14:paraId="7AB30255" w14:textId="77777777" w:rsidR="00CE1A41" w:rsidRDefault="00CE1A41" w:rsidP="00CE1A41">
      <w:pPr>
        <w:pStyle w:val="PL"/>
        <w:rPr>
          <w:ins w:id="14299" w:author="ENDC 102-11 UE Capabilities" w:date="2018-06-01T13:21:00Z"/>
          <w:color w:val="808080"/>
        </w:rPr>
      </w:pPr>
      <w:ins w:id="14300" w:author="ENDC 102-11 UE Capabilities" w:date="2018-06-01T13:21:00Z">
        <w:r>
          <w:rPr>
            <w:color w:val="808080"/>
          </w:rPr>
          <w:t>-- ASN1STOP</w:t>
        </w:r>
      </w:ins>
    </w:p>
    <w:p w14:paraId="49D76F3C" w14:textId="68D3386C" w:rsidR="006C53C7" w:rsidRDefault="006C53C7" w:rsidP="006C53C7">
      <w:pPr>
        <w:rPr>
          <w:ins w:id="14301" w:author="ENDC 102-11 UE Capabilities" w:date="2018-06-01T13:23:00Z"/>
        </w:rPr>
      </w:pPr>
    </w:p>
    <w:tbl>
      <w:tblPr>
        <w:tblStyle w:val="TableGrid"/>
        <w:tblW w:w="14173" w:type="dxa"/>
        <w:tblLook w:val="04A0" w:firstRow="1" w:lastRow="0" w:firstColumn="1" w:lastColumn="0" w:noHBand="0" w:noVBand="1"/>
      </w:tblPr>
      <w:tblGrid>
        <w:gridCol w:w="14173"/>
      </w:tblGrid>
      <w:tr w:rsidR="006C53C7" w14:paraId="5C5C7EAA" w14:textId="77777777" w:rsidTr="006C53C7">
        <w:trPr>
          <w:ins w:id="14302" w:author="ENDC 102-11 UE Capabilities" w:date="2018-06-01T13:23:00Z"/>
        </w:trPr>
        <w:tc>
          <w:tcPr>
            <w:tcW w:w="14281" w:type="dxa"/>
          </w:tcPr>
          <w:p w14:paraId="02CF0E19" w14:textId="7CAFD595" w:rsidR="006C53C7" w:rsidRPr="006C53C7" w:rsidRDefault="006C53C7" w:rsidP="006C53C7">
            <w:pPr>
              <w:pStyle w:val="TAH"/>
              <w:rPr>
                <w:ins w:id="14303" w:author="ENDC 102-11 UE Capabilities" w:date="2018-06-01T13:23:00Z"/>
              </w:rPr>
            </w:pPr>
            <w:ins w:id="14304" w:author="ENDC 102-11 UE Capabilities" w:date="2018-06-01T13:23:00Z">
              <w:r>
                <w:rPr>
                  <w:i/>
                </w:rPr>
                <w:t>RF-ParametersMRDC field descriptions</w:t>
              </w:r>
            </w:ins>
          </w:p>
        </w:tc>
      </w:tr>
      <w:tr w:rsidR="006C53C7" w14:paraId="134DF3DE" w14:textId="77777777" w:rsidTr="006C53C7">
        <w:trPr>
          <w:ins w:id="14305" w:author="ENDC 102-11 UE Capabilities" w:date="2018-06-01T13:23:00Z"/>
        </w:trPr>
        <w:tc>
          <w:tcPr>
            <w:tcW w:w="14281" w:type="dxa"/>
          </w:tcPr>
          <w:p w14:paraId="6B11C8EB" w14:textId="77777777" w:rsidR="006C53C7" w:rsidRDefault="006C53C7" w:rsidP="006C53C7">
            <w:pPr>
              <w:pStyle w:val="TAL"/>
              <w:rPr>
                <w:ins w:id="14306" w:author="ENDC 102-11 UE Capabilities" w:date="2018-06-01T13:23:00Z"/>
              </w:rPr>
            </w:pPr>
            <w:ins w:id="14307" w:author="ENDC 102-11 UE Capabilities" w:date="2018-06-01T13:23:00Z">
              <w:r>
                <w:rPr>
                  <w:b/>
                  <w:i/>
                </w:rPr>
                <w:t>supportedBandCombinationList</w:t>
              </w:r>
            </w:ins>
          </w:p>
          <w:p w14:paraId="57B3443E" w14:textId="48E75C15" w:rsidR="006C53C7" w:rsidRPr="00EB4410" w:rsidRDefault="006C53C7" w:rsidP="006C53C7">
            <w:pPr>
              <w:pStyle w:val="TAL"/>
              <w:rPr>
                <w:ins w:id="14308" w:author="ENDC 102-11 UE Capabilities" w:date="2018-06-01T13:23:00Z"/>
              </w:rPr>
            </w:pPr>
            <w:ins w:id="14309" w:author="ENDC 102-11 UE Capabilities" w:date="2018-06-01T13:23:00Z">
              <w:r w:rsidRPr="003A5217">
                <w:rPr>
                  <w:highlight w:val="cyan"/>
                </w:rPr>
                <w:t>A li</w:t>
              </w:r>
              <w:r w:rsidRPr="003A5217">
                <w:rPr>
                  <w:highlight w:val="cyan"/>
                  <w:lang w:val="en-GB"/>
                </w:rPr>
                <w:t>s</w:t>
              </w:r>
              <w:r w:rsidRPr="003A5217">
                <w:rPr>
                  <w:highlight w:val="cyan"/>
                </w:rPr>
                <w:t xml:space="preserve">t of band combinations that the UE supports for MR-DC. The </w:t>
              </w:r>
              <w:r w:rsidRPr="0053465F">
                <w:rPr>
                  <w:i/>
                  <w:highlight w:val="cyan"/>
                  <w:rPrChange w:id="14310" w:author="ENDC 102-11 UE Capabilities" w:date="2018-06-01T14:28:00Z">
                    <w:rPr>
                      <w:highlight w:val="cyan"/>
                    </w:rPr>
                  </w:rPrChange>
                </w:rPr>
                <w:t>FeatureSetCombinationId</w:t>
              </w:r>
              <w:r w:rsidRPr="003A5217">
                <w:rPr>
                  <w:highlight w:val="cyan"/>
                </w:rPr>
                <w:t xml:space="preserve">:s in this list refer to the </w:t>
              </w:r>
              <w:r w:rsidRPr="0053465F">
                <w:rPr>
                  <w:i/>
                  <w:highlight w:val="cyan"/>
                  <w:rPrChange w:id="14311" w:author="ENDC 102-11 UE Capabilities" w:date="2018-06-01T14:28:00Z">
                    <w:rPr>
                      <w:highlight w:val="cyan"/>
                    </w:rPr>
                  </w:rPrChange>
                </w:rPr>
                <w:t>FeatureSetCombination</w:t>
              </w:r>
              <w:r w:rsidRPr="003A5217">
                <w:rPr>
                  <w:highlight w:val="cyan"/>
                </w:rPr>
                <w:t xml:space="preserve"> entries in the </w:t>
              </w:r>
              <w:r w:rsidRPr="0053465F">
                <w:rPr>
                  <w:i/>
                  <w:highlight w:val="cyan"/>
                  <w:rPrChange w:id="14312" w:author="ENDC 102-11 UE Capabilities" w:date="2018-06-01T14:28:00Z">
                    <w:rPr>
                      <w:highlight w:val="cyan"/>
                    </w:rPr>
                  </w:rPrChange>
                </w:rPr>
                <w:t>featureSetCombinations</w:t>
              </w:r>
              <w:r w:rsidRPr="003A5217">
                <w:rPr>
                  <w:highlight w:val="cyan"/>
                </w:rPr>
                <w:t xml:space="preserve"> list in the </w:t>
              </w:r>
              <w:r w:rsidRPr="0053465F">
                <w:rPr>
                  <w:i/>
                  <w:highlight w:val="cyan"/>
                  <w:rPrChange w:id="14313" w:author="ENDC 102-11 UE Capabilities" w:date="2018-06-01T14:28:00Z">
                    <w:rPr>
                      <w:highlight w:val="cyan"/>
                    </w:rPr>
                  </w:rPrChange>
                </w:rPr>
                <w:t>UE-MRDC-Capability</w:t>
              </w:r>
              <w:r w:rsidRPr="003A5217">
                <w:rPr>
                  <w:highlight w:val="cyan"/>
                </w:rPr>
                <w:t xml:space="preserve"> IE.</w:t>
              </w:r>
            </w:ins>
          </w:p>
        </w:tc>
      </w:tr>
    </w:tbl>
    <w:p w14:paraId="0A286918" w14:textId="77777777" w:rsidR="006C53C7" w:rsidRDefault="006C53C7" w:rsidP="006C53C7">
      <w:pPr>
        <w:rPr>
          <w:ins w:id="14314" w:author="ENDC 102-11 UE Capabilities" w:date="2018-06-01T13:23:00Z"/>
        </w:rPr>
      </w:pPr>
    </w:p>
    <w:p w14:paraId="406D6F70" w14:textId="769EEC2D" w:rsidR="00CE1A41" w:rsidRDefault="00CE1A41" w:rsidP="00CE1A41">
      <w:pPr>
        <w:pStyle w:val="Heading4"/>
        <w:rPr>
          <w:ins w:id="14315" w:author="ENDC 102-11 UE Capabilities" w:date="2018-06-01T13:21:00Z"/>
        </w:rPr>
      </w:pPr>
      <w:ins w:id="14316" w:author="ENDC 102-11 UE Capabilities" w:date="2018-06-01T13:21:00Z">
        <w:r>
          <w:t>–</w:t>
        </w:r>
        <w:r>
          <w:tab/>
        </w:r>
        <w:r>
          <w:rPr>
            <w:i/>
          </w:rPr>
          <w:t>Phy-ParametersMRDC</w:t>
        </w:r>
      </w:ins>
    </w:p>
    <w:p w14:paraId="4158FF91" w14:textId="77777777" w:rsidR="00CE1A41" w:rsidRDefault="00CE1A41" w:rsidP="00CE1A41">
      <w:pPr>
        <w:rPr>
          <w:ins w:id="14317" w:author="ENDC 102-11 UE Capabilities" w:date="2018-06-01T13:21:00Z"/>
        </w:rPr>
      </w:pPr>
      <w:ins w:id="14318" w:author="ENDC 102-11 UE Capabilities" w:date="2018-06-01T13:21:00Z">
        <w:r>
          <w:t xml:space="preserve">The IE </w:t>
        </w:r>
        <w:r>
          <w:rPr>
            <w:i/>
          </w:rPr>
          <w:t>Phy-ParametersMRDC</w:t>
        </w:r>
        <w:r>
          <w:t xml:space="preserve"> is used to configure FFS</w:t>
        </w:r>
      </w:ins>
    </w:p>
    <w:p w14:paraId="0E513C63" w14:textId="77777777" w:rsidR="00CE1A41" w:rsidRDefault="00CE1A41" w:rsidP="00CE1A41">
      <w:pPr>
        <w:pStyle w:val="TH"/>
        <w:rPr>
          <w:ins w:id="14319" w:author="ENDC 102-11 UE Capabilities" w:date="2018-06-01T13:21:00Z"/>
        </w:rPr>
      </w:pPr>
      <w:ins w:id="14320" w:author="ENDC 102-11 UE Capabilities" w:date="2018-06-01T13:21:00Z">
        <w:r>
          <w:rPr>
            <w:i/>
          </w:rPr>
          <w:t>Phy-ParametersMRDC</w:t>
        </w:r>
        <w:r>
          <w:t xml:space="preserve"> information element</w:t>
        </w:r>
      </w:ins>
    </w:p>
    <w:p w14:paraId="5D866C38" w14:textId="77777777" w:rsidR="00CE1A41" w:rsidRDefault="00CE1A41" w:rsidP="00CE1A41">
      <w:pPr>
        <w:pStyle w:val="PL"/>
        <w:rPr>
          <w:ins w:id="14321" w:author="ENDC 102-11 UE Capabilities" w:date="2018-06-01T13:21:00Z"/>
          <w:color w:val="808080"/>
        </w:rPr>
      </w:pPr>
      <w:ins w:id="14322" w:author="ENDC 102-11 UE Capabilities" w:date="2018-06-01T13:21:00Z">
        <w:r>
          <w:rPr>
            <w:color w:val="808080"/>
          </w:rPr>
          <w:t>-- ASN1START</w:t>
        </w:r>
      </w:ins>
    </w:p>
    <w:p w14:paraId="08F27A69" w14:textId="77777777" w:rsidR="00CE1A41" w:rsidRDefault="00CE1A41" w:rsidP="00CE1A41">
      <w:pPr>
        <w:pStyle w:val="PL"/>
        <w:rPr>
          <w:ins w:id="14323" w:author="ENDC 102-11 UE Capabilities" w:date="2018-06-01T13:21:00Z"/>
          <w:color w:val="808080"/>
        </w:rPr>
      </w:pPr>
      <w:ins w:id="14324" w:author="ENDC 102-11 UE Capabilities" w:date="2018-06-01T13:21:00Z">
        <w:r>
          <w:rPr>
            <w:color w:val="808080"/>
          </w:rPr>
          <w:t>-- TAG-PHY-PARAMETERSMRDC-START</w:t>
        </w:r>
      </w:ins>
    </w:p>
    <w:p w14:paraId="594ECE5B" w14:textId="77777777" w:rsidR="00CE1A41" w:rsidRDefault="00CE1A41" w:rsidP="00CE1A41">
      <w:pPr>
        <w:pStyle w:val="PL"/>
        <w:rPr>
          <w:ins w:id="14325" w:author="ENDC 102-11 UE Capabilities" w:date="2018-06-01T13:21:00Z"/>
        </w:rPr>
      </w:pPr>
    </w:p>
    <w:p w14:paraId="3F4F6C73" w14:textId="77777777" w:rsidR="00CE1A41" w:rsidRDefault="00CE1A41" w:rsidP="00CE1A41">
      <w:pPr>
        <w:pStyle w:val="PL"/>
        <w:rPr>
          <w:ins w:id="14326" w:author="ENDC 102-11 UE Capabilities" w:date="2018-06-01T13:21:00Z"/>
        </w:rPr>
      </w:pPr>
      <w:ins w:id="14327" w:author="ENDC 102-11 UE Capabilities" w:date="2018-06-01T13:21:00Z">
        <w:r>
          <w:t xml:space="preserve">Phy-ParametersMRDC ::= </w:t>
        </w:r>
        <w:r>
          <w:tab/>
        </w:r>
        <w:r>
          <w:tab/>
        </w:r>
        <w:r>
          <w:tab/>
        </w:r>
        <w:r>
          <w:rPr>
            <w:color w:val="993366"/>
          </w:rPr>
          <w:t>SEQUENCE</w:t>
        </w:r>
        <w:r>
          <w:t xml:space="preserve"> {</w:t>
        </w:r>
      </w:ins>
    </w:p>
    <w:p w14:paraId="65004720" w14:textId="77777777" w:rsidR="00CE1A41" w:rsidRDefault="00CE1A41" w:rsidP="00CE1A41">
      <w:pPr>
        <w:pStyle w:val="PL"/>
        <w:rPr>
          <w:ins w:id="14328" w:author="ENDC 102-11 UE Capabilities" w:date="2018-06-01T13:21:00Z"/>
          <w:lang w:eastAsia="ja-JP"/>
        </w:rPr>
      </w:pPr>
      <w:ins w:id="14329" w:author="ENDC 102-11 UE Capabilities" w:date="2018-06-01T13:21:00Z">
        <w:r>
          <w:rPr>
            <w:lang w:eastAsia="ja-JP"/>
          </w:rPr>
          <w:tab/>
          <w:t>phy-ParametersMRDC-XDD-Diff</w:t>
        </w:r>
        <w:r>
          <w:rPr>
            <w:lang w:eastAsia="ja-JP"/>
          </w:rPr>
          <w:tab/>
        </w:r>
        <w:r>
          <w:rPr>
            <w:lang w:eastAsia="ja-JP"/>
          </w:rPr>
          <w:tab/>
          <w:t>Phy-ParametersMRDC-XDD-Diff</w:t>
        </w:r>
        <w:r>
          <w:rPr>
            <w:lang w:eastAsia="ja-JP"/>
          </w:rPr>
          <w:tab/>
        </w:r>
        <w:r>
          <w:rPr>
            <w:lang w:eastAsia="ja-JP"/>
          </w:rPr>
          <w:tab/>
        </w:r>
        <w:r>
          <w:rPr>
            <w:color w:val="993366"/>
          </w:rPr>
          <w:t>OPTIONAL</w:t>
        </w:r>
        <w:r>
          <w:rPr>
            <w:lang w:eastAsia="ja-JP"/>
          </w:rPr>
          <w:t>,</w:t>
        </w:r>
      </w:ins>
    </w:p>
    <w:p w14:paraId="56B57E2D" w14:textId="77777777" w:rsidR="00CE1A41" w:rsidRDefault="00CE1A41" w:rsidP="00CE1A41">
      <w:pPr>
        <w:pStyle w:val="PL"/>
        <w:rPr>
          <w:ins w:id="14330" w:author="ENDC 102-11 UE Capabilities" w:date="2018-06-01T13:21:00Z"/>
          <w:lang w:eastAsia="ja-JP"/>
        </w:rPr>
      </w:pPr>
      <w:ins w:id="14331" w:author="ENDC 102-11 UE Capabilities" w:date="2018-06-01T13:21:00Z">
        <w:r>
          <w:rPr>
            <w:lang w:eastAsia="ja-JP"/>
          </w:rPr>
          <w:tab/>
          <w:t>phy-ParametersMRDC-FRX-Diff</w:t>
        </w:r>
        <w:r>
          <w:rPr>
            <w:lang w:eastAsia="ja-JP"/>
          </w:rPr>
          <w:tab/>
        </w:r>
        <w:r>
          <w:rPr>
            <w:lang w:eastAsia="ja-JP"/>
          </w:rPr>
          <w:tab/>
          <w:t>Phy-ParametersMRDC-FRX-Diff</w:t>
        </w:r>
        <w:r>
          <w:rPr>
            <w:lang w:eastAsia="ja-JP"/>
          </w:rPr>
          <w:tab/>
        </w:r>
        <w:r>
          <w:rPr>
            <w:lang w:eastAsia="ja-JP"/>
          </w:rPr>
          <w:tab/>
        </w:r>
        <w:r>
          <w:rPr>
            <w:color w:val="993366"/>
          </w:rPr>
          <w:t>OPTIONAL</w:t>
        </w:r>
      </w:ins>
    </w:p>
    <w:p w14:paraId="0BB65F3D" w14:textId="77777777" w:rsidR="00CE1A41" w:rsidRDefault="00CE1A41" w:rsidP="00CE1A41">
      <w:pPr>
        <w:pStyle w:val="PL"/>
        <w:rPr>
          <w:ins w:id="14332" w:author="ENDC 102-11 UE Capabilities" w:date="2018-06-01T13:21:00Z"/>
          <w:lang w:eastAsia="ja-JP"/>
        </w:rPr>
      </w:pPr>
      <w:ins w:id="14333" w:author="ENDC 102-11 UE Capabilities" w:date="2018-06-01T13:21:00Z">
        <w:r>
          <w:rPr>
            <w:lang w:eastAsia="ja-JP"/>
          </w:rPr>
          <w:t>}</w:t>
        </w:r>
      </w:ins>
    </w:p>
    <w:p w14:paraId="6E70674C" w14:textId="77777777" w:rsidR="00CE1A41" w:rsidRDefault="00CE1A41" w:rsidP="00CE1A41">
      <w:pPr>
        <w:pStyle w:val="PL"/>
        <w:rPr>
          <w:ins w:id="14334" w:author="ENDC 102-11 UE Capabilities" w:date="2018-06-01T13:21:00Z"/>
        </w:rPr>
      </w:pPr>
    </w:p>
    <w:p w14:paraId="6937BB07" w14:textId="77777777" w:rsidR="00CE1A41" w:rsidRDefault="00CE1A41" w:rsidP="00CE1A41">
      <w:pPr>
        <w:pStyle w:val="PL"/>
        <w:rPr>
          <w:ins w:id="14335" w:author="ENDC 102-11 UE Capabilities" w:date="2018-06-01T13:21:00Z"/>
          <w:lang w:eastAsia="ja-JP"/>
        </w:rPr>
      </w:pPr>
      <w:ins w:id="14336" w:author="ENDC 102-11 UE Capabilities" w:date="2018-06-01T13:21:00Z">
        <w:r>
          <w:rPr>
            <w:lang w:eastAsia="ja-JP"/>
          </w:rPr>
          <w:t>Phy-ParametersMRDC-XDD-Diff ::=</w:t>
        </w:r>
        <w:r>
          <w:rPr>
            <w:lang w:eastAsia="ja-JP"/>
          </w:rPr>
          <w:tab/>
        </w:r>
        <w:r>
          <w:rPr>
            <w:color w:val="993366"/>
          </w:rPr>
          <w:t>SEQUENCE</w:t>
        </w:r>
        <w:r>
          <w:rPr>
            <w:lang w:eastAsia="ja-JP"/>
          </w:rPr>
          <w:t xml:space="preserve"> {</w:t>
        </w:r>
      </w:ins>
    </w:p>
    <w:p w14:paraId="1A0EF574" w14:textId="77777777" w:rsidR="00CE1A41" w:rsidRDefault="00CE1A41" w:rsidP="00CE1A41">
      <w:pPr>
        <w:pStyle w:val="PL"/>
        <w:rPr>
          <w:ins w:id="14337" w:author="ENDC 102-11 UE Capabilities" w:date="2018-06-01T13:21:00Z"/>
          <w:lang w:eastAsia="ko-KR"/>
        </w:rPr>
      </w:pPr>
      <w:ins w:id="14338" w:author="ENDC 102-11 UE Capabilities" w:date="2018-06-01T13:21:00Z">
        <w:r>
          <w:rPr>
            <w:lang w:eastAsia="ko-KR"/>
          </w:rPr>
          <w:tab/>
          <w:t>dynamicPowerSharing</w:t>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r>
          <w:rPr>
            <w:lang w:eastAsia="ko-KR"/>
          </w:rPr>
          <w:t>,</w:t>
        </w:r>
      </w:ins>
    </w:p>
    <w:p w14:paraId="4AEB2AEC" w14:textId="77777777" w:rsidR="00CE1A41" w:rsidRDefault="00CE1A41" w:rsidP="00CE1A41">
      <w:pPr>
        <w:pStyle w:val="PL"/>
        <w:rPr>
          <w:ins w:id="14339" w:author="ENDC 102-11 UE Capabilities" w:date="2018-06-01T13:21:00Z"/>
          <w:lang w:eastAsia="ko-KR"/>
        </w:rPr>
      </w:pPr>
      <w:ins w:id="14340" w:author="ENDC 102-11 UE Capabilities" w:date="2018-06-01T13:21:00Z">
        <w:r>
          <w:rPr>
            <w:lang w:eastAsia="ko-KR"/>
          </w:rPr>
          <w:tab/>
          <w:t>tdm-Pattern</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ins>
    </w:p>
    <w:p w14:paraId="3ADA7A06" w14:textId="77777777" w:rsidR="00CE1A41" w:rsidRDefault="00CE1A41" w:rsidP="00CE1A41">
      <w:pPr>
        <w:pStyle w:val="PL"/>
        <w:rPr>
          <w:ins w:id="14341" w:author="ENDC 102-11 UE Capabilities" w:date="2018-06-01T13:21:00Z"/>
          <w:lang w:eastAsia="ja-JP"/>
        </w:rPr>
      </w:pPr>
      <w:ins w:id="14342" w:author="ENDC 102-11 UE Capabilities" w:date="2018-06-01T13:21:00Z">
        <w:r>
          <w:rPr>
            <w:lang w:eastAsia="ja-JP"/>
          </w:rPr>
          <w:t>}</w:t>
        </w:r>
      </w:ins>
    </w:p>
    <w:p w14:paraId="6A880D4C" w14:textId="77777777" w:rsidR="00CE1A41" w:rsidRDefault="00CE1A41" w:rsidP="00CE1A41">
      <w:pPr>
        <w:pStyle w:val="PL"/>
        <w:rPr>
          <w:ins w:id="14343" w:author="ENDC 102-11 UE Capabilities" w:date="2018-06-01T13:21:00Z"/>
          <w:lang w:eastAsia="ja-JP"/>
        </w:rPr>
      </w:pPr>
    </w:p>
    <w:p w14:paraId="007303A4" w14:textId="77777777" w:rsidR="00CE1A41" w:rsidRDefault="00CE1A41" w:rsidP="00CE1A41">
      <w:pPr>
        <w:pStyle w:val="PL"/>
        <w:rPr>
          <w:ins w:id="14344" w:author="ENDC 102-11 UE Capabilities" w:date="2018-06-01T13:21:00Z"/>
          <w:lang w:eastAsia="ja-JP"/>
        </w:rPr>
      </w:pPr>
      <w:ins w:id="14345" w:author="ENDC 102-11 UE Capabilities" w:date="2018-06-01T13:21:00Z">
        <w:r>
          <w:rPr>
            <w:lang w:eastAsia="ja-JP"/>
          </w:rPr>
          <w:t>Phy-ParametersMRDC-FRX-Diff ::=</w:t>
        </w:r>
        <w:r>
          <w:rPr>
            <w:lang w:eastAsia="ja-JP"/>
          </w:rPr>
          <w:tab/>
        </w:r>
        <w:r>
          <w:rPr>
            <w:color w:val="993366"/>
          </w:rPr>
          <w:t>SEQUENCE</w:t>
        </w:r>
        <w:r>
          <w:rPr>
            <w:lang w:eastAsia="ja-JP"/>
          </w:rPr>
          <w:t xml:space="preserve"> {</w:t>
        </w:r>
      </w:ins>
    </w:p>
    <w:p w14:paraId="575F54B0" w14:textId="77777777" w:rsidR="00CE1A41" w:rsidRDefault="00CE1A41" w:rsidP="00CE1A41">
      <w:pPr>
        <w:pStyle w:val="PL"/>
        <w:rPr>
          <w:ins w:id="14346" w:author="ENDC 102-11 UE Capabilities" w:date="2018-06-01T13:21:00Z"/>
          <w:lang w:eastAsia="ko-KR"/>
        </w:rPr>
      </w:pPr>
      <w:ins w:id="14347" w:author="ENDC 102-11 UE Capabilities" w:date="2018-06-01T13:21:00Z">
        <w:r>
          <w:rPr>
            <w:lang w:eastAsia="ko-KR"/>
          </w:rPr>
          <w:tab/>
          <w:t>dynamicPowerSharing</w:t>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r>
          <w:rPr>
            <w:lang w:eastAsia="ko-KR"/>
          </w:rPr>
          <w:t>,</w:t>
        </w:r>
      </w:ins>
    </w:p>
    <w:p w14:paraId="7F40C0EC" w14:textId="77777777" w:rsidR="00CE1A41" w:rsidRDefault="00CE1A41" w:rsidP="00CE1A41">
      <w:pPr>
        <w:pStyle w:val="PL"/>
        <w:rPr>
          <w:ins w:id="14348" w:author="ENDC 102-11 UE Capabilities" w:date="2018-06-01T13:21:00Z"/>
          <w:lang w:eastAsia="ko-KR"/>
        </w:rPr>
      </w:pPr>
      <w:ins w:id="14349" w:author="ENDC 102-11 UE Capabilities" w:date="2018-06-01T13:21:00Z">
        <w:r>
          <w:rPr>
            <w:lang w:eastAsia="ko-KR"/>
          </w:rPr>
          <w:tab/>
          <w:t>tdm-Pattern</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ins>
    </w:p>
    <w:p w14:paraId="723612FF" w14:textId="77777777" w:rsidR="00CE1A41" w:rsidRDefault="00CE1A41" w:rsidP="00CE1A41">
      <w:pPr>
        <w:pStyle w:val="PL"/>
        <w:rPr>
          <w:ins w:id="14350" w:author="ENDC 102-11 UE Capabilities" w:date="2018-06-01T13:21:00Z"/>
          <w:lang w:eastAsia="ja-JP"/>
        </w:rPr>
      </w:pPr>
      <w:ins w:id="14351" w:author="ENDC 102-11 UE Capabilities" w:date="2018-06-01T13:21:00Z">
        <w:r>
          <w:rPr>
            <w:lang w:eastAsia="ja-JP"/>
          </w:rPr>
          <w:t>}</w:t>
        </w:r>
      </w:ins>
    </w:p>
    <w:p w14:paraId="1F83A4D1" w14:textId="77777777" w:rsidR="00CE1A41" w:rsidRDefault="00CE1A41" w:rsidP="00CE1A41">
      <w:pPr>
        <w:pStyle w:val="PL"/>
        <w:rPr>
          <w:ins w:id="14352" w:author="ENDC 102-11 UE Capabilities" w:date="2018-06-01T13:21:00Z"/>
        </w:rPr>
      </w:pPr>
    </w:p>
    <w:p w14:paraId="1856BA39" w14:textId="77777777" w:rsidR="00CE1A41" w:rsidRDefault="00CE1A41" w:rsidP="00CE1A41">
      <w:pPr>
        <w:pStyle w:val="PL"/>
        <w:rPr>
          <w:ins w:id="14353" w:author="ENDC 102-11 UE Capabilities" w:date="2018-06-01T13:21:00Z"/>
          <w:color w:val="808080"/>
        </w:rPr>
      </w:pPr>
      <w:ins w:id="14354" w:author="ENDC 102-11 UE Capabilities" w:date="2018-06-01T13:21:00Z">
        <w:r>
          <w:rPr>
            <w:color w:val="808080"/>
          </w:rPr>
          <w:t>-- TAG-PHY-PARAMETERSMRDC-STOP</w:t>
        </w:r>
      </w:ins>
    </w:p>
    <w:p w14:paraId="5232DD72" w14:textId="77777777" w:rsidR="00CE1A41" w:rsidRDefault="00CE1A41" w:rsidP="00CE1A41">
      <w:pPr>
        <w:pStyle w:val="PL"/>
        <w:rPr>
          <w:ins w:id="14355" w:author="ENDC 102-11 UE Capabilities" w:date="2018-06-01T13:21:00Z"/>
          <w:color w:val="808080"/>
        </w:rPr>
      </w:pPr>
      <w:ins w:id="14356" w:author="ENDC 102-11 UE Capabilities" w:date="2018-06-01T13:21:00Z">
        <w:r>
          <w:rPr>
            <w:color w:val="808080"/>
          </w:rPr>
          <w:t>-- ASN1STOP</w:t>
        </w:r>
      </w:ins>
    </w:p>
    <w:p w14:paraId="046635DC" w14:textId="77777777" w:rsidR="00CE1A41" w:rsidRDefault="00CE1A41" w:rsidP="00CE1A41">
      <w:pPr>
        <w:pStyle w:val="Heading4"/>
        <w:rPr>
          <w:ins w:id="14357" w:author="ENDC 102-11 UE Capabilities" w:date="2018-06-01T13:21:00Z"/>
        </w:rPr>
      </w:pPr>
      <w:ins w:id="14358" w:author="ENDC 102-11 UE Capabilities" w:date="2018-06-01T13:21:00Z">
        <w:r>
          <w:t>–</w:t>
        </w:r>
        <w:r>
          <w:tab/>
        </w:r>
        <w:r>
          <w:rPr>
            <w:i/>
          </w:rPr>
          <w:t>MeasParametersMRDC</w:t>
        </w:r>
      </w:ins>
    </w:p>
    <w:p w14:paraId="602CEB6C" w14:textId="77777777" w:rsidR="00CE1A41" w:rsidRDefault="00CE1A41" w:rsidP="00CE1A41">
      <w:pPr>
        <w:rPr>
          <w:ins w:id="14359" w:author="ENDC 102-11 UE Capabilities" w:date="2018-06-01T13:21:00Z"/>
        </w:rPr>
      </w:pPr>
      <w:ins w:id="14360" w:author="ENDC 102-11 UE Capabilities" w:date="2018-06-01T13:21:00Z">
        <w:r>
          <w:t xml:space="preserve">The IE </w:t>
        </w:r>
        <w:r>
          <w:rPr>
            <w:i/>
          </w:rPr>
          <w:t>MeasParametersMRDC</w:t>
        </w:r>
        <w:r>
          <w:t xml:space="preserve"> is used to configure FFS</w:t>
        </w:r>
      </w:ins>
    </w:p>
    <w:p w14:paraId="36507869" w14:textId="77777777" w:rsidR="00CE1A41" w:rsidRDefault="00CE1A41" w:rsidP="00CE1A41">
      <w:pPr>
        <w:pStyle w:val="TH"/>
        <w:rPr>
          <w:ins w:id="14361" w:author="ENDC 102-11 UE Capabilities" w:date="2018-06-01T13:21:00Z"/>
        </w:rPr>
      </w:pPr>
      <w:ins w:id="14362" w:author="ENDC 102-11 UE Capabilities" w:date="2018-06-01T13:21:00Z">
        <w:r>
          <w:rPr>
            <w:i/>
          </w:rPr>
          <w:t>MeasParametersMRDC</w:t>
        </w:r>
        <w:r>
          <w:t xml:space="preserve"> information element</w:t>
        </w:r>
      </w:ins>
    </w:p>
    <w:p w14:paraId="48281662" w14:textId="77777777" w:rsidR="00CE1A41" w:rsidRDefault="00CE1A41" w:rsidP="00CE1A41">
      <w:pPr>
        <w:pStyle w:val="PL"/>
        <w:rPr>
          <w:ins w:id="14363" w:author="ENDC 102-11 UE Capabilities" w:date="2018-06-01T13:21:00Z"/>
          <w:color w:val="808080"/>
        </w:rPr>
      </w:pPr>
      <w:ins w:id="14364" w:author="ENDC 102-11 UE Capabilities" w:date="2018-06-01T13:21:00Z">
        <w:r>
          <w:rPr>
            <w:color w:val="808080"/>
          </w:rPr>
          <w:t>-- ASN1START</w:t>
        </w:r>
      </w:ins>
    </w:p>
    <w:p w14:paraId="44EF76F5" w14:textId="77777777" w:rsidR="00CE1A41" w:rsidRDefault="00CE1A41" w:rsidP="00CE1A41">
      <w:pPr>
        <w:pStyle w:val="PL"/>
        <w:rPr>
          <w:ins w:id="14365" w:author="ENDC 102-11 UE Capabilities" w:date="2018-06-01T13:21:00Z"/>
          <w:color w:val="808080"/>
        </w:rPr>
      </w:pPr>
      <w:ins w:id="14366" w:author="ENDC 102-11 UE Capabilities" w:date="2018-06-01T13:21:00Z">
        <w:r>
          <w:rPr>
            <w:color w:val="808080"/>
          </w:rPr>
          <w:t>-- TAG-MEASPARAMETERSMRDC-START</w:t>
        </w:r>
      </w:ins>
    </w:p>
    <w:p w14:paraId="31B3682D" w14:textId="77777777" w:rsidR="00CE1A41" w:rsidRDefault="00CE1A41" w:rsidP="00CE1A41">
      <w:pPr>
        <w:pStyle w:val="PL"/>
        <w:rPr>
          <w:ins w:id="14367" w:author="ENDC 102-11 UE Capabilities" w:date="2018-06-01T13:21:00Z"/>
        </w:rPr>
      </w:pPr>
    </w:p>
    <w:p w14:paraId="4AB051A6" w14:textId="77777777" w:rsidR="00CE1A41" w:rsidRDefault="00CE1A41" w:rsidP="00CE1A41">
      <w:pPr>
        <w:pStyle w:val="PL"/>
        <w:rPr>
          <w:ins w:id="14368" w:author="ENDC 102-11 UE Capabilities" w:date="2018-06-01T13:21:00Z"/>
        </w:rPr>
      </w:pPr>
      <w:ins w:id="14369" w:author="ENDC 102-11 UE Capabilities" w:date="2018-06-01T13:21:00Z">
        <w:r>
          <w:t xml:space="preserve">MeasParametersMRDC ::= </w:t>
        </w:r>
        <w:r>
          <w:rPr>
            <w:color w:val="993366"/>
          </w:rPr>
          <w:t>SEQUENCE</w:t>
        </w:r>
        <w:r>
          <w:t xml:space="preserve"> {</w:t>
        </w:r>
      </w:ins>
    </w:p>
    <w:p w14:paraId="69393C32" w14:textId="77777777" w:rsidR="00CE1A41" w:rsidRDefault="00CE1A41" w:rsidP="00CE1A41">
      <w:pPr>
        <w:pStyle w:val="PL"/>
        <w:rPr>
          <w:ins w:id="14370" w:author="ENDC 102-11 UE Capabilities" w:date="2018-06-01T13:21:00Z"/>
          <w:lang w:eastAsia="ja-JP"/>
        </w:rPr>
      </w:pPr>
      <w:ins w:id="14371" w:author="ENDC 102-11 UE Capabilities" w:date="2018-06-01T13:21:00Z">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ins>
    </w:p>
    <w:p w14:paraId="53C743C6" w14:textId="77777777" w:rsidR="00CE1A41" w:rsidRDefault="00CE1A41" w:rsidP="00CE1A41">
      <w:pPr>
        <w:pStyle w:val="PL"/>
        <w:rPr>
          <w:ins w:id="14372" w:author="ENDC 102-11 UE Capabilities" w:date="2018-06-01T13:21:00Z"/>
          <w:lang w:eastAsia="ja-JP"/>
        </w:rPr>
      </w:pPr>
      <w:ins w:id="14373" w:author="ENDC 102-11 UE Capabilities" w:date="2018-06-01T13:21:00Z">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ins>
    </w:p>
    <w:p w14:paraId="1E7FD534" w14:textId="77777777" w:rsidR="00CE1A41" w:rsidRDefault="00CE1A41" w:rsidP="00CE1A41">
      <w:pPr>
        <w:pStyle w:val="PL"/>
        <w:rPr>
          <w:ins w:id="14374" w:author="ENDC 102-11 UE Capabilities" w:date="2018-06-01T13:21:00Z"/>
          <w:lang w:eastAsia="ja-JP"/>
        </w:rPr>
      </w:pPr>
      <w:ins w:id="14375" w:author="ENDC 102-11 UE Capabilities" w:date="2018-06-01T13:21:00Z">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ins>
    </w:p>
    <w:p w14:paraId="2922F04D" w14:textId="77777777" w:rsidR="00CE1A41" w:rsidRDefault="00CE1A41" w:rsidP="00CE1A41">
      <w:pPr>
        <w:pStyle w:val="PL"/>
        <w:rPr>
          <w:ins w:id="14376" w:author="ENDC 102-11 UE Capabilities" w:date="2018-06-01T13:21:00Z"/>
          <w:lang w:eastAsia="ja-JP"/>
        </w:rPr>
      </w:pPr>
      <w:ins w:id="14377" w:author="ENDC 102-11 UE Capabilities" w:date="2018-06-01T13:21:00Z">
        <w:r>
          <w:rPr>
            <w:lang w:eastAsia="ja-JP"/>
          </w:rPr>
          <w:t>}</w:t>
        </w:r>
      </w:ins>
    </w:p>
    <w:p w14:paraId="3C698D98" w14:textId="77777777" w:rsidR="00CE1A41" w:rsidRDefault="00CE1A41" w:rsidP="00CE1A41">
      <w:pPr>
        <w:pStyle w:val="PL"/>
        <w:rPr>
          <w:ins w:id="14378" w:author="ENDC 102-11 UE Capabilities" w:date="2018-06-01T13:21:00Z"/>
          <w:lang w:eastAsia="ja-JP"/>
        </w:rPr>
      </w:pPr>
    </w:p>
    <w:p w14:paraId="3869CEF8" w14:textId="77777777" w:rsidR="00CE1A41" w:rsidRDefault="00CE1A41" w:rsidP="00CE1A41">
      <w:pPr>
        <w:pStyle w:val="PL"/>
        <w:rPr>
          <w:ins w:id="14379" w:author="ENDC 102-11 UE Capabilities" w:date="2018-06-01T13:21:00Z"/>
          <w:lang w:eastAsia="ja-JP"/>
        </w:rPr>
      </w:pPr>
      <w:ins w:id="14380" w:author="ENDC 102-11 UE Capabilities" w:date="2018-06-01T13:21:00Z">
        <w:r>
          <w:rPr>
            <w:lang w:eastAsia="ja-JP"/>
          </w:rPr>
          <w:t>MeasParametersMRDC-Common ::=</w:t>
        </w:r>
        <w:r>
          <w:rPr>
            <w:lang w:eastAsia="ja-JP"/>
          </w:rPr>
          <w:tab/>
        </w:r>
        <w:r>
          <w:rPr>
            <w:color w:val="993366"/>
          </w:rPr>
          <w:t>SEQUENCE</w:t>
        </w:r>
        <w:r>
          <w:rPr>
            <w:lang w:eastAsia="ja-JP"/>
          </w:rPr>
          <w:t xml:space="preserve"> {</w:t>
        </w:r>
      </w:ins>
    </w:p>
    <w:p w14:paraId="4E35D643" w14:textId="77777777" w:rsidR="00CE1A41" w:rsidRDefault="00CE1A41" w:rsidP="00CE1A41">
      <w:pPr>
        <w:pStyle w:val="PL"/>
        <w:rPr>
          <w:ins w:id="14381" w:author="ENDC 102-11 UE Capabilities" w:date="2018-06-01T13:21:00Z"/>
        </w:rPr>
      </w:pPr>
      <w:ins w:id="14382" w:author="ENDC 102-11 UE Capabilities" w:date="2018-06-01T13:21:00Z">
        <w:r>
          <w:tab/>
          <w:t>independentGapConfig</w:t>
        </w:r>
        <w:r>
          <w:tab/>
        </w:r>
        <w:r>
          <w:tab/>
        </w:r>
        <w:r>
          <w:tab/>
        </w:r>
        <w:r>
          <w:rPr>
            <w:color w:val="993366"/>
          </w:rPr>
          <w:t>ENUMERATED</w:t>
        </w:r>
        <w:r>
          <w:t xml:space="preserve"> {supported}</w:t>
        </w:r>
        <w:r>
          <w:tab/>
        </w:r>
        <w:r>
          <w:tab/>
        </w:r>
        <w:r>
          <w:tab/>
        </w:r>
        <w:r>
          <w:tab/>
        </w:r>
        <w:r>
          <w:rPr>
            <w:color w:val="993366"/>
          </w:rPr>
          <w:t>OPTIONAL</w:t>
        </w:r>
      </w:ins>
    </w:p>
    <w:p w14:paraId="02699DD6" w14:textId="77777777" w:rsidR="00CE1A41" w:rsidRDefault="00CE1A41" w:rsidP="00CE1A41">
      <w:pPr>
        <w:pStyle w:val="PL"/>
        <w:rPr>
          <w:ins w:id="14383" w:author="ENDC 102-11 UE Capabilities" w:date="2018-06-01T13:21:00Z"/>
          <w:lang w:eastAsia="ja-JP"/>
        </w:rPr>
      </w:pPr>
      <w:ins w:id="14384" w:author="ENDC 102-11 UE Capabilities" w:date="2018-06-01T13:21:00Z">
        <w:r>
          <w:rPr>
            <w:lang w:eastAsia="ja-JP"/>
          </w:rPr>
          <w:t>}</w:t>
        </w:r>
      </w:ins>
    </w:p>
    <w:p w14:paraId="28D8D7E3" w14:textId="77777777" w:rsidR="00CE1A41" w:rsidRDefault="00CE1A41" w:rsidP="00CE1A41">
      <w:pPr>
        <w:pStyle w:val="PL"/>
        <w:rPr>
          <w:ins w:id="14385" w:author="ENDC 102-11 UE Capabilities" w:date="2018-06-01T13:21:00Z"/>
          <w:lang w:eastAsia="ja-JP"/>
        </w:rPr>
      </w:pPr>
    </w:p>
    <w:p w14:paraId="21DEDB56" w14:textId="77777777" w:rsidR="00CE1A41" w:rsidRDefault="00CE1A41" w:rsidP="00CE1A41">
      <w:pPr>
        <w:pStyle w:val="PL"/>
        <w:rPr>
          <w:ins w:id="14386" w:author="ENDC 102-11 UE Capabilities" w:date="2018-06-01T13:21:00Z"/>
          <w:lang w:eastAsia="ja-JP"/>
        </w:rPr>
      </w:pPr>
      <w:ins w:id="14387" w:author="ENDC 102-11 UE Capabilities" w:date="2018-06-01T13:21:00Z">
        <w:r>
          <w:rPr>
            <w:lang w:eastAsia="ja-JP"/>
          </w:rPr>
          <w:t>MeasParametersMRDC-XDD-Diff ::=</w:t>
        </w:r>
        <w:r>
          <w:rPr>
            <w:lang w:eastAsia="ja-JP"/>
          </w:rPr>
          <w:tab/>
        </w:r>
        <w:r>
          <w:rPr>
            <w:color w:val="993366"/>
          </w:rPr>
          <w:t>SEQUENCE</w:t>
        </w:r>
        <w:r>
          <w:rPr>
            <w:lang w:eastAsia="ja-JP"/>
          </w:rPr>
          <w:t xml:space="preserve"> {</w:t>
        </w:r>
      </w:ins>
    </w:p>
    <w:p w14:paraId="7D9141BD" w14:textId="77777777" w:rsidR="00CE1A41" w:rsidRDefault="00CE1A41" w:rsidP="00CE1A41">
      <w:pPr>
        <w:pStyle w:val="PL"/>
        <w:rPr>
          <w:ins w:id="14388" w:author="ENDC 102-11 UE Capabilities" w:date="2018-06-01T13:21:00Z"/>
        </w:rPr>
      </w:pPr>
      <w:ins w:id="14389" w:author="ENDC 102-11 UE Capabilities" w:date="2018-06-01T13:21:00Z">
        <w:r>
          <w:tab/>
          <w:t>sftd-MeasPSCell</w:t>
        </w:r>
        <w:r>
          <w:tab/>
        </w:r>
        <w:r>
          <w:tab/>
        </w:r>
        <w:r>
          <w:tab/>
        </w:r>
        <w:r>
          <w:tab/>
        </w:r>
        <w:r>
          <w:tab/>
        </w:r>
        <w:r>
          <w:rPr>
            <w:color w:val="993366"/>
          </w:rPr>
          <w:t>ENUMERATED</w:t>
        </w:r>
        <w:r>
          <w:t xml:space="preserve"> {supported}</w:t>
        </w:r>
        <w:r>
          <w:tab/>
        </w:r>
        <w:r>
          <w:tab/>
        </w:r>
        <w:r>
          <w:tab/>
        </w:r>
        <w:r>
          <w:tab/>
        </w:r>
        <w:r>
          <w:rPr>
            <w:color w:val="993366"/>
          </w:rPr>
          <w:t>OPTIONAL</w:t>
        </w:r>
        <w:r>
          <w:t>,</w:t>
        </w:r>
      </w:ins>
    </w:p>
    <w:p w14:paraId="4893E526" w14:textId="77777777" w:rsidR="00CE1A41" w:rsidRDefault="00CE1A41" w:rsidP="00CE1A41">
      <w:pPr>
        <w:pStyle w:val="PL"/>
        <w:rPr>
          <w:ins w:id="14390" w:author="ENDC 102-11 UE Capabilities" w:date="2018-06-01T13:21:00Z"/>
        </w:rPr>
      </w:pPr>
      <w:ins w:id="14391" w:author="ENDC 102-11 UE Capabilities" w:date="2018-06-01T13:21:00Z">
        <w:r>
          <w:tab/>
          <w:t>sftd-MeasNR-Cell</w:t>
        </w:r>
        <w:r>
          <w:tab/>
        </w:r>
        <w:r>
          <w:tab/>
        </w:r>
        <w:r>
          <w:tab/>
        </w:r>
        <w:r>
          <w:tab/>
        </w:r>
        <w:r>
          <w:rPr>
            <w:color w:val="993366"/>
          </w:rPr>
          <w:t>ENUMERATED</w:t>
        </w:r>
        <w:r>
          <w:t xml:space="preserve"> {supported}</w:t>
        </w:r>
        <w:r>
          <w:tab/>
        </w:r>
        <w:r>
          <w:tab/>
        </w:r>
        <w:r>
          <w:tab/>
        </w:r>
        <w:r>
          <w:tab/>
        </w:r>
        <w:r>
          <w:rPr>
            <w:color w:val="993366"/>
          </w:rPr>
          <w:t>OPTIONAL</w:t>
        </w:r>
      </w:ins>
    </w:p>
    <w:p w14:paraId="6CCAB573" w14:textId="77777777" w:rsidR="00CE1A41" w:rsidRDefault="00CE1A41" w:rsidP="00CE1A41">
      <w:pPr>
        <w:pStyle w:val="PL"/>
        <w:rPr>
          <w:ins w:id="14392" w:author="ENDC 102-11 UE Capabilities" w:date="2018-06-01T13:21:00Z"/>
        </w:rPr>
      </w:pPr>
      <w:ins w:id="14393" w:author="ENDC 102-11 UE Capabilities" w:date="2018-06-01T13:21:00Z">
        <w:r>
          <w:t>}</w:t>
        </w:r>
      </w:ins>
    </w:p>
    <w:p w14:paraId="379FE408" w14:textId="77777777" w:rsidR="00CE1A41" w:rsidRDefault="00CE1A41" w:rsidP="00CE1A41">
      <w:pPr>
        <w:pStyle w:val="PL"/>
        <w:rPr>
          <w:ins w:id="14394" w:author="ENDC 102-11 UE Capabilities" w:date="2018-06-01T13:21:00Z"/>
        </w:rPr>
      </w:pPr>
    </w:p>
    <w:p w14:paraId="0BFBC613" w14:textId="77777777" w:rsidR="00CE1A41" w:rsidRDefault="00CE1A41" w:rsidP="00CE1A41">
      <w:pPr>
        <w:pStyle w:val="PL"/>
        <w:rPr>
          <w:ins w:id="14395" w:author="ENDC 102-11 UE Capabilities" w:date="2018-06-01T13:21:00Z"/>
          <w:lang w:eastAsia="ja-JP"/>
        </w:rPr>
      </w:pPr>
      <w:ins w:id="14396" w:author="ENDC 102-11 UE Capabilities" w:date="2018-06-01T13:21:00Z">
        <w:r>
          <w:rPr>
            <w:lang w:eastAsia="ja-JP"/>
          </w:rPr>
          <w:t>MeasParametersMRDC-FRX-Diff ::=</w:t>
        </w:r>
        <w:r>
          <w:rPr>
            <w:lang w:eastAsia="ja-JP"/>
          </w:rPr>
          <w:tab/>
        </w:r>
        <w:r>
          <w:rPr>
            <w:color w:val="993366"/>
          </w:rPr>
          <w:t>SEQUENCE</w:t>
        </w:r>
        <w:r>
          <w:rPr>
            <w:lang w:eastAsia="ja-JP"/>
          </w:rPr>
          <w:t xml:space="preserve"> {</w:t>
        </w:r>
      </w:ins>
    </w:p>
    <w:p w14:paraId="54EA7F19" w14:textId="77777777" w:rsidR="00CE1A41" w:rsidRDefault="00CE1A41" w:rsidP="00CE1A41">
      <w:pPr>
        <w:pStyle w:val="PL"/>
        <w:rPr>
          <w:ins w:id="14397" w:author="ENDC 102-11 UE Capabilities" w:date="2018-06-01T13:21:00Z"/>
          <w:lang w:eastAsia="ja-JP"/>
        </w:rPr>
      </w:pPr>
      <w:ins w:id="14398" w:author="ENDC 102-11 UE Capabilities" w:date="2018-06-01T13:21:00Z">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ins>
    </w:p>
    <w:p w14:paraId="431AC4C3" w14:textId="77777777" w:rsidR="00CE1A41" w:rsidRDefault="00CE1A41" w:rsidP="00CE1A41">
      <w:pPr>
        <w:pStyle w:val="PL"/>
        <w:rPr>
          <w:ins w:id="14399" w:author="ENDC 102-11 UE Capabilities" w:date="2018-06-01T13:21:00Z"/>
          <w:lang w:eastAsia="ja-JP"/>
        </w:rPr>
      </w:pPr>
      <w:ins w:id="14400" w:author="ENDC 102-11 UE Capabilities" w:date="2018-06-01T13:21:00Z">
        <w:r>
          <w:rPr>
            <w:lang w:eastAsia="ja-JP"/>
          </w:rPr>
          <w:t>}</w:t>
        </w:r>
      </w:ins>
    </w:p>
    <w:p w14:paraId="74FB4F25" w14:textId="77777777" w:rsidR="00CE1A41" w:rsidRDefault="00CE1A41" w:rsidP="00CE1A41">
      <w:pPr>
        <w:pStyle w:val="PL"/>
        <w:rPr>
          <w:ins w:id="14401" w:author="ENDC 102-11 UE Capabilities" w:date="2018-06-01T13:21:00Z"/>
        </w:rPr>
      </w:pPr>
    </w:p>
    <w:p w14:paraId="68182444" w14:textId="77777777" w:rsidR="00CE1A41" w:rsidRDefault="00CE1A41" w:rsidP="00CE1A41">
      <w:pPr>
        <w:pStyle w:val="PL"/>
        <w:rPr>
          <w:ins w:id="14402" w:author="ENDC 102-11 UE Capabilities" w:date="2018-06-01T13:21:00Z"/>
          <w:color w:val="808080"/>
        </w:rPr>
      </w:pPr>
      <w:ins w:id="14403" w:author="ENDC 102-11 UE Capabilities" w:date="2018-06-01T13:21:00Z">
        <w:r>
          <w:rPr>
            <w:color w:val="808080"/>
          </w:rPr>
          <w:t>-- TAG-MEASPARAMETERSMRDC-STOP</w:t>
        </w:r>
      </w:ins>
    </w:p>
    <w:p w14:paraId="01343F37" w14:textId="77777777" w:rsidR="00CE1A41" w:rsidRDefault="00CE1A41" w:rsidP="00CE1A41">
      <w:pPr>
        <w:pStyle w:val="PL"/>
        <w:rPr>
          <w:ins w:id="14404" w:author="ENDC 102-11 UE Capabilities" w:date="2018-06-01T13:21:00Z"/>
          <w:color w:val="808080"/>
        </w:rPr>
      </w:pPr>
      <w:ins w:id="14405" w:author="ENDC 102-11 UE Capabilities" w:date="2018-06-01T13:21:00Z">
        <w:r>
          <w:rPr>
            <w:color w:val="808080"/>
          </w:rPr>
          <w:t>-- ASN1STOP</w:t>
        </w:r>
      </w:ins>
    </w:p>
    <w:p w14:paraId="68A4F5D7" w14:textId="77777777" w:rsidR="00FD7354" w:rsidRPr="00F35584" w:rsidRDefault="00FD7354" w:rsidP="00FC7F0F">
      <w:pPr>
        <w:pStyle w:val="Heading4"/>
      </w:pPr>
      <w:bookmarkStart w:id="14406" w:name="_Toc510018725"/>
      <w:r w:rsidRPr="00F35584">
        <w:t>–</w:t>
      </w:r>
      <w:r w:rsidRPr="00F35584">
        <w:tab/>
      </w:r>
      <w:r w:rsidRPr="00F35584">
        <w:rPr>
          <w:i/>
          <w:noProof/>
        </w:rPr>
        <w:t>UE-NR-Capability</w:t>
      </w:r>
      <w:bookmarkEnd w:id="14406"/>
    </w:p>
    <w:p w14:paraId="1B7826E1" w14:textId="77777777" w:rsidR="00FD7354" w:rsidRPr="00F35584" w:rsidRDefault="00FD7354" w:rsidP="00FD7354">
      <w:pPr>
        <w:rPr>
          <w:iCs/>
        </w:rPr>
      </w:pPr>
      <w:r w:rsidRPr="00F35584">
        <w:t xml:space="preserve">The IE </w:t>
      </w:r>
      <w:r w:rsidRPr="00F35584">
        <w:rPr>
          <w:i/>
        </w:rPr>
        <w:t>UE-NR-Capability</w:t>
      </w:r>
      <w:r w:rsidRPr="00F35584">
        <w:rPr>
          <w:iCs/>
        </w:rPr>
        <w:t xml:space="preserve"> is used to convey the NR UE Radio Access Capability Parameters, see TS 38.306 [yy].</w:t>
      </w:r>
    </w:p>
    <w:p w14:paraId="6B783D2F" w14:textId="77777777" w:rsidR="00FD7354" w:rsidRPr="00F35584" w:rsidRDefault="00FD7354" w:rsidP="00FC7F0F">
      <w:pPr>
        <w:pStyle w:val="TH"/>
        <w:rPr>
          <w:lang w:val="en-GB"/>
        </w:rPr>
      </w:pPr>
      <w:r w:rsidRPr="00F35584">
        <w:rPr>
          <w:i/>
          <w:lang w:val="en-GB"/>
        </w:rPr>
        <w:t>UE-NR-Capability</w:t>
      </w:r>
      <w:r w:rsidRPr="00F35584">
        <w:rPr>
          <w:lang w:val="en-GB"/>
        </w:rPr>
        <w:t xml:space="preserve"> information element</w:t>
      </w:r>
    </w:p>
    <w:p w14:paraId="7ED01DCB" w14:textId="77777777" w:rsidR="00FD7354" w:rsidRPr="00F35584" w:rsidRDefault="00FD7354" w:rsidP="00FC7F0F">
      <w:pPr>
        <w:pStyle w:val="PL"/>
        <w:rPr>
          <w:color w:val="808080"/>
        </w:rPr>
      </w:pPr>
      <w:r w:rsidRPr="00F35584">
        <w:rPr>
          <w:color w:val="808080"/>
        </w:rPr>
        <w:t>-- ASN1START</w:t>
      </w:r>
    </w:p>
    <w:p w14:paraId="11140057" w14:textId="77777777" w:rsidR="00FD7354" w:rsidRPr="00F35584" w:rsidRDefault="00FD7354" w:rsidP="00FC7F0F">
      <w:pPr>
        <w:pStyle w:val="PL"/>
        <w:rPr>
          <w:rFonts w:eastAsia="Malgun Gothic"/>
          <w:color w:val="808080"/>
        </w:rPr>
      </w:pPr>
      <w:r w:rsidRPr="00F35584">
        <w:rPr>
          <w:rFonts w:eastAsia="Malgun Gothic"/>
          <w:color w:val="808080"/>
        </w:rPr>
        <w:t>-- TAG-UE-NR-CAPABILITY-START</w:t>
      </w:r>
    </w:p>
    <w:p w14:paraId="475DCC5E" w14:textId="77777777" w:rsidR="00FD7354" w:rsidRPr="00F35584" w:rsidRDefault="00FD7354" w:rsidP="00FC7F0F">
      <w:pPr>
        <w:pStyle w:val="PL"/>
      </w:pPr>
    </w:p>
    <w:p w14:paraId="747605EA" w14:textId="77777777" w:rsidR="00FD7354" w:rsidRPr="00F35584" w:rsidRDefault="00FD7354" w:rsidP="00FC7F0F">
      <w:pPr>
        <w:pStyle w:val="PL"/>
      </w:pPr>
      <w:bookmarkStart w:id="14407" w:name="_Hlk508870188"/>
      <w:r w:rsidRPr="00F35584">
        <w:t xml:space="preserve">UE-NR-Capability ::= </w:t>
      </w:r>
      <w:r w:rsidRPr="00F35584">
        <w:rPr>
          <w:color w:val="993366"/>
        </w:rPr>
        <w:t>SEQUENCE</w:t>
      </w:r>
      <w:r w:rsidRPr="00F35584">
        <w:t xml:space="preserve"> {</w:t>
      </w:r>
    </w:p>
    <w:p w14:paraId="4B7AFDEB" w14:textId="77777777" w:rsidR="002600B3" w:rsidRDefault="002600B3" w:rsidP="002600B3">
      <w:pPr>
        <w:pStyle w:val="PL"/>
        <w:rPr>
          <w:ins w:id="14408" w:author="R2-1805556" w:date="2018-04-27T09:35:00Z"/>
          <w:rFonts w:eastAsia="Malgun Gothic"/>
        </w:rPr>
      </w:pPr>
      <w:ins w:id="14409" w:author="R2-1805556" w:date="2018-04-27T09:35:00Z">
        <w:r w:rsidRPr="002600B3">
          <w:rPr>
            <w:rFonts w:eastAsia="Malgun Gothic"/>
          </w:rPr>
          <w:tab/>
          <w:t>accessStratumRelease</w:t>
        </w:r>
        <w:r w:rsidRPr="002600B3">
          <w:rPr>
            <w:rFonts w:eastAsia="Malgun Gothic"/>
          </w:rPr>
          <w:tab/>
        </w:r>
        <w:r w:rsidRPr="002600B3">
          <w:rPr>
            <w:rFonts w:eastAsia="Malgun Gothic"/>
          </w:rPr>
          <w:tab/>
        </w:r>
        <w:r w:rsidRPr="002600B3">
          <w:rPr>
            <w:rFonts w:eastAsia="Malgun Gothic"/>
          </w:rPr>
          <w:tab/>
          <w:t>AccessStratumRelease,</w:t>
        </w:r>
      </w:ins>
    </w:p>
    <w:p w14:paraId="6ECDE50E" w14:textId="068341A3" w:rsidR="00FD7354" w:rsidRPr="00F35584" w:rsidRDefault="00FD7354" w:rsidP="00FC7F0F">
      <w:pPr>
        <w:pStyle w:val="PL"/>
        <w:rPr>
          <w:rFonts w:eastAsia="Malgun Gothic"/>
        </w:rPr>
      </w:pPr>
      <w:r w:rsidRPr="00F35584">
        <w:rPr>
          <w:rFonts w:eastAsia="Malgun Gothic"/>
        </w:rPr>
        <w:tab/>
        <w:t>pdcp-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PDCP-Parameters, </w:t>
      </w:r>
    </w:p>
    <w:p w14:paraId="6BD93E72" w14:textId="77777777" w:rsidR="00FD7354" w:rsidRPr="00F35584" w:rsidRDefault="00FD7354" w:rsidP="00FC7F0F">
      <w:pPr>
        <w:pStyle w:val="PL"/>
        <w:rPr>
          <w:rFonts w:eastAsia="Malgun Gothic"/>
        </w:rPr>
      </w:pP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p>
    <w:p w14:paraId="083D9F11" w14:textId="77777777" w:rsidR="00FD7354" w:rsidRPr="00F35584" w:rsidRDefault="00FD7354" w:rsidP="00FC7F0F">
      <w:pPr>
        <w:pStyle w:val="PL"/>
        <w:rPr>
          <w:rFonts w:eastAsia="Malgun Gothic"/>
        </w:rPr>
      </w:pP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 </w:t>
      </w:r>
    </w:p>
    <w:p w14:paraId="3F0C0832" w14:textId="77777777" w:rsidR="00FD7354" w:rsidRPr="00F35584" w:rsidRDefault="00FD7354" w:rsidP="00FC7F0F">
      <w:pPr>
        <w:pStyle w:val="PL"/>
        <w:rPr>
          <w:rFonts w:eastAsia="Malgun Gothic"/>
        </w:rPr>
      </w:pPr>
      <w:r w:rsidRPr="00F35584">
        <w:rPr>
          <w:rFonts w:eastAsia="Malgun Gothic"/>
        </w:rPr>
        <w:tab/>
        <w:t>phy-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Phy-Parameters,</w:t>
      </w:r>
    </w:p>
    <w:p w14:paraId="4BA348C5" w14:textId="77777777" w:rsidR="00FD7354" w:rsidRPr="00F35584" w:rsidRDefault="00FD7354" w:rsidP="00FC7F0F">
      <w:pPr>
        <w:pStyle w:val="PL"/>
        <w:rPr>
          <w:rFonts w:eastAsia="Malgun Gothic"/>
        </w:rPr>
      </w:pPr>
      <w:r w:rsidRPr="00F35584">
        <w:rPr>
          <w:rFonts w:eastAsia="Malgun Gothic"/>
        </w:rPr>
        <w:tab/>
        <w:t>rf-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F-Parameters,</w:t>
      </w:r>
    </w:p>
    <w:p w14:paraId="522B88E7" w14:textId="24903654" w:rsidR="00FD7354" w:rsidRPr="00F35584" w:rsidRDefault="00FD7354" w:rsidP="00FC7F0F">
      <w:pPr>
        <w:pStyle w:val="PL"/>
        <w:rPr>
          <w:rFonts w:eastAsia="Malgun Gothic"/>
          <w:lang w:eastAsia="ko-KR"/>
        </w:rPr>
      </w:pPr>
      <w:bookmarkStart w:id="14410" w:name="_Hlk515667603"/>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00CF7671">
        <w:rPr>
          <w:color w:val="993366"/>
        </w:rPr>
        <w:t>,</w:t>
      </w:r>
    </w:p>
    <w:bookmarkEnd w:id="14410"/>
    <w:p w14:paraId="6B2FEFDD" w14:textId="77777777" w:rsidR="00FD7354" w:rsidRPr="00F35584" w:rsidRDefault="00FD7354" w:rsidP="00FC7F0F">
      <w:pPr>
        <w:pStyle w:val="PL"/>
        <w:rPr>
          <w:rFonts w:eastAsia="Malgun Gothic"/>
          <w:lang w:eastAsia="ko-KR"/>
        </w:rPr>
      </w:pPr>
      <w:r w:rsidRPr="00F35584">
        <w:rPr>
          <w:rFonts w:eastAsia="Malgun Gothic"/>
          <w:lang w:eastAsia="ko-KR"/>
        </w:rPr>
        <w:tab/>
        <w:t>f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00BC1E1C" w:rsidRPr="00F35584">
        <w:rPr>
          <w:rFonts w:eastAsia="Malgun Gothic"/>
          <w:lang w:eastAsia="ko-KR"/>
        </w:rPr>
        <w:tab/>
      </w:r>
      <w:r w:rsidRPr="00F35584">
        <w:rPr>
          <w:color w:val="993366"/>
        </w:rPr>
        <w:t>OPTIONAL</w:t>
      </w:r>
      <w:r w:rsidRPr="00F35584">
        <w:rPr>
          <w:rFonts w:eastAsia="Malgun Gothic"/>
          <w:lang w:eastAsia="ko-KR"/>
        </w:rPr>
        <w:t>,</w:t>
      </w:r>
    </w:p>
    <w:p w14:paraId="2911EB58" w14:textId="77777777" w:rsidR="00FD7354" w:rsidRPr="00F35584" w:rsidRDefault="00FD7354" w:rsidP="00FC7F0F">
      <w:pPr>
        <w:pStyle w:val="PL"/>
        <w:rPr>
          <w:rFonts w:eastAsia="Malgun Gothic"/>
          <w:lang w:eastAsia="ko-KR"/>
        </w:rPr>
      </w:pPr>
      <w:r w:rsidRPr="00F35584">
        <w:rPr>
          <w:rFonts w:eastAsia="Malgun Gothic"/>
          <w:lang w:eastAsia="ko-KR"/>
        </w:rPr>
        <w:tab/>
        <w:t>t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00BC1E1C" w:rsidRPr="00F35584">
        <w:rPr>
          <w:rFonts w:eastAsia="Malgun Gothic"/>
          <w:lang w:eastAsia="ko-KR"/>
        </w:rPr>
        <w:tab/>
      </w:r>
      <w:r w:rsidRPr="00F35584">
        <w:rPr>
          <w:color w:val="993366"/>
        </w:rPr>
        <w:t>OPTIONAL</w:t>
      </w:r>
      <w:r w:rsidRPr="00F35584">
        <w:rPr>
          <w:rFonts w:eastAsia="Malgun Gothic"/>
          <w:lang w:eastAsia="ko-KR"/>
        </w:rPr>
        <w:t>,</w:t>
      </w:r>
    </w:p>
    <w:p w14:paraId="2F7E64C3" w14:textId="77777777" w:rsidR="00FD7354" w:rsidRPr="00F35584" w:rsidRDefault="00FD7354" w:rsidP="00FC7F0F">
      <w:pPr>
        <w:pStyle w:val="PL"/>
        <w:rPr>
          <w:rFonts w:eastAsia="Times New Roman"/>
          <w:lang w:eastAsia="ja-JP"/>
        </w:rPr>
      </w:pPr>
      <w:r w:rsidRPr="00F35584">
        <w:rPr>
          <w:rFonts w:eastAsia="Times New Roman"/>
          <w:lang w:eastAsia="ja-JP"/>
        </w:rPr>
        <w:tab/>
      </w:r>
      <w:r w:rsidRPr="00F35584">
        <w:rPr>
          <w:rFonts w:eastAsia="Yu Mincho"/>
          <w:lang w:eastAsia="ja-JP"/>
        </w:rPr>
        <w:t>fr1-Add-UE-NR-Capabilities</w:t>
      </w:r>
      <w:r w:rsidRPr="00F35584">
        <w:rPr>
          <w:rFonts w:eastAsia="Yu Mincho"/>
          <w:lang w:eastAsia="ja-JP"/>
        </w:rPr>
        <w:tab/>
      </w:r>
      <w:r w:rsidRPr="00F35584">
        <w:rPr>
          <w:rFonts w:eastAsia="Yu Mincho"/>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1EEC65DB" w14:textId="77777777" w:rsidR="00FD7354" w:rsidRPr="00F35584" w:rsidRDefault="00FD7354" w:rsidP="00FC7F0F">
      <w:pPr>
        <w:pStyle w:val="PL"/>
        <w:rPr>
          <w:rFonts w:eastAsia="Yu Mincho"/>
          <w:lang w:eastAsia="ja-JP"/>
        </w:rPr>
      </w:pPr>
      <w:r w:rsidRPr="00F35584">
        <w:rPr>
          <w:rFonts w:eastAsia="Times New Roman"/>
          <w:lang w:eastAsia="ja-JP"/>
        </w:rPr>
        <w:tab/>
      </w:r>
      <w:r w:rsidRPr="00F35584">
        <w:rPr>
          <w:rFonts w:eastAsia="Yu Mincho"/>
          <w:lang w:eastAsia="ja-JP"/>
        </w:rPr>
        <w:t>fr2-Add-UE-NR-Capabilities</w:t>
      </w:r>
      <w:r w:rsidRPr="00F35584">
        <w:rPr>
          <w:rFonts w:eastAsia="Yu Mincho"/>
          <w:lang w:eastAsia="ja-JP"/>
        </w:rPr>
        <w:tab/>
      </w:r>
      <w:r w:rsidRPr="00F35584">
        <w:rPr>
          <w:rFonts w:eastAsia="Yu Mincho"/>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37C6D8AC" w14:textId="77777777" w:rsidR="003A5217" w:rsidRDefault="003A5217" w:rsidP="003A5217">
      <w:pPr>
        <w:pStyle w:val="PL"/>
        <w:rPr>
          <w:ins w:id="14411" w:author="ENDC 102-11 UE Capabilities" w:date="2018-06-01T13:25:00Z"/>
          <w:lang w:eastAsia="ja-JP"/>
        </w:rPr>
      </w:pPr>
      <w:ins w:id="14412" w:author="ENDC 102-11 UE Capabilities" w:date="2018-06-01T13:25:00Z">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ins>
    </w:p>
    <w:p w14:paraId="627318FF" w14:textId="147691E0" w:rsidR="003A5217" w:rsidRDefault="003A5217" w:rsidP="003A5217">
      <w:pPr>
        <w:pStyle w:val="PL"/>
        <w:rPr>
          <w:ins w:id="14413" w:author="ENDC 102-11 UE Capabilities" w:date="2018-06-01T13:25:00Z"/>
          <w:rFonts w:eastAsia="Yu Mincho"/>
          <w:lang w:eastAsia="ja-JP"/>
        </w:rPr>
      </w:pPr>
      <w:ins w:id="14414" w:author="ENDC 102-11 UE Capabilities" w:date="2018-06-01T13:25:00Z">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ins>
    </w:p>
    <w:p w14:paraId="4A6949A4" w14:textId="77777777" w:rsidR="003A5217" w:rsidRDefault="003A5217" w:rsidP="00FC7F0F">
      <w:pPr>
        <w:pStyle w:val="PL"/>
        <w:rPr>
          <w:ins w:id="14415" w:author="ENDC 102-11 UE Capabilities" w:date="2018-06-01T13:25:00Z"/>
          <w:lang w:eastAsia="ja-JP"/>
        </w:rPr>
      </w:pPr>
    </w:p>
    <w:p w14:paraId="6E0C544E" w14:textId="7A55D8C0" w:rsidR="00FD7354" w:rsidRPr="00F35584" w:rsidRDefault="00FD7354" w:rsidP="00FC7F0F">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6A0B14B1" w14:textId="77777777" w:rsidR="00FD7354" w:rsidRPr="00F35584" w:rsidRDefault="00FD7354" w:rsidP="00FC7F0F">
      <w:pPr>
        <w:pStyle w:val="PL"/>
        <w:rPr>
          <w:rFonts w:eastAsia="Malgun Gothic"/>
        </w:rPr>
      </w:pPr>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4625BAEB" w14:textId="77777777" w:rsidR="00FD7354" w:rsidRPr="00F35584" w:rsidRDefault="00FD7354" w:rsidP="00FC7F0F">
      <w:pPr>
        <w:pStyle w:val="PL"/>
      </w:pPr>
      <w:r w:rsidRPr="00F35584">
        <w:t>}</w:t>
      </w:r>
    </w:p>
    <w:bookmarkEnd w:id="14407"/>
    <w:p w14:paraId="3080A370" w14:textId="77777777" w:rsidR="00FD7354" w:rsidRPr="00F35584" w:rsidRDefault="00FD7354" w:rsidP="00FC7F0F">
      <w:pPr>
        <w:pStyle w:val="PL"/>
      </w:pPr>
    </w:p>
    <w:p w14:paraId="520ABFE6" w14:textId="77777777" w:rsidR="00FD7354" w:rsidRPr="00F35584" w:rsidRDefault="00FD7354" w:rsidP="00FC7F0F">
      <w:pPr>
        <w:pStyle w:val="PL"/>
        <w:rPr>
          <w:lang w:eastAsia="ja-JP"/>
        </w:rPr>
      </w:pPr>
      <w:r w:rsidRPr="00F35584">
        <w:rPr>
          <w:lang w:eastAsia="ja-JP"/>
        </w:rPr>
        <w:t>UE-NR-CapabilityAddXDD-Mode ::=</w:t>
      </w:r>
      <w:r w:rsidRPr="00F35584">
        <w:rPr>
          <w:lang w:eastAsia="ja-JP"/>
        </w:rPr>
        <w:tab/>
      </w:r>
      <w:r w:rsidRPr="00F35584">
        <w:rPr>
          <w:color w:val="993366"/>
        </w:rPr>
        <w:t>SEQUENCE</w:t>
      </w:r>
      <w:r w:rsidRPr="00F35584">
        <w:rPr>
          <w:lang w:eastAsia="ja-JP"/>
        </w:rPr>
        <w:t xml:space="preserve"> {</w:t>
      </w:r>
    </w:p>
    <w:p w14:paraId="0170CDF3" w14:textId="77777777" w:rsidR="00FD7354" w:rsidRPr="00F35584" w:rsidRDefault="00FD7354" w:rsidP="00FC7F0F">
      <w:pPr>
        <w:pStyle w:val="PL"/>
        <w:rPr>
          <w:rFonts w:eastAsia="Yu Mincho"/>
          <w:lang w:eastAsia="ja-JP"/>
        </w:rPr>
      </w:pPr>
      <w:r w:rsidRPr="00F35584">
        <w:rPr>
          <w:lang w:eastAsia="ja-JP"/>
        </w:rPr>
        <w:tab/>
      </w:r>
      <w:r w:rsidRPr="00F35584">
        <w:rPr>
          <w:rFonts w:eastAsia="Yu Mincho"/>
          <w:lang w:eastAsia="ja-JP"/>
        </w:rPr>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F998C43" w14:textId="77777777" w:rsidR="00FD7354" w:rsidRPr="00F35584" w:rsidRDefault="00FD7354" w:rsidP="00FC7F0F">
      <w:pPr>
        <w:pStyle w:val="PL"/>
        <w:rPr>
          <w:rFonts w:eastAsia="Malgun Gothic"/>
        </w:rPr>
      </w:pPr>
      <w:r w:rsidRPr="00F35584">
        <w:rPr>
          <w:rFonts w:eastAsia="Yu Mincho"/>
          <w:lang w:eastAsia="ja-JP"/>
        </w:rPr>
        <w:tab/>
      </w:r>
      <w:r w:rsidRPr="00F35584">
        <w:rPr>
          <w:rFonts w:eastAsia="Malgun Gothic"/>
        </w:rPr>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20A6CDE5" w14:textId="77777777" w:rsidR="00FD7354" w:rsidRPr="00F35584" w:rsidRDefault="00FD7354" w:rsidP="00FC7F0F">
      <w:pPr>
        <w:pStyle w:val="PL"/>
        <w:rPr>
          <w:lang w:eastAsia="ja-JP"/>
        </w:rPr>
      </w:pPr>
      <w:r w:rsidRPr="00F35584">
        <w:rPr>
          <w:rFonts w:eastAsia="Malgun Gothic"/>
        </w:rPr>
        <w:tab/>
      </w:r>
      <w:r w:rsidRPr="00F35584">
        <w:rPr>
          <w:rFonts w:eastAsia="Malgun Gothic"/>
          <w:lang w:eastAsia="ko-KR"/>
        </w:rPr>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3A358A2E" w14:textId="77777777" w:rsidR="00FD7354" w:rsidRPr="00F35584" w:rsidRDefault="00FD7354" w:rsidP="00FC7F0F">
      <w:pPr>
        <w:pStyle w:val="PL"/>
        <w:rPr>
          <w:lang w:eastAsia="ja-JP"/>
        </w:rPr>
      </w:pPr>
      <w:r w:rsidRPr="00F35584">
        <w:rPr>
          <w:lang w:eastAsia="ja-JP"/>
        </w:rPr>
        <w:t>}</w:t>
      </w:r>
    </w:p>
    <w:p w14:paraId="3302E532" w14:textId="77777777" w:rsidR="00FD7354" w:rsidRPr="00F35584" w:rsidRDefault="00FD7354" w:rsidP="00FC7F0F">
      <w:pPr>
        <w:pStyle w:val="PL"/>
      </w:pPr>
    </w:p>
    <w:p w14:paraId="111F8AE1" w14:textId="77777777" w:rsidR="00FD7354" w:rsidRPr="00F35584" w:rsidRDefault="00FD7354" w:rsidP="00FC7F0F">
      <w:pPr>
        <w:pStyle w:val="PL"/>
        <w:rPr>
          <w:lang w:eastAsia="ja-JP"/>
        </w:rPr>
      </w:pPr>
      <w:r w:rsidRPr="00F35584">
        <w:rPr>
          <w:lang w:eastAsia="ja-JP"/>
        </w:rPr>
        <w:t>UE-NR-CapabilityAddFRX-Mode ::=</w:t>
      </w:r>
      <w:r w:rsidRPr="00F35584">
        <w:rPr>
          <w:lang w:eastAsia="ja-JP"/>
        </w:rPr>
        <w:tab/>
      </w:r>
      <w:r w:rsidRPr="00F35584">
        <w:rPr>
          <w:color w:val="993366"/>
        </w:rPr>
        <w:t>SEQUENCE</w:t>
      </w:r>
      <w:r w:rsidRPr="00F35584">
        <w:rPr>
          <w:lang w:eastAsia="ja-JP"/>
        </w:rPr>
        <w:t xml:space="preserve"> {</w:t>
      </w:r>
    </w:p>
    <w:p w14:paraId="021F99CE" w14:textId="77777777" w:rsidR="00FD7354" w:rsidRPr="00F35584" w:rsidRDefault="00FD7354" w:rsidP="00FC7F0F">
      <w:pPr>
        <w:pStyle w:val="PL"/>
        <w:rPr>
          <w:rFonts w:eastAsia="Yu Mincho"/>
          <w:lang w:eastAsia="ja-JP"/>
        </w:rPr>
      </w:pPr>
      <w:r w:rsidRPr="00F35584">
        <w:rPr>
          <w:lang w:eastAsia="ja-JP"/>
        </w:rPr>
        <w:tab/>
      </w:r>
      <w:r w:rsidRPr="00F35584">
        <w:rPr>
          <w:rFonts w:eastAsia="Yu Mincho"/>
          <w:lang w:eastAsia="ja-JP"/>
        </w:rPr>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15C32EE" w14:textId="77777777" w:rsidR="00FD7354" w:rsidRPr="00F35584" w:rsidRDefault="00FD7354" w:rsidP="00FC7F0F">
      <w:pPr>
        <w:pStyle w:val="PL"/>
        <w:rPr>
          <w:lang w:eastAsia="ja-JP"/>
        </w:rPr>
      </w:pPr>
      <w:r w:rsidRPr="00F35584">
        <w:rPr>
          <w:rFonts w:eastAsia="Yu Mincho"/>
          <w:lang w:eastAsia="ja-JP"/>
        </w:rPr>
        <w:tab/>
      </w:r>
      <w:r w:rsidRPr="00F35584">
        <w:rPr>
          <w:rFonts w:eastAsia="Malgun Gothic"/>
          <w:lang w:eastAsia="ko-KR"/>
        </w:rPr>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191A85B2" w14:textId="77777777" w:rsidR="00FD7354" w:rsidRPr="00F35584" w:rsidRDefault="00FD7354" w:rsidP="00FC7F0F">
      <w:pPr>
        <w:pStyle w:val="PL"/>
        <w:rPr>
          <w:lang w:eastAsia="ja-JP"/>
        </w:rPr>
      </w:pPr>
      <w:r w:rsidRPr="00F35584">
        <w:rPr>
          <w:lang w:eastAsia="ja-JP"/>
        </w:rPr>
        <w:t>}</w:t>
      </w:r>
    </w:p>
    <w:p w14:paraId="2987AEBE" w14:textId="77777777" w:rsidR="00FD7354" w:rsidRPr="00F35584" w:rsidRDefault="00FD7354" w:rsidP="00FC7F0F">
      <w:pPr>
        <w:pStyle w:val="PL"/>
      </w:pPr>
    </w:p>
    <w:p w14:paraId="260AC3B1" w14:textId="77777777" w:rsidR="003A5217" w:rsidRDefault="003A5217" w:rsidP="003A5217">
      <w:pPr>
        <w:pStyle w:val="PL"/>
        <w:rPr>
          <w:ins w:id="14416" w:author="ENDC 102-11 UE Capabilities" w:date="2018-06-01T13:26:00Z"/>
          <w:rFonts w:eastAsia="Malgun Gothic"/>
          <w:color w:val="808080"/>
        </w:rPr>
      </w:pPr>
      <w:ins w:id="14417" w:author="ENDC 102-11 UE Capabilities" w:date="2018-06-01T13:26:00Z">
        <w:r>
          <w:rPr>
            <w:rFonts w:eastAsia="Malgun Gothic"/>
            <w:color w:val="808080"/>
          </w:rPr>
          <w:t>-- TAG-UE-NR-CAPABILITY-STOP</w:t>
        </w:r>
      </w:ins>
    </w:p>
    <w:p w14:paraId="06021354" w14:textId="77777777" w:rsidR="003A5217" w:rsidRDefault="003A5217" w:rsidP="003A5217">
      <w:pPr>
        <w:pStyle w:val="PL"/>
        <w:rPr>
          <w:ins w:id="14418" w:author="ENDC 102-11 UE Capabilities" w:date="2018-06-01T13:26:00Z"/>
          <w:rFonts w:eastAsia="Malgun Gothic"/>
          <w:color w:val="808080"/>
        </w:rPr>
      </w:pPr>
      <w:ins w:id="14419" w:author="ENDC 102-11 UE Capabilities" w:date="2018-06-01T13:26:00Z">
        <w:r>
          <w:rPr>
            <w:color w:val="808080"/>
          </w:rPr>
          <w:t>-- ASN1STOP</w:t>
        </w:r>
      </w:ins>
    </w:p>
    <w:p w14:paraId="6363D92C" w14:textId="088F63E6" w:rsidR="00E82391" w:rsidRDefault="00E82391" w:rsidP="00E82391">
      <w:pPr>
        <w:rPr>
          <w:ins w:id="14420" w:author="ENDC 102-11 UE Capabilities" w:date="2018-06-01T14:30:00Z"/>
        </w:rPr>
      </w:pPr>
    </w:p>
    <w:tbl>
      <w:tblPr>
        <w:tblStyle w:val="TableGrid"/>
        <w:tblW w:w="14173" w:type="dxa"/>
        <w:tblLook w:val="04A0" w:firstRow="1" w:lastRow="0" w:firstColumn="1" w:lastColumn="0" w:noHBand="0" w:noVBand="1"/>
      </w:tblPr>
      <w:tblGrid>
        <w:gridCol w:w="14173"/>
      </w:tblGrid>
      <w:tr w:rsidR="00E82391" w14:paraId="5A755113" w14:textId="77777777" w:rsidTr="00E82391">
        <w:trPr>
          <w:ins w:id="14421" w:author="ENDC 102-11 UE Capabilities" w:date="2018-06-01T14:30:00Z"/>
        </w:trPr>
        <w:tc>
          <w:tcPr>
            <w:tcW w:w="14281" w:type="dxa"/>
          </w:tcPr>
          <w:p w14:paraId="33E10478" w14:textId="580158DF" w:rsidR="00E82391" w:rsidRPr="00E82391" w:rsidRDefault="00E82391" w:rsidP="00E82391">
            <w:pPr>
              <w:pStyle w:val="TAH"/>
              <w:rPr>
                <w:ins w:id="14422" w:author="ENDC 102-11 UE Capabilities" w:date="2018-06-01T14:30:00Z"/>
              </w:rPr>
            </w:pPr>
            <w:ins w:id="14423" w:author="ENDC 102-11 UE Capabilities" w:date="2018-06-01T14:30:00Z">
              <w:r>
                <w:rPr>
                  <w:i/>
                </w:rPr>
                <w:t>UE-NR-Capability field descriptions</w:t>
              </w:r>
            </w:ins>
          </w:p>
        </w:tc>
      </w:tr>
      <w:tr w:rsidR="00E82391" w14:paraId="2F0F1D3A" w14:textId="77777777" w:rsidTr="00E82391">
        <w:trPr>
          <w:ins w:id="14424" w:author="ENDC 102-11 UE Capabilities" w:date="2018-06-01T14:30:00Z"/>
        </w:trPr>
        <w:tc>
          <w:tcPr>
            <w:tcW w:w="14281" w:type="dxa"/>
          </w:tcPr>
          <w:p w14:paraId="0A7F52E2" w14:textId="77777777" w:rsidR="00E82391" w:rsidRDefault="00E82391" w:rsidP="00E82391">
            <w:pPr>
              <w:pStyle w:val="TAL"/>
              <w:rPr>
                <w:ins w:id="14425" w:author="ENDC 102-11 UE Capabilities" w:date="2018-06-01T14:30:00Z"/>
              </w:rPr>
            </w:pPr>
            <w:ins w:id="14426" w:author="ENDC 102-11 UE Capabilities" w:date="2018-06-01T14:30:00Z">
              <w:r>
                <w:rPr>
                  <w:b/>
                  <w:i/>
                </w:rPr>
                <w:t>featureSetCombinations</w:t>
              </w:r>
            </w:ins>
          </w:p>
          <w:p w14:paraId="1C16BAF6" w14:textId="519B4DA4" w:rsidR="00E82391" w:rsidRPr="00E82391" w:rsidRDefault="00E82391" w:rsidP="00E82391">
            <w:pPr>
              <w:pStyle w:val="TAL"/>
              <w:rPr>
                <w:ins w:id="14427" w:author="ENDC 102-11 UE Capabilities" w:date="2018-06-01T14:30:00Z"/>
              </w:rPr>
            </w:pPr>
            <w:ins w:id="14428" w:author="ENDC 102-11 UE Capabilities" w:date="2018-06-01T14:30:00Z">
              <w:r w:rsidRPr="00D2476E">
                <w:rPr>
                  <w:highlight w:val="cyan"/>
                  <w:rPrChange w:id="14429" w:author="ENDC 102-11 UE Capabilities" w:date="2018-06-01T14:30:00Z">
                    <w:rPr/>
                  </w:rPrChange>
                </w:rPr>
                <w:t>A list of FeatureSetCombination:s for NR (not for MR-DC). The FeatureSetDownlink:s and FeatureSetUplink:s referred to from these FeatureSetCombination:s are defined in the featureSets list in UE-NR-Capability.</w:t>
              </w:r>
            </w:ins>
          </w:p>
        </w:tc>
      </w:tr>
    </w:tbl>
    <w:p w14:paraId="4900F7D8" w14:textId="6FA68C5E" w:rsidR="003A5217" w:rsidRDefault="003A5217" w:rsidP="003A5217">
      <w:pPr>
        <w:pStyle w:val="Heading4"/>
        <w:rPr>
          <w:ins w:id="14430" w:author="ENDC 102-11 UE Capabilities" w:date="2018-06-01T13:28:00Z"/>
        </w:rPr>
      </w:pPr>
      <w:ins w:id="14431" w:author="ENDC 102-11 UE Capabilities" w:date="2018-06-01T13:28:00Z">
        <w:r>
          <w:t>–</w:t>
        </w:r>
        <w:r>
          <w:tab/>
        </w:r>
        <w:r>
          <w:rPr>
            <w:i/>
          </w:rPr>
          <w:t>Phy-Parameters</w:t>
        </w:r>
      </w:ins>
    </w:p>
    <w:p w14:paraId="4530E320" w14:textId="4D248F9B" w:rsidR="003A5217" w:rsidRDefault="003A5217" w:rsidP="003A5217">
      <w:pPr>
        <w:rPr>
          <w:ins w:id="14432" w:author="ENDC 102-11 UE Capabilities" w:date="2018-06-01T13:28:00Z"/>
        </w:rPr>
      </w:pPr>
      <w:ins w:id="14433" w:author="ENDC 102-11 UE Capabilities" w:date="2018-06-01T13:28:00Z">
        <w:r>
          <w:t xml:space="preserve">The IE </w:t>
        </w:r>
        <w:r>
          <w:rPr>
            <w:i/>
          </w:rPr>
          <w:t>Phy-Parameters</w:t>
        </w:r>
        <w:r>
          <w:t xml:space="preserve"> is used to convey the physical layer capabilities. </w:t>
        </w:r>
      </w:ins>
    </w:p>
    <w:p w14:paraId="7F860B4D" w14:textId="77777777" w:rsidR="003A5217" w:rsidRDefault="003A5217" w:rsidP="003A5217">
      <w:pPr>
        <w:pStyle w:val="TH"/>
        <w:rPr>
          <w:ins w:id="14434" w:author="ENDC 102-11 UE Capabilities" w:date="2018-06-01T13:28:00Z"/>
        </w:rPr>
      </w:pPr>
      <w:ins w:id="14435" w:author="ENDC 102-11 UE Capabilities" w:date="2018-06-01T13:28:00Z">
        <w:r>
          <w:rPr>
            <w:i/>
          </w:rPr>
          <w:t>Phy-Parameters</w:t>
        </w:r>
        <w:r>
          <w:t xml:space="preserve"> information element</w:t>
        </w:r>
      </w:ins>
    </w:p>
    <w:p w14:paraId="546C9084" w14:textId="77777777" w:rsidR="003A5217" w:rsidRDefault="003A5217" w:rsidP="003A5217">
      <w:pPr>
        <w:pStyle w:val="PL"/>
        <w:rPr>
          <w:ins w:id="14436" w:author="ENDC 102-11 UE Capabilities" w:date="2018-06-01T13:28:00Z"/>
          <w:color w:val="808080"/>
        </w:rPr>
      </w:pPr>
      <w:ins w:id="14437" w:author="ENDC 102-11 UE Capabilities" w:date="2018-06-01T13:28:00Z">
        <w:r>
          <w:rPr>
            <w:color w:val="808080"/>
          </w:rPr>
          <w:t>-- ASN1START</w:t>
        </w:r>
      </w:ins>
    </w:p>
    <w:p w14:paraId="63F1086B" w14:textId="77777777" w:rsidR="003A5217" w:rsidRDefault="003A5217" w:rsidP="003A5217">
      <w:pPr>
        <w:pStyle w:val="PL"/>
        <w:rPr>
          <w:ins w:id="14438" w:author="ENDC 102-11 UE Capabilities" w:date="2018-06-01T13:28:00Z"/>
          <w:color w:val="808080"/>
        </w:rPr>
      </w:pPr>
      <w:ins w:id="14439" w:author="ENDC 102-11 UE Capabilities" w:date="2018-06-01T13:28:00Z">
        <w:r>
          <w:rPr>
            <w:color w:val="808080"/>
          </w:rPr>
          <w:t>-- TAG-PHY-PARAMETERS-START</w:t>
        </w:r>
      </w:ins>
    </w:p>
    <w:p w14:paraId="30DCE35D" w14:textId="77777777" w:rsidR="003A5217" w:rsidRDefault="003A5217" w:rsidP="003A5217">
      <w:pPr>
        <w:pStyle w:val="PL"/>
        <w:rPr>
          <w:ins w:id="14440" w:author="ENDC 102-11 UE Capabilities" w:date="2018-06-01T13:28:00Z"/>
          <w:rFonts w:eastAsia="Malgun Gothic"/>
        </w:rPr>
      </w:pPr>
    </w:p>
    <w:p w14:paraId="554787E3" w14:textId="77777777" w:rsidR="00FD7354" w:rsidRPr="00F35584" w:rsidRDefault="00FD7354" w:rsidP="00FC7F0F">
      <w:pPr>
        <w:pStyle w:val="PL"/>
        <w:rPr>
          <w:rFonts w:eastAsia="Malgun Gothic"/>
        </w:rPr>
      </w:pPr>
      <w:r w:rsidRPr="00F35584">
        <w:rPr>
          <w:rFonts w:eastAsia="Malgun Gothic"/>
        </w:rPr>
        <w:t>Phy-Parameters ::=</w:t>
      </w:r>
      <w:r w:rsidRPr="00F35584">
        <w:rPr>
          <w:rFonts w:eastAsia="Malgun Gothic"/>
        </w:rPr>
        <w:tab/>
      </w:r>
      <w:r w:rsidRPr="00F35584">
        <w:rPr>
          <w:color w:val="993366"/>
        </w:rPr>
        <w:t>SEQUENCE</w:t>
      </w:r>
      <w:r w:rsidRPr="00F35584">
        <w:rPr>
          <w:rFonts w:eastAsia="Malgun Gothic"/>
        </w:rPr>
        <w:t xml:space="preserve"> {</w:t>
      </w:r>
    </w:p>
    <w:p w14:paraId="3434F9A4" w14:textId="77777777" w:rsidR="00FD7354" w:rsidRPr="00F35584" w:rsidRDefault="00FD7354" w:rsidP="00FC7F0F">
      <w:pPr>
        <w:pStyle w:val="PL"/>
        <w:rPr>
          <w:rFonts w:eastAsia="Malgun Gothic"/>
        </w:rPr>
      </w:pP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6F59CAD0" w14:textId="77777777" w:rsidR="00FD7354" w:rsidRPr="00F35584" w:rsidRDefault="00FD7354" w:rsidP="00FC7F0F">
      <w:pPr>
        <w:pStyle w:val="PL"/>
        <w:rPr>
          <w:rFonts w:eastAsia="Yu Mincho"/>
          <w:lang w:eastAsia="ja-JP"/>
        </w:rPr>
      </w:pPr>
      <w:r w:rsidRPr="00F35584">
        <w:rPr>
          <w:rFonts w:eastAsia="Malgun Gothic"/>
        </w:rPr>
        <w:tab/>
      </w:r>
      <w:r w:rsidRPr="00F35584">
        <w:rPr>
          <w:rFonts w:eastAsia="Yu Mincho"/>
          <w:lang w:eastAsia="ja-JP"/>
        </w:rPr>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2C67D47" w14:textId="77777777" w:rsidR="00FD7354" w:rsidRPr="00F35584" w:rsidRDefault="00FD7354" w:rsidP="00FC7F0F">
      <w:pPr>
        <w:pStyle w:val="PL"/>
        <w:rPr>
          <w:rFonts w:eastAsia="Malgun Gothic"/>
        </w:rPr>
      </w:pPr>
      <w:r w:rsidRPr="00F35584">
        <w:rPr>
          <w:rFonts w:eastAsia="Yu Mincho"/>
          <w:lang w:eastAsia="ja-JP"/>
        </w:rPr>
        <w:tab/>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3C10666" w14:textId="77777777" w:rsidR="00FD7354" w:rsidRPr="00F35584" w:rsidRDefault="00FD7354" w:rsidP="00FC7F0F">
      <w:pPr>
        <w:pStyle w:val="PL"/>
        <w:rPr>
          <w:rFonts w:eastAsia="Yu Mincho"/>
          <w:lang w:eastAsia="ja-JP"/>
        </w:rPr>
      </w:pPr>
      <w:r w:rsidRPr="00F35584">
        <w:rPr>
          <w:rFonts w:eastAsia="Yu Mincho"/>
          <w:lang w:eastAsia="ja-JP"/>
        </w:rPr>
        <w:tab/>
        <w:t>phy-ParametersFR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t>Phy-ParametersFR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F1F6FB0" w14:textId="0E38108B" w:rsidR="00FD7354" w:rsidRPr="00F35584" w:rsidRDefault="00FD7354" w:rsidP="00FC7F0F">
      <w:pPr>
        <w:pStyle w:val="PL"/>
        <w:rPr>
          <w:rFonts w:eastAsia="Yu Mincho"/>
          <w:lang w:eastAsia="ja-JP"/>
        </w:rPr>
      </w:pPr>
      <w:r w:rsidRPr="00F35584">
        <w:rPr>
          <w:rFonts w:eastAsia="Yu Mincho"/>
          <w:lang w:eastAsia="ja-JP"/>
        </w:rPr>
        <w:tab/>
        <w:t>phy-ParametersFR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t>Phy-ParametersFR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p>
    <w:p w14:paraId="040C9DDD" w14:textId="248FA0FC" w:rsidR="00FD7354" w:rsidRPr="00F35584" w:rsidDel="001B0BA6" w:rsidRDefault="00FD7354" w:rsidP="00FC7F0F">
      <w:pPr>
        <w:pStyle w:val="PL"/>
        <w:rPr>
          <w:del w:id="14441" w:author="ENDC 102-11 UE Capabilities" w:date="2018-06-01T13:29:00Z"/>
          <w:rFonts w:eastAsia="Malgun Gothic"/>
        </w:rPr>
      </w:pPr>
      <w:del w:id="14442" w:author="ENDC 102-11 UE Capabilities" w:date="2018-06-01T13:29:00Z">
        <w:r w:rsidRPr="00F35584" w:rsidDel="001B0BA6">
          <w:rPr>
            <w:rFonts w:eastAsia="Malgun Gothic"/>
          </w:rPr>
          <w:tab/>
          <w:delText>supportedBasebandProcessingCombination</w:delText>
        </w:r>
        <w:r w:rsidRPr="00F35584" w:rsidDel="001B0BA6">
          <w:rPr>
            <w:rFonts w:eastAsia="Malgun Gothic"/>
          </w:rPr>
          <w:tab/>
        </w:r>
        <w:r w:rsidRPr="00F35584" w:rsidDel="001B0BA6">
          <w:rPr>
            <w:rFonts w:eastAsia="Malgun Gothic"/>
          </w:rPr>
          <w:tab/>
          <w:delText>SupportedBasebandProcessingCombination,</w:delText>
        </w:r>
      </w:del>
    </w:p>
    <w:p w14:paraId="7310E27A" w14:textId="351FA0B0" w:rsidR="00FD7354" w:rsidRPr="00F35584" w:rsidDel="001B0BA6" w:rsidRDefault="00FD7354" w:rsidP="00FC7F0F">
      <w:pPr>
        <w:pStyle w:val="PL"/>
        <w:rPr>
          <w:del w:id="14443" w:author="ENDC 102-11 UE Capabilities" w:date="2018-06-01T13:29:00Z"/>
          <w:rFonts w:eastAsia="Malgun Gothic"/>
        </w:rPr>
      </w:pPr>
      <w:del w:id="14444" w:author="ENDC 102-11 UE Capabilities" w:date="2018-06-01T13:29:00Z">
        <w:r w:rsidRPr="00F35584" w:rsidDel="001B0BA6">
          <w:rPr>
            <w:rFonts w:eastAsia="Malgun Gothic"/>
          </w:rPr>
          <w:tab/>
          <w:delText>basebandCombinationParametersUL-List</w:delText>
        </w:r>
        <w:r w:rsidRPr="00F35584" w:rsidDel="001B0BA6">
          <w:rPr>
            <w:rFonts w:eastAsia="Malgun Gothic"/>
          </w:rPr>
          <w:tab/>
        </w:r>
        <w:r w:rsidRPr="00F35584" w:rsidDel="001B0BA6">
          <w:rPr>
            <w:rFonts w:eastAsia="Malgun Gothic"/>
          </w:rPr>
          <w:tab/>
          <w:delText>BasebandCombinationParametersUL-List</w:delText>
        </w:r>
      </w:del>
    </w:p>
    <w:p w14:paraId="69CD4F30" w14:textId="77777777" w:rsidR="00FD7354" w:rsidRPr="00F35584" w:rsidRDefault="00FD7354" w:rsidP="00FC7F0F">
      <w:pPr>
        <w:pStyle w:val="PL"/>
        <w:rPr>
          <w:rFonts w:eastAsia="Malgun Gothic"/>
        </w:rPr>
      </w:pPr>
      <w:r w:rsidRPr="00F35584">
        <w:rPr>
          <w:rFonts w:eastAsia="Malgun Gothic"/>
        </w:rPr>
        <w:t>}</w:t>
      </w:r>
    </w:p>
    <w:p w14:paraId="0463E1CC" w14:textId="77777777" w:rsidR="00FD7354" w:rsidRPr="00F35584" w:rsidRDefault="00FD7354" w:rsidP="00FC7F0F">
      <w:pPr>
        <w:pStyle w:val="PL"/>
        <w:rPr>
          <w:rFonts w:eastAsia="Yu Mincho"/>
          <w:lang w:eastAsia="ja-JP"/>
        </w:rPr>
      </w:pPr>
    </w:p>
    <w:p w14:paraId="06D9FE2B" w14:textId="77777777" w:rsidR="00FD7354" w:rsidRPr="00F35584" w:rsidRDefault="00FD7354" w:rsidP="00FC7F0F">
      <w:pPr>
        <w:pStyle w:val="PL"/>
        <w:rPr>
          <w:rFonts w:eastAsia="Yu Mincho"/>
          <w:lang w:eastAsia="ja-JP"/>
        </w:rPr>
      </w:pPr>
      <w:r w:rsidRPr="00F35584">
        <w:rPr>
          <w:rFonts w:eastAsia="Yu Mincho"/>
          <w:lang w:eastAsia="ja-JP"/>
        </w:rPr>
        <w:t>Phy-ParametersCommon ::=</w:t>
      </w:r>
      <w:r w:rsidRPr="00F35584">
        <w:rPr>
          <w:rFonts w:eastAsia="Yu Mincho"/>
          <w:lang w:eastAsia="ja-JP"/>
        </w:rPr>
        <w:tab/>
      </w:r>
      <w:r w:rsidRPr="00F35584">
        <w:rPr>
          <w:color w:val="993366"/>
        </w:rPr>
        <w:t>SEQUENCE</w:t>
      </w:r>
      <w:r w:rsidRPr="00F35584">
        <w:rPr>
          <w:rFonts w:eastAsia="Yu Mincho"/>
          <w:lang w:eastAsia="ja-JP"/>
        </w:rPr>
        <w:t xml:space="preserve"> {</w:t>
      </w:r>
    </w:p>
    <w:p w14:paraId="73F86DCB" w14:textId="77777777" w:rsidR="00FD7354" w:rsidRPr="00F35584" w:rsidRDefault="00FD7354" w:rsidP="00FC7F0F">
      <w:pPr>
        <w:pStyle w:val="PL"/>
        <w:rPr>
          <w:rFonts w:eastAsia="Yu Mincho"/>
          <w:lang w:eastAsia="ja-JP"/>
        </w:rPr>
      </w:pPr>
      <w:r w:rsidRPr="00F35584">
        <w:rPr>
          <w:rFonts w:eastAsia="Yu Mincho"/>
          <w:lang w:eastAsia="ja-JP"/>
        </w:rPr>
        <w:tab/>
        <w:t>csi-RS-CFRA-ForHO</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C98EB1A" w14:textId="77777777" w:rsidR="00FD7354" w:rsidRPr="00F35584" w:rsidRDefault="00FD7354" w:rsidP="00FC7F0F">
      <w:pPr>
        <w:pStyle w:val="PL"/>
        <w:rPr>
          <w:rFonts w:eastAsia="Yu Mincho"/>
          <w:lang w:eastAsia="ja-JP"/>
        </w:rPr>
      </w:pPr>
      <w:r w:rsidRPr="00F35584">
        <w:rPr>
          <w:rFonts w:eastAsia="Yu Mincho"/>
          <w:lang w:eastAsia="ja-JP"/>
        </w:rPr>
        <w:tab/>
        <w:t>dynamicPRB-Bundling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17FFCB8" w14:textId="77777777" w:rsidR="00FD7354" w:rsidRPr="00F35584" w:rsidRDefault="00FD7354" w:rsidP="00FC7F0F">
      <w:pPr>
        <w:pStyle w:val="PL"/>
        <w:rPr>
          <w:rFonts w:eastAsia="Yu Mincho"/>
          <w:lang w:eastAsia="ja-JP"/>
        </w:rPr>
      </w:pPr>
      <w:r w:rsidRPr="00F35584">
        <w:rPr>
          <w:rFonts w:eastAsia="Yu Mincho"/>
          <w:lang w:eastAsia="ja-JP"/>
        </w:rPr>
        <w:tab/>
        <w:t>sp-CSI-Report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60EE222" w14:textId="77777777" w:rsidR="00FD7354" w:rsidRPr="00F35584" w:rsidRDefault="00FD7354" w:rsidP="00FC7F0F">
      <w:pPr>
        <w:pStyle w:val="PL"/>
        <w:rPr>
          <w:rFonts w:eastAsia="Yu Mincho"/>
          <w:lang w:eastAsia="ja-JP"/>
        </w:rPr>
      </w:pPr>
      <w:r w:rsidRPr="00F35584">
        <w:rPr>
          <w:rFonts w:eastAsia="Yu Mincho"/>
          <w:lang w:eastAsia="ja-JP"/>
        </w:rPr>
        <w:tab/>
        <w:t>sp-CSI-Report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405EA2C" w14:textId="77777777" w:rsidR="00FD7354" w:rsidRPr="00F35584" w:rsidRDefault="00FD7354" w:rsidP="00FC7F0F">
      <w:pPr>
        <w:pStyle w:val="PL"/>
        <w:rPr>
          <w:rFonts w:eastAsia="Yu Mincho"/>
          <w:lang w:eastAsia="ja-JP"/>
        </w:rPr>
      </w:pPr>
      <w:r w:rsidRPr="00F35584">
        <w:rPr>
          <w:rFonts w:eastAsia="Yu Mincho"/>
          <w:lang w:eastAsia="ja-JP"/>
        </w:rPr>
        <w:tab/>
        <w:t>nzp-CSI-RS-IntefMgm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1F58031" w14:textId="77777777" w:rsidR="00FD7354" w:rsidRPr="00F35584" w:rsidRDefault="00FD7354" w:rsidP="00FC7F0F">
      <w:pPr>
        <w:pStyle w:val="PL"/>
        <w:rPr>
          <w:rFonts w:eastAsia="Yu Mincho"/>
          <w:lang w:eastAsia="ja-JP"/>
        </w:rPr>
      </w:pPr>
      <w:r w:rsidRPr="00F35584">
        <w:rPr>
          <w:rFonts w:eastAsia="Yu Mincho"/>
          <w:lang w:eastAsia="ja-JP"/>
        </w:rPr>
        <w:tab/>
        <w:t>type2-SP-CSI-Feedback-LongPUCCH</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24381FC" w14:textId="77777777" w:rsidR="00FD7354" w:rsidRPr="00F35584" w:rsidRDefault="00FD7354" w:rsidP="00FC7F0F">
      <w:pPr>
        <w:pStyle w:val="PL"/>
        <w:rPr>
          <w:rFonts w:eastAsia="Yu Mincho"/>
          <w:lang w:eastAsia="ja-JP"/>
        </w:rPr>
      </w:pPr>
      <w:r w:rsidRPr="00F35584">
        <w:rPr>
          <w:rFonts w:eastAsia="Yu Mincho"/>
          <w:lang w:eastAsia="ja-JP"/>
        </w:rPr>
        <w:tab/>
        <w:t>multipleCORE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2DE8481" w14:textId="101EEE2B" w:rsidR="00FD7354" w:rsidRPr="00F35584" w:rsidDel="001B0BA6" w:rsidRDefault="00FD7354" w:rsidP="00FC7F0F">
      <w:pPr>
        <w:pStyle w:val="PL"/>
        <w:rPr>
          <w:del w:id="14445" w:author="ENDC 102-11 UE Capabilities" w:date="2018-06-01T13:29:00Z"/>
          <w:rFonts w:eastAsia="Yu Mincho"/>
          <w:lang w:eastAsia="ja-JP"/>
        </w:rPr>
      </w:pPr>
      <w:del w:id="14446" w:author="ENDC 102-11 UE Capabilities" w:date="2018-06-01T13:29:00Z">
        <w:r w:rsidRPr="00F35584" w:rsidDel="001B0BA6">
          <w:rPr>
            <w:rFonts w:eastAsia="Yu Mincho"/>
            <w:lang w:eastAsia="ja-JP"/>
          </w:rPr>
          <w:tab/>
          <w:delText>dynamicSFI</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1D8E1F2F" w14:textId="77777777" w:rsidR="00FD7354" w:rsidRPr="00F35584" w:rsidRDefault="00FD7354" w:rsidP="00FC7F0F">
      <w:pPr>
        <w:pStyle w:val="PL"/>
        <w:rPr>
          <w:rFonts w:eastAsia="Yu Mincho"/>
          <w:lang w:eastAsia="ja-JP"/>
        </w:rPr>
      </w:pPr>
      <w:r w:rsidRPr="00F35584">
        <w:rPr>
          <w:rFonts w:eastAsia="Yu Mincho"/>
          <w:lang w:eastAsia="ja-JP"/>
        </w:rPr>
        <w:tab/>
        <w:t>precoderGranularityCORE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04F0B23" w14:textId="77777777" w:rsidR="00FD7354" w:rsidRPr="00F35584" w:rsidRDefault="00FD7354" w:rsidP="00FC7F0F">
      <w:pPr>
        <w:pStyle w:val="PL"/>
        <w:rPr>
          <w:rFonts w:eastAsia="Yu Mincho"/>
          <w:lang w:eastAsia="ja-JP"/>
        </w:rPr>
      </w:pPr>
      <w:r w:rsidRPr="00F35584">
        <w:rPr>
          <w:rFonts w:eastAsia="Yu Mincho"/>
          <w:lang w:eastAsia="ja-JP"/>
        </w:rPr>
        <w:tab/>
        <w:t>dynamicHARQ-ACK-Codeboo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36B3F58" w14:textId="77777777" w:rsidR="00FD7354" w:rsidRPr="00F35584" w:rsidRDefault="00FD7354" w:rsidP="00FC7F0F">
      <w:pPr>
        <w:pStyle w:val="PL"/>
        <w:rPr>
          <w:rFonts w:eastAsia="Yu Mincho"/>
          <w:lang w:eastAsia="ja-JP"/>
        </w:rPr>
      </w:pPr>
      <w:r w:rsidRPr="00F35584">
        <w:rPr>
          <w:rFonts w:eastAsia="Yu Mincho"/>
          <w:lang w:eastAsia="ja-JP"/>
        </w:rPr>
        <w:tab/>
        <w:t>semiStaticHARQ-ACK-Codeboo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469CFBC" w14:textId="77777777" w:rsidR="00FD7354" w:rsidRPr="00F35584" w:rsidRDefault="00FD7354" w:rsidP="00FC7F0F">
      <w:pPr>
        <w:pStyle w:val="PL"/>
        <w:rPr>
          <w:rFonts w:eastAsia="Yu Mincho"/>
          <w:lang w:eastAsia="ja-JP"/>
        </w:rPr>
      </w:pPr>
      <w:r w:rsidRPr="00F35584">
        <w:rPr>
          <w:rFonts w:eastAsia="Yu Mincho"/>
          <w:lang w:eastAsia="ja-JP"/>
        </w:rPr>
        <w:tab/>
        <w:t>spatialBundlingHARQ-AC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A53450D" w14:textId="77777777" w:rsidR="00FD7354" w:rsidRPr="00F35584" w:rsidRDefault="00FD7354" w:rsidP="00FC7F0F">
      <w:pPr>
        <w:pStyle w:val="PL"/>
        <w:rPr>
          <w:rFonts w:eastAsia="Yu Mincho"/>
          <w:lang w:eastAsia="ja-JP"/>
        </w:rPr>
      </w:pPr>
      <w:r w:rsidRPr="00F35584">
        <w:rPr>
          <w:rFonts w:eastAsia="Yu Mincho"/>
          <w:lang w:eastAsia="ja-JP"/>
        </w:rPr>
        <w:tab/>
        <w:t>dynamicBetaOffsetInd-HARQ-ACK-CSI</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78CD0D2" w14:textId="77777777" w:rsidR="00FD7354" w:rsidRPr="00F35584" w:rsidRDefault="00FD7354" w:rsidP="00FC7F0F">
      <w:pPr>
        <w:pStyle w:val="PL"/>
        <w:rPr>
          <w:rFonts w:eastAsia="Yu Mincho"/>
          <w:lang w:eastAsia="ja-JP"/>
        </w:rPr>
      </w:pPr>
      <w:r w:rsidRPr="00F35584">
        <w:rPr>
          <w:rFonts w:eastAsia="Yu Mincho"/>
          <w:lang w:eastAsia="ja-JP"/>
        </w:rPr>
        <w:tab/>
        <w:t>pucch-Repetition-F1-3-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03404F8" w14:textId="77777777" w:rsidR="00FD7354" w:rsidRPr="00F35584" w:rsidRDefault="00FD7354" w:rsidP="00FC7F0F">
      <w:pPr>
        <w:pStyle w:val="PL"/>
        <w:rPr>
          <w:rFonts w:eastAsia="Yu Mincho"/>
          <w:lang w:eastAsia="ja-JP"/>
        </w:rPr>
      </w:pPr>
      <w:r w:rsidRPr="00F35584">
        <w:rPr>
          <w:rFonts w:eastAsia="Yu Mincho"/>
          <w:lang w:eastAsia="ja-JP"/>
        </w:rPr>
        <w:tab/>
        <w:t>ra-Type0-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6AF8187" w14:textId="77777777" w:rsidR="00FD7354" w:rsidRPr="00F35584" w:rsidRDefault="00FD7354" w:rsidP="00FC7F0F">
      <w:pPr>
        <w:pStyle w:val="PL"/>
        <w:rPr>
          <w:rFonts w:eastAsia="Yu Mincho"/>
          <w:lang w:eastAsia="ja-JP"/>
        </w:rPr>
      </w:pPr>
      <w:r w:rsidRPr="00F35584">
        <w:rPr>
          <w:rFonts w:eastAsia="Yu Mincho"/>
          <w:lang w:eastAsia="ja-JP"/>
        </w:rPr>
        <w:tab/>
        <w:t>dynamicSwitchRA-Type0-1-PDSCH</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608CD04" w14:textId="24E7BD94" w:rsidR="00FD7354" w:rsidRPr="00F35584" w:rsidRDefault="00FD7354" w:rsidP="00FC7F0F">
      <w:pPr>
        <w:pStyle w:val="PL"/>
        <w:rPr>
          <w:rFonts w:eastAsia="Yu Mincho"/>
          <w:lang w:eastAsia="ja-JP"/>
        </w:rPr>
      </w:pPr>
      <w:r w:rsidRPr="00F35584">
        <w:rPr>
          <w:rFonts w:eastAsia="Yu Mincho"/>
          <w:lang w:eastAsia="ja-JP"/>
        </w:rPr>
        <w:tab/>
        <w:t>dynamicSwitchRA-Type0-1-PUSCH</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AADFC66" w14:textId="77777777" w:rsidR="00FD7354" w:rsidRPr="00F35584" w:rsidRDefault="00FD7354" w:rsidP="00FC7F0F">
      <w:pPr>
        <w:pStyle w:val="PL"/>
        <w:rPr>
          <w:rFonts w:eastAsia="Yu Mincho"/>
          <w:lang w:eastAsia="ja-JP"/>
        </w:rPr>
      </w:pPr>
      <w:r w:rsidRPr="00F35584">
        <w:rPr>
          <w:rFonts w:eastAsia="Yu Mincho"/>
          <w:lang w:eastAsia="ja-JP"/>
        </w:rPr>
        <w:tab/>
        <w:t>pdsch-MappingTypeA</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FB8CF1C" w14:textId="77777777" w:rsidR="00FD7354" w:rsidRPr="00F35584" w:rsidRDefault="00FD7354" w:rsidP="00FC7F0F">
      <w:pPr>
        <w:pStyle w:val="PL"/>
        <w:rPr>
          <w:rFonts w:eastAsia="Yu Mincho"/>
          <w:lang w:eastAsia="ja-JP"/>
        </w:rPr>
      </w:pPr>
      <w:r w:rsidRPr="00F35584">
        <w:rPr>
          <w:rFonts w:eastAsia="Yu Mincho"/>
          <w:lang w:eastAsia="ja-JP"/>
        </w:rPr>
        <w:tab/>
        <w:t>pdsch-MappingTypeB</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FEE6153" w14:textId="77777777" w:rsidR="00FD7354" w:rsidRPr="00F35584" w:rsidRDefault="00FD7354" w:rsidP="00FC7F0F">
      <w:pPr>
        <w:pStyle w:val="PL"/>
        <w:rPr>
          <w:rFonts w:eastAsia="Yu Mincho"/>
          <w:lang w:eastAsia="ja-JP"/>
        </w:rPr>
      </w:pPr>
      <w:r w:rsidRPr="00F35584">
        <w:rPr>
          <w:rFonts w:eastAsia="Yu Mincho"/>
          <w:lang w:eastAsia="ja-JP"/>
        </w:rPr>
        <w:tab/>
        <w:t>interleavingVRB-ToPRB-PD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718AC9B" w14:textId="66491CB8" w:rsidR="00FD7354" w:rsidRPr="00F35584" w:rsidDel="001B0BA6" w:rsidRDefault="00FD7354" w:rsidP="00FC7F0F">
      <w:pPr>
        <w:pStyle w:val="PL"/>
        <w:rPr>
          <w:del w:id="14447" w:author="ENDC 102-11 UE Capabilities" w:date="2018-06-01T13:31:00Z"/>
          <w:rFonts w:eastAsia="Yu Mincho"/>
          <w:lang w:eastAsia="ja-JP"/>
        </w:rPr>
      </w:pPr>
      <w:del w:id="14448" w:author="ENDC 102-11 UE Capabilities" w:date="2018-06-01T13:31:00Z">
        <w:r w:rsidRPr="00F35584" w:rsidDel="001B0BA6">
          <w:rPr>
            <w:rFonts w:eastAsia="Yu Mincho"/>
            <w:lang w:eastAsia="ja-JP"/>
          </w:rPr>
          <w:tab/>
          <w:delText>interleavingVRB-ToPRB-PUSCH</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78A28F18" w14:textId="77777777" w:rsidR="00FD7354" w:rsidRPr="00F35584" w:rsidRDefault="00FD7354" w:rsidP="00FC7F0F">
      <w:pPr>
        <w:pStyle w:val="PL"/>
        <w:rPr>
          <w:rFonts w:eastAsia="Yu Mincho"/>
          <w:lang w:eastAsia="ja-JP"/>
        </w:rPr>
      </w:pPr>
      <w:r w:rsidRPr="00F35584">
        <w:rPr>
          <w:rFonts w:eastAsia="Yu Mincho"/>
          <w:lang w:eastAsia="ja-JP"/>
        </w:rPr>
        <w:tab/>
        <w:t>interSlotFreqHopping-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F58954A" w14:textId="659BF882" w:rsidR="00FD7354" w:rsidRPr="00F35584" w:rsidDel="001B0BA6" w:rsidRDefault="00FD7354" w:rsidP="00FC7F0F">
      <w:pPr>
        <w:pStyle w:val="PL"/>
        <w:rPr>
          <w:del w:id="14449" w:author="ENDC 102-11 UE Capabilities" w:date="2018-06-01T13:31:00Z"/>
          <w:rFonts w:eastAsia="Yu Mincho"/>
          <w:lang w:eastAsia="ja-JP"/>
        </w:rPr>
      </w:pPr>
      <w:del w:id="14450" w:author="ENDC 102-11 UE Capabilities" w:date="2018-06-01T13:31:00Z">
        <w:r w:rsidRPr="00F35584" w:rsidDel="001B0BA6">
          <w:rPr>
            <w:rFonts w:eastAsia="Yu Mincho"/>
            <w:lang w:eastAsia="ja-JP"/>
          </w:rPr>
          <w:tab/>
          <w:delText>type1-PUSCH-RepetitionOneSlot</w:delText>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5463FE3D" w14:textId="77777777" w:rsidR="00FD7354" w:rsidRPr="00F35584" w:rsidRDefault="00FD7354" w:rsidP="00FC7F0F">
      <w:pPr>
        <w:pStyle w:val="PL"/>
        <w:rPr>
          <w:rFonts w:eastAsia="Yu Mincho"/>
          <w:lang w:eastAsia="ja-JP"/>
        </w:rPr>
      </w:pPr>
      <w:bookmarkStart w:id="14451" w:name="_Hlk508885049"/>
      <w:bookmarkStart w:id="14452" w:name="_Hlk508825005"/>
      <w:r w:rsidRPr="00F35584">
        <w:rPr>
          <w:rFonts w:eastAsia="Yu Mincho"/>
          <w:lang w:eastAsia="ja-JP"/>
        </w:rPr>
        <w:tab/>
        <w:t>type1-PUSCH-RepetitionMultiSlots</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B1D5982" w14:textId="5945D060" w:rsidR="00FD7354" w:rsidRPr="00F35584" w:rsidDel="001B0BA6" w:rsidRDefault="00FD7354" w:rsidP="00FC7F0F">
      <w:pPr>
        <w:pStyle w:val="PL"/>
        <w:rPr>
          <w:del w:id="14453" w:author="ENDC 102-11 UE Capabilities" w:date="2018-06-01T13:31:00Z"/>
          <w:rFonts w:eastAsia="Yu Mincho"/>
          <w:lang w:eastAsia="ja-JP"/>
        </w:rPr>
      </w:pPr>
      <w:del w:id="14454" w:author="ENDC 102-11 UE Capabilities" w:date="2018-06-01T13:31:00Z">
        <w:r w:rsidRPr="00F35584" w:rsidDel="001B0BA6">
          <w:rPr>
            <w:rFonts w:eastAsia="Yu Mincho"/>
            <w:lang w:eastAsia="ja-JP"/>
          </w:rPr>
          <w:tab/>
          <w:delText>type2-PUSCH-RepetitionOneSlot</w:delText>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4FFF808E" w14:textId="77777777" w:rsidR="00FD7354" w:rsidRPr="00F35584" w:rsidRDefault="00FD7354" w:rsidP="00FC7F0F">
      <w:pPr>
        <w:pStyle w:val="PL"/>
        <w:rPr>
          <w:rFonts w:eastAsia="Yu Mincho"/>
          <w:lang w:eastAsia="ja-JP"/>
        </w:rPr>
      </w:pPr>
      <w:bookmarkStart w:id="14455" w:name="_Hlk508860081"/>
      <w:r w:rsidRPr="00F35584">
        <w:rPr>
          <w:rFonts w:eastAsia="Yu Mincho"/>
          <w:lang w:eastAsia="ja-JP"/>
        </w:rPr>
        <w:tab/>
      </w:r>
      <w:r w:rsidR="002629BE" w:rsidRPr="00F35584">
        <w:rPr>
          <w:rFonts w:eastAsia="Yu Mincho"/>
          <w:lang w:eastAsia="ja-JP"/>
        </w:rPr>
        <w:t>t</w:t>
      </w:r>
      <w:r w:rsidRPr="00F35584">
        <w:rPr>
          <w:rFonts w:eastAsia="Yu Mincho"/>
          <w:lang w:eastAsia="ja-JP"/>
        </w:rPr>
        <w:t>ype</w:t>
      </w:r>
      <w:r w:rsidR="00F05F8B" w:rsidRPr="00F35584">
        <w:rPr>
          <w:rFonts w:eastAsia="Yu Mincho"/>
          <w:lang w:eastAsia="ja-JP"/>
        </w:rPr>
        <w:t>2</w:t>
      </w:r>
      <w:r w:rsidRPr="00F35584">
        <w:rPr>
          <w:rFonts w:eastAsia="Yu Mincho"/>
          <w:lang w:eastAsia="ja-JP"/>
        </w:rPr>
        <w:t>-PUSCH-RepetitionMultiSlots</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bookmarkEnd w:id="14451"/>
    <w:bookmarkEnd w:id="14452"/>
    <w:bookmarkEnd w:id="14455"/>
    <w:p w14:paraId="17F3A77F" w14:textId="77777777" w:rsidR="00FD7354" w:rsidRPr="00F35584" w:rsidRDefault="00FD7354" w:rsidP="00FC7F0F">
      <w:pPr>
        <w:pStyle w:val="PL"/>
        <w:rPr>
          <w:rFonts w:eastAsia="Yu Mincho"/>
          <w:lang w:eastAsia="ja-JP"/>
        </w:rPr>
      </w:pPr>
      <w:r w:rsidRPr="00F35584">
        <w:rPr>
          <w:rFonts w:eastAsia="Yu Mincho"/>
          <w:lang w:eastAsia="ja-JP"/>
        </w:rPr>
        <w:tab/>
        <w:t>pusch-RepetitionMultiSlot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96D79CA" w14:textId="77777777" w:rsidR="00FD7354" w:rsidRPr="00F35584" w:rsidRDefault="00FD7354" w:rsidP="00FC7F0F">
      <w:pPr>
        <w:pStyle w:val="PL"/>
        <w:rPr>
          <w:rFonts w:eastAsia="Yu Mincho"/>
          <w:lang w:eastAsia="ja-JP"/>
        </w:rPr>
      </w:pPr>
      <w:r w:rsidRPr="00F35584">
        <w:rPr>
          <w:rFonts w:eastAsia="Yu Mincho"/>
          <w:lang w:eastAsia="ja-JP"/>
        </w:rPr>
        <w:tab/>
        <w:t>pdsch-RepetitionMultiSlot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7E64599" w14:textId="77777777" w:rsidR="00FD7354" w:rsidRPr="00F35584" w:rsidRDefault="00FD7354" w:rsidP="00FC7F0F">
      <w:pPr>
        <w:pStyle w:val="PL"/>
        <w:rPr>
          <w:rFonts w:eastAsia="Yu Mincho"/>
          <w:lang w:eastAsia="ja-JP"/>
        </w:rPr>
      </w:pPr>
      <w:r w:rsidRPr="00F35584">
        <w:rPr>
          <w:rFonts w:eastAsia="Yu Mincho"/>
          <w:lang w:eastAsia="ja-JP"/>
        </w:rPr>
        <w:tab/>
        <w:t>downlinkSP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808EB4D" w14:textId="77777777" w:rsidR="00FD7354" w:rsidRPr="00F35584" w:rsidRDefault="00FD7354" w:rsidP="00FC7F0F">
      <w:pPr>
        <w:pStyle w:val="PL"/>
        <w:rPr>
          <w:rFonts w:eastAsia="Yu Mincho"/>
          <w:lang w:eastAsia="ja-JP"/>
        </w:rPr>
      </w:pPr>
      <w:r w:rsidRPr="00F35584">
        <w:rPr>
          <w:rFonts w:eastAsia="Yu Mincho"/>
          <w:lang w:eastAsia="ja-JP"/>
        </w:rPr>
        <w:tab/>
        <w:t>configuredUL-GrantType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937D864" w14:textId="77777777" w:rsidR="00FD7354" w:rsidRPr="00F35584" w:rsidRDefault="00FD7354" w:rsidP="00FC7F0F">
      <w:pPr>
        <w:pStyle w:val="PL"/>
        <w:rPr>
          <w:rFonts w:eastAsia="Yu Mincho"/>
          <w:lang w:eastAsia="ja-JP"/>
        </w:rPr>
      </w:pPr>
      <w:r w:rsidRPr="00F35584">
        <w:rPr>
          <w:rFonts w:eastAsia="Yu Mincho"/>
          <w:lang w:eastAsia="ja-JP"/>
        </w:rPr>
        <w:tab/>
        <w:t>configuredUL-Grant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E7551FE" w14:textId="77777777" w:rsidR="00FD7354" w:rsidRPr="00F35584" w:rsidRDefault="00FD7354" w:rsidP="00FC7F0F">
      <w:pPr>
        <w:pStyle w:val="PL"/>
        <w:rPr>
          <w:rFonts w:eastAsia="Yu Mincho"/>
          <w:lang w:eastAsia="ja-JP"/>
        </w:rPr>
      </w:pPr>
      <w:r w:rsidRPr="00F35584">
        <w:rPr>
          <w:rFonts w:eastAsia="Yu Mincho"/>
          <w:lang w:eastAsia="ja-JP"/>
        </w:rPr>
        <w:tab/>
        <w:t>pre-EmptIndication-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5D732B3" w14:textId="3A60BA10" w:rsidR="00FD7354" w:rsidRPr="00F35584" w:rsidRDefault="00FD7354" w:rsidP="00FC7F0F">
      <w:pPr>
        <w:pStyle w:val="PL"/>
        <w:rPr>
          <w:rFonts w:eastAsia="Yu Mincho"/>
          <w:lang w:eastAsia="ja-JP"/>
        </w:rPr>
      </w:pPr>
      <w:r w:rsidRPr="00F35584">
        <w:rPr>
          <w:rFonts w:eastAsia="Yu Mincho"/>
          <w:lang w:eastAsia="ja-JP"/>
        </w:rPr>
        <w:tab/>
        <w:t>cbg-TransIndication</w:t>
      </w:r>
      <w:ins w:id="14456" w:author="ENDC 102-11 UE Capabilities" w:date="2018-06-01T13:33:00Z">
        <w:r w:rsidR="001B0BA6" w:rsidRPr="001B0BA6">
          <w:rPr>
            <w:rFonts w:eastAsia="Yu Mincho"/>
            <w:lang w:eastAsia="ja-JP"/>
          </w:rPr>
          <w:t>-D</w:t>
        </w:r>
        <w:r w:rsidR="001B0BA6">
          <w:rPr>
            <w:rFonts w:eastAsia="Yu Mincho"/>
            <w:lang w:eastAsia="ja-JP"/>
          </w:rPr>
          <w:t>L</w:t>
        </w:r>
      </w:ins>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ins w:id="14457" w:author="ENDC 102-11 UE Capabilities" w:date="2018-06-01T13:33:00Z">
        <w:r w:rsidR="001B0BA6" w:rsidRPr="001B0BA6">
          <w:rPr>
            <w:rFonts w:eastAsia="Yu Mincho"/>
            <w:lang w:eastAsia="ja-JP"/>
          </w:rPr>
          <w:t>ENUMERATED {supported}</w:t>
        </w:r>
      </w:ins>
      <w:del w:id="14458" w:author="ENDC 102-11 UE Capabilities" w:date="2018-06-01T13:33:00Z">
        <w:r w:rsidRPr="00F35584" w:rsidDel="001B0BA6">
          <w:rPr>
            <w:rFonts w:eastAsia="Yu Mincho"/>
            <w:lang w:eastAsia="ja-JP"/>
          </w:rPr>
          <w:tab/>
        </w:r>
        <w:r w:rsidRPr="00F35584" w:rsidDel="001B0BA6">
          <w:rPr>
            <w:color w:val="993366"/>
          </w:rPr>
          <w:delText>BIT</w:delText>
        </w:r>
        <w:r w:rsidRPr="00F35584" w:rsidDel="001B0BA6">
          <w:delText xml:space="preserve"> </w:delText>
        </w:r>
        <w:r w:rsidRPr="00F35584" w:rsidDel="001B0BA6">
          <w:rPr>
            <w:color w:val="993366"/>
          </w:rPr>
          <w:delText>STRING</w:delText>
        </w:r>
        <w:r w:rsidRPr="00F35584" w:rsidDel="001B0BA6">
          <w:rPr>
            <w:rFonts w:eastAsia="Yu Mincho"/>
            <w:lang w:eastAsia="ja-JP"/>
          </w:rPr>
          <w:delText xml:space="preserve"> (</w:delText>
        </w:r>
        <w:r w:rsidRPr="00F35584" w:rsidDel="001B0BA6">
          <w:rPr>
            <w:color w:val="993366"/>
          </w:rPr>
          <w:delText>SIZE</w:delText>
        </w:r>
        <w:r w:rsidRPr="00F35584" w:rsidDel="001B0BA6">
          <w:rPr>
            <w:rFonts w:eastAsia="Yu Mincho"/>
            <w:lang w:eastAsia="ja-JP"/>
          </w:rPr>
          <w:delText xml:space="preserve"> (2))</w:delText>
        </w:r>
      </w:del>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D42A6DA" w14:textId="5109DCEA" w:rsidR="001B0BA6" w:rsidRPr="00F35584" w:rsidRDefault="001B0BA6" w:rsidP="001B0BA6">
      <w:pPr>
        <w:pStyle w:val="PL"/>
        <w:rPr>
          <w:ins w:id="14459" w:author="ENDC 102-11 UE Capabilities" w:date="2018-06-01T13:33:00Z"/>
          <w:rFonts w:eastAsia="Yu Mincho"/>
          <w:lang w:eastAsia="ja-JP"/>
        </w:rPr>
      </w:pPr>
      <w:ins w:id="14460" w:author="ENDC 102-11 UE Capabilities" w:date="2018-06-01T13:33:00Z">
        <w:r w:rsidRPr="00F35584">
          <w:rPr>
            <w:rFonts w:eastAsia="Yu Mincho"/>
            <w:lang w:eastAsia="ja-JP"/>
          </w:rPr>
          <w:tab/>
          <w:t>cbg-TransIndication</w:t>
        </w:r>
        <w:r w:rsidRPr="001B0BA6">
          <w:rPr>
            <w:rFonts w:eastAsia="Yu Mincho"/>
            <w:lang w:eastAsia="ja-JP"/>
          </w:rPr>
          <w:t>-</w:t>
        </w:r>
        <w:r>
          <w:rPr>
            <w:rFonts w:eastAsia="Yu Mincho"/>
            <w:lang w:eastAsia="ja-JP"/>
          </w:rPr>
          <w:t>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1B0BA6">
          <w:rPr>
            <w:rFonts w:eastAsia="Yu Mincho"/>
            <w:lang w:eastAsia="ja-JP"/>
          </w:rPr>
          <w:t>ENUMERATED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ins>
    </w:p>
    <w:p w14:paraId="7BC0C40E" w14:textId="77777777" w:rsidR="00FD7354" w:rsidRPr="00F35584" w:rsidRDefault="00FD7354" w:rsidP="00FC7F0F">
      <w:pPr>
        <w:pStyle w:val="PL"/>
        <w:rPr>
          <w:rFonts w:eastAsia="Yu Mincho"/>
          <w:lang w:eastAsia="ja-JP"/>
        </w:rPr>
      </w:pPr>
      <w:r w:rsidRPr="00F35584">
        <w:rPr>
          <w:rFonts w:eastAsia="Yu Mincho"/>
          <w:lang w:eastAsia="ja-JP"/>
        </w:rPr>
        <w:tab/>
        <w:t>cbg-FlushIndication-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D2E54C8" w14:textId="77777777" w:rsidR="00FD7354" w:rsidRPr="00F35584" w:rsidRDefault="00FD7354" w:rsidP="00FC7F0F">
      <w:pPr>
        <w:pStyle w:val="PL"/>
        <w:rPr>
          <w:rFonts w:eastAsia="Yu Mincho"/>
          <w:lang w:eastAsia="ja-JP"/>
        </w:rPr>
      </w:pPr>
      <w:r w:rsidRPr="00F35584">
        <w:rPr>
          <w:rFonts w:eastAsia="Yu Mincho"/>
          <w:lang w:eastAsia="ja-JP"/>
        </w:rPr>
        <w:tab/>
        <w:t>dynamicHARQ-ACK-CodeB-CBG-Retx-DL</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57754B2" w14:textId="77777777" w:rsidR="00FD7354" w:rsidRPr="00F35584" w:rsidRDefault="00FD7354" w:rsidP="00FC7F0F">
      <w:pPr>
        <w:pStyle w:val="PL"/>
        <w:rPr>
          <w:rFonts w:eastAsia="Yu Mincho"/>
          <w:lang w:eastAsia="ja-JP"/>
        </w:rPr>
      </w:pPr>
      <w:r w:rsidRPr="00F35584">
        <w:rPr>
          <w:rFonts w:eastAsia="Yu Mincho"/>
          <w:lang w:eastAsia="ja-JP"/>
        </w:rPr>
        <w:tab/>
        <w:t>rateMatchingResrcSetSemi-Static</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DF91AEA" w14:textId="77777777" w:rsidR="00FD7354" w:rsidRPr="00F35584" w:rsidRDefault="00FD7354" w:rsidP="00FC7F0F">
      <w:pPr>
        <w:pStyle w:val="PL"/>
        <w:rPr>
          <w:rFonts w:eastAsia="Yu Mincho"/>
          <w:lang w:eastAsia="ja-JP"/>
        </w:rPr>
      </w:pPr>
      <w:r w:rsidRPr="00F35584">
        <w:rPr>
          <w:rFonts w:eastAsia="Yu Mincho"/>
          <w:lang w:eastAsia="ja-JP"/>
        </w:rPr>
        <w:tab/>
        <w:t>rateMatchingResrcSetDynamic</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88A4C36" w14:textId="77777777" w:rsidR="00FD7354" w:rsidRPr="00F35584" w:rsidRDefault="00FD7354" w:rsidP="00FC7F0F">
      <w:pPr>
        <w:pStyle w:val="PL"/>
        <w:rPr>
          <w:rFonts w:eastAsia="Yu Mincho"/>
          <w:lang w:eastAsia="ja-JP"/>
        </w:rPr>
      </w:pPr>
      <w:r w:rsidRPr="00F35584">
        <w:rPr>
          <w:rFonts w:eastAsia="Yu Mincho"/>
          <w:lang w:eastAsia="ja-JP"/>
        </w:rPr>
        <w:tab/>
        <w:t>rateMatchingLTE-C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C9A9F36" w14:textId="4D71F79E" w:rsidR="00FD7354" w:rsidRPr="00F35584" w:rsidRDefault="00FD7354" w:rsidP="00FC7F0F">
      <w:pPr>
        <w:pStyle w:val="PL"/>
        <w:rPr>
          <w:rFonts w:eastAsia="Yu Mincho"/>
          <w:lang w:eastAsia="ja-JP"/>
        </w:rPr>
      </w:pPr>
      <w:r w:rsidRPr="00F35584">
        <w:rPr>
          <w:rFonts w:eastAsia="Yu Mincho"/>
          <w:lang w:eastAsia="ja-JP"/>
        </w:rPr>
        <w:tab/>
        <w:t>bwp-SwitchingDela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ype1, 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14461" w:author="ENDC 102-11 UE Capabilities" w:date="2018-06-01T13:33:00Z">
        <w:r w:rsidR="004F26E9">
          <w:rPr>
            <w:color w:val="993366"/>
          </w:rPr>
          <w:t>,</w:t>
        </w:r>
      </w:ins>
    </w:p>
    <w:p w14:paraId="11B56C8F" w14:textId="5BBA871D" w:rsidR="004F26E9" w:rsidRDefault="004F26E9" w:rsidP="00FC7F0F">
      <w:pPr>
        <w:pStyle w:val="PL"/>
        <w:rPr>
          <w:ins w:id="14462" w:author="ENDC 102-11 UE Capabilities" w:date="2018-06-01T13:33:00Z"/>
          <w:rFonts w:eastAsia="Yu Mincho"/>
          <w:lang w:eastAsia="ja-JP"/>
        </w:rPr>
      </w:pPr>
      <w:ins w:id="14463" w:author="ENDC 102-11 UE Capabilities" w:date="2018-06-01T13:33:00Z">
        <w:r>
          <w:rPr>
            <w:rFonts w:eastAsia="Yu Mincho"/>
            <w:lang w:eastAsia="ja-JP"/>
          </w:rPr>
          <w:tab/>
          <w:t>...</w:t>
        </w:r>
      </w:ins>
    </w:p>
    <w:p w14:paraId="52DAD486" w14:textId="79C18FC5" w:rsidR="00FD7354" w:rsidRPr="00F35584" w:rsidRDefault="00FD7354" w:rsidP="00FC7F0F">
      <w:pPr>
        <w:pStyle w:val="PL"/>
        <w:rPr>
          <w:rFonts w:eastAsia="Yu Mincho"/>
          <w:lang w:eastAsia="ja-JP"/>
        </w:rPr>
      </w:pPr>
      <w:r w:rsidRPr="00F35584">
        <w:rPr>
          <w:rFonts w:eastAsia="Yu Mincho"/>
          <w:lang w:eastAsia="ja-JP"/>
        </w:rPr>
        <w:t>}</w:t>
      </w:r>
    </w:p>
    <w:p w14:paraId="301806E7" w14:textId="77777777" w:rsidR="00FD7354" w:rsidRPr="00F35584" w:rsidRDefault="00FD7354" w:rsidP="00FC7F0F">
      <w:pPr>
        <w:pStyle w:val="PL"/>
        <w:rPr>
          <w:rFonts w:eastAsia="Yu Mincho"/>
          <w:lang w:eastAsia="ja-JP"/>
        </w:rPr>
      </w:pPr>
    </w:p>
    <w:p w14:paraId="24CD86D0" w14:textId="77777777" w:rsidR="00FD7354" w:rsidRPr="00F35584" w:rsidRDefault="00FD7354" w:rsidP="00FC7F0F">
      <w:pPr>
        <w:pStyle w:val="PL"/>
        <w:rPr>
          <w:rFonts w:eastAsia="Yu Mincho"/>
          <w:lang w:eastAsia="ja-JP"/>
        </w:rPr>
      </w:pPr>
      <w:r w:rsidRPr="00F35584">
        <w:rPr>
          <w:rFonts w:eastAsia="Yu Mincho"/>
          <w:lang w:eastAsia="ja-JP"/>
        </w:rPr>
        <w:t>Phy-ParametersXDD-Diff ::=</w:t>
      </w:r>
      <w:r w:rsidRPr="00F35584">
        <w:rPr>
          <w:rFonts w:eastAsia="Yu Mincho"/>
          <w:lang w:eastAsia="ja-JP"/>
        </w:rPr>
        <w:tab/>
      </w:r>
      <w:r w:rsidRPr="00F35584">
        <w:rPr>
          <w:color w:val="993366"/>
        </w:rPr>
        <w:t>SEQUENCE</w:t>
      </w:r>
      <w:r w:rsidRPr="00F35584">
        <w:rPr>
          <w:rFonts w:eastAsia="Yu Mincho"/>
          <w:lang w:eastAsia="ja-JP"/>
        </w:rPr>
        <w:t xml:space="preserve"> {</w:t>
      </w:r>
    </w:p>
    <w:p w14:paraId="4C4A09F0" w14:textId="4A144983" w:rsidR="000C27A9" w:rsidRDefault="000C27A9" w:rsidP="000C27A9">
      <w:pPr>
        <w:pStyle w:val="PL"/>
        <w:rPr>
          <w:ins w:id="14464" w:author="ENDC 102-11 UE Capabilities" w:date="2018-06-01T13:34:00Z"/>
          <w:rFonts w:eastAsia="Yu Mincho"/>
          <w:lang w:eastAsia="ja-JP"/>
        </w:rPr>
      </w:pPr>
      <w:ins w:id="14465" w:author="ENDC 102-11 UE Capabilities" w:date="2018-06-01T13:34:00Z">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BB9AA8F" w14:textId="77777777" w:rsidR="00FD7354" w:rsidRPr="00F35584" w:rsidRDefault="00FD7354" w:rsidP="00FC7F0F">
      <w:pPr>
        <w:pStyle w:val="PL"/>
        <w:rPr>
          <w:rFonts w:eastAsia="Yu Mincho"/>
          <w:lang w:eastAsia="ja-JP"/>
        </w:rPr>
      </w:pPr>
      <w:r w:rsidRPr="00F35584">
        <w:rPr>
          <w:rFonts w:eastAsia="Yu Mincho"/>
          <w:lang w:eastAsia="ja-JP"/>
        </w:rPr>
        <w:tab/>
        <w:t>twoPUCCH-F0-2-ConsecSymbol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CD1175A" w14:textId="77777777" w:rsidR="00FD7354" w:rsidRPr="00F35584" w:rsidRDefault="00FD7354" w:rsidP="00FC7F0F">
      <w:pPr>
        <w:pStyle w:val="PL"/>
        <w:rPr>
          <w:rFonts w:eastAsia="Yu Mincho"/>
          <w:lang w:eastAsia="ja-JP"/>
        </w:rPr>
      </w:pPr>
      <w:r w:rsidRPr="00F35584">
        <w:rPr>
          <w:rFonts w:eastAsia="Yu Mincho"/>
          <w:lang w:eastAsia="ja-JP"/>
        </w:rPr>
        <w:tab/>
        <w:t>twoDifferentTPC-Loop-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AA4DC2E" w14:textId="4FDE5256" w:rsidR="000C27A9" w:rsidRDefault="00FD7354" w:rsidP="000C27A9">
      <w:pPr>
        <w:pStyle w:val="PL"/>
        <w:rPr>
          <w:ins w:id="14466" w:author="ENDC 102-11 UE Capabilities" w:date="2018-06-01T13:34:00Z"/>
          <w:rFonts w:eastAsia="Yu Mincho"/>
          <w:lang w:eastAsia="ja-JP"/>
        </w:rPr>
      </w:pPr>
      <w:r w:rsidRPr="00F35584">
        <w:rPr>
          <w:rFonts w:eastAsia="Yu Mincho"/>
          <w:lang w:eastAsia="ja-JP"/>
        </w:rPr>
        <w:tab/>
        <w:t>twoDifferentTPC-Loop-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14467" w:author="ENDC 102-11 UE Capabilities" w:date="2018-06-01T13:34:00Z">
        <w:r w:rsidR="000C27A9">
          <w:t>,</w:t>
        </w:r>
      </w:ins>
    </w:p>
    <w:p w14:paraId="419F92A6" w14:textId="77777777" w:rsidR="000C27A9" w:rsidRDefault="000C27A9" w:rsidP="000C27A9">
      <w:pPr>
        <w:pStyle w:val="PL"/>
        <w:rPr>
          <w:ins w:id="14468" w:author="ENDC 102-11 UE Capabilities" w:date="2018-06-01T13:34:00Z"/>
          <w:rFonts w:eastAsia="Yu Mincho"/>
          <w:lang w:eastAsia="ja-JP"/>
        </w:rPr>
      </w:pPr>
      <w:ins w:id="14469" w:author="ENDC 102-11 UE Capabilities" w:date="2018-06-01T13:34:00Z">
        <w:r>
          <w:rPr>
            <w:rFonts w:eastAsia="Yu Mincho"/>
            <w:lang w:eastAsia="ja-JP"/>
          </w:rPr>
          <w:tab/>
          <w:t>crossCarrierSameNumerology</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21C9BE27" w14:textId="77777777" w:rsidR="000C27A9" w:rsidRDefault="000C27A9" w:rsidP="000C27A9">
      <w:pPr>
        <w:pStyle w:val="PL"/>
        <w:rPr>
          <w:ins w:id="14470" w:author="ENDC 102-11 UE Capabilities" w:date="2018-06-01T13:34:00Z"/>
          <w:rFonts w:eastAsia="Malgun Gothic"/>
        </w:rPr>
      </w:pPr>
      <w:ins w:id="14471" w:author="ENDC 102-11 UE Capabilities" w:date="2018-06-01T13:34:00Z">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w:t>
        </w:r>
        <w:r>
          <w:rPr>
            <w:rFonts w:eastAsia="Yu Mincho"/>
            <w:lang w:eastAsia="ja-JP"/>
          </w:rPr>
          <w:t>supported</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53909B75" w14:textId="77777777" w:rsidR="000C27A9" w:rsidRDefault="000C27A9" w:rsidP="000C27A9">
      <w:pPr>
        <w:pStyle w:val="PL"/>
        <w:rPr>
          <w:ins w:id="14472" w:author="ENDC 102-11 UE Capabilities" w:date="2018-06-01T13:34:00Z"/>
          <w:rFonts w:eastAsia="Malgun Gothic"/>
        </w:rPr>
      </w:pPr>
      <w:ins w:id="14473" w:author="ENDC 102-11 UE Capabilities" w:date="2018-06-01T13:34: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6DA8C7AB" w14:textId="77777777" w:rsidR="000C27A9" w:rsidRDefault="000C27A9" w:rsidP="000C27A9">
      <w:pPr>
        <w:pStyle w:val="PL"/>
        <w:rPr>
          <w:ins w:id="14474" w:author="ENDC 102-11 UE Capabilities" w:date="2018-06-01T13:34:00Z"/>
          <w:rFonts w:eastAsia="Malgun Gothic"/>
        </w:rPr>
      </w:pPr>
      <w:ins w:id="14475" w:author="ENDC 102-11 UE Capabilities" w:date="2018-06-01T13:34: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7F00E819" w14:textId="77777777" w:rsidR="000C27A9" w:rsidRDefault="000C27A9" w:rsidP="000C27A9">
      <w:pPr>
        <w:pStyle w:val="PL"/>
        <w:rPr>
          <w:ins w:id="14476" w:author="ENDC 102-11 UE Capabilities" w:date="2018-06-01T13:34:00Z"/>
          <w:rFonts w:eastAsia="Malgun Gothic"/>
        </w:rPr>
      </w:pPr>
      <w:ins w:id="14477" w:author="ENDC 102-11 UE Capabilities" w:date="2018-06-01T13:34: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60D50662" w14:textId="77777777" w:rsidR="000C27A9" w:rsidRDefault="000C27A9" w:rsidP="000C27A9">
      <w:pPr>
        <w:pStyle w:val="PL"/>
        <w:rPr>
          <w:ins w:id="14478" w:author="ENDC 102-11 UE Capabilities" w:date="2018-06-01T13:34:00Z"/>
          <w:rFonts w:eastAsia="Yu Mincho"/>
          <w:lang w:eastAsia="ja-JP"/>
        </w:rPr>
      </w:pPr>
      <w:ins w:id="14479" w:author="ENDC 102-11 UE Capabilities" w:date="2018-06-01T13:34: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6762CED1" w14:textId="77777777" w:rsidR="000C27A9" w:rsidRDefault="000C27A9" w:rsidP="000C27A9">
      <w:pPr>
        <w:pStyle w:val="PL"/>
        <w:rPr>
          <w:ins w:id="14480" w:author="ENDC 102-11 UE Capabilities" w:date="2018-06-01T13:34:00Z"/>
          <w:rFonts w:eastAsia="Yu Mincho"/>
          <w:lang w:eastAsia="ja-JP"/>
        </w:rPr>
      </w:pPr>
      <w:ins w:id="14481" w:author="ENDC 102-11 UE Capabilities" w:date="2018-06-01T13:34:00Z">
        <w:r>
          <w:rPr>
            <w:rFonts w:eastAsia="Yu Mincho"/>
            <w:lang w:eastAsia="ja-JP"/>
          </w:rPr>
          <w:tab/>
          <w:t>crossCarrierDiffNumerology</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SIZE (1..6)) </w:t>
        </w:r>
        <w:r>
          <w:rPr>
            <w:rFonts w:eastAsia="Yu Mincho"/>
            <w:color w:val="993366"/>
            <w:lang w:eastAsia="ja-JP"/>
          </w:rPr>
          <w:t>OF</w:t>
        </w:r>
        <w:r>
          <w:rPr>
            <w:rFonts w:eastAsia="Yu Mincho"/>
            <w:lang w:eastAsia="ja-JP"/>
          </w:rPr>
          <w:t xml:space="preserve"> SCS-Combination</w:t>
        </w:r>
        <w:r>
          <w:rPr>
            <w:rFonts w:eastAsia="Yu Mincho"/>
            <w:lang w:eastAsia="ja-JP"/>
          </w:rPr>
          <w:tab/>
        </w:r>
        <w:r>
          <w:rPr>
            <w:color w:val="993366"/>
          </w:rPr>
          <w:t>OPTIONAL</w:t>
        </w:r>
        <w:r>
          <w:t>,</w:t>
        </w:r>
      </w:ins>
    </w:p>
    <w:p w14:paraId="1C79A4A6" w14:textId="54A5135F" w:rsidR="00FD7354" w:rsidRPr="00F35584" w:rsidRDefault="000C27A9" w:rsidP="000C27A9">
      <w:pPr>
        <w:pStyle w:val="PL"/>
        <w:rPr>
          <w:rFonts w:eastAsia="Yu Mincho"/>
          <w:lang w:eastAsia="ja-JP"/>
        </w:rPr>
      </w:pPr>
      <w:ins w:id="14482" w:author="ENDC 102-11 UE Capabilities" w:date="2018-06-01T13:34:00Z">
        <w:r>
          <w:rPr>
            <w:rFonts w:eastAsia="Yu Mincho"/>
          </w:rPr>
          <w:tab/>
          <w:t>...</w:t>
        </w:r>
      </w:ins>
    </w:p>
    <w:p w14:paraId="01AE3CB1" w14:textId="77777777" w:rsidR="00FD7354" w:rsidRPr="00F35584" w:rsidRDefault="00FD7354" w:rsidP="00FC7F0F">
      <w:pPr>
        <w:pStyle w:val="PL"/>
        <w:rPr>
          <w:rFonts w:eastAsia="Yu Mincho"/>
          <w:lang w:eastAsia="ja-JP"/>
        </w:rPr>
      </w:pPr>
      <w:r w:rsidRPr="00F35584">
        <w:rPr>
          <w:rFonts w:eastAsia="Yu Mincho"/>
          <w:lang w:eastAsia="ja-JP"/>
        </w:rPr>
        <w:t>}</w:t>
      </w:r>
    </w:p>
    <w:p w14:paraId="145AF140" w14:textId="77777777" w:rsidR="00FD7354" w:rsidRPr="00F35584" w:rsidRDefault="00FD7354" w:rsidP="00FC7F0F">
      <w:pPr>
        <w:pStyle w:val="PL"/>
        <w:rPr>
          <w:rFonts w:eastAsia="Yu Mincho"/>
          <w:lang w:eastAsia="ja-JP"/>
        </w:rPr>
      </w:pPr>
    </w:p>
    <w:p w14:paraId="7FE5D866" w14:textId="77777777" w:rsidR="00FD7354" w:rsidRPr="00F35584" w:rsidRDefault="00FD7354" w:rsidP="00FC7F0F">
      <w:pPr>
        <w:pStyle w:val="PL"/>
        <w:rPr>
          <w:rFonts w:eastAsia="Yu Mincho"/>
          <w:lang w:eastAsia="ja-JP"/>
        </w:rPr>
      </w:pPr>
      <w:r w:rsidRPr="00F35584">
        <w:rPr>
          <w:rFonts w:eastAsia="Yu Mincho"/>
          <w:lang w:eastAsia="ja-JP"/>
        </w:rPr>
        <w:t>Phy-ParametersFRX-Diff ::=</w:t>
      </w:r>
      <w:r w:rsidRPr="00F35584">
        <w:rPr>
          <w:rFonts w:eastAsia="Yu Mincho"/>
          <w:lang w:eastAsia="ja-JP"/>
        </w:rPr>
        <w:tab/>
      </w:r>
      <w:r w:rsidRPr="00F35584">
        <w:rPr>
          <w:color w:val="993366"/>
        </w:rPr>
        <w:t>SEQUENCE</w:t>
      </w:r>
      <w:r w:rsidRPr="00F35584">
        <w:rPr>
          <w:rFonts w:eastAsia="Yu Mincho"/>
          <w:lang w:eastAsia="ja-JP"/>
        </w:rPr>
        <w:t xml:space="preserve"> {</w:t>
      </w:r>
    </w:p>
    <w:p w14:paraId="02A817AE" w14:textId="77777777" w:rsidR="005712BB" w:rsidRDefault="005712BB" w:rsidP="005712BB">
      <w:pPr>
        <w:pStyle w:val="PL"/>
        <w:rPr>
          <w:ins w:id="14483" w:author="ENDC 102-11 UE Capabilities" w:date="2018-06-01T13:36:00Z"/>
          <w:rFonts w:eastAsia="Yu Mincho"/>
          <w:lang w:eastAsia="ja-JP"/>
        </w:rPr>
      </w:pPr>
      <w:ins w:id="14484" w:author="ENDC 102-11 UE Capabilities" w:date="2018-06-01T13:36:00Z">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2FABC215" w14:textId="77777777" w:rsidR="00FD7354" w:rsidRPr="00F35584" w:rsidRDefault="00FD7354" w:rsidP="00FC7F0F">
      <w:pPr>
        <w:pStyle w:val="PL"/>
        <w:rPr>
          <w:rFonts w:eastAsia="Yu Mincho"/>
          <w:lang w:eastAsia="ja-JP"/>
        </w:rPr>
      </w:pPr>
      <w:r w:rsidRPr="00F35584">
        <w:rPr>
          <w:rFonts w:eastAsia="Yu Mincho"/>
          <w:lang w:eastAsia="ja-JP"/>
        </w:rPr>
        <w:tab/>
        <w:t>oneFL-DMRS-TwoAdditionalDMRS</w:t>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B417160" w14:textId="77777777" w:rsidR="00FD7354" w:rsidRPr="00F35584" w:rsidRDefault="00FD7354" w:rsidP="00FC7F0F">
      <w:pPr>
        <w:pStyle w:val="PL"/>
        <w:rPr>
          <w:rFonts w:eastAsia="Yu Mincho"/>
          <w:lang w:eastAsia="ja-JP"/>
        </w:rPr>
      </w:pPr>
      <w:r w:rsidRPr="00F35584">
        <w:rPr>
          <w:rFonts w:eastAsia="Yu Mincho"/>
          <w:lang w:eastAsia="ja-JP"/>
        </w:rPr>
        <w:tab/>
        <w:t>twoFL-DM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8A7503C" w14:textId="77777777" w:rsidR="00FD7354" w:rsidRPr="00F35584" w:rsidRDefault="00FD7354" w:rsidP="00FC7F0F">
      <w:pPr>
        <w:pStyle w:val="PL"/>
        <w:rPr>
          <w:rFonts w:eastAsia="Yu Mincho"/>
          <w:lang w:eastAsia="ja-JP"/>
        </w:rPr>
      </w:pPr>
      <w:r w:rsidRPr="00F35584">
        <w:rPr>
          <w:rFonts w:eastAsia="Yu Mincho"/>
          <w:lang w:eastAsia="ja-JP"/>
        </w:rPr>
        <w:tab/>
        <w:t>twoFL-DMRS-TwoAdditionalDMRS</w:t>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5BDD80D" w14:textId="77777777" w:rsidR="00FD7354" w:rsidRPr="00F35584" w:rsidRDefault="00FD7354" w:rsidP="00FC7F0F">
      <w:pPr>
        <w:pStyle w:val="PL"/>
        <w:rPr>
          <w:rFonts w:eastAsia="Yu Mincho"/>
          <w:lang w:eastAsia="ja-JP"/>
        </w:rPr>
      </w:pPr>
      <w:r w:rsidRPr="00F35584">
        <w:rPr>
          <w:rFonts w:eastAsia="Yu Mincho"/>
          <w:lang w:eastAsia="ja-JP"/>
        </w:rPr>
        <w:tab/>
        <w:t>oneFL-DMRS-ThreeAdditionalDMRS</w:t>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F1644C9" w14:textId="77777777" w:rsidR="00FD7354" w:rsidRPr="00F35584" w:rsidRDefault="00FD7354" w:rsidP="00FC7F0F">
      <w:pPr>
        <w:pStyle w:val="PL"/>
        <w:rPr>
          <w:rFonts w:eastAsia="Yu Mincho"/>
          <w:lang w:eastAsia="ja-JP"/>
        </w:rPr>
      </w:pPr>
      <w:r w:rsidRPr="00F35584">
        <w:rPr>
          <w:rFonts w:eastAsia="Yu Mincho"/>
          <w:lang w:eastAsia="ja-JP"/>
        </w:rPr>
        <w:tab/>
        <w:t>supportedDMRS-Type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ype1, 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459B999" w14:textId="77777777" w:rsidR="00FD7354" w:rsidRPr="00F35584" w:rsidRDefault="00FD7354" w:rsidP="00FC7F0F">
      <w:pPr>
        <w:pStyle w:val="PL"/>
        <w:rPr>
          <w:rFonts w:eastAsia="Yu Mincho"/>
          <w:lang w:eastAsia="ja-JP"/>
        </w:rPr>
      </w:pPr>
      <w:r w:rsidRPr="00F35584">
        <w:rPr>
          <w:rFonts w:eastAsia="Yu Mincho"/>
          <w:lang w:eastAsia="ja-JP"/>
        </w:rPr>
        <w:tab/>
        <w:t>supportedDMRS-Type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ype1, 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131EFAF" w14:textId="77777777" w:rsidR="00FD7354" w:rsidRPr="00F35584" w:rsidRDefault="00FD7354" w:rsidP="00FC7F0F">
      <w:pPr>
        <w:pStyle w:val="PL"/>
        <w:rPr>
          <w:rFonts w:eastAsia="Yu Mincho"/>
          <w:lang w:eastAsia="ja-JP"/>
        </w:rPr>
      </w:pPr>
      <w:r w:rsidRPr="00F35584">
        <w:rPr>
          <w:rFonts w:eastAsia="Yu Mincho"/>
          <w:lang w:eastAsia="ja-JP"/>
        </w:rPr>
        <w:tab/>
        <w:t>semiOpenLoopCS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3C4E2E5" w14:textId="77777777" w:rsidR="00FD7354" w:rsidRPr="00F35584" w:rsidRDefault="00FD7354" w:rsidP="00FC7F0F">
      <w:pPr>
        <w:pStyle w:val="PL"/>
        <w:rPr>
          <w:rFonts w:eastAsia="Yu Mincho"/>
          <w:lang w:eastAsia="ja-JP"/>
        </w:rPr>
      </w:pPr>
      <w:r w:rsidRPr="00F35584">
        <w:rPr>
          <w:rFonts w:eastAsia="Yu Mincho"/>
          <w:lang w:eastAsia="ja-JP"/>
        </w:rPr>
        <w:tab/>
        <w:t>csi-ReportWithoutPM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3412843" w14:textId="716D7F07" w:rsidR="00FD7354" w:rsidRPr="00F35584" w:rsidDel="005712BB" w:rsidRDefault="00FD7354" w:rsidP="00FC7F0F">
      <w:pPr>
        <w:pStyle w:val="PL"/>
        <w:rPr>
          <w:del w:id="14485" w:author="ENDC 102-11 UE Capabilities" w:date="2018-06-01T13:36:00Z"/>
          <w:rFonts w:eastAsia="Yu Mincho"/>
          <w:lang w:eastAsia="ja-JP"/>
        </w:rPr>
      </w:pPr>
      <w:del w:id="14486" w:author="ENDC 102-11 UE Capabilities" w:date="2018-06-01T13:36:00Z">
        <w:r w:rsidRPr="00F35584" w:rsidDel="005712BB">
          <w:rPr>
            <w:rFonts w:eastAsia="Yu Mincho"/>
            <w:lang w:eastAsia="ja-JP"/>
          </w:rPr>
          <w:tab/>
          <w:delText>csi-ReportWithCRI</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ENUMERATED</w:delText>
        </w:r>
        <w:r w:rsidRPr="00F35584" w:rsidDel="005712BB">
          <w:rPr>
            <w:rFonts w:eastAsia="Yu Mincho"/>
            <w:lang w:eastAsia="ja-JP"/>
          </w:rPr>
          <w:delText xml:space="preserve"> {supported}</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OPTIONAL</w:delText>
        </w:r>
        <w:r w:rsidRPr="00F35584" w:rsidDel="005712BB">
          <w:rPr>
            <w:rFonts w:eastAsia="Yu Mincho"/>
            <w:lang w:eastAsia="ja-JP"/>
          </w:rPr>
          <w:delText>,</w:delText>
        </w:r>
      </w:del>
    </w:p>
    <w:p w14:paraId="15B2473E" w14:textId="77777777" w:rsidR="00FD7354" w:rsidRPr="00F35584" w:rsidRDefault="00FD7354" w:rsidP="00FC7F0F">
      <w:pPr>
        <w:pStyle w:val="PL"/>
        <w:rPr>
          <w:rFonts w:eastAsia="Yu Mincho"/>
          <w:lang w:eastAsia="ja-JP"/>
        </w:rPr>
      </w:pPr>
      <w:r w:rsidRPr="00F35584">
        <w:rPr>
          <w:rFonts w:eastAsia="Yu Mincho"/>
          <w:lang w:eastAsia="ja-JP"/>
        </w:rPr>
        <w:tab/>
        <w:t>csi-ReportWithoutCQ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363D223" w14:textId="77777777" w:rsidR="00FD7354" w:rsidRPr="00F35584" w:rsidRDefault="00FD7354" w:rsidP="00FC7F0F">
      <w:pPr>
        <w:pStyle w:val="PL"/>
        <w:rPr>
          <w:rFonts w:eastAsia="Yu Mincho"/>
          <w:lang w:eastAsia="ja-JP"/>
        </w:rPr>
      </w:pPr>
      <w:r w:rsidRPr="00F35584">
        <w:rPr>
          <w:rFonts w:eastAsia="Yu Mincho"/>
          <w:lang w:eastAsia="ja-JP"/>
        </w:rPr>
        <w:tab/>
        <w:t>onePortsPT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78186E5" w14:textId="77777777" w:rsidR="00FD7354" w:rsidRPr="00F35584" w:rsidRDefault="00FD7354" w:rsidP="00FC7F0F">
      <w:pPr>
        <w:pStyle w:val="PL"/>
        <w:rPr>
          <w:rFonts w:eastAsia="Yu Mincho"/>
          <w:lang w:eastAsia="ja-JP"/>
        </w:rPr>
      </w:pPr>
      <w:r w:rsidRPr="00F35584">
        <w:rPr>
          <w:rFonts w:eastAsia="Yu Mincho"/>
          <w:lang w:eastAsia="ja-JP"/>
        </w:rPr>
        <w:tab/>
        <w:t>twoPUCCH-F0-2-ConsecSymbol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F20D489" w14:textId="77777777" w:rsidR="00FD7354" w:rsidRPr="00F35584" w:rsidRDefault="00FD7354" w:rsidP="00FC7F0F">
      <w:pPr>
        <w:pStyle w:val="PL"/>
        <w:rPr>
          <w:rFonts w:eastAsia="Yu Mincho"/>
          <w:lang w:eastAsia="ja-JP"/>
        </w:rPr>
      </w:pPr>
      <w:r w:rsidRPr="00F35584">
        <w:rPr>
          <w:rFonts w:eastAsia="Yu Mincho"/>
          <w:lang w:eastAsia="ja-JP"/>
        </w:rPr>
        <w:tab/>
        <w:t>pucch-F2-WithF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9866156" w14:textId="77777777" w:rsidR="00FD7354" w:rsidRPr="00F35584" w:rsidRDefault="00FD7354" w:rsidP="00FC7F0F">
      <w:pPr>
        <w:pStyle w:val="PL"/>
        <w:rPr>
          <w:rFonts w:eastAsia="Yu Mincho"/>
          <w:lang w:eastAsia="ja-JP"/>
        </w:rPr>
      </w:pPr>
      <w:r w:rsidRPr="00F35584">
        <w:rPr>
          <w:rFonts w:eastAsia="Yu Mincho"/>
          <w:lang w:eastAsia="ja-JP"/>
        </w:rPr>
        <w:tab/>
        <w:t>pucch-F3-WithF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3510AB7" w14:textId="77777777" w:rsidR="00FD7354" w:rsidRPr="00F35584" w:rsidRDefault="00FD7354" w:rsidP="00FC7F0F">
      <w:pPr>
        <w:pStyle w:val="PL"/>
        <w:rPr>
          <w:rFonts w:eastAsia="Yu Mincho"/>
          <w:lang w:eastAsia="ja-JP"/>
        </w:rPr>
      </w:pPr>
      <w:r w:rsidRPr="00F35584">
        <w:rPr>
          <w:rFonts w:eastAsia="Yu Mincho"/>
          <w:lang w:eastAsia="ja-JP"/>
        </w:rPr>
        <w:tab/>
        <w:t>pucch-F4-WithF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714EC98" w14:textId="77777777" w:rsidR="00FD7354" w:rsidRPr="00F35584" w:rsidRDefault="00FD7354" w:rsidP="00FC7F0F">
      <w:pPr>
        <w:pStyle w:val="PL"/>
        <w:rPr>
          <w:rFonts w:eastAsia="Yu Mincho"/>
          <w:lang w:eastAsia="ja-JP"/>
        </w:rPr>
      </w:pPr>
      <w:r w:rsidRPr="00F35584">
        <w:rPr>
          <w:rFonts w:eastAsia="Yu Mincho"/>
          <w:lang w:eastAsia="ja-JP"/>
        </w:rPr>
        <w:tab/>
        <w:t>freqHoppingPUCCH-F0-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ot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8C53C18" w14:textId="77777777" w:rsidR="00FD7354" w:rsidRPr="00F35584" w:rsidRDefault="00FD7354" w:rsidP="00FC7F0F">
      <w:pPr>
        <w:pStyle w:val="PL"/>
        <w:rPr>
          <w:rFonts w:eastAsia="Yu Mincho"/>
          <w:lang w:eastAsia="ja-JP"/>
        </w:rPr>
      </w:pPr>
      <w:r w:rsidRPr="00F35584">
        <w:rPr>
          <w:rFonts w:eastAsia="Yu Mincho"/>
          <w:lang w:eastAsia="ja-JP"/>
        </w:rPr>
        <w:tab/>
        <w:t>freqHoppingPUCCH-F1-3-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ot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19F1306" w14:textId="77777777" w:rsidR="00FD7354" w:rsidRPr="00F35584" w:rsidRDefault="00FD7354" w:rsidP="00FC7F0F">
      <w:pPr>
        <w:pStyle w:val="PL"/>
        <w:rPr>
          <w:rFonts w:eastAsia="Yu Mincho"/>
          <w:lang w:eastAsia="ja-JP"/>
        </w:rPr>
      </w:pPr>
      <w:r w:rsidRPr="00F35584">
        <w:rPr>
          <w:rFonts w:eastAsia="Yu Mincho"/>
          <w:lang w:eastAsia="ja-JP"/>
        </w:rPr>
        <w:tab/>
        <w:t>mux-SR-HARQ-ACK-CSI-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EA9B0C3" w14:textId="77777777" w:rsidR="00FD7354" w:rsidRPr="00F35584" w:rsidRDefault="00FD7354" w:rsidP="00FC7F0F">
      <w:pPr>
        <w:pStyle w:val="PL"/>
        <w:rPr>
          <w:rFonts w:eastAsia="Yu Mincho"/>
          <w:lang w:eastAsia="ja-JP"/>
        </w:rPr>
      </w:pPr>
      <w:r w:rsidRPr="00F35584">
        <w:rPr>
          <w:rFonts w:eastAsia="Yu Mincho"/>
          <w:lang w:eastAsia="ja-JP"/>
        </w:rPr>
        <w:tab/>
        <w:t>uci-CodeBlockSegmentation</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EEEEBAD" w14:textId="77777777" w:rsidR="00FD7354" w:rsidRPr="00F35584" w:rsidRDefault="00FD7354" w:rsidP="00FC7F0F">
      <w:pPr>
        <w:pStyle w:val="PL"/>
        <w:rPr>
          <w:rFonts w:eastAsia="Yu Mincho"/>
          <w:lang w:eastAsia="ja-JP"/>
        </w:rPr>
      </w:pPr>
      <w:r w:rsidRPr="00F35584">
        <w:rPr>
          <w:rFonts w:eastAsia="Yu Mincho"/>
          <w:lang w:eastAsia="ja-JP"/>
        </w:rPr>
        <w:tab/>
        <w:t>onePUCCH-LongAndShortForma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ED42695" w14:textId="77777777" w:rsidR="00FD7354" w:rsidRPr="00F35584" w:rsidRDefault="00FD7354" w:rsidP="00FC7F0F">
      <w:pPr>
        <w:pStyle w:val="PL"/>
        <w:rPr>
          <w:rFonts w:eastAsia="Yu Mincho"/>
          <w:lang w:eastAsia="ja-JP"/>
        </w:rPr>
      </w:pPr>
      <w:r w:rsidRPr="00F35584">
        <w:rPr>
          <w:rFonts w:eastAsia="Yu Mincho"/>
          <w:lang w:eastAsia="ja-JP"/>
        </w:rPr>
        <w:tab/>
        <w:t>twoPUCCH-AnyOthersIn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BD9210E" w14:textId="77777777" w:rsidR="00FD7354" w:rsidRPr="00F35584" w:rsidRDefault="00FD7354" w:rsidP="00FC7F0F">
      <w:pPr>
        <w:pStyle w:val="PL"/>
        <w:rPr>
          <w:rFonts w:eastAsia="Yu Mincho"/>
          <w:lang w:eastAsia="ja-JP"/>
        </w:rPr>
      </w:pPr>
      <w:r w:rsidRPr="00F35584">
        <w:rPr>
          <w:rFonts w:eastAsia="Yu Mincho"/>
          <w:lang w:eastAsia="ja-JP"/>
        </w:rPr>
        <w:tab/>
        <w:t>intraSlotFreqHopping-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3D60AE6" w14:textId="77777777" w:rsidR="00FD7354" w:rsidRPr="00F35584" w:rsidRDefault="00FD7354" w:rsidP="00FC7F0F">
      <w:pPr>
        <w:pStyle w:val="PL"/>
        <w:rPr>
          <w:rFonts w:eastAsia="Yu Mincho"/>
          <w:lang w:eastAsia="ja-JP"/>
        </w:rPr>
      </w:pPr>
      <w:r w:rsidRPr="00F35584">
        <w:rPr>
          <w:rFonts w:eastAsia="Yu Mincho"/>
          <w:lang w:eastAsia="ja-JP"/>
        </w:rPr>
        <w:tab/>
        <w:t>pusch-LBRM</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56CFA37" w14:textId="77777777" w:rsidR="00FD7354" w:rsidRPr="00F35584" w:rsidRDefault="00FD7354" w:rsidP="00FC7F0F">
      <w:pPr>
        <w:pStyle w:val="PL"/>
        <w:rPr>
          <w:rFonts w:eastAsia="Yu Mincho"/>
          <w:lang w:eastAsia="ja-JP"/>
        </w:rPr>
      </w:pPr>
      <w:r w:rsidRPr="00F35584">
        <w:rPr>
          <w:rFonts w:eastAsia="Yu Mincho"/>
          <w:lang w:eastAsia="ja-JP"/>
        </w:rPr>
        <w:tab/>
        <w:t>pdcch-BlindDetectionCA</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0C7CF99" w14:textId="77777777" w:rsidR="00FD7354" w:rsidRPr="00F35584" w:rsidRDefault="00FD7354" w:rsidP="00FC7F0F">
      <w:pPr>
        <w:pStyle w:val="PL"/>
        <w:rPr>
          <w:rFonts w:eastAsia="Yu Mincho"/>
          <w:lang w:eastAsia="ja-JP"/>
        </w:rPr>
      </w:pPr>
      <w:r w:rsidRPr="00F35584">
        <w:rPr>
          <w:rFonts w:eastAsia="Yu Mincho"/>
          <w:lang w:eastAsia="ja-JP"/>
        </w:rPr>
        <w:tab/>
        <w:t>tpc-PUSCH-RNT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C73DC39" w14:textId="77777777" w:rsidR="00FD7354" w:rsidRPr="00F35584" w:rsidRDefault="00FD7354" w:rsidP="00FC7F0F">
      <w:pPr>
        <w:pStyle w:val="PL"/>
        <w:rPr>
          <w:rFonts w:eastAsia="Yu Mincho"/>
          <w:lang w:eastAsia="ja-JP"/>
        </w:rPr>
      </w:pPr>
      <w:r w:rsidRPr="00F35584">
        <w:rPr>
          <w:rFonts w:eastAsia="Yu Mincho"/>
          <w:lang w:eastAsia="ja-JP"/>
        </w:rPr>
        <w:tab/>
        <w:t>tpc-PUCCH-RNT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3D46707" w14:textId="77777777" w:rsidR="00FD7354" w:rsidRPr="00F35584" w:rsidRDefault="00FD7354" w:rsidP="00FC7F0F">
      <w:pPr>
        <w:pStyle w:val="PL"/>
        <w:rPr>
          <w:rFonts w:eastAsia="Yu Mincho"/>
          <w:lang w:eastAsia="ja-JP"/>
        </w:rPr>
      </w:pPr>
      <w:r w:rsidRPr="00F35584">
        <w:rPr>
          <w:rFonts w:eastAsia="Yu Mincho"/>
          <w:lang w:eastAsia="ja-JP"/>
        </w:rPr>
        <w:tab/>
        <w:t>tpc-SRS-RNT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68135D0" w14:textId="77777777" w:rsidR="00FD7354" w:rsidRPr="00F35584" w:rsidRDefault="00FD7354" w:rsidP="00FC7F0F">
      <w:pPr>
        <w:pStyle w:val="PL"/>
        <w:rPr>
          <w:rFonts w:eastAsia="Yu Mincho"/>
          <w:lang w:eastAsia="ja-JP"/>
        </w:rPr>
      </w:pPr>
      <w:bookmarkStart w:id="14487" w:name="_Hlk508825090"/>
      <w:r w:rsidRPr="00F35584">
        <w:rPr>
          <w:rFonts w:eastAsia="Yu Mincho"/>
          <w:lang w:eastAsia="ja-JP"/>
        </w:rPr>
        <w:tab/>
        <w:t>absoluteTPC-Comman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00F05F8B" w:rsidRPr="00F35584">
        <w:t>,</w:t>
      </w:r>
    </w:p>
    <w:bookmarkEnd w:id="14487"/>
    <w:p w14:paraId="25FA1DDE" w14:textId="77777777" w:rsidR="00FD7354" w:rsidRPr="00F35584" w:rsidRDefault="00FD7354" w:rsidP="00FC7F0F">
      <w:pPr>
        <w:pStyle w:val="PL"/>
        <w:rPr>
          <w:rFonts w:eastAsia="Yu Mincho"/>
          <w:lang w:eastAsia="ja-JP"/>
        </w:rPr>
      </w:pPr>
      <w:r w:rsidRPr="00F35584">
        <w:rPr>
          <w:rFonts w:eastAsia="Yu Mincho"/>
          <w:lang w:eastAsia="ja-JP"/>
        </w:rPr>
        <w:tab/>
        <w:t>twoDifferentTPC-Loop-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758950F" w14:textId="77777777" w:rsidR="00FD7354" w:rsidRPr="00F35584" w:rsidRDefault="00FD7354" w:rsidP="00FC7F0F">
      <w:pPr>
        <w:pStyle w:val="PL"/>
        <w:rPr>
          <w:rFonts w:eastAsia="Yu Mincho"/>
          <w:lang w:eastAsia="ja-JP"/>
        </w:rPr>
      </w:pPr>
      <w:r w:rsidRPr="00F35584">
        <w:rPr>
          <w:rFonts w:eastAsia="Yu Mincho"/>
          <w:lang w:eastAsia="ja-JP"/>
        </w:rPr>
        <w:tab/>
        <w:t>twoDifferentTPC-Loop-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C5B17E5" w14:textId="77777777" w:rsidR="00FD7354" w:rsidRPr="00F35584" w:rsidRDefault="00FD7354" w:rsidP="00FC7F0F">
      <w:pPr>
        <w:pStyle w:val="PL"/>
        <w:rPr>
          <w:rFonts w:eastAsia="Yu Mincho"/>
          <w:lang w:eastAsia="ja-JP"/>
        </w:rPr>
      </w:pPr>
      <w:r w:rsidRPr="00F35584">
        <w:rPr>
          <w:rFonts w:eastAsia="Yu Mincho"/>
          <w:lang w:eastAsia="ja-JP"/>
        </w:rPr>
        <w:tab/>
        <w:t>pusch-HalfPi-BPS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DB095E9" w14:textId="77777777" w:rsidR="00FD7354" w:rsidRPr="00F35584" w:rsidRDefault="00FD7354" w:rsidP="00FC7F0F">
      <w:pPr>
        <w:pStyle w:val="PL"/>
        <w:rPr>
          <w:rFonts w:eastAsia="Yu Mincho"/>
          <w:lang w:eastAsia="ja-JP"/>
        </w:rPr>
      </w:pPr>
      <w:r w:rsidRPr="00F35584">
        <w:rPr>
          <w:rFonts w:eastAsia="Yu Mincho"/>
          <w:lang w:eastAsia="ja-JP"/>
        </w:rPr>
        <w:tab/>
        <w:t>pucch-F3-4-HalfPi-BPS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A74173C" w14:textId="1C91B347" w:rsidR="00FD7354" w:rsidRPr="00F35584" w:rsidDel="005712BB" w:rsidRDefault="00FD7354" w:rsidP="00FC7F0F">
      <w:pPr>
        <w:pStyle w:val="PL"/>
        <w:rPr>
          <w:del w:id="14488" w:author="ENDC 102-11 UE Capabilities" w:date="2018-06-01T13:36:00Z"/>
          <w:rFonts w:eastAsia="Yu Mincho"/>
          <w:lang w:eastAsia="ja-JP"/>
        </w:rPr>
      </w:pPr>
      <w:del w:id="14489" w:author="ENDC 102-11 UE Capabilities" w:date="2018-06-01T13:36:00Z">
        <w:r w:rsidRPr="00F35584" w:rsidDel="005712BB">
          <w:rPr>
            <w:rFonts w:eastAsia="Yu Mincho"/>
            <w:lang w:eastAsia="ja-JP"/>
          </w:rPr>
          <w:tab/>
          <w:delText>oneSymbolGP-TDD</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ENUMERATED</w:delText>
        </w:r>
        <w:r w:rsidRPr="00F35584" w:rsidDel="005712BB">
          <w:rPr>
            <w:rFonts w:eastAsia="Yu Mincho"/>
            <w:lang w:eastAsia="ja-JP"/>
          </w:rPr>
          <w:delText xml:space="preserve"> {supported}</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OPTIONAL</w:delText>
        </w:r>
        <w:r w:rsidRPr="00F35584" w:rsidDel="005712BB">
          <w:rPr>
            <w:rFonts w:eastAsia="Yu Mincho"/>
            <w:lang w:eastAsia="ja-JP"/>
          </w:rPr>
          <w:delText>,</w:delText>
        </w:r>
      </w:del>
    </w:p>
    <w:p w14:paraId="53C61218" w14:textId="1E94D4D6" w:rsidR="005712BB" w:rsidRDefault="00FD7354" w:rsidP="005712BB">
      <w:pPr>
        <w:pStyle w:val="PL"/>
        <w:rPr>
          <w:ins w:id="14490" w:author="ENDC 102-11 UE Capabilities" w:date="2018-06-01T13:36:00Z"/>
        </w:rPr>
      </w:pPr>
      <w:r w:rsidRPr="00F35584">
        <w:rPr>
          <w:rFonts w:eastAsia="Yu Mincho"/>
          <w:lang w:eastAsia="ja-JP"/>
        </w:rPr>
        <w:tab/>
        <w:t>almostContiguousCP-OFDM-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14491" w:author="ENDC 102-11 UE Capabilities" w:date="2018-06-01T13:36:00Z">
        <w:r w:rsidR="005712BB" w:rsidRPr="005712BB">
          <w:t xml:space="preserve"> </w:t>
        </w:r>
        <w:r w:rsidR="005712BB">
          <w:t>,</w:t>
        </w:r>
      </w:ins>
    </w:p>
    <w:p w14:paraId="70B113C8" w14:textId="77777777" w:rsidR="005712BB" w:rsidRDefault="005712BB" w:rsidP="005712BB">
      <w:pPr>
        <w:pStyle w:val="PL"/>
        <w:rPr>
          <w:ins w:id="14492" w:author="ENDC 102-11 UE Capabilities" w:date="2018-06-01T13:36:00Z"/>
        </w:rPr>
      </w:pPr>
      <w:ins w:id="14493" w:author="ENDC 102-11 UE Capabilities" w:date="2018-06-01T13:36:00Z">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5450E387" w14:textId="77777777" w:rsidR="005712BB" w:rsidRDefault="005712BB" w:rsidP="005712BB">
      <w:pPr>
        <w:pStyle w:val="PL"/>
        <w:rPr>
          <w:ins w:id="14494" w:author="ENDC 102-11 UE Capabilities" w:date="2018-06-01T13:36:00Z"/>
        </w:rPr>
      </w:pPr>
      <w:ins w:id="14495" w:author="ENDC 102-11 UE Capabilities" w:date="2018-06-01T13:36:00Z">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3E35A642" w14:textId="77777777" w:rsidR="005712BB" w:rsidRDefault="005712BB" w:rsidP="005712BB">
      <w:pPr>
        <w:pStyle w:val="PL"/>
        <w:rPr>
          <w:ins w:id="14496" w:author="ENDC 102-11 UE Capabilities" w:date="2018-06-01T13:36:00Z"/>
          <w:rFonts w:eastAsia="Yu Mincho"/>
          <w:lang w:eastAsia="ja-JP"/>
        </w:rPr>
      </w:pPr>
      <w:ins w:id="14497" w:author="ENDC 102-11 UE Capabilities" w:date="2018-06-01T13:36:00Z">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52AC41EC" w14:textId="6F043DDE" w:rsidR="00FD7354" w:rsidRPr="00F35584" w:rsidRDefault="005712BB" w:rsidP="00FC7F0F">
      <w:pPr>
        <w:pStyle w:val="PL"/>
        <w:rPr>
          <w:rFonts w:eastAsia="Yu Mincho"/>
          <w:lang w:eastAsia="ja-JP"/>
        </w:rPr>
      </w:pPr>
      <w:ins w:id="14498" w:author="ENDC 102-11 UE Capabilities" w:date="2018-06-01T13:36:00Z">
        <w:r>
          <w:rPr>
            <w:rFonts w:eastAsia="Yu Mincho"/>
            <w:lang w:eastAsia="ja-JP"/>
          </w:rPr>
          <w:tab/>
          <w:t>...</w:t>
        </w:r>
      </w:ins>
    </w:p>
    <w:p w14:paraId="3569CE95" w14:textId="77777777" w:rsidR="00FD7354" w:rsidRPr="00F35584" w:rsidRDefault="00FD7354" w:rsidP="00FC7F0F">
      <w:pPr>
        <w:pStyle w:val="PL"/>
        <w:rPr>
          <w:rFonts w:eastAsia="Yu Mincho"/>
          <w:lang w:eastAsia="ja-JP"/>
        </w:rPr>
      </w:pPr>
      <w:r w:rsidRPr="00F35584">
        <w:rPr>
          <w:rFonts w:eastAsia="Yu Mincho"/>
          <w:lang w:eastAsia="ja-JP"/>
        </w:rPr>
        <w:t>}</w:t>
      </w:r>
    </w:p>
    <w:p w14:paraId="3726E76C" w14:textId="77777777" w:rsidR="00FD7354" w:rsidRPr="00F35584" w:rsidRDefault="00FD7354" w:rsidP="00FC7F0F">
      <w:pPr>
        <w:pStyle w:val="PL"/>
        <w:rPr>
          <w:rFonts w:eastAsia="Yu Mincho"/>
          <w:lang w:eastAsia="ja-JP"/>
        </w:rPr>
      </w:pPr>
    </w:p>
    <w:p w14:paraId="6A88E409" w14:textId="77777777" w:rsidR="00FD7354" w:rsidRPr="00F35584" w:rsidRDefault="00FD7354" w:rsidP="00FC7F0F">
      <w:pPr>
        <w:pStyle w:val="PL"/>
        <w:rPr>
          <w:rFonts w:eastAsia="Yu Mincho"/>
          <w:lang w:eastAsia="ja-JP"/>
        </w:rPr>
      </w:pPr>
      <w:r w:rsidRPr="00F35584">
        <w:rPr>
          <w:rFonts w:eastAsia="Yu Mincho"/>
          <w:lang w:eastAsia="ja-JP"/>
        </w:rPr>
        <w:t>Phy-ParametersFR1 ::=</w:t>
      </w:r>
      <w:r w:rsidRPr="00F35584">
        <w:rPr>
          <w:rFonts w:eastAsia="Yu Mincho"/>
          <w:lang w:eastAsia="ja-JP"/>
        </w:rPr>
        <w:tab/>
      </w:r>
      <w:r w:rsidRPr="00F35584">
        <w:rPr>
          <w:color w:val="993366"/>
        </w:rPr>
        <w:t>SEQUENCE</w:t>
      </w:r>
      <w:r w:rsidRPr="00F35584">
        <w:rPr>
          <w:rFonts w:eastAsia="Yu Mincho"/>
          <w:lang w:eastAsia="ja-JP"/>
        </w:rPr>
        <w:t xml:space="preserve"> {</w:t>
      </w:r>
    </w:p>
    <w:p w14:paraId="20A12A41" w14:textId="77777777" w:rsidR="00FD7354" w:rsidRPr="00F35584" w:rsidRDefault="00FD7354" w:rsidP="00FC7F0F">
      <w:pPr>
        <w:pStyle w:val="PL"/>
        <w:rPr>
          <w:rFonts w:eastAsia="Yu Mincho"/>
          <w:lang w:eastAsia="ja-JP"/>
        </w:rPr>
      </w:pPr>
      <w:r w:rsidRPr="00F35584">
        <w:rPr>
          <w:rFonts w:eastAsia="Yu Mincho"/>
          <w:lang w:eastAsia="ja-JP"/>
        </w:rPr>
        <w:tab/>
        <w:t>pdcchMonitoringSingleOccasion</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1DEB230" w14:textId="77777777" w:rsidR="00FD7354" w:rsidRPr="00F35584" w:rsidRDefault="00FD7354" w:rsidP="00FC7F0F">
      <w:pPr>
        <w:pStyle w:val="PL"/>
        <w:rPr>
          <w:rFonts w:eastAsia="Yu Mincho"/>
          <w:lang w:eastAsia="ja-JP"/>
        </w:rPr>
      </w:pPr>
      <w:r w:rsidRPr="00F35584">
        <w:rPr>
          <w:rFonts w:eastAsia="Yu Mincho"/>
          <w:lang w:eastAsia="ja-JP"/>
        </w:rPr>
        <w:tab/>
        <w:t>scs-60kHz</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284AE6D" w14:textId="3B3F977D" w:rsidR="005712BB" w:rsidRDefault="00FD7354" w:rsidP="005712BB">
      <w:pPr>
        <w:pStyle w:val="PL"/>
        <w:rPr>
          <w:ins w:id="14499" w:author="ENDC 102-11 UE Capabilities" w:date="2018-06-01T13:37:00Z"/>
        </w:rPr>
      </w:pPr>
      <w:r w:rsidRPr="00F35584">
        <w:rPr>
          <w:rFonts w:eastAsia="Yu Mincho"/>
          <w:lang w:eastAsia="ja-JP"/>
        </w:rPr>
        <w:tab/>
        <w:t>pdsch-256QAM-FR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14500" w:author="ENDC 102-11 UE Capabilities" w:date="2018-06-01T13:37:00Z">
        <w:r w:rsidR="005712BB">
          <w:t>,</w:t>
        </w:r>
      </w:ins>
    </w:p>
    <w:p w14:paraId="4724630A" w14:textId="77777777" w:rsidR="005712BB" w:rsidRDefault="005712BB" w:rsidP="005712BB">
      <w:pPr>
        <w:pStyle w:val="PL"/>
        <w:rPr>
          <w:ins w:id="14501" w:author="ENDC 102-11 UE Capabilities" w:date="2018-06-01T13:37:00Z"/>
          <w:rFonts w:eastAsia="Yu Mincho"/>
          <w:lang w:eastAsia="ja-JP"/>
        </w:rPr>
      </w:pPr>
      <w:ins w:id="14502" w:author="ENDC 102-11 UE Capabilities" w:date="2018-06-01T13:37:00Z">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3766CC94" w14:textId="2AD61744" w:rsidR="00FD7354" w:rsidRPr="00F35584" w:rsidRDefault="005712BB" w:rsidP="00FC7F0F">
      <w:pPr>
        <w:pStyle w:val="PL"/>
        <w:rPr>
          <w:rFonts w:eastAsia="Yu Mincho"/>
          <w:lang w:eastAsia="ja-JP"/>
        </w:rPr>
      </w:pPr>
      <w:ins w:id="14503" w:author="ENDC 102-11 UE Capabilities" w:date="2018-06-01T13:37:00Z">
        <w:r>
          <w:rPr>
            <w:rFonts w:eastAsia="Yu Mincho"/>
            <w:lang w:eastAsia="ja-JP"/>
          </w:rPr>
          <w:tab/>
          <w:t>...</w:t>
        </w:r>
      </w:ins>
    </w:p>
    <w:p w14:paraId="7DC32E3E" w14:textId="77777777" w:rsidR="00FD7354" w:rsidRPr="00F35584" w:rsidRDefault="00FD7354" w:rsidP="00FC7F0F">
      <w:pPr>
        <w:pStyle w:val="PL"/>
        <w:rPr>
          <w:rFonts w:eastAsia="Yu Mincho"/>
          <w:lang w:eastAsia="ja-JP"/>
        </w:rPr>
      </w:pPr>
      <w:r w:rsidRPr="00F35584">
        <w:rPr>
          <w:rFonts w:eastAsia="Yu Mincho"/>
          <w:lang w:eastAsia="ja-JP"/>
        </w:rPr>
        <w:t>}</w:t>
      </w:r>
    </w:p>
    <w:p w14:paraId="43D1F09E" w14:textId="77777777" w:rsidR="00FD7354" w:rsidRPr="00F35584" w:rsidRDefault="00FD7354" w:rsidP="00FC7F0F">
      <w:pPr>
        <w:pStyle w:val="PL"/>
        <w:rPr>
          <w:rFonts w:eastAsia="Yu Mincho"/>
          <w:lang w:eastAsia="ja-JP"/>
        </w:rPr>
      </w:pPr>
    </w:p>
    <w:p w14:paraId="6808AD0C" w14:textId="77777777" w:rsidR="00FD7354" w:rsidRPr="00F35584" w:rsidRDefault="00FD7354" w:rsidP="00FC7F0F">
      <w:pPr>
        <w:pStyle w:val="PL"/>
        <w:rPr>
          <w:rFonts w:eastAsia="Yu Mincho"/>
          <w:lang w:eastAsia="ja-JP"/>
        </w:rPr>
      </w:pPr>
      <w:r w:rsidRPr="00F35584">
        <w:rPr>
          <w:rFonts w:eastAsia="Yu Mincho"/>
          <w:lang w:eastAsia="ja-JP"/>
        </w:rPr>
        <w:t>Phy-ParametersFR2 ::=</w:t>
      </w:r>
      <w:r w:rsidRPr="00F35584">
        <w:rPr>
          <w:rFonts w:eastAsia="Yu Mincho"/>
          <w:lang w:eastAsia="ja-JP"/>
        </w:rPr>
        <w:tab/>
      </w:r>
      <w:r w:rsidRPr="00F35584">
        <w:rPr>
          <w:color w:val="993366"/>
        </w:rPr>
        <w:t>SEQUENCE</w:t>
      </w:r>
      <w:r w:rsidRPr="00F35584">
        <w:rPr>
          <w:rFonts w:eastAsia="Yu Mincho"/>
          <w:lang w:eastAsia="ja-JP"/>
        </w:rPr>
        <w:t xml:space="preserve"> {</w:t>
      </w:r>
    </w:p>
    <w:p w14:paraId="2FE3826C" w14:textId="3C053705" w:rsidR="00FD7354" w:rsidRPr="00F35584" w:rsidRDefault="00FD7354" w:rsidP="00FC7F0F">
      <w:pPr>
        <w:pStyle w:val="PL"/>
        <w:rPr>
          <w:rFonts w:eastAsia="Yu Mincho"/>
          <w:lang w:eastAsia="ja-JP"/>
        </w:rPr>
      </w:pPr>
      <w:r w:rsidRPr="00F35584">
        <w:rPr>
          <w:rFonts w:eastAsia="Yu Mincho"/>
          <w:lang w:eastAsia="ja-JP"/>
        </w:rPr>
        <w:tab/>
        <w:t>calibrationGapPA</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14504" w:author="ENDC 102-11 UE Capabilities" w:date="2018-06-01T13:38:00Z">
        <w:r w:rsidR="00155F4D">
          <w:rPr>
            <w:color w:val="993366"/>
          </w:rPr>
          <w:t>,</w:t>
        </w:r>
      </w:ins>
    </w:p>
    <w:p w14:paraId="2320DE40" w14:textId="77777777" w:rsidR="00155F4D" w:rsidRDefault="00155F4D" w:rsidP="00155F4D">
      <w:pPr>
        <w:pStyle w:val="PL"/>
        <w:rPr>
          <w:ins w:id="14505" w:author="ENDC 102-11 UE Capabilities" w:date="2018-06-01T13:38:00Z"/>
          <w:rFonts w:eastAsia="Yu Mincho"/>
          <w:lang w:eastAsia="ja-JP"/>
        </w:rPr>
      </w:pPr>
      <w:ins w:id="14506" w:author="ENDC 102-11 UE Capabilities" w:date="2018-06-01T13:38:00Z">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523D909A" w14:textId="77777777" w:rsidR="00155F4D" w:rsidRDefault="00155F4D" w:rsidP="00155F4D">
      <w:pPr>
        <w:pStyle w:val="PL"/>
        <w:rPr>
          <w:ins w:id="14507" w:author="ENDC 102-11 UE Capabilities" w:date="2018-06-01T13:38:00Z"/>
          <w:rFonts w:eastAsia="Yu Mincho"/>
        </w:rPr>
      </w:pPr>
      <w:ins w:id="14508" w:author="ENDC 102-11 UE Capabilities" w:date="2018-06-01T13:38:00Z">
        <w:r>
          <w:rPr>
            <w:rFonts w:eastAsia="Yu Mincho"/>
          </w:rPr>
          <w:tab/>
          <w:t>...</w:t>
        </w:r>
      </w:ins>
    </w:p>
    <w:p w14:paraId="460F33A3" w14:textId="22984AE9" w:rsidR="00FD7354" w:rsidRDefault="00FD7354" w:rsidP="00155F4D">
      <w:pPr>
        <w:pStyle w:val="PL"/>
        <w:rPr>
          <w:ins w:id="14509" w:author="ENDC 102-11 UE Capabilities" w:date="2018-06-01T13:38:00Z"/>
          <w:rFonts w:eastAsia="Yu Mincho"/>
          <w:lang w:eastAsia="ja-JP"/>
        </w:rPr>
      </w:pPr>
      <w:r w:rsidRPr="00F35584">
        <w:rPr>
          <w:rFonts w:eastAsia="Yu Mincho"/>
          <w:lang w:eastAsia="ja-JP"/>
        </w:rPr>
        <w:t>}</w:t>
      </w:r>
    </w:p>
    <w:p w14:paraId="477E9699" w14:textId="5DEA6759" w:rsidR="00D636FA" w:rsidRPr="00F35584" w:rsidRDefault="00D636FA" w:rsidP="00155F4D">
      <w:pPr>
        <w:pStyle w:val="PL"/>
        <w:rPr>
          <w:rFonts w:eastAsia="Yu Mincho"/>
          <w:lang w:eastAsia="ja-JP"/>
        </w:rPr>
      </w:pPr>
    </w:p>
    <w:p w14:paraId="3D365E36" w14:textId="77777777" w:rsidR="00D636FA" w:rsidRDefault="00D636FA" w:rsidP="00D636FA">
      <w:pPr>
        <w:pStyle w:val="PL"/>
        <w:rPr>
          <w:ins w:id="14510" w:author="ENDC 102-11 UE Capabilities" w:date="2018-06-01T13:38:00Z"/>
          <w:rFonts w:eastAsia="Yu Mincho"/>
          <w:lang w:eastAsia="ja-JP"/>
        </w:rPr>
      </w:pPr>
      <w:ins w:id="14511" w:author="ENDC 102-11 UE Capabilities" w:date="2018-06-01T13:38:00Z">
        <w:r>
          <w:rPr>
            <w:rFonts w:eastAsia="Yu Mincho"/>
            <w:lang w:eastAsia="ja-JP"/>
          </w:rPr>
          <w:t>SCS-Combination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69C9252A" w14:textId="77777777" w:rsidR="00D636FA" w:rsidRDefault="00D636FA" w:rsidP="00D636FA">
      <w:pPr>
        <w:pStyle w:val="PL"/>
        <w:rPr>
          <w:ins w:id="14512" w:author="ENDC 102-11 UE Capabilities" w:date="2018-06-01T13:38:00Z"/>
          <w:rFonts w:eastAsia="Yu Mincho"/>
          <w:lang w:eastAsia="ja-JP"/>
        </w:rPr>
      </w:pPr>
      <w:ins w:id="14513" w:author="ENDC 102-11 UE Capabilities" w:date="2018-06-01T13:38:00Z">
        <w:r>
          <w:rPr>
            <w:rFonts w:eastAsia="Yu Mincho"/>
            <w:lang w:eastAsia="ja-JP"/>
          </w:rPr>
          <w:tab/>
          <w:t>scs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t>SubcarrierSpacing</w:t>
        </w:r>
        <w:r>
          <w:rPr>
            <w:rFonts w:eastAsia="Yu Mincho"/>
            <w:lang w:eastAsia="ja-JP"/>
          </w:rPr>
          <w:t>,</w:t>
        </w:r>
      </w:ins>
    </w:p>
    <w:p w14:paraId="64A3BD82" w14:textId="77777777" w:rsidR="00D636FA" w:rsidRDefault="00D636FA" w:rsidP="00D636FA">
      <w:pPr>
        <w:pStyle w:val="PL"/>
        <w:rPr>
          <w:ins w:id="14514" w:author="ENDC 102-11 UE Capabilities" w:date="2018-06-01T13:38:00Z"/>
          <w:rFonts w:eastAsia="Yu Mincho"/>
          <w:lang w:eastAsia="ja-JP"/>
        </w:rPr>
      </w:pPr>
      <w:ins w:id="14515" w:author="ENDC 102-11 UE Capabilities" w:date="2018-06-01T13:38:00Z">
        <w:r>
          <w:rPr>
            <w:rFonts w:eastAsia="Yu Mincho"/>
            <w:lang w:eastAsia="ja-JP"/>
          </w:rPr>
          <w:tab/>
          <w:t>scs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t>SubcarrierSpacing</w:t>
        </w:r>
      </w:ins>
    </w:p>
    <w:p w14:paraId="78AA0ABA" w14:textId="77777777" w:rsidR="00D636FA" w:rsidRDefault="00D636FA" w:rsidP="00D636FA">
      <w:pPr>
        <w:pStyle w:val="PL"/>
        <w:rPr>
          <w:ins w:id="14516" w:author="ENDC 102-11 UE Capabilities" w:date="2018-06-01T13:38:00Z"/>
          <w:rFonts w:eastAsia="Yu Mincho"/>
          <w:lang w:eastAsia="ja-JP"/>
        </w:rPr>
      </w:pPr>
      <w:ins w:id="14517" w:author="ENDC 102-11 UE Capabilities" w:date="2018-06-01T13:38:00Z">
        <w:r>
          <w:rPr>
            <w:rFonts w:eastAsia="Yu Mincho"/>
            <w:lang w:eastAsia="ja-JP"/>
          </w:rPr>
          <w:t>}</w:t>
        </w:r>
      </w:ins>
    </w:p>
    <w:p w14:paraId="2E6A6DFE" w14:textId="77777777" w:rsidR="00D636FA" w:rsidRDefault="00D636FA" w:rsidP="00D636FA">
      <w:pPr>
        <w:pStyle w:val="PL"/>
        <w:rPr>
          <w:ins w:id="14518" w:author="ENDC 102-11 UE Capabilities" w:date="2018-06-01T13:38:00Z"/>
          <w:rFonts w:eastAsia="Yu Mincho"/>
          <w:lang w:eastAsia="ja-JP"/>
        </w:rPr>
      </w:pPr>
    </w:p>
    <w:p w14:paraId="440A7CD2" w14:textId="77777777" w:rsidR="00D636FA" w:rsidRDefault="00D636FA" w:rsidP="00D636FA">
      <w:pPr>
        <w:pStyle w:val="PL"/>
        <w:rPr>
          <w:ins w:id="14519" w:author="ENDC 102-11 UE Capabilities" w:date="2018-06-01T13:38:00Z"/>
          <w:color w:val="808080"/>
        </w:rPr>
      </w:pPr>
      <w:ins w:id="14520" w:author="ENDC 102-11 UE Capabilities" w:date="2018-06-01T13:38:00Z">
        <w:r>
          <w:rPr>
            <w:color w:val="808080"/>
          </w:rPr>
          <w:t>-- TAG-PHY-PARAMETERS-STOP</w:t>
        </w:r>
      </w:ins>
    </w:p>
    <w:p w14:paraId="61634C12" w14:textId="77777777" w:rsidR="00D636FA" w:rsidRDefault="00D636FA" w:rsidP="00D636FA">
      <w:pPr>
        <w:pStyle w:val="PL"/>
        <w:rPr>
          <w:ins w:id="14521" w:author="ENDC 102-11 UE Capabilities" w:date="2018-06-01T13:38:00Z"/>
          <w:color w:val="808080"/>
        </w:rPr>
      </w:pPr>
      <w:ins w:id="14522" w:author="ENDC 102-11 UE Capabilities" w:date="2018-06-01T13:38:00Z">
        <w:r>
          <w:rPr>
            <w:color w:val="808080"/>
          </w:rPr>
          <w:t>-- ASN1STOP</w:t>
        </w:r>
      </w:ins>
    </w:p>
    <w:p w14:paraId="7962A670" w14:textId="77777777" w:rsidR="00B71AB5" w:rsidRDefault="00B71AB5" w:rsidP="00B71AB5">
      <w:pPr>
        <w:pStyle w:val="Heading4"/>
        <w:rPr>
          <w:ins w:id="14523" w:author="ENDC 102-11 UE Capabilities" w:date="2018-06-01T13:39:00Z"/>
          <w:rFonts w:eastAsia="Malgun Gothic"/>
        </w:rPr>
      </w:pPr>
      <w:ins w:id="14524" w:author="ENDC 102-11 UE Capabilities" w:date="2018-06-01T13:39:00Z">
        <w:r>
          <w:rPr>
            <w:rFonts w:eastAsia="Malgun Gothic"/>
          </w:rPr>
          <w:t>–</w:t>
        </w:r>
        <w:r>
          <w:rPr>
            <w:rFonts w:eastAsia="Malgun Gothic"/>
          </w:rPr>
          <w:tab/>
        </w:r>
        <w:r>
          <w:rPr>
            <w:rFonts w:eastAsia="Malgun Gothic"/>
            <w:i/>
          </w:rPr>
          <w:t>RF-Parameters</w:t>
        </w:r>
      </w:ins>
    </w:p>
    <w:p w14:paraId="589800A3" w14:textId="547070B8" w:rsidR="00B71AB5" w:rsidRDefault="00B71AB5" w:rsidP="00B71AB5">
      <w:pPr>
        <w:rPr>
          <w:ins w:id="14525" w:author="ENDC 102-11 UE Capabilities" w:date="2018-06-01T13:39:00Z"/>
          <w:rFonts w:eastAsia="Malgun Gothic"/>
        </w:rPr>
      </w:pPr>
      <w:ins w:id="14526" w:author="ENDC 102-11 UE Capabilities" w:date="2018-06-01T13:39:00Z">
        <w:r>
          <w:rPr>
            <w:rFonts w:eastAsia="Malgun Gothic"/>
          </w:rPr>
          <w:t xml:space="preserve">The IE </w:t>
        </w:r>
        <w:r>
          <w:rPr>
            <w:rFonts w:eastAsia="Malgun Gothic"/>
            <w:i/>
          </w:rPr>
          <w:t>RF-Parameters</w:t>
        </w:r>
        <w:r>
          <w:rPr>
            <w:rFonts w:eastAsia="Malgun Gothic"/>
          </w:rPr>
          <w:t xml:space="preserve"> is used to </w:t>
        </w:r>
        <w:r w:rsidR="00596DE0" w:rsidRPr="00E156B3">
          <w:rPr>
            <w:rFonts w:eastAsia="Malgun Gothic"/>
            <w:highlight w:val="cyan"/>
            <w:rPrChange w:id="14527" w:author="ENDC 102-11 UE Capabilities" w:date="2018-06-01T13:39:00Z">
              <w:rPr>
                <w:rFonts w:eastAsia="Malgun Gothic"/>
              </w:rPr>
            </w:rPrChange>
          </w:rPr>
          <w:t>convey RF-related capabilities for NR operation.</w:t>
        </w:r>
        <w:r w:rsidR="00596DE0">
          <w:rPr>
            <w:rFonts w:eastAsia="Malgun Gothic"/>
          </w:rPr>
          <w:t xml:space="preserve"> </w:t>
        </w:r>
      </w:ins>
    </w:p>
    <w:p w14:paraId="5A5D410F" w14:textId="77777777" w:rsidR="00B71AB5" w:rsidRDefault="00B71AB5" w:rsidP="00B71AB5">
      <w:pPr>
        <w:pStyle w:val="TH"/>
        <w:rPr>
          <w:ins w:id="14528" w:author="ENDC 102-11 UE Capabilities" w:date="2018-06-01T13:39:00Z"/>
          <w:rFonts w:eastAsia="Malgun Gothic"/>
        </w:rPr>
      </w:pPr>
      <w:ins w:id="14529" w:author="ENDC 102-11 UE Capabilities" w:date="2018-06-01T13:39:00Z">
        <w:r>
          <w:rPr>
            <w:rFonts w:eastAsia="Malgun Gothic"/>
            <w:i/>
          </w:rPr>
          <w:t>RF-Parameters</w:t>
        </w:r>
        <w:r>
          <w:rPr>
            <w:rFonts w:eastAsia="Malgun Gothic"/>
          </w:rPr>
          <w:t xml:space="preserve"> information element</w:t>
        </w:r>
      </w:ins>
    </w:p>
    <w:p w14:paraId="4695C01B" w14:textId="77777777" w:rsidR="00B71AB5" w:rsidRDefault="00B71AB5" w:rsidP="00B71AB5">
      <w:pPr>
        <w:pStyle w:val="PL"/>
        <w:rPr>
          <w:ins w:id="14530" w:author="ENDC 102-11 UE Capabilities" w:date="2018-06-01T13:39:00Z"/>
          <w:color w:val="808080"/>
        </w:rPr>
      </w:pPr>
      <w:ins w:id="14531" w:author="ENDC 102-11 UE Capabilities" w:date="2018-06-01T13:39:00Z">
        <w:r>
          <w:rPr>
            <w:color w:val="808080"/>
          </w:rPr>
          <w:t>-- ASN1START</w:t>
        </w:r>
      </w:ins>
    </w:p>
    <w:p w14:paraId="2A337EA7" w14:textId="436467B2" w:rsidR="00B71AB5" w:rsidRDefault="00B71AB5" w:rsidP="00B71AB5">
      <w:pPr>
        <w:pStyle w:val="PL"/>
        <w:rPr>
          <w:ins w:id="14532" w:author="ENDC 102-11 UE Capabilities" w:date="2018-06-01T13:39:00Z"/>
          <w:rFonts w:eastAsia="Malgun Gothic"/>
        </w:rPr>
      </w:pPr>
      <w:ins w:id="14533" w:author="ENDC 102-11 UE Capabilities" w:date="2018-06-01T13:39:00Z">
        <w:r>
          <w:rPr>
            <w:color w:val="808080"/>
          </w:rPr>
          <w:t>-- TAG-RF-PARAMETERS-START</w:t>
        </w:r>
      </w:ins>
    </w:p>
    <w:p w14:paraId="503CDC37" w14:textId="77777777" w:rsidR="00FD7354" w:rsidRPr="00F35584" w:rsidRDefault="00FD7354" w:rsidP="00FC7F0F">
      <w:pPr>
        <w:pStyle w:val="PL"/>
        <w:rPr>
          <w:rFonts w:eastAsia="Malgun Gothic"/>
        </w:rPr>
      </w:pPr>
    </w:p>
    <w:p w14:paraId="49D90851" w14:textId="77777777" w:rsidR="00FD7354" w:rsidRPr="00F35584" w:rsidRDefault="00FD7354" w:rsidP="00FC7F0F">
      <w:pPr>
        <w:pStyle w:val="PL"/>
        <w:rPr>
          <w:rFonts w:eastAsia="Malgun Gothic"/>
        </w:rPr>
      </w:pPr>
      <w:r w:rsidRPr="00F35584">
        <w:rPr>
          <w:rFonts w:eastAsia="Malgun Gothic"/>
        </w:rPr>
        <w:t xml:space="preserve">RF-Parameters ::= </w:t>
      </w:r>
      <w:r w:rsidRPr="00F35584">
        <w:rPr>
          <w:color w:val="993366"/>
        </w:rPr>
        <w:t>SEQUENCE</w:t>
      </w:r>
      <w:r w:rsidRPr="00F35584">
        <w:rPr>
          <w:rFonts w:eastAsia="Malgun Gothic"/>
        </w:rPr>
        <w:t xml:space="preserve"> {</w:t>
      </w:r>
    </w:p>
    <w:p w14:paraId="2620D934" w14:textId="7857179C" w:rsidR="00FD7354" w:rsidRPr="00F35584" w:rsidRDefault="00FD7354" w:rsidP="00FC7F0F">
      <w:pPr>
        <w:pStyle w:val="PL"/>
        <w:rPr>
          <w:rFonts w:eastAsia="Malgun Gothic"/>
        </w:rPr>
      </w:pPr>
      <w:r w:rsidRPr="00F35584">
        <w:rPr>
          <w:rFonts w:eastAsia="Malgun Gothic"/>
        </w:rPr>
        <w:tab/>
        <w:t>supportedBandList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ins w:id="14534" w:author="ENDC 102-11 UE Capabilities" w:date="2018-06-01T13:40:00Z">
        <w:r w:rsidR="00E156B3" w:rsidRPr="00F35584">
          <w:rPr>
            <w:color w:val="993366"/>
          </w:rPr>
          <w:t>SEQUENCE</w:t>
        </w:r>
        <w:r w:rsidR="00E156B3" w:rsidRPr="00F35584">
          <w:rPr>
            <w:rFonts w:eastAsia="Malgun Gothic"/>
          </w:rPr>
          <w:t xml:space="preserve"> (</w:t>
        </w:r>
        <w:r w:rsidR="00E156B3" w:rsidRPr="00F35584">
          <w:rPr>
            <w:color w:val="993366"/>
          </w:rPr>
          <w:t>SIZE</w:t>
        </w:r>
        <w:r w:rsidR="00E156B3" w:rsidRPr="00F35584">
          <w:rPr>
            <w:rFonts w:eastAsia="Malgun Gothic"/>
          </w:rPr>
          <w:t xml:space="preserve"> (1..maxBands))</w:t>
        </w:r>
        <w:r w:rsidR="00E156B3" w:rsidRPr="00F35584">
          <w:rPr>
            <w:color w:val="993366"/>
          </w:rPr>
          <w:t xml:space="preserve"> OF</w:t>
        </w:r>
        <w:r w:rsidR="00E156B3" w:rsidRPr="00F35584">
          <w:rPr>
            <w:rFonts w:eastAsia="Malgun Gothic"/>
          </w:rPr>
          <w:t xml:space="preserve"> BandNR</w:t>
        </w:r>
      </w:ins>
      <w:del w:id="14535" w:author="ENDC 102-11 UE Capabilities" w:date="2018-06-01T13:40:00Z">
        <w:r w:rsidRPr="00F35584" w:rsidDel="00E156B3">
          <w:rPr>
            <w:rFonts w:eastAsia="Malgun Gothic"/>
          </w:rPr>
          <w:tab/>
          <w:delText>SupportedBandListNR</w:delText>
        </w:r>
      </w:del>
      <w:r w:rsidRPr="00F35584">
        <w:rPr>
          <w:rFonts w:eastAsia="Malgun Gothic"/>
        </w:rPr>
        <w:t>,</w:t>
      </w:r>
    </w:p>
    <w:p w14:paraId="55396832" w14:textId="52EB6F2B" w:rsidR="00FD7354" w:rsidRPr="00F35584" w:rsidRDefault="00FD7354" w:rsidP="00FC7F0F">
      <w:pPr>
        <w:pStyle w:val="PL"/>
        <w:rPr>
          <w:rFonts w:eastAsia="Malgun Gothic"/>
        </w:rPr>
      </w:pPr>
      <w:r w:rsidRPr="00F35584">
        <w:rPr>
          <w:rFonts w:eastAsia="Malgun Gothic"/>
        </w:rPr>
        <w:tab/>
        <w:t>supportedBandCombination</w:t>
      </w:r>
      <w:ins w:id="14536" w:author="ENDC 102-11 UE Capabilities" w:date="2018-06-01T13:41:00Z">
        <w:r w:rsidR="00E156B3">
          <w:rPr>
            <w:rFonts w:eastAsia="Malgun Gothic"/>
          </w:rPr>
          <w:t>List</w:t>
        </w:r>
      </w:ins>
      <w:del w:id="14537" w:author="ENDC 102-11 UE Capabilities" w:date="2018-06-01T13:41:00Z">
        <w:r w:rsidRPr="00F35584" w:rsidDel="00E156B3">
          <w:rPr>
            <w:rFonts w:eastAsia="Malgun Gothic"/>
          </w:rPr>
          <w:tab/>
        </w:r>
      </w:del>
      <w:r w:rsidRPr="00F35584">
        <w:rPr>
          <w:rFonts w:eastAsia="Malgun Gothic"/>
        </w:rPr>
        <w:tab/>
      </w:r>
      <w:r w:rsidRPr="00F35584">
        <w:rPr>
          <w:rFonts w:eastAsia="Malgun Gothic"/>
        </w:rPr>
        <w:tab/>
        <w:t>BandCombinationList</w:t>
      </w:r>
      <w:del w:id="14538" w:author="ENDC 102-11 UE Capabilities" w:date="2018-06-01T13:41:00Z">
        <w:r w:rsidRPr="00F35584" w:rsidDel="00E156B3">
          <w:rPr>
            <w:rFonts w:eastAsia="Malgun Gothic"/>
          </w:rPr>
          <w:delText>,</w:delText>
        </w:r>
      </w:del>
    </w:p>
    <w:p w14:paraId="165F2ADF" w14:textId="225789A6" w:rsidR="00FD7354" w:rsidRPr="00F35584" w:rsidDel="00E156B3" w:rsidRDefault="00FD7354" w:rsidP="00FC7F0F">
      <w:pPr>
        <w:pStyle w:val="PL"/>
        <w:rPr>
          <w:del w:id="14539" w:author="ENDC 102-11 UE Capabilities" w:date="2018-06-01T13:41:00Z"/>
          <w:rFonts w:eastAsia="MS Mincho"/>
        </w:rPr>
      </w:pPr>
      <w:del w:id="14540" w:author="ENDC 102-11 UE Capabilities" w:date="2018-06-01T13:41:00Z">
        <w:r w:rsidRPr="00F35584" w:rsidDel="00E156B3">
          <w:tab/>
          <w:delText>b</w:delText>
        </w:r>
        <w:r w:rsidRPr="00F35584" w:rsidDel="00E156B3">
          <w:rPr>
            <w:lang w:eastAsia="ko-KR"/>
          </w:rPr>
          <w:delText>andCombinationParametersUL-List</w:delText>
        </w:r>
        <w:r w:rsidRPr="00F35584" w:rsidDel="00E156B3">
          <w:rPr>
            <w:lang w:eastAsia="ko-KR"/>
          </w:rPr>
          <w:tab/>
          <w:delText>BandCombinationParametersUL-List</w:delText>
        </w:r>
      </w:del>
    </w:p>
    <w:p w14:paraId="5BFC6548" w14:textId="77777777" w:rsidR="00FD7354" w:rsidRPr="00F35584" w:rsidRDefault="00FD7354" w:rsidP="00FC7F0F">
      <w:pPr>
        <w:pStyle w:val="PL"/>
        <w:rPr>
          <w:rFonts w:eastAsia="Malgun Gothic"/>
        </w:rPr>
      </w:pPr>
      <w:r w:rsidRPr="00F35584">
        <w:rPr>
          <w:rFonts w:eastAsia="Malgun Gothic"/>
        </w:rPr>
        <w:t>}</w:t>
      </w:r>
    </w:p>
    <w:p w14:paraId="7CC664CD" w14:textId="77777777" w:rsidR="00FD7354" w:rsidRPr="00F35584" w:rsidRDefault="00FD7354" w:rsidP="00FC7F0F">
      <w:pPr>
        <w:pStyle w:val="PL"/>
        <w:rPr>
          <w:rFonts w:eastAsia="Malgun Gothic"/>
        </w:rPr>
      </w:pPr>
    </w:p>
    <w:p w14:paraId="62161105" w14:textId="3B47F8A5" w:rsidR="00FD7354" w:rsidRPr="00F35584" w:rsidDel="00E156B3" w:rsidRDefault="00FD7354" w:rsidP="00FC7F0F">
      <w:pPr>
        <w:pStyle w:val="PL"/>
        <w:rPr>
          <w:del w:id="14541" w:author="ENDC 102-11 UE Capabilities" w:date="2018-06-01T13:40:00Z"/>
          <w:rFonts w:eastAsia="Malgun Gothic"/>
        </w:rPr>
      </w:pPr>
      <w:del w:id="14542" w:author="ENDC 102-11 UE Capabilities" w:date="2018-06-01T13:40:00Z">
        <w:r w:rsidRPr="00F35584" w:rsidDel="00E156B3">
          <w:rPr>
            <w:rFonts w:eastAsia="Malgun Gothic"/>
          </w:rPr>
          <w:delText>SupportedBandListNR ::=</w:delText>
        </w:r>
        <w:r w:rsidRPr="00F35584" w:rsidDel="00E156B3">
          <w:rPr>
            <w:rFonts w:eastAsia="Malgun Gothic"/>
          </w:rPr>
          <w:tab/>
        </w:r>
        <w:r w:rsidRPr="00F35584" w:rsidDel="00E156B3">
          <w:rPr>
            <w:color w:val="993366"/>
          </w:rPr>
          <w:delText>SEQUENCE</w:delText>
        </w:r>
        <w:r w:rsidRPr="00F35584" w:rsidDel="00E156B3">
          <w:rPr>
            <w:rFonts w:eastAsia="Malgun Gothic"/>
          </w:rPr>
          <w:delText xml:space="preserve"> (</w:delText>
        </w:r>
        <w:r w:rsidRPr="00F35584" w:rsidDel="00E156B3">
          <w:rPr>
            <w:color w:val="993366"/>
          </w:rPr>
          <w:delText>SIZE</w:delText>
        </w:r>
        <w:r w:rsidRPr="00F35584" w:rsidDel="00E156B3">
          <w:rPr>
            <w:rFonts w:eastAsia="Malgun Gothic"/>
          </w:rPr>
          <w:delText xml:space="preserve"> (1..maxBands))</w:delText>
        </w:r>
        <w:r w:rsidRPr="00F35584" w:rsidDel="00E156B3">
          <w:rPr>
            <w:color w:val="993366"/>
          </w:rPr>
          <w:delText xml:space="preserve"> OF</w:delText>
        </w:r>
        <w:r w:rsidRPr="00F35584" w:rsidDel="00E156B3">
          <w:rPr>
            <w:rFonts w:eastAsia="Malgun Gothic"/>
          </w:rPr>
          <w:delText xml:space="preserve"> BandNR</w:delText>
        </w:r>
      </w:del>
    </w:p>
    <w:p w14:paraId="0397D319" w14:textId="77777777" w:rsidR="00FD7354" w:rsidRPr="00F35584" w:rsidRDefault="00FD7354" w:rsidP="00FC7F0F">
      <w:pPr>
        <w:pStyle w:val="PL"/>
        <w:rPr>
          <w:rFonts w:eastAsia="Malgun Gothic"/>
        </w:rPr>
      </w:pPr>
    </w:p>
    <w:p w14:paraId="728A173B" w14:textId="77777777" w:rsidR="00FD7354" w:rsidRPr="00F35584" w:rsidRDefault="00FD7354" w:rsidP="00FC7F0F">
      <w:pPr>
        <w:pStyle w:val="PL"/>
        <w:rPr>
          <w:rFonts w:eastAsia="Malgun Gothic"/>
        </w:rPr>
      </w:pPr>
      <w:r w:rsidRPr="00F35584">
        <w:rPr>
          <w:rFonts w:eastAsia="Malgun Gothic"/>
        </w:rPr>
        <w:t>BandNR ::=</w:t>
      </w:r>
      <w:r w:rsidRPr="00F35584">
        <w:rPr>
          <w:rFonts w:eastAsia="Malgun Gothic"/>
        </w:rPr>
        <w:tab/>
      </w:r>
      <w:r w:rsidRPr="00F35584">
        <w:rPr>
          <w:color w:val="993366"/>
        </w:rPr>
        <w:t>SEQUENCE</w:t>
      </w:r>
      <w:r w:rsidRPr="00F35584">
        <w:rPr>
          <w:rFonts w:eastAsia="Malgun Gothic"/>
        </w:rPr>
        <w:t xml:space="preserve"> {</w:t>
      </w:r>
    </w:p>
    <w:p w14:paraId="36AA38A2" w14:textId="77777777" w:rsidR="00FD7354" w:rsidRPr="00F35584" w:rsidRDefault="00FD7354" w:rsidP="00FC7F0F">
      <w:pPr>
        <w:pStyle w:val="PL"/>
        <w:rPr>
          <w:rFonts w:eastAsia="Malgun Gothic"/>
        </w:rPr>
      </w:pPr>
      <w:r w:rsidRPr="00F35584">
        <w:rPr>
          <w:rFonts w:eastAsia="Malgun Gothic"/>
        </w:rPr>
        <w:tab/>
        <w:t>band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FreqBandIndicatorNR,</w:t>
      </w:r>
    </w:p>
    <w:p w14:paraId="3B4B5E9E" w14:textId="77777777" w:rsidR="00FD7354" w:rsidRPr="00F35584" w:rsidRDefault="00FD7354" w:rsidP="00FC7F0F">
      <w:pPr>
        <w:pStyle w:val="PL"/>
        <w:rPr>
          <w:rFonts w:eastAsia="Yu Mincho"/>
          <w:lang w:eastAsia="ja-JP"/>
        </w:rPr>
      </w:pPr>
      <w:r w:rsidRPr="00F35584">
        <w:rPr>
          <w:rFonts w:eastAsia="Yu Mincho"/>
          <w:lang w:eastAsia="ja-JP"/>
        </w:rPr>
        <w:tab/>
        <w:t>modifiedMPR-Behaviou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8))</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5799CFA" w14:textId="77777777" w:rsidR="00FD7354" w:rsidRPr="00F35584" w:rsidRDefault="00FD7354" w:rsidP="00FC7F0F">
      <w:pPr>
        <w:pStyle w:val="PL"/>
        <w:rPr>
          <w:lang w:eastAsia="ja-JP"/>
        </w:rPr>
      </w:pPr>
      <w:r w:rsidRPr="00F35584">
        <w:rPr>
          <w:lang w:eastAsia="ja-JP"/>
        </w:rPr>
        <w:tab/>
        <w:t>maxChannelBW-PerCC</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mhz400}</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35880AE6" w14:textId="77777777" w:rsidR="00FD7354" w:rsidRPr="00F35584" w:rsidRDefault="00FD7354" w:rsidP="00FC7F0F">
      <w:pPr>
        <w:pStyle w:val="PL"/>
      </w:pPr>
      <w:r w:rsidRPr="00F35584">
        <w:tab/>
      </w:r>
      <w:r w:rsidRPr="00F35584">
        <w:rPr>
          <w:rFonts w:eastAsia="Yu Mincho"/>
          <w:lang w:eastAsia="ja-JP"/>
        </w:rPr>
        <w:t>mimo-ParametersPerBand</w:t>
      </w:r>
      <w:r w:rsidRPr="00F35584">
        <w:rPr>
          <w:rFonts w:eastAsia="Yu Mincho"/>
          <w:lang w:eastAsia="ja-JP"/>
        </w:rPr>
        <w:tab/>
      </w:r>
      <w:r w:rsidRPr="00F35584">
        <w:rPr>
          <w:rFonts w:eastAsia="Yu Mincho"/>
          <w:lang w:eastAsia="ja-JP"/>
        </w:rPr>
        <w:tab/>
      </w:r>
      <w:r w:rsidRPr="00F35584">
        <w:rPr>
          <w:rFonts w:eastAsia="Yu Mincho"/>
          <w:lang w:eastAsia="ja-JP"/>
        </w:rPr>
        <w:tab/>
        <w:t>MIMO-ParametersPerBand</w:t>
      </w:r>
      <w:r w:rsidRPr="00F35584">
        <w:tab/>
      </w:r>
      <w:r w:rsidRPr="00F35584">
        <w:tab/>
      </w:r>
      <w:r w:rsidRPr="00F35584">
        <w:tab/>
      </w:r>
      <w:r w:rsidRPr="00F35584">
        <w:tab/>
      </w:r>
      <w:r w:rsidRPr="00F35584">
        <w:tab/>
      </w:r>
      <w:r w:rsidRPr="00F35584">
        <w:tab/>
      </w:r>
      <w:r w:rsidRPr="00F35584">
        <w:rPr>
          <w:color w:val="993366"/>
        </w:rPr>
        <w:t>OPTIONAL</w:t>
      </w:r>
      <w:r w:rsidRPr="00F35584">
        <w:rPr>
          <w:rFonts w:eastAsia="Yu Mincho"/>
          <w:lang w:eastAsia="ja-JP"/>
        </w:rPr>
        <w:t>,</w:t>
      </w:r>
    </w:p>
    <w:p w14:paraId="3F16D87F" w14:textId="77777777" w:rsidR="00FD7354" w:rsidRPr="00F35584" w:rsidRDefault="00FD7354" w:rsidP="00FC7F0F">
      <w:pPr>
        <w:pStyle w:val="PL"/>
        <w:rPr>
          <w:rFonts w:eastAsia="Yu Mincho"/>
          <w:lang w:eastAsia="ja-JP"/>
        </w:rPr>
      </w:pPr>
      <w:r w:rsidRPr="00F35584">
        <w:rPr>
          <w:rFonts w:eastAsia="Yu Mincho"/>
          <w:lang w:eastAsia="ja-JP"/>
        </w:rPr>
        <w:tab/>
        <w:t>extendedC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A7C49CA" w14:textId="1257CA55" w:rsidR="00FD7354" w:rsidRPr="00F35584" w:rsidDel="00C3449B" w:rsidRDefault="00FD7354" w:rsidP="00FC7F0F">
      <w:pPr>
        <w:pStyle w:val="PL"/>
        <w:rPr>
          <w:del w:id="14543" w:author="ENDC 102-11 UE Capabilities" w:date="2018-06-01T13:43:00Z"/>
          <w:rFonts w:eastAsia="Yu Mincho"/>
          <w:lang w:eastAsia="ja-JP"/>
        </w:rPr>
      </w:pPr>
      <w:del w:id="14544" w:author="ENDC 102-11 UE Capabilities" w:date="2018-06-01T13:43:00Z">
        <w:r w:rsidRPr="00F35584" w:rsidDel="00C3449B">
          <w:rPr>
            <w:rFonts w:eastAsia="Yu Mincho"/>
            <w:lang w:eastAsia="ja-JP"/>
          </w:rPr>
          <w:tab/>
          <w:delText>phaseCoherenceUL</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3D27B96D" w14:textId="02FBB3F6" w:rsidR="00FD7354" w:rsidRPr="00F35584" w:rsidDel="00C3449B" w:rsidRDefault="00FD7354" w:rsidP="00FC7F0F">
      <w:pPr>
        <w:pStyle w:val="PL"/>
        <w:rPr>
          <w:del w:id="14545" w:author="ENDC 102-11 UE Capabilities" w:date="2018-06-01T13:43:00Z"/>
          <w:rFonts w:eastAsia="Yu Mincho"/>
          <w:lang w:eastAsia="ja-JP"/>
        </w:rPr>
      </w:pPr>
      <w:del w:id="14546" w:author="ENDC 102-11 UE Capabilities" w:date="2018-06-01T13:43:00Z">
        <w:r w:rsidRPr="00F35584" w:rsidDel="00C3449B">
          <w:rPr>
            <w:rFonts w:eastAsia="Yu Mincho"/>
            <w:lang w:eastAsia="ja-JP"/>
          </w:rPr>
          <w:tab/>
          <w:delText>scellWithoutSSB</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38016BC8" w14:textId="0D101920" w:rsidR="00FD7354" w:rsidRPr="00F35584" w:rsidDel="00C3449B" w:rsidRDefault="00FD7354" w:rsidP="00FC7F0F">
      <w:pPr>
        <w:pStyle w:val="PL"/>
        <w:rPr>
          <w:del w:id="14547" w:author="ENDC 102-11 UE Capabilities" w:date="2018-06-01T13:43:00Z"/>
          <w:rFonts w:eastAsia="Yu Mincho"/>
          <w:lang w:eastAsia="ja-JP"/>
        </w:rPr>
      </w:pPr>
      <w:del w:id="14548" w:author="ENDC 102-11 UE Capabilities" w:date="2018-06-01T13:43:00Z">
        <w:r w:rsidRPr="00F35584" w:rsidDel="00C3449B">
          <w:rPr>
            <w:rFonts w:eastAsia="Yu Mincho"/>
            <w:lang w:eastAsia="ja-JP"/>
          </w:rPr>
          <w:tab/>
          <w:delText>csi-RS-MeasSCellWithoutSSB</w:delText>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2990A1B0" w14:textId="45DB3C42" w:rsidR="00FD7354" w:rsidRPr="00F35584" w:rsidDel="00C3449B" w:rsidRDefault="00FD7354" w:rsidP="00FC7F0F">
      <w:pPr>
        <w:pStyle w:val="PL"/>
        <w:rPr>
          <w:del w:id="14549" w:author="ENDC 102-11 UE Capabilities" w:date="2018-06-01T13:43:00Z"/>
          <w:rFonts w:eastAsia="Yu Mincho"/>
          <w:lang w:eastAsia="ja-JP"/>
        </w:rPr>
      </w:pPr>
      <w:del w:id="14550" w:author="ENDC 102-11 UE Capabilities" w:date="2018-06-01T13:43:00Z">
        <w:r w:rsidRPr="00F35584" w:rsidDel="00C3449B">
          <w:rPr>
            <w:rFonts w:eastAsia="Yu Mincho"/>
            <w:lang w:eastAsia="ja-JP"/>
          </w:rPr>
          <w:tab/>
          <w:delText>srs-AssocCSI-RS</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2C97A219" w14:textId="4168B11F" w:rsidR="00FD7354" w:rsidRPr="00F35584" w:rsidRDefault="00FD7354" w:rsidP="00FC7F0F">
      <w:pPr>
        <w:pStyle w:val="PL"/>
        <w:rPr>
          <w:lang w:eastAsia="ja-JP"/>
        </w:rPr>
      </w:pPr>
      <w:del w:id="14551" w:author="ENDC 102-11 UE Capabilities" w:date="2018-06-01T13:43:00Z">
        <w:r w:rsidRPr="00F35584" w:rsidDel="00C3449B">
          <w:rPr>
            <w:lang w:eastAsia="ja-JP"/>
          </w:rPr>
          <w:tab/>
          <w:delText>type1-3-CSS</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503265A8" w14:textId="77777777" w:rsidR="00FD7354" w:rsidRPr="00F35584" w:rsidRDefault="00FD7354" w:rsidP="00FC7F0F">
      <w:pPr>
        <w:pStyle w:val="PL"/>
        <w:rPr>
          <w:lang w:eastAsia="ja-JP"/>
        </w:rPr>
      </w:pPr>
      <w:r w:rsidRPr="00F35584">
        <w:rPr>
          <w:lang w:eastAsia="ja-JP"/>
        </w:rPr>
        <w:tab/>
        <w:t>multipleTCI</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3872D04C" w14:textId="5CE291D8" w:rsidR="00FD7354" w:rsidRPr="00F35584" w:rsidDel="00C3449B" w:rsidRDefault="00FD7354" w:rsidP="00FC7F0F">
      <w:pPr>
        <w:pStyle w:val="PL"/>
        <w:rPr>
          <w:del w:id="14552" w:author="ENDC 102-11 UE Capabilities" w:date="2018-06-01T13:43:00Z"/>
          <w:lang w:eastAsia="ja-JP"/>
        </w:rPr>
      </w:pPr>
      <w:del w:id="14553" w:author="ENDC 102-11 UE Capabilities" w:date="2018-06-01T13:43:00Z">
        <w:r w:rsidRPr="00F35584" w:rsidDel="00C3449B">
          <w:rPr>
            <w:lang w:eastAsia="ja-JP"/>
          </w:rPr>
          <w:tab/>
          <w:delText>pdcchMonitoringAnyOccasions</w:delText>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lang w:eastAsia="ja-JP"/>
          </w:rPr>
          <w:delText xml:space="preserve"> {withoutDCI-gap, withDCI-gap}</w:delText>
        </w:r>
        <w:r w:rsidRPr="00F35584" w:rsidDel="00C3449B">
          <w:rPr>
            <w:lang w:eastAsia="ja-JP"/>
          </w:rPr>
          <w:tab/>
        </w:r>
        <w:r w:rsidRPr="00F35584" w:rsidDel="00C3449B">
          <w:rPr>
            <w:color w:val="993366"/>
          </w:rPr>
          <w:delText>OPTIONAL</w:delText>
        </w:r>
        <w:r w:rsidRPr="00F35584" w:rsidDel="00C3449B">
          <w:rPr>
            <w:lang w:eastAsia="ja-JP"/>
          </w:rPr>
          <w:delText>,</w:delText>
        </w:r>
      </w:del>
    </w:p>
    <w:p w14:paraId="27ADCD86" w14:textId="013961AD" w:rsidR="00FD7354" w:rsidRPr="00F35584" w:rsidDel="00C3449B" w:rsidRDefault="00FD7354" w:rsidP="00FC7F0F">
      <w:pPr>
        <w:pStyle w:val="PL"/>
        <w:rPr>
          <w:del w:id="14554" w:author="ENDC 102-11 UE Capabilities" w:date="2018-06-01T13:44:00Z"/>
          <w:rFonts w:eastAsia="Malgun Gothic"/>
        </w:rPr>
      </w:pPr>
      <w:del w:id="14555" w:author="ENDC 102-11 UE Capabilities" w:date="2018-06-01T13:44:00Z">
        <w:r w:rsidRPr="00F35584" w:rsidDel="00C3449B">
          <w:rPr>
            <w:rFonts w:eastAsia="Malgun Gothic"/>
          </w:rPr>
          <w:tab/>
          <w:delText>ue-SpecificUL-DL-Assignment</w:delText>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125432E5" w14:textId="7856AF59" w:rsidR="00C3449B" w:rsidRDefault="00C3449B" w:rsidP="00FC7F0F">
      <w:pPr>
        <w:pStyle w:val="PL"/>
        <w:rPr>
          <w:ins w:id="14556" w:author="ENDC 102-11 UE Capabilities" w:date="2018-06-01T13:44:00Z"/>
          <w:rFonts w:eastAsia="Malgun Gothic"/>
        </w:rPr>
      </w:pPr>
      <w:ins w:id="14557" w:author="ENDC 102-11 UE Capabilities" w:date="2018-06-01T13:44:00Z">
        <w:r>
          <w:rPr>
            <w:rFonts w:eastAsia="Malgun Gothic"/>
          </w:rPr>
          <w:tab/>
        </w:r>
        <w:r w:rsidRPr="00C3449B">
          <w:rPr>
            <w:rFonts w:eastAsia="Malgun Gothic"/>
          </w:rPr>
          <w:t>bwp-WithoutRestriction</w:t>
        </w:r>
        <w:r w:rsidRPr="00C3449B">
          <w:rPr>
            <w:rFonts w:eastAsia="Malgun Gothic"/>
          </w:rPr>
          <w:tab/>
        </w:r>
        <w:r>
          <w:rPr>
            <w:rFonts w:eastAsia="Malgun Gothic"/>
          </w:rPr>
          <w:tab/>
        </w:r>
        <w:r>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1B26652" w14:textId="6E5A410F" w:rsidR="00FD7354" w:rsidRPr="00F35584" w:rsidDel="00C3449B" w:rsidRDefault="00FD7354" w:rsidP="00FC7F0F">
      <w:pPr>
        <w:pStyle w:val="PL"/>
        <w:rPr>
          <w:del w:id="14558" w:author="ENDC 102-11 UE Capabilities" w:date="2018-06-01T13:44:00Z"/>
          <w:rFonts w:eastAsia="Malgun Gothic"/>
        </w:rPr>
      </w:pPr>
      <w:del w:id="14559" w:author="ENDC 102-11 UE Capabilities" w:date="2018-06-01T13:44:00Z">
        <w:r w:rsidRPr="00F35584" w:rsidDel="00C3449B">
          <w:rPr>
            <w:rFonts w:eastAsia="Malgun Gothic"/>
          </w:rPr>
          <w:tab/>
        </w:r>
        <w:bookmarkStart w:id="14560" w:name="_Hlk508825140"/>
        <w:r w:rsidRPr="00F35584" w:rsidDel="00C3449B">
          <w:rPr>
            <w:rFonts w:eastAsia="Malgun Gothic"/>
          </w:rPr>
          <w:delText>pdsch-DifferentTB-PerSlot</w:delText>
        </w:r>
        <w:r w:rsidRPr="00F35584" w:rsidDel="00C3449B">
          <w:rPr>
            <w:rFonts w:eastAsia="Malgun Gothic"/>
          </w:rPr>
          <w:tab/>
        </w:r>
        <w:r w:rsidRPr="00F35584" w:rsidDel="00C3449B">
          <w:rPr>
            <w:rFonts w:eastAsia="Malgun Gothic"/>
          </w:rPr>
          <w:tab/>
        </w:r>
        <w:r w:rsidRPr="00F35584" w:rsidDel="00C3449B">
          <w:rPr>
            <w:color w:val="993366"/>
          </w:rPr>
          <w:delText>SEQUENCE</w:delText>
        </w:r>
        <w:r w:rsidRPr="00F35584" w:rsidDel="00C3449B">
          <w:rPr>
            <w:rFonts w:eastAsia="Malgun Gothic"/>
          </w:rPr>
          <w:delText xml:space="preserve"> {</w:delText>
        </w:r>
      </w:del>
    </w:p>
    <w:p w14:paraId="440C2D0F" w14:textId="4EA63889" w:rsidR="00FD7354" w:rsidRPr="00F35584" w:rsidDel="00C3449B" w:rsidRDefault="00FD7354" w:rsidP="00FC7F0F">
      <w:pPr>
        <w:pStyle w:val="PL"/>
        <w:rPr>
          <w:del w:id="14561" w:author="ENDC 102-11 UE Capabilities" w:date="2018-06-01T13:44:00Z"/>
          <w:rFonts w:eastAsia="Malgun Gothic"/>
        </w:rPr>
      </w:pPr>
      <w:del w:id="14562" w:author="ENDC 102-11 UE Capabilities" w:date="2018-06-01T13:44:00Z">
        <w:r w:rsidRPr="00F35584" w:rsidDel="00C3449B">
          <w:rPr>
            <w:rFonts w:eastAsia="Malgun Gothic"/>
          </w:rPr>
          <w:tab/>
        </w:r>
        <w:r w:rsidRPr="00F35584" w:rsidDel="00C3449B">
          <w:rPr>
            <w:rFonts w:eastAsia="Malgun Gothic"/>
          </w:rPr>
          <w:tab/>
          <w:delText>scs-15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2229670D" w14:textId="25D83163" w:rsidR="00FD7354" w:rsidRPr="00F35584" w:rsidDel="00C3449B" w:rsidRDefault="00FD7354" w:rsidP="00FC7F0F">
      <w:pPr>
        <w:pStyle w:val="PL"/>
        <w:rPr>
          <w:del w:id="14563" w:author="ENDC 102-11 UE Capabilities" w:date="2018-06-01T13:44:00Z"/>
          <w:rFonts w:eastAsia="Malgun Gothic"/>
        </w:rPr>
      </w:pPr>
      <w:del w:id="14564" w:author="ENDC 102-11 UE Capabilities" w:date="2018-06-01T13:44:00Z">
        <w:r w:rsidRPr="00F35584" w:rsidDel="00C3449B">
          <w:rPr>
            <w:rFonts w:eastAsia="Malgun Gothic"/>
          </w:rPr>
          <w:tab/>
        </w:r>
        <w:r w:rsidRPr="00F35584" w:rsidDel="00C3449B">
          <w:rPr>
            <w:rFonts w:eastAsia="Malgun Gothic"/>
          </w:rPr>
          <w:tab/>
          <w:delText>scs-3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296325F5" w14:textId="54843A32" w:rsidR="00FD7354" w:rsidRPr="00F35584" w:rsidDel="00C3449B" w:rsidRDefault="00FD7354" w:rsidP="00FC7F0F">
      <w:pPr>
        <w:pStyle w:val="PL"/>
        <w:rPr>
          <w:del w:id="14565" w:author="ENDC 102-11 UE Capabilities" w:date="2018-06-01T13:44:00Z"/>
          <w:rFonts w:eastAsia="Malgun Gothic"/>
        </w:rPr>
      </w:pPr>
      <w:del w:id="14566" w:author="ENDC 102-11 UE Capabilities" w:date="2018-06-01T13:44:00Z">
        <w:r w:rsidRPr="00F35584" w:rsidDel="00C3449B">
          <w:rPr>
            <w:rFonts w:eastAsia="Malgun Gothic"/>
          </w:rPr>
          <w:tab/>
        </w:r>
        <w:r w:rsidRPr="00F35584" w:rsidDel="00C3449B">
          <w:rPr>
            <w:rFonts w:eastAsia="Malgun Gothic"/>
          </w:rPr>
          <w:tab/>
          <w:delText>scs-6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5BB3DF60" w14:textId="1AB851F4" w:rsidR="00FD7354" w:rsidRPr="00F35584" w:rsidDel="00C3449B" w:rsidRDefault="00FD7354" w:rsidP="00FC7F0F">
      <w:pPr>
        <w:pStyle w:val="PL"/>
        <w:rPr>
          <w:del w:id="14567" w:author="ENDC 102-11 UE Capabilities" w:date="2018-06-01T13:44:00Z"/>
          <w:rFonts w:eastAsia="Malgun Gothic"/>
        </w:rPr>
      </w:pPr>
      <w:bookmarkStart w:id="14568" w:name="_Hlk508860144"/>
      <w:del w:id="14569" w:author="ENDC 102-11 UE Capabilities" w:date="2018-06-01T13:44:00Z">
        <w:r w:rsidRPr="00F35584" w:rsidDel="00C3449B">
          <w:rPr>
            <w:rFonts w:eastAsia="Malgun Gothic"/>
          </w:rPr>
          <w:tab/>
        </w:r>
        <w:r w:rsidRPr="00F35584" w:rsidDel="00C3449B">
          <w:rPr>
            <w:rFonts w:eastAsia="Malgun Gothic"/>
          </w:rPr>
          <w:tab/>
          <w:delText>scs-12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del>
    </w:p>
    <w:bookmarkEnd w:id="14568"/>
    <w:p w14:paraId="1E8D48A2" w14:textId="71DA2D43" w:rsidR="00FD7354" w:rsidRPr="00F35584" w:rsidDel="00C3449B" w:rsidRDefault="00FD7354" w:rsidP="00FC7F0F">
      <w:pPr>
        <w:pStyle w:val="PL"/>
        <w:rPr>
          <w:del w:id="14570" w:author="ENDC 102-11 UE Capabilities" w:date="2018-06-01T13:44:00Z"/>
          <w:rFonts w:eastAsia="Malgun Gothic"/>
        </w:rPr>
      </w:pPr>
      <w:del w:id="14571" w:author="ENDC 102-11 UE Capabilities" w:date="2018-06-01T13:44:00Z">
        <w:r w:rsidRPr="00F35584" w:rsidDel="00C3449B">
          <w:rPr>
            <w:rFonts w:eastAsia="Malgun Gothic"/>
          </w:rPr>
          <w:tab/>
          <w:delText>}</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bookmarkEnd w:id="14560"/>
    <w:p w14:paraId="2D2831C4" w14:textId="71178F13" w:rsidR="00FD7354" w:rsidRPr="00F35584" w:rsidDel="00C3449B" w:rsidRDefault="00FD7354" w:rsidP="00FC7F0F">
      <w:pPr>
        <w:pStyle w:val="PL"/>
        <w:rPr>
          <w:del w:id="14572" w:author="ENDC 102-11 UE Capabilities" w:date="2018-06-01T13:44:00Z"/>
          <w:rFonts w:eastAsia="Malgun Gothic"/>
        </w:rPr>
      </w:pPr>
      <w:del w:id="14573" w:author="ENDC 102-11 UE Capabilities" w:date="2018-06-01T13:44:00Z">
        <w:r w:rsidRPr="00F35584" w:rsidDel="00C3449B">
          <w:rPr>
            <w:rFonts w:eastAsia="Malgun Gothic"/>
          </w:rPr>
          <w:tab/>
          <w:delText>pusch-DifferentTB-PerSlot</w:delText>
        </w:r>
        <w:r w:rsidRPr="00F35584" w:rsidDel="00C3449B">
          <w:rPr>
            <w:rFonts w:eastAsia="Malgun Gothic"/>
          </w:rPr>
          <w:tab/>
        </w:r>
        <w:r w:rsidRPr="00F35584" w:rsidDel="00C3449B">
          <w:rPr>
            <w:rFonts w:eastAsia="Malgun Gothic"/>
          </w:rPr>
          <w:tab/>
        </w:r>
        <w:r w:rsidRPr="00F35584" w:rsidDel="00C3449B">
          <w:rPr>
            <w:color w:val="993366"/>
          </w:rPr>
          <w:delText>SEQUENCE</w:delText>
        </w:r>
        <w:r w:rsidRPr="00F35584" w:rsidDel="00C3449B">
          <w:rPr>
            <w:rFonts w:eastAsia="Malgun Gothic"/>
          </w:rPr>
          <w:delText xml:space="preserve"> {</w:delText>
        </w:r>
      </w:del>
    </w:p>
    <w:p w14:paraId="7A09E78B" w14:textId="1A54F93E" w:rsidR="00FD7354" w:rsidRPr="00F35584" w:rsidDel="00C3449B" w:rsidRDefault="00FD7354" w:rsidP="00FC7F0F">
      <w:pPr>
        <w:pStyle w:val="PL"/>
        <w:rPr>
          <w:del w:id="14574" w:author="ENDC 102-11 UE Capabilities" w:date="2018-06-01T13:44:00Z"/>
          <w:rFonts w:eastAsia="Malgun Gothic"/>
        </w:rPr>
      </w:pPr>
      <w:del w:id="14575" w:author="ENDC 102-11 UE Capabilities" w:date="2018-06-01T13:44:00Z">
        <w:r w:rsidRPr="00F35584" w:rsidDel="00C3449B">
          <w:rPr>
            <w:rFonts w:eastAsia="Malgun Gothic"/>
          </w:rPr>
          <w:tab/>
        </w:r>
        <w:r w:rsidRPr="00F35584" w:rsidDel="00C3449B">
          <w:rPr>
            <w:rFonts w:eastAsia="Malgun Gothic"/>
          </w:rPr>
          <w:tab/>
          <w:delText>scs-15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6904BA4D" w14:textId="78949329" w:rsidR="00FD7354" w:rsidRPr="00F35584" w:rsidDel="00C3449B" w:rsidRDefault="00FD7354" w:rsidP="00FC7F0F">
      <w:pPr>
        <w:pStyle w:val="PL"/>
        <w:rPr>
          <w:del w:id="14576" w:author="ENDC 102-11 UE Capabilities" w:date="2018-06-01T13:44:00Z"/>
          <w:rFonts w:eastAsia="Malgun Gothic"/>
        </w:rPr>
      </w:pPr>
      <w:del w:id="14577" w:author="ENDC 102-11 UE Capabilities" w:date="2018-06-01T13:44:00Z">
        <w:r w:rsidRPr="00F35584" w:rsidDel="00C3449B">
          <w:rPr>
            <w:rFonts w:eastAsia="Malgun Gothic"/>
          </w:rPr>
          <w:tab/>
        </w:r>
        <w:r w:rsidRPr="00F35584" w:rsidDel="00C3449B">
          <w:rPr>
            <w:rFonts w:eastAsia="Malgun Gothic"/>
          </w:rPr>
          <w:tab/>
          <w:delText>scs-3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756C1115" w14:textId="05923AA4" w:rsidR="00FD7354" w:rsidRPr="00F35584" w:rsidDel="00C3449B" w:rsidRDefault="00FD7354" w:rsidP="00FC7F0F">
      <w:pPr>
        <w:pStyle w:val="PL"/>
        <w:rPr>
          <w:del w:id="14578" w:author="ENDC 102-11 UE Capabilities" w:date="2018-06-01T13:44:00Z"/>
          <w:rFonts w:eastAsia="Malgun Gothic"/>
        </w:rPr>
      </w:pPr>
      <w:del w:id="14579" w:author="ENDC 102-11 UE Capabilities" w:date="2018-06-01T13:44:00Z">
        <w:r w:rsidRPr="00F35584" w:rsidDel="00C3449B">
          <w:rPr>
            <w:rFonts w:eastAsia="Malgun Gothic"/>
          </w:rPr>
          <w:tab/>
        </w:r>
        <w:r w:rsidRPr="00F35584" w:rsidDel="00C3449B">
          <w:rPr>
            <w:rFonts w:eastAsia="Malgun Gothic"/>
          </w:rPr>
          <w:tab/>
          <w:delText>scs-6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4DD84F29" w14:textId="0E468D71" w:rsidR="00FD7354" w:rsidRPr="00F35584" w:rsidDel="00C3449B" w:rsidRDefault="00FD7354" w:rsidP="00FC7F0F">
      <w:pPr>
        <w:pStyle w:val="PL"/>
        <w:rPr>
          <w:del w:id="14580" w:author="ENDC 102-11 UE Capabilities" w:date="2018-06-01T13:44:00Z"/>
          <w:rFonts w:eastAsia="Malgun Gothic"/>
        </w:rPr>
      </w:pPr>
      <w:bookmarkStart w:id="14581" w:name="_Hlk508861770"/>
      <w:del w:id="14582" w:author="ENDC 102-11 UE Capabilities" w:date="2018-06-01T13:44:00Z">
        <w:r w:rsidRPr="00F35584" w:rsidDel="00C3449B">
          <w:rPr>
            <w:rFonts w:eastAsia="Malgun Gothic"/>
          </w:rPr>
          <w:tab/>
        </w:r>
        <w:r w:rsidRPr="00F35584" w:rsidDel="00C3449B">
          <w:rPr>
            <w:rFonts w:eastAsia="Malgun Gothic"/>
          </w:rPr>
          <w:tab/>
          <w:delText>scs-12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del>
    </w:p>
    <w:p w14:paraId="7E61AD89" w14:textId="4BA95CF1" w:rsidR="00FD7354" w:rsidRPr="00F35584" w:rsidDel="00C3449B" w:rsidRDefault="00FD7354" w:rsidP="00FC7F0F">
      <w:pPr>
        <w:pStyle w:val="PL"/>
        <w:rPr>
          <w:del w:id="14583" w:author="ENDC 102-11 UE Capabilities" w:date="2018-06-01T13:44:00Z"/>
          <w:rFonts w:eastAsia="Malgun Gothic"/>
        </w:rPr>
      </w:pPr>
      <w:del w:id="14584" w:author="ENDC 102-11 UE Capabilities" w:date="2018-06-01T13:44:00Z">
        <w:r w:rsidRPr="00F35584" w:rsidDel="00C3449B">
          <w:rPr>
            <w:rFonts w:eastAsia="Malgun Gothic"/>
          </w:rPr>
          <w:tab/>
          <w:delText>}</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044B5237" w14:textId="77777777" w:rsidR="00FD7354" w:rsidRPr="00F35584" w:rsidRDefault="00FD7354" w:rsidP="00FC7F0F">
      <w:pPr>
        <w:pStyle w:val="PL"/>
        <w:rPr>
          <w:rFonts w:eastAsia="Yu Mincho"/>
          <w:lang w:eastAsia="ja-JP"/>
        </w:rPr>
      </w:pPr>
      <w:r w:rsidRPr="00F35584">
        <w:rPr>
          <w:rFonts w:eastAsia="Yu Mincho"/>
          <w:lang w:eastAsia="ja-JP"/>
        </w:rPr>
        <w:tab/>
        <w:t>bwp-SameNumerolog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upto2, upto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bookmarkEnd w:id="14581"/>
    <w:p w14:paraId="589DBBC1" w14:textId="77777777" w:rsidR="00FD7354" w:rsidRPr="00F35584" w:rsidRDefault="00FD7354" w:rsidP="00FC7F0F">
      <w:pPr>
        <w:pStyle w:val="PL"/>
        <w:rPr>
          <w:rFonts w:eastAsia="Yu Mincho"/>
          <w:lang w:eastAsia="ja-JP"/>
        </w:rPr>
      </w:pPr>
      <w:r w:rsidRPr="00F35584">
        <w:rPr>
          <w:rFonts w:eastAsia="Yu Mincho"/>
          <w:lang w:eastAsia="ja-JP"/>
        </w:rPr>
        <w:tab/>
        <w:t>bwp-DiffNumerolog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upto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638C8A9" w14:textId="6CD855E0" w:rsidR="00FD7354" w:rsidRPr="00F35584" w:rsidDel="00C3449B" w:rsidRDefault="00FD7354" w:rsidP="00FC7F0F">
      <w:pPr>
        <w:pStyle w:val="PL"/>
        <w:rPr>
          <w:del w:id="14585" w:author="ENDC 102-11 UE Capabilities" w:date="2018-06-01T13:44:00Z"/>
          <w:rFonts w:eastAsia="Malgun Gothic"/>
        </w:rPr>
      </w:pPr>
      <w:del w:id="14586" w:author="ENDC 102-11 UE Capabilities" w:date="2018-06-01T13:44:00Z">
        <w:r w:rsidRPr="00F35584" w:rsidDel="00C3449B">
          <w:rPr>
            <w:rFonts w:eastAsia="Malgun Gothic"/>
          </w:rPr>
          <w:tab/>
          <w:delText>twoPUCCH-Group</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3B76C44D" w14:textId="0CFE4C28" w:rsidR="00FD7354" w:rsidRPr="00F35584" w:rsidDel="00C3449B" w:rsidRDefault="00FD7354" w:rsidP="00FC7F0F">
      <w:pPr>
        <w:pStyle w:val="PL"/>
        <w:rPr>
          <w:del w:id="14587" w:author="ENDC 102-11 UE Capabilities" w:date="2018-06-01T13:44:00Z"/>
          <w:rFonts w:eastAsia="Malgun Gothic"/>
        </w:rPr>
      </w:pPr>
      <w:del w:id="14588" w:author="ENDC 102-11 UE Capabilities" w:date="2018-06-01T13:44:00Z">
        <w:r w:rsidRPr="00F35584" w:rsidDel="00C3449B">
          <w:rPr>
            <w:rFonts w:eastAsia="Malgun Gothic"/>
          </w:rPr>
          <w:tab/>
          <w:delText>diffNumerologyAcrossPUCCH-Group</w:delText>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56558DB2" w14:textId="54BE04BE" w:rsidR="00FD7354" w:rsidRPr="00F35584" w:rsidDel="00C3449B" w:rsidRDefault="00FD7354" w:rsidP="00FC7F0F">
      <w:pPr>
        <w:pStyle w:val="PL"/>
        <w:rPr>
          <w:del w:id="14589" w:author="ENDC 102-11 UE Capabilities" w:date="2018-06-01T13:44:00Z"/>
          <w:rFonts w:eastAsia="Malgun Gothic"/>
        </w:rPr>
      </w:pPr>
      <w:del w:id="14590" w:author="ENDC 102-11 UE Capabilities" w:date="2018-06-01T13:44:00Z">
        <w:r w:rsidRPr="00F35584" w:rsidDel="00C3449B">
          <w:rPr>
            <w:rFonts w:eastAsia="Malgun Gothic"/>
          </w:rPr>
          <w:tab/>
          <w:delText>diffNumerologyWithinPUCCH-Group</w:delText>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2B29C9B2" w14:textId="6C0358E4" w:rsidR="00FD7354" w:rsidRPr="00F35584" w:rsidRDefault="00FD7354" w:rsidP="00FC7F0F">
      <w:pPr>
        <w:pStyle w:val="PL"/>
        <w:rPr>
          <w:rFonts w:eastAsia="Malgun Gothic"/>
        </w:rPr>
      </w:pPr>
      <w:r w:rsidRPr="00F35584">
        <w:rPr>
          <w:rFonts w:eastAsia="Malgun Gothic"/>
        </w:rPr>
        <w:tab/>
        <w:t>crossCarrierScheduling</w:t>
      </w:r>
      <w:ins w:id="14591" w:author="R1-1807960 LS on Type 3 UE capabilities" w:date="2018-06-05T15:27:00Z">
        <w:r w:rsidR="004711EC">
          <w:rPr>
            <w:rFonts w:eastAsia="Malgun Gothic"/>
          </w:rPr>
          <w:t>DL-SameSCS</w:t>
        </w:r>
      </w:ins>
      <w:r w:rsidRPr="00F35584">
        <w:rPr>
          <w:rFonts w:eastAsia="Malgun Gothic"/>
        </w:rPr>
        <w:tab/>
      </w:r>
      <w:r w:rsidRPr="00F35584">
        <w:rPr>
          <w:rFonts w:eastAsia="Malgun Gothic"/>
        </w:rPr>
        <w:tab/>
      </w:r>
      <w:del w:id="14592" w:author="R1-1807960 LS on Type 3 UE capabilities" w:date="2018-06-05T15:27:00Z">
        <w:r w:rsidRPr="00F35584" w:rsidDel="004711EC">
          <w:rPr>
            <w:rFonts w:eastAsia="Malgun Gothic"/>
          </w:rPr>
          <w:tab/>
        </w:r>
      </w:del>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702B9A2C" w14:textId="77777777" w:rsidR="004711EC" w:rsidRPr="00F35584" w:rsidRDefault="004711EC" w:rsidP="004711EC">
      <w:pPr>
        <w:pStyle w:val="PL"/>
        <w:rPr>
          <w:ins w:id="14593" w:author="R1-1807960 LS on Type 3 UE capabilities" w:date="2018-06-05T15:27:00Z"/>
          <w:rFonts w:eastAsia="Malgun Gothic"/>
        </w:rPr>
      </w:pPr>
      <w:ins w:id="14594" w:author="R1-1807960 LS on Type 3 UE capabilities" w:date="2018-06-05T15:27:00Z">
        <w:r w:rsidRPr="00F35584">
          <w:rPr>
            <w:rFonts w:eastAsia="Malgun Gothic"/>
          </w:rPr>
          <w:tab/>
          <w:t>crossCarrierScheduling</w:t>
        </w:r>
        <w:r>
          <w:rPr>
            <w:rFonts w:eastAsia="Malgun Gothic"/>
          </w:rPr>
          <w:t>UL-SameSCS</w:t>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7D2B77F2" w14:textId="1EBEA433" w:rsidR="00FD7354" w:rsidRPr="00F35584" w:rsidDel="00C3449B" w:rsidRDefault="00FD7354" w:rsidP="00FC7F0F">
      <w:pPr>
        <w:pStyle w:val="PL"/>
        <w:rPr>
          <w:del w:id="14595" w:author="ENDC 102-11 UE Capabilities" w:date="2018-06-01T13:44:00Z"/>
          <w:rFonts w:eastAsia="Malgun Gothic"/>
        </w:rPr>
      </w:pPr>
      <w:del w:id="14596" w:author="ENDC 102-11 UE Capabilities" w:date="2018-06-01T13:44:00Z">
        <w:r w:rsidRPr="00F35584" w:rsidDel="00C3449B">
          <w:rPr>
            <w:rFonts w:eastAsia="Malgun Gothic"/>
          </w:rPr>
          <w:tab/>
          <w:delText>supportedNumberTAG</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n2, n3, n4}</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07A5674B" w14:textId="74BCFE42" w:rsidR="00FD7354" w:rsidRPr="00F35584" w:rsidDel="00C3449B" w:rsidRDefault="00FD7354" w:rsidP="00FC7F0F">
      <w:pPr>
        <w:pStyle w:val="PL"/>
        <w:rPr>
          <w:del w:id="14597" w:author="ENDC 102-11 UE Capabilities" w:date="2018-06-01T13:44:00Z"/>
          <w:lang w:eastAsia="ja-JP"/>
        </w:rPr>
      </w:pPr>
      <w:del w:id="14598" w:author="ENDC 102-11 UE Capabilities" w:date="2018-06-01T13:44:00Z">
        <w:r w:rsidRPr="00F35584" w:rsidDel="00C3449B">
          <w:rPr>
            <w:lang w:eastAsia="ja-JP"/>
          </w:rPr>
          <w:tab/>
        </w:r>
        <w:r w:rsidRPr="00F35584" w:rsidDel="00C3449B">
          <w:rPr>
            <w:rFonts w:eastAsia="Malgun Gothic"/>
          </w:rPr>
          <w:delText>simultaneousTxSUL-NonSUL</w:delText>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6F785CC5" w14:textId="5710A182" w:rsidR="00FD7354" w:rsidRPr="00F35584" w:rsidDel="00C3449B" w:rsidRDefault="00FD7354" w:rsidP="00FC7F0F">
      <w:pPr>
        <w:pStyle w:val="PL"/>
        <w:rPr>
          <w:del w:id="14599" w:author="ENDC 102-11 UE Capabilities" w:date="2018-06-01T13:44:00Z"/>
          <w:lang w:eastAsia="ja-JP"/>
        </w:rPr>
      </w:pPr>
      <w:del w:id="14600" w:author="ENDC 102-11 UE Capabilities" w:date="2018-06-01T13:44:00Z">
        <w:r w:rsidRPr="00F35584" w:rsidDel="00C3449B">
          <w:rPr>
            <w:lang w:eastAsia="ja-JP"/>
          </w:rPr>
          <w:tab/>
          <w:delText>searchSpaceSharingCA-DL</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00A77C70" w:rsidRPr="00F35584" w:rsidDel="00C3449B">
          <w:delText>,</w:delText>
        </w:r>
      </w:del>
    </w:p>
    <w:p w14:paraId="778BD811" w14:textId="12A51471" w:rsidR="00FD7354" w:rsidRPr="00F35584" w:rsidDel="00C3449B" w:rsidRDefault="00FD7354" w:rsidP="00FC7F0F">
      <w:pPr>
        <w:pStyle w:val="PL"/>
        <w:rPr>
          <w:del w:id="14601" w:author="ENDC 102-11 UE Capabilities" w:date="2018-06-01T13:44:00Z"/>
          <w:lang w:eastAsia="ja-JP"/>
        </w:rPr>
      </w:pPr>
      <w:del w:id="14602" w:author="ENDC 102-11 UE Capabilities" w:date="2018-06-01T13:44:00Z">
        <w:r w:rsidRPr="00F35584" w:rsidDel="00C3449B">
          <w:rPr>
            <w:lang w:eastAsia="ja-JP"/>
          </w:rPr>
          <w:tab/>
          <w:delText>searchSpaceSharingCA-UL</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00A77C70" w:rsidRPr="00F35584" w:rsidDel="00C3449B">
          <w:delText>,</w:delText>
        </w:r>
      </w:del>
    </w:p>
    <w:p w14:paraId="4AECF099" w14:textId="77777777" w:rsidR="00FD7354" w:rsidRPr="00F35584" w:rsidRDefault="00FD7354" w:rsidP="00FC7F0F">
      <w:pPr>
        <w:pStyle w:val="PL"/>
        <w:rPr>
          <w:lang w:eastAsia="ja-JP"/>
        </w:rPr>
      </w:pPr>
      <w:r w:rsidRPr="00F35584">
        <w:rPr>
          <w:lang w:eastAsia="ja-JP"/>
        </w:rPr>
        <w:tab/>
      </w:r>
      <w:r w:rsidRPr="00F35584">
        <w:rPr>
          <w:rFonts w:eastAsia="Yu Mincho"/>
          <w:lang w:eastAsia="ja-JP"/>
        </w:rPr>
        <w:t>pdsch-256QAM-FR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ED6F120" w14:textId="1706B89C" w:rsidR="00FD7354" w:rsidRPr="00F35584" w:rsidRDefault="00FD7354" w:rsidP="00FC7F0F">
      <w:pPr>
        <w:pStyle w:val="PL"/>
        <w:rPr>
          <w:lang w:eastAsia="ja-JP"/>
        </w:rPr>
      </w:pPr>
      <w:r w:rsidRPr="00F35584">
        <w:rPr>
          <w:lang w:eastAsia="ja-JP"/>
        </w:rPr>
        <w:tab/>
        <w:t>pusch-256QAM</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14603" w:author="ENDC 102-11 UE Capabilities" w:date="2018-06-01T13:45:00Z">
        <w:r w:rsidR="00C3449B">
          <w:rPr>
            <w:color w:val="993366"/>
          </w:rPr>
          <w:t>,</w:t>
        </w:r>
      </w:ins>
    </w:p>
    <w:p w14:paraId="4992C90A" w14:textId="77777777" w:rsidR="00C3449B" w:rsidRDefault="00C3449B" w:rsidP="00C3449B">
      <w:pPr>
        <w:pStyle w:val="PL"/>
        <w:rPr>
          <w:ins w:id="14604" w:author="ENDC 102-11 UE Capabilities" w:date="2018-06-01T13:45:00Z"/>
          <w:lang w:eastAsia="ja-JP"/>
        </w:rPr>
      </w:pPr>
      <w:ins w:id="14605" w:author="ENDC 102-11 UE Capabilities" w:date="2018-06-01T13:45:00Z">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1F3756D5" w14:textId="77777777" w:rsidR="00C3449B" w:rsidRDefault="00C3449B" w:rsidP="00C3449B">
      <w:pPr>
        <w:pStyle w:val="PL"/>
        <w:rPr>
          <w:ins w:id="14606" w:author="ENDC 102-11 UE Capabilities" w:date="2018-06-01T13:45:00Z"/>
          <w:rFonts w:eastAsia="Malgun Gothic"/>
        </w:rPr>
      </w:pPr>
      <w:ins w:id="14607" w:author="ENDC 102-11 UE Capabilities" w:date="2018-06-01T13:45:00Z">
        <w:r>
          <w:rPr>
            <w:rFonts w:eastAsia="Malgun Gothic"/>
          </w:rPr>
          <w:tab/>
          <w:t>...</w:t>
        </w:r>
      </w:ins>
    </w:p>
    <w:p w14:paraId="16ED46C6" w14:textId="77777777" w:rsidR="00FD7354" w:rsidRPr="00F35584" w:rsidRDefault="00FD7354" w:rsidP="00FC7F0F">
      <w:pPr>
        <w:pStyle w:val="PL"/>
        <w:rPr>
          <w:rFonts w:eastAsia="Malgun Gothic"/>
        </w:rPr>
      </w:pPr>
      <w:r w:rsidRPr="00F35584">
        <w:rPr>
          <w:rFonts w:eastAsia="Malgun Gothic"/>
        </w:rPr>
        <w:t>}</w:t>
      </w:r>
    </w:p>
    <w:p w14:paraId="021C1CE4" w14:textId="77777777" w:rsidR="00D6186E" w:rsidRDefault="00D6186E" w:rsidP="00D6186E">
      <w:pPr>
        <w:pStyle w:val="PL"/>
        <w:rPr>
          <w:ins w:id="14608" w:author="ENDC 102-11 UE Capabilities" w:date="2018-06-01T13:59:00Z"/>
          <w:rFonts w:eastAsia="Times New Roman"/>
          <w:lang w:eastAsia="ja-JP"/>
        </w:rPr>
      </w:pPr>
    </w:p>
    <w:p w14:paraId="0B8CFBEC" w14:textId="77777777" w:rsidR="00D6186E" w:rsidRDefault="00D6186E" w:rsidP="00D6186E">
      <w:pPr>
        <w:pStyle w:val="PL"/>
        <w:rPr>
          <w:ins w:id="14609" w:author="ENDC 102-11 UE Capabilities" w:date="2018-06-01T13:59:00Z"/>
          <w:color w:val="808080"/>
        </w:rPr>
      </w:pPr>
      <w:ins w:id="14610" w:author="ENDC 102-11 UE Capabilities" w:date="2018-06-01T13:59:00Z">
        <w:r>
          <w:rPr>
            <w:color w:val="808080"/>
          </w:rPr>
          <w:t>-- TAG-RF-PARAMETERS-STOP</w:t>
        </w:r>
      </w:ins>
    </w:p>
    <w:p w14:paraId="3AA93CD7" w14:textId="77777777" w:rsidR="00D6186E" w:rsidRDefault="00D6186E" w:rsidP="00D6186E">
      <w:pPr>
        <w:pStyle w:val="PL"/>
        <w:rPr>
          <w:ins w:id="14611" w:author="ENDC 102-11 UE Capabilities" w:date="2018-06-01T13:59:00Z"/>
          <w:color w:val="808080"/>
        </w:rPr>
      </w:pPr>
      <w:ins w:id="14612" w:author="ENDC 102-11 UE Capabilities" w:date="2018-06-01T13:59:00Z">
        <w:r>
          <w:rPr>
            <w:color w:val="808080"/>
          </w:rPr>
          <w:t>-- ASN1STOP</w:t>
        </w:r>
      </w:ins>
    </w:p>
    <w:p w14:paraId="098FE61B" w14:textId="162D2DC7" w:rsidR="00D6186E" w:rsidRDefault="00D6186E" w:rsidP="0053465F">
      <w:pPr>
        <w:rPr>
          <w:ins w:id="14613" w:author="ENDC 102-11 UE Capabilities" w:date="2018-06-01T14:27:00Z"/>
        </w:rPr>
      </w:pPr>
    </w:p>
    <w:tbl>
      <w:tblPr>
        <w:tblStyle w:val="TableGrid"/>
        <w:tblW w:w="14173" w:type="dxa"/>
        <w:tblLook w:val="04A0" w:firstRow="1" w:lastRow="0" w:firstColumn="1" w:lastColumn="0" w:noHBand="0" w:noVBand="1"/>
      </w:tblPr>
      <w:tblGrid>
        <w:gridCol w:w="14173"/>
      </w:tblGrid>
      <w:tr w:rsidR="0053465F" w14:paraId="48FB21ED" w14:textId="77777777" w:rsidTr="0053465F">
        <w:trPr>
          <w:ins w:id="14614" w:author="ENDC 102-11 UE Capabilities" w:date="2018-06-01T14:27:00Z"/>
        </w:trPr>
        <w:tc>
          <w:tcPr>
            <w:tcW w:w="14281" w:type="dxa"/>
          </w:tcPr>
          <w:p w14:paraId="08C6AD83" w14:textId="7F2E42EE" w:rsidR="0053465F" w:rsidRPr="0053465F" w:rsidRDefault="0053465F" w:rsidP="0053465F">
            <w:pPr>
              <w:pStyle w:val="TAH"/>
              <w:rPr>
                <w:ins w:id="14615" w:author="ENDC 102-11 UE Capabilities" w:date="2018-06-01T14:27:00Z"/>
              </w:rPr>
            </w:pPr>
            <w:ins w:id="14616" w:author="ENDC 102-11 UE Capabilities" w:date="2018-06-01T14:27:00Z">
              <w:r>
                <w:rPr>
                  <w:i/>
                </w:rPr>
                <w:t>RF-Parameters field descriptions</w:t>
              </w:r>
            </w:ins>
          </w:p>
        </w:tc>
      </w:tr>
      <w:tr w:rsidR="0053465F" w14:paraId="33977FA4" w14:textId="77777777" w:rsidTr="0053465F">
        <w:trPr>
          <w:ins w:id="14617" w:author="ENDC 102-11 UE Capabilities" w:date="2018-06-01T14:27:00Z"/>
        </w:trPr>
        <w:tc>
          <w:tcPr>
            <w:tcW w:w="14281" w:type="dxa"/>
          </w:tcPr>
          <w:p w14:paraId="5322E162" w14:textId="77777777" w:rsidR="0053465F" w:rsidRPr="0053465F" w:rsidRDefault="0053465F" w:rsidP="0053465F">
            <w:pPr>
              <w:pStyle w:val="TAL"/>
              <w:rPr>
                <w:ins w:id="14618" w:author="ENDC 102-11 UE Capabilities" w:date="2018-06-01T14:27:00Z"/>
                <w:highlight w:val="cyan"/>
                <w:rPrChange w:id="14619" w:author="ENDC 102-11 UE Capabilities" w:date="2018-06-01T14:28:00Z">
                  <w:rPr>
                    <w:ins w:id="14620" w:author="ENDC 102-11 UE Capabilities" w:date="2018-06-01T14:27:00Z"/>
                  </w:rPr>
                </w:rPrChange>
              </w:rPr>
            </w:pPr>
            <w:ins w:id="14621" w:author="ENDC 102-11 UE Capabilities" w:date="2018-06-01T14:27:00Z">
              <w:r w:rsidRPr="0053465F">
                <w:rPr>
                  <w:b/>
                  <w:i/>
                  <w:highlight w:val="cyan"/>
                  <w:rPrChange w:id="14622" w:author="ENDC 102-11 UE Capabilities" w:date="2018-06-01T14:28:00Z">
                    <w:rPr>
                      <w:b/>
                      <w:i/>
                    </w:rPr>
                  </w:rPrChange>
                </w:rPr>
                <w:t>supportedBandCombinationList</w:t>
              </w:r>
            </w:ins>
          </w:p>
          <w:p w14:paraId="75C577F2" w14:textId="7C2D5952" w:rsidR="0053465F" w:rsidRPr="0053465F" w:rsidRDefault="0053465F" w:rsidP="0053465F">
            <w:pPr>
              <w:pStyle w:val="TAL"/>
              <w:rPr>
                <w:ins w:id="14623" w:author="ENDC 102-11 UE Capabilities" w:date="2018-06-01T14:27:00Z"/>
              </w:rPr>
            </w:pPr>
            <w:ins w:id="14624" w:author="ENDC 102-11 UE Capabilities" w:date="2018-06-01T14:27:00Z">
              <w:r w:rsidRPr="0053465F">
                <w:rPr>
                  <w:highlight w:val="cyan"/>
                  <w:rPrChange w:id="14625" w:author="ENDC 102-11 UE Capabilities" w:date="2018-06-01T14:28:00Z">
                    <w:rPr/>
                  </w:rPrChange>
                </w:rPr>
                <w:t xml:space="preserve">A list of band combinations that the UE supports for NR (without MR-DC). The </w:t>
              </w:r>
              <w:r w:rsidRPr="0053465F">
                <w:rPr>
                  <w:i/>
                  <w:highlight w:val="cyan"/>
                  <w:rPrChange w:id="14626" w:author="ENDC 102-11 UE Capabilities" w:date="2018-06-01T14:28:00Z">
                    <w:rPr/>
                  </w:rPrChange>
                </w:rPr>
                <w:t>FeatureSetCombinationId</w:t>
              </w:r>
              <w:r w:rsidRPr="0053465F">
                <w:rPr>
                  <w:highlight w:val="cyan"/>
                  <w:rPrChange w:id="14627" w:author="ENDC 102-11 UE Capabilities" w:date="2018-06-01T14:28:00Z">
                    <w:rPr/>
                  </w:rPrChange>
                </w:rPr>
                <w:t xml:space="preserve">:s in this list refer to the </w:t>
              </w:r>
              <w:r w:rsidRPr="0053465F">
                <w:rPr>
                  <w:i/>
                  <w:highlight w:val="cyan"/>
                  <w:rPrChange w:id="14628" w:author="ENDC 102-11 UE Capabilities" w:date="2018-06-01T14:28:00Z">
                    <w:rPr/>
                  </w:rPrChange>
                </w:rPr>
                <w:t>FeatureSetCombination</w:t>
              </w:r>
              <w:r w:rsidRPr="0053465F">
                <w:rPr>
                  <w:highlight w:val="cyan"/>
                  <w:rPrChange w:id="14629" w:author="ENDC 102-11 UE Capabilities" w:date="2018-06-01T14:28:00Z">
                    <w:rPr/>
                  </w:rPrChange>
                </w:rPr>
                <w:t xml:space="preserve"> entries in the </w:t>
              </w:r>
              <w:r w:rsidRPr="0053465F">
                <w:rPr>
                  <w:i/>
                  <w:highlight w:val="cyan"/>
                  <w:rPrChange w:id="14630" w:author="ENDC 102-11 UE Capabilities" w:date="2018-06-01T14:28:00Z">
                    <w:rPr/>
                  </w:rPrChange>
                </w:rPr>
                <w:t>featureSetCombinations</w:t>
              </w:r>
              <w:r w:rsidRPr="0053465F">
                <w:rPr>
                  <w:highlight w:val="cyan"/>
                  <w:rPrChange w:id="14631" w:author="ENDC 102-11 UE Capabilities" w:date="2018-06-01T14:28:00Z">
                    <w:rPr/>
                  </w:rPrChange>
                </w:rPr>
                <w:t xml:space="preserve"> list in the </w:t>
              </w:r>
              <w:r w:rsidRPr="0053465F">
                <w:rPr>
                  <w:i/>
                  <w:highlight w:val="cyan"/>
                  <w:rPrChange w:id="14632" w:author="ENDC 102-11 UE Capabilities" w:date="2018-06-01T14:28:00Z">
                    <w:rPr/>
                  </w:rPrChange>
                </w:rPr>
                <w:t>UE-NR-Capability</w:t>
              </w:r>
              <w:r w:rsidRPr="0053465F">
                <w:rPr>
                  <w:highlight w:val="cyan"/>
                  <w:rPrChange w:id="14633" w:author="ENDC 102-11 UE Capabilities" w:date="2018-06-01T14:28:00Z">
                    <w:rPr/>
                  </w:rPrChange>
                </w:rPr>
                <w:t xml:space="preserve"> IE.</w:t>
              </w:r>
            </w:ins>
          </w:p>
        </w:tc>
      </w:tr>
    </w:tbl>
    <w:p w14:paraId="707B547A" w14:textId="77777777" w:rsidR="00D6186E" w:rsidRDefault="00D6186E" w:rsidP="00D6186E">
      <w:pPr>
        <w:pStyle w:val="Heading4"/>
        <w:rPr>
          <w:ins w:id="14634" w:author="ENDC 102-11 UE Capabilities" w:date="2018-06-01T13:59:00Z"/>
        </w:rPr>
      </w:pPr>
      <w:ins w:id="14635" w:author="ENDC 102-11 UE Capabilities" w:date="2018-06-01T13:59:00Z">
        <w:r>
          <w:t>–</w:t>
        </w:r>
        <w:r>
          <w:tab/>
        </w:r>
        <w:r>
          <w:rPr>
            <w:i/>
          </w:rPr>
          <w:t>MIMO-ParametersPerBand</w:t>
        </w:r>
      </w:ins>
    </w:p>
    <w:p w14:paraId="4664AEC7" w14:textId="25602535" w:rsidR="00D6186E" w:rsidRDefault="00D6186E" w:rsidP="00D6186E">
      <w:pPr>
        <w:rPr>
          <w:ins w:id="14636" w:author="ENDC 102-11 UE Capabilities" w:date="2018-06-01T13:59:00Z"/>
        </w:rPr>
      </w:pPr>
      <w:ins w:id="14637" w:author="ENDC 102-11 UE Capabilities" w:date="2018-06-01T13:59:00Z">
        <w:r>
          <w:t xml:space="preserve">The IE </w:t>
        </w:r>
        <w:r>
          <w:rPr>
            <w:i/>
          </w:rPr>
          <w:t>MIMO-ParametersPerBand</w:t>
        </w:r>
        <w:r>
          <w:t xml:space="preserve"> is used to </w:t>
        </w:r>
      </w:ins>
      <w:ins w:id="14638" w:author="ENDC 102-11 UE Capabilities" w:date="2018-06-01T16:03:00Z">
        <w:r w:rsidR="006F0132" w:rsidRPr="002973FE">
          <w:rPr>
            <w:highlight w:val="cyan"/>
          </w:rPr>
          <w:t xml:space="preserve">convey MIMO related parameters specific for a certain band (not per </w:t>
        </w:r>
      </w:ins>
      <w:ins w:id="14639" w:author="ENDC 102-11 UE Capabilities" w:date="2018-06-01T16:04:00Z">
        <w:r w:rsidR="006F0132" w:rsidRPr="002973FE">
          <w:rPr>
            <w:highlight w:val="cyan"/>
          </w:rPr>
          <w:t>feature set or band combination)</w:t>
        </w:r>
      </w:ins>
      <w:ins w:id="14640" w:author="ENDC 102-11 UE Capabilities" w:date="2018-06-01T16:03:00Z">
        <w:r w:rsidR="006F0132">
          <w:t>.</w:t>
        </w:r>
      </w:ins>
    </w:p>
    <w:p w14:paraId="1F91D5D9" w14:textId="77777777" w:rsidR="00D6186E" w:rsidRDefault="00D6186E" w:rsidP="00D6186E">
      <w:pPr>
        <w:pStyle w:val="TH"/>
        <w:rPr>
          <w:ins w:id="14641" w:author="ENDC 102-11 UE Capabilities" w:date="2018-06-01T13:59:00Z"/>
        </w:rPr>
      </w:pPr>
      <w:ins w:id="14642" w:author="ENDC 102-11 UE Capabilities" w:date="2018-06-01T13:59:00Z">
        <w:r>
          <w:rPr>
            <w:i/>
          </w:rPr>
          <w:t>MIMO-ParametersPerBand</w:t>
        </w:r>
        <w:r>
          <w:t xml:space="preserve"> information element</w:t>
        </w:r>
      </w:ins>
    </w:p>
    <w:p w14:paraId="38C5993C" w14:textId="77777777" w:rsidR="00D6186E" w:rsidRDefault="00D6186E" w:rsidP="00D6186E">
      <w:pPr>
        <w:pStyle w:val="PL"/>
        <w:rPr>
          <w:ins w:id="14643" w:author="ENDC 102-11 UE Capabilities" w:date="2018-06-01T13:59:00Z"/>
          <w:color w:val="808080"/>
        </w:rPr>
      </w:pPr>
      <w:ins w:id="14644" w:author="ENDC 102-11 UE Capabilities" w:date="2018-06-01T13:59:00Z">
        <w:r>
          <w:rPr>
            <w:color w:val="808080"/>
          </w:rPr>
          <w:t>-- ASN1START</w:t>
        </w:r>
      </w:ins>
    </w:p>
    <w:p w14:paraId="0F945D81" w14:textId="77777777" w:rsidR="00D6186E" w:rsidRDefault="00D6186E" w:rsidP="00D6186E">
      <w:pPr>
        <w:pStyle w:val="PL"/>
        <w:rPr>
          <w:ins w:id="14645" w:author="ENDC 102-11 UE Capabilities" w:date="2018-06-01T13:59:00Z"/>
          <w:color w:val="808080"/>
        </w:rPr>
      </w:pPr>
      <w:ins w:id="14646" w:author="ENDC 102-11 UE Capabilities" w:date="2018-06-01T13:59:00Z">
        <w:r>
          <w:rPr>
            <w:color w:val="808080"/>
          </w:rPr>
          <w:t>-- TAG-MIMO-PARAMETERSPERBAND-START</w:t>
        </w:r>
      </w:ins>
    </w:p>
    <w:p w14:paraId="27C0CE02" w14:textId="77777777" w:rsidR="00FD7354" w:rsidRPr="00F35584" w:rsidRDefault="00FD7354" w:rsidP="00FC7F0F">
      <w:pPr>
        <w:pStyle w:val="PL"/>
        <w:rPr>
          <w:rFonts w:eastAsia="Times New Roman"/>
          <w:lang w:eastAsia="ja-JP"/>
        </w:rPr>
      </w:pPr>
    </w:p>
    <w:p w14:paraId="2AABDF6C" w14:textId="77777777" w:rsidR="00FD7354" w:rsidRPr="00F35584" w:rsidRDefault="00FD7354" w:rsidP="00FC7F0F">
      <w:pPr>
        <w:pStyle w:val="PL"/>
        <w:rPr>
          <w:rFonts w:eastAsia="Times New Roman"/>
          <w:lang w:eastAsia="ja-JP"/>
        </w:rPr>
      </w:pPr>
      <w:r w:rsidRPr="00F35584">
        <w:rPr>
          <w:rFonts w:eastAsia="Times New Roman"/>
          <w:lang w:eastAsia="ja-JP"/>
        </w:rPr>
        <w:t>MIMO-</w:t>
      </w:r>
      <w:r w:rsidRPr="00F35584">
        <w:rPr>
          <w:rFonts w:eastAsia="Yu Mincho"/>
          <w:lang w:eastAsia="ja-JP"/>
        </w:rPr>
        <w:t>ParametersPerBand</w:t>
      </w:r>
      <w:r w:rsidRPr="00F35584">
        <w:rPr>
          <w:rFonts w:eastAsia="Times New Roman"/>
          <w:lang w:eastAsia="ja-JP"/>
        </w:rPr>
        <w:t xml:space="preserve"> ::= </w:t>
      </w:r>
      <w:r w:rsidRPr="00F35584">
        <w:rPr>
          <w:color w:val="993366"/>
        </w:rPr>
        <w:t>SEQUENCE</w:t>
      </w:r>
      <w:r w:rsidRPr="00F35584">
        <w:rPr>
          <w:rFonts w:eastAsia="Times New Roman"/>
          <w:lang w:eastAsia="ja-JP"/>
        </w:rPr>
        <w:t xml:space="preserve"> {</w:t>
      </w:r>
    </w:p>
    <w:p w14:paraId="1EA6EAA8" w14:textId="0662E2FB" w:rsidR="00FD7354" w:rsidRPr="00F35584" w:rsidDel="00D6186E" w:rsidRDefault="00FD7354" w:rsidP="00FC7F0F">
      <w:pPr>
        <w:pStyle w:val="PL"/>
        <w:rPr>
          <w:del w:id="14647" w:author="ENDC 102-11 UE Capabilities" w:date="2018-06-01T14:00:00Z"/>
          <w:rFonts w:eastAsia="Yu Mincho"/>
          <w:lang w:eastAsia="ja-JP"/>
        </w:rPr>
      </w:pPr>
      <w:del w:id="14648" w:author="ENDC 102-11 UE Capabilities" w:date="2018-06-01T14:00:00Z">
        <w:r w:rsidRPr="00F35584" w:rsidDel="00D6186E">
          <w:rPr>
            <w:rFonts w:eastAsia="Yu Mincho"/>
            <w:lang w:eastAsia="ja-JP"/>
          </w:rPr>
          <w:tab/>
          <w:delText>timeDurationForQC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SEQUENCE</w:delText>
        </w:r>
        <w:r w:rsidRPr="00F35584" w:rsidDel="00D6186E">
          <w:rPr>
            <w:rFonts w:eastAsia="Yu Mincho"/>
            <w:lang w:eastAsia="ja-JP"/>
          </w:rPr>
          <w:delText xml:space="preserve"> {</w:delText>
        </w:r>
      </w:del>
    </w:p>
    <w:p w14:paraId="04850042" w14:textId="4135791D" w:rsidR="00FD7354" w:rsidRPr="00F35584" w:rsidDel="00D6186E" w:rsidRDefault="00FD7354" w:rsidP="00FC7F0F">
      <w:pPr>
        <w:pStyle w:val="PL"/>
        <w:rPr>
          <w:del w:id="14649" w:author="ENDC 102-11 UE Capabilities" w:date="2018-06-01T14:00:00Z"/>
          <w:rFonts w:eastAsia="Yu Mincho"/>
          <w:lang w:eastAsia="ja-JP"/>
        </w:rPr>
      </w:pPr>
      <w:del w:id="14650" w:author="ENDC 102-11 UE Capabilities" w:date="2018-06-01T14:00:00Z">
        <w:r w:rsidRPr="00F35584" w:rsidDel="00D6186E">
          <w:rPr>
            <w:rFonts w:eastAsia="Yu Mincho"/>
            <w:lang w:eastAsia="ja-JP"/>
          </w:rPr>
          <w:tab/>
        </w:r>
        <w:r w:rsidRPr="00F35584" w:rsidDel="00D6186E">
          <w:rPr>
            <w:rFonts w:eastAsia="Yu Mincho"/>
            <w:lang w:eastAsia="ja-JP"/>
          </w:rPr>
          <w:tab/>
          <w:delText>scs-60kHz</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ENUMERATED</w:delText>
        </w:r>
        <w:r w:rsidRPr="00F35584" w:rsidDel="00D6186E">
          <w:rPr>
            <w:rFonts w:eastAsia="Yu Mincho"/>
            <w:lang w:eastAsia="ja-JP"/>
          </w:rPr>
          <w:delText xml:space="preserve"> {s7, s14, s28}</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7D67938D" w14:textId="799C0F18" w:rsidR="00FD7354" w:rsidRPr="00F35584" w:rsidDel="00D6186E" w:rsidRDefault="00FD7354" w:rsidP="00FC7F0F">
      <w:pPr>
        <w:pStyle w:val="PL"/>
        <w:rPr>
          <w:del w:id="14651" w:author="ENDC 102-11 UE Capabilities" w:date="2018-06-01T14:00:00Z"/>
          <w:rFonts w:eastAsia="Yu Mincho"/>
          <w:lang w:eastAsia="ja-JP"/>
        </w:rPr>
      </w:pPr>
      <w:del w:id="14652" w:author="ENDC 102-11 UE Capabilities" w:date="2018-06-01T14:00:00Z">
        <w:r w:rsidRPr="00F35584" w:rsidDel="00D6186E">
          <w:rPr>
            <w:rFonts w:eastAsia="Yu Mincho"/>
            <w:lang w:eastAsia="ja-JP"/>
          </w:rPr>
          <w:tab/>
        </w:r>
        <w:r w:rsidRPr="00F35584" w:rsidDel="00D6186E">
          <w:rPr>
            <w:rFonts w:eastAsia="Yu Mincho"/>
            <w:lang w:eastAsia="ja-JP"/>
          </w:rPr>
          <w:tab/>
          <w:delText>sch-120kHz</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ENUMERATED</w:delText>
        </w:r>
        <w:r w:rsidRPr="00F35584" w:rsidDel="00D6186E">
          <w:rPr>
            <w:rFonts w:eastAsia="Yu Mincho"/>
            <w:lang w:eastAsia="ja-JP"/>
          </w:rPr>
          <w:delText xml:space="preserve"> {s14, s28}</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del>
    </w:p>
    <w:p w14:paraId="0994958B" w14:textId="515C8525" w:rsidR="00FD7354" w:rsidRPr="00F35584" w:rsidDel="00D6186E" w:rsidRDefault="00FD7354" w:rsidP="00FC7F0F">
      <w:pPr>
        <w:pStyle w:val="PL"/>
        <w:rPr>
          <w:del w:id="14653" w:author="ENDC 102-11 UE Capabilities" w:date="2018-06-01T14:00:00Z"/>
          <w:rFonts w:eastAsia="Yu Mincho"/>
          <w:lang w:eastAsia="ja-JP"/>
        </w:rPr>
      </w:pPr>
      <w:del w:id="14654" w:author="ENDC 102-11 UE Capabilities" w:date="2018-06-01T14:00:00Z">
        <w:r w:rsidRPr="00F35584" w:rsidDel="00D6186E">
          <w:rPr>
            <w:rFonts w:eastAsia="Yu Mincho"/>
            <w:lang w:eastAsia="ja-JP"/>
          </w:rPr>
          <w:tab/>
          <w:delText>}</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243998CA" w14:textId="5DD8B65A" w:rsidR="00FD7354" w:rsidRPr="00F35584" w:rsidDel="00D6186E" w:rsidRDefault="00FD7354" w:rsidP="00FC7F0F">
      <w:pPr>
        <w:pStyle w:val="PL"/>
        <w:rPr>
          <w:del w:id="14655" w:author="ENDC 102-11 UE Capabilities" w:date="2018-06-01T14:00:00Z"/>
          <w:rFonts w:eastAsia="Yu Mincho"/>
          <w:lang w:eastAsia="ja-JP"/>
        </w:rPr>
      </w:pPr>
      <w:del w:id="14656" w:author="ENDC 102-11 UE Capabilities" w:date="2018-06-01T14:00:00Z">
        <w:r w:rsidRPr="00F35584" w:rsidDel="00D6186E">
          <w:rPr>
            <w:rFonts w:eastAsia="Yu Mincho"/>
            <w:lang w:eastAsia="ja-JP"/>
          </w:rPr>
          <w:tab/>
          <w:delText>maxNumberMIMO-LayersPDSCH</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delText>MIMO-LayersD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50A74610" w14:textId="7562FD55" w:rsidR="00FD7354" w:rsidRPr="00F35584" w:rsidDel="00D6186E" w:rsidRDefault="00FD7354" w:rsidP="00FC7F0F">
      <w:pPr>
        <w:pStyle w:val="PL"/>
        <w:rPr>
          <w:del w:id="14657" w:author="ENDC 102-11 UE Capabilities" w:date="2018-06-01T14:00:00Z"/>
          <w:rFonts w:eastAsia="Yu Mincho"/>
          <w:lang w:eastAsia="ja-JP"/>
        </w:rPr>
      </w:pPr>
      <w:del w:id="14658" w:author="ENDC 102-11 UE Capabilities" w:date="2018-06-01T14:00:00Z">
        <w:r w:rsidRPr="00F35584" w:rsidDel="00D6186E">
          <w:rPr>
            <w:rFonts w:eastAsia="Yu Mincho"/>
            <w:lang w:eastAsia="ja-JP"/>
          </w:rPr>
          <w:tab/>
          <w:delText>maxNumberMIMO-LayersCB-PUSCH</w:delText>
        </w:r>
        <w:r w:rsidRPr="00F35584" w:rsidDel="00D6186E">
          <w:rPr>
            <w:rFonts w:eastAsia="Yu Mincho"/>
            <w:lang w:eastAsia="ja-JP"/>
          </w:rPr>
          <w:tab/>
        </w:r>
        <w:r w:rsidRPr="00F35584" w:rsidDel="00D6186E">
          <w:rPr>
            <w:rFonts w:eastAsia="Yu Mincho"/>
            <w:lang w:eastAsia="ja-JP"/>
          </w:rPr>
          <w:tab/>
          <w:delText>MIMO-LayersU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3C37B4FF" w14:textId="7A00FBDE" w:rsidR="00FD7354" w:rsidRPr="00F35584" w:rsidDel="00D6186E" w:rsidRDefault="00FD7354" w:rsidP="00FC7F0F">
      <w:pPr>
        <w:pStyle w:val="PL"/>
        <w:rPr>
          <w:del w:id="14659" w:author="ENDC 102-11 UE Capabilities" w:date="2018-06-01T14:00:00Z"/>
          <w:rFonts w:eastAsia="Yu Mincho"/>
          <w:lang w:eastAsia="ja-JP"/>
        </w:rPr>
      </w:pPr>
      <w:del w:id="14660" w:author="ENDC 102-11 UE Capabilities" w:date="2018-06-01T14:00:00Z">
        <w:r w:rsidRPr="00F35584" w:rsidDel="00D6186E">
          <w:rPr>
            <w:rFonts w:eastAsia="Yu Mincho"/>
            <w:lang w:eastAsia="ja-JP"/>
          </w:rPr>
          <w:tab/>
          <w:delText>maxNumberMIMO-LayersNonCB-PUSCH</w:delText>
        </w:r>
        <w:r w:rsidRPr="00F35584" w:rsidDel="00D6186E">
          <w:rPr>
            <w:rFonts w:eastAsia="Yu Mincho"/>
            <w:lang w:eastAsia="ja-JP"/>
          </w:rPr>
          <w:tab/>
        </w:r>
        <w:r w:rsidRPr="00F35584" w:rsidDel="00D6186E">
          <w:rPr>
            <w:rFonts w:eastAsia="Yu Mincho"/>
            <w:lang w:eastAsia="ja-JP"/>
          </w:rPr>
          <w:tab/>
          <w:delText>MIMO-LayersU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402764AB" w14:textId="2FF19F4A" w:rsidR="00FD7354" w:rsidRPr="00F35584" w:rsidDel="00D6186E" w:rsidRDefault="00FD7354" w:rsidP="00FC7F0F">
      <w:pPr>
        <w:pStyle w:val="PL"/>
        <w:rPr>
          <w:del w:id="14661" w:author="ENDC 102-11 UE Capabilities" w:date="2018-06-01T14:00:00Z"/>
          <w:rFonts w:eastAsia="Yu Mincho"/>
          <w:lang w:eastAsia="ja-JP"/>
        </w:rPr>
      </w:pPr>
      <w:del w:id="14662" w:author="ENDC 102-11 UE Capabilities" w:date="2018-06-01T14:00:00Z">
        <w:r w:rsidRPr="00F35584" w:rsidDel="00D6186E">
          <w:rPr>
            <w:rFonts w:eastAsia="Yu Mincho"/>
            <w:lang w:eastAsia="ja-JP"/>
          </w:rPr>
          <w:tab/>
          <w:delText>maxNumberConfiguredTCIstates</w:delText>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ENUMERATED</w:delText>
        </w:r>
        <w:r w:rsidRPr="00F35584" w:rsidDel="00D6186E">
          <w:rPr>
            <w:rFonts w:eastAsia="Yu Mincho"/>
            <w:lang w:eastAsia="ja-JP"/>
          </w:rPr>
          <w:delText xml:space="preserve"> {n4, n8, n16, n32, n64}</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424DB948" w14:textId="0E422E70" w:rsidR="00FD7354" w:rsidRPr="00F35584" w:rsidDel="00927015" w:rsidRDefault="00FD7354" w:rsidP="00FC7F0F">
      <w:pPr>
        <w:pStyle w:val="PL"/>
        <w:rPr>
          <w:del w:id="14663" w:author="ENDC 102-11 UE Capabilities" w:date="2018-06-01T14:01:00Z"/>
          <w:rFonts w:eastAsia="Yu Mincho"/>
          <w:lang w:eastAsia="ja-JP"/>
        </w:rPr>
      </w:pPr>
      <w:del w:id="14664" w:author="ENDC 102-11 UE Capabilities" w:date="2018-06-01T14:01:00Z">
        <w:r w:rsidRPr="00F35584" w:rsidDel="00927015">
          <w:rPr>
            <w:rFonts w:eastAsia="Yu Mincho"/>
            <w:lang w:eastAsia="ja-JP"/>
          </w:rPr>
          <w:tab/>
          <w:delText>maxNumberActiveTCI-PerCC</w:delText>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color w:val="993366"/>
          </w:rPr>
          <w:delText>ENUMERATED</w:delText>
        </w:r>
        <w:r w:rsidRPr="00F35584" w:rsidDel="00927015">
          <w:rPr>
            <w:rFonts w:eastAsia="Yu Mincho"/>
            <w:lang w:eastAsia="ja-JP"/>
          </w:rPr>
          <w:delText xml:space="preserve"> {n1, n2, n4, n8}</w:delText>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color w:val="993366"/>
          </w:rPr>
          <w:delText>OPTIONAL</w:delText>
        </w:r>
        <w:r w:rsidRPr="00F35584" w:rsidDel="00927015">
          <w:rPr>
            <w:rFonts w:eastAsia="Yu Mincho"/>
            <w:lang w:eastAsia="ja-JP"/>
          </w:rPr>
          <w:delText>,</w:delText>
        </w:r>
      </w:del>
    </w:p>
    <w:p w14:paraId="04A4FAC3" w14:textId="77777777" w:rsidR="00927015" w:rsidRDefault="00927015" w:rsidP="00927015">
      <w:pPr>
        <w:pStyle w:val="PL"/>
        <w:rPr>
          <w:ins w:id="14665" w:author="ENDC 102-11 UE Capabilities" w:date="2018-06-01T14:01:00Z"/>
          <w:rFonts w:eastAsia="Yu Mincho"/>
          <w:lang w:eastAsia="ja-JP"/>
        </w:rPr>
      </w:pPr>
      <w:ins w:id="14666" w:author="ENDC 102-11 UE Capabilities" w:date="2018-06-01T14:01:00Z">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ins>
    </w:p>
    <w:p w14:paraId="4834BBEB" w14:textId="77777777" w:rsidR="00927015" w:rsidRDefault="00927015" w:rsidP="00927015">
      <w:pPr>
        <w:pStyle w:val="PL"/>
        <w:rPr>
          <w:ins w:id="14667" w:author="ENDC 102-11 UE Capabilities" w:date="2018-06-01T14:01:00Z"/>
          <w:rFonts w:eastAsia="Yu Mincho"/>
          <w:lang w:eastAsia="ja-JP"/>
        </w:rPr>
      </w:pPr>
      <w:ins w:id="14668" w:author="ENDC 102-11 UE Capabilities" w:date="2018-06-01T14:01:00Z">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2A19FF3D" w14:textId="77777777" w:rsidR="00927015" w:rsidRDefault="00927015" w:rsidP="00927015">
      <w:pPr>
        <w:pStyle w:val="PL"/>
        <w:rPr>
          <w:ins w:id="14669" w:author="ENDC 102-11 UE Capabilities" w:date="2018-06-01T14:01:00Z"/>
          <w:rFonts w:eastAsia="Yu Mincho"/>
          <w:lang w:eastAsia="ja-JP"/>
        </w:rPr>
      </w:pPr>
      <w:ins w:id="14670" w:author="ENDC 102-11 UE Capabilities" w:date="2018-06-01T14:01:00Z">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ins>
    </w:p>
    <w:p w14:paraId="42618AF8" w14:textId="77777777" w:rsidR="00927015" w:rsidRDefault="00927015" w:rsidP="00927015">
      <w:pPr>
        <w:pStyle w:val="PL"/>
        <w:rPr>
          <w:ins w:id="14671" w:author="ENDC 102-11 UE Capabilities" w:date="2018-06-01T14:01:00Z"/>
          <w:rFonts w:eastAsia="Yu Mincho"/>
          <w:lang w:eastAsia="ja-JP"/>
        </w:rPr>
      </w:pPr>
      <w:ins w:id="14672" w:author="ENDC 102-11 UE Capabilities" w:date="2018-06-01T14:01: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31D34B2" w14:textId="77777777" w:rsidR="00927015" w:rsidRDefault="00927015" w:rsidP="00927015">
      <w:pPr>
        <w:pStyle w:val="PL"/>
        <w:rPr>
          <w:ins w:id="14673" w:author="ENDC 102-11 UE Capabilities" w:date="2018-06-01T14:01:00Z"/>
          <w:rFonts w:eastAsia="Yu Mincho"/>
          <w:lang w:eastAsia="ja-JP"/>
        </w:rPr>
      </w:pPr>
      <w:ins w:id="14674" w:author="ENDC 102-11 UE Capabilities" w:date="2018-06-01T14:01:00Z">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AC9CBBC" w14:textId="77777777" w:rsidR="00FD7354" w:rsidRPr="00F35584" w:rsidRDefault="00FD7354" w:rsidP="00FC7F0F">
      <w:pPr>
        <w:pStyle w:val="PL"/>
        <w:rPr>
          <w:rFonts w:eastAsia="Yu Mincho"/>
          <w:lang w:eastAsia="ja-JP"/>
        </w:rPr>
      </w:pPr>
      <w:r w:rsidRPr="00F35584">
        <w:rPr>
          <w:rFonts w:eastAsia="Yu Mincho"/>
          <w:lang w:eastAsia="ja-JP"/>
        </w:rPr>
        <w:tab/>
        <w:t>pusch-TransCoherenc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onCoherent, partialNonCoherent, fullCoherent}</w:t>
      </w:r>
      <w:r w:rsidRPr="00F35584">
        <w:rPr>
          <w:rFonts w:eastAsia="Yu Mincho"/>
          <w:lang w:eastAsia="ja-JP"/>
        </w:rPr>
        <w:tab/>
      </w:r>
      <w:r w:rsidRPr="00F35584">
        <w:rPr>
          <w:color w:val="993366"/>
        </w:rPr>
        <w:t>OPTIONAL</w:t>
      </w:r>
      <w:r w:rsidRPr="00F35584">
        <w:rPr>
          <w:rFonts w:eastAsia="Yu Mincho"/>
          <w:lang w:eastAsia="ja-JP"/>
        </w:rPr>
        <w:t>,</w:t>
      </w:r>
    </w:p>
    <w:p w14:paraId="6A99B732" w14:textId="77777777" w:rsidR="00FD7354" w:rsidRPr="00F35584" w:rsidRDefault="00FD7354" w:rsidP="00FC7F0F">
      <w:pPr>
        <w:pStyle w:val="PL"/>
        <w:rPr>
          <w:rFonts w:eastAsia="Yu Mincho"/>
          <w:lang w:eastAsia="ja-JP"/>
        </w:rPr>
      </w:pPr>
      <w:r w:rsidRPr="00F35584">
        <w:rPr>
          <w:rFonts w:eastAsia="Yu Mincho"/>
          <w:lang w:eastAsia="ja-JP"/>
        </w:rPr>
        <w:tab/>
        <w:t>beamCorrespondenc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615F971" w14:textId="77777777" w:rsidR="00FD7354" w:rsidRPr="00F35584" w:rsidRDefault="00FD7354" w:rsidP="00FC7F0F">
      <w:pPr>
        <w:pStyle w:val="PL"/>
        <w:rPr>
          <w:rFonts w:eastAsia="Yu Mincho"/>
          <w:lang w:eastAsia="ja-JP"/>
        </w:rPr>
      </w:pPr>
      <w:r w:rsidRPr="00F35584">
        <w:rPr>
          <w:rFonts w:eastAsia="Yu Mincho"/>
          <w:lang w:eastAsia="ja-JP"/>
        </w:rPr>
        <w:tab/>
        <w:t>periodicBeamRepor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40F3CB1" w14:textId="77777777" w:rsidR="00FD7354" w:rsidRPr="00F35584" w:rsidRDefault="00FD7354" w:rsidP="00FC7F0F">
      <w:pPr>
        <w:pStyle w:val="PL"/>
        <w:rPr>
          <w:rFonts w:eastAsia="Yu Mincho"/>
          <w:lang w:eastAsia="ja-JP"/>
        </w:rPr>
      </w:pPr>
      <w:r w:rsidRPr="00F35584">
        <w:rPr>
          <w:rFonts w:eastAsia="Yu Mincho"/>
          <w:lang w:eastAsia="ja-JP"/>
        </w:rPr>
        <w:tab/>
        <w:t>ape</w:t>
      </w:r>
      <w:r w:rsidR="00E04A44" w:rsidRPr="00F35584">
        <w:rPr>
          <w:rFonts w:eastAsia="Yu Mincho"/>
          <w:lang w:eastAsia="ja-JP"/>
        </w:rPr>
        <w:t>r</w:t>
      </w:r>
      <w:r w:rsidRPr="00F35584">
        <w:rPr>
          <w:rFonts w:eastAsia="Yu Mincho"/>
          <w:lang w:eastAsia="ja-JP"/>
        </w:rPr>
        <w:t>io</w:t>
      </w:r>
      <w:r w:rsidR="00E04A44" w:rsidRPr="00F35584">
        <w:rPr>
          <w:rFonts w:eastAsia="Yu Mincho"/>
          <w:lang w:eastAsia="ja-JP"/>
        </w:rPr>
        <w:t>d</w:t>
      </w:r>
      <w:r w:rsidRPr="00F35584">
        <w:rPr>
          <w:rFonts w:eastAsia="Yu Mincho"/>
          <w:lang w:eastAsia="ja-JP"/>
        </w:rPr>
        <w:t>icBeamRepor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7982792" w14:textId="77777777" w:rsidR="00FD7354" w:rsidRPr="00F35584" w:rsidRDefault="00FD7354" w:rsidP="00FC7F0F">
      <w:pPr>
        <w:pStyle w:val="PL"/>
        <w:rPr>
          <w:rFonts w:eastAsia="Yu Mincho"/>
          <w:lang w:eastAsia="ja-JP"/>
        </w:rPr>
      </w:pPr>
      <w:r w:rsidRPr="00F35584">
        <w:rPr>
          <w:rFonts w:eastAsia="Yu Mincho"/>
          <w:lang w:eastAsia="ja-JP"/>
        </w:rPr>
        <w:tab/>
        <w:t>sp-BeamReport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332DAA4" w14:textId="77777777" w:rsidR="00FD7354" w:rsidRPr="00F35584" w:rsidRDefault="00FD7354" w:rsidP="00FC7F0F">
      <w:pPr>
        <w:pStyle w:val="PL"/>
        <w:rPr>
          <w:rFonts w:eastAsia="Yu Mincho"/>
          <w:lang w:eastAsia="ja-JP"/>
        </w:rPr>
      </w:pPr>
      <w:r w:rsidRPr="00F35584">
        <w:rPr>
          <w:rFonts w:eastAsia="Yu Mincho"/>
          <w:lang w:eastAsia="ja-JP"/>
        </w:rPr>
        <w:tab/>
        <w:t>sp-BeamReport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0FA8DCF" w14:textId="77777777" w:rsidR="00FD7354" w:rsidRPr="00F35584" w:rsidRDefault="00FD7354" w:rsidP="00FC7F0F">
      <w:pPr>
        <w:pStyle w:val="PL"/>
        <w:rPr>
          <w:rFonts w:eastAsia="Yu Mincho"/>
          <w:lang w:eastAsia="ja-JP"/>
        </w:rPr>
      </w:pPr>
      <w:r w:rsidRPr="00F35584">
        <w:rPr>
          <w:rFonts w:eastAsia="Yu Mincho"/>
          <w:lang w:eastAsia="ja-JP"/>
        </w:rPr>
        <w:tab/>
        <w:t>beamManagementSSB-CSI-RS</w:t>
      </w:r>
      <w:r w:rsidRPr="00F35584">
        <w:rPr>
          <w:rFonts w:eastAsia="Yu Mincho"/>
          <w:lang w:eastAsia="ja-JP"/>
        </w:rPr>
        <w:tab/>
      </w:r>
      <w:r w:rsidRPr="00F35584">
        <w:rPr>
          <w:rFonts w:eastAsia="Yu Mincho"/>
          <w:lang w:eastAsia="ja-JP"/>
        </w:rPr>
        <w:tab/>
      </w:r>
      <w:r w:rsidRPr="00F35584">
        <w:rPr>
          <w:rFonts w:eastAsia="Yu Mincho"/>
          <w:lang w:eastAsia="ja-JP"/>
        </w:rPr>
        <w:tab/>
        <w:t>BeamManagementSSB-CSI-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71F1BEF" w14:textId="77777777" w:rsidR="00FD7354" w:rsidRPr="00F35584" w:rsidRDefault="00FD7354" w:rsidP="00FC7F0F">
      <w:pPr>
        <w:pStyle w:val="PL"/>
        <w:rPr>
          <w:rFonts w:eastAsia="Yu Mincho"/>
          <w:lang w:eastAsia="ja-JP"/>
        </w:rPr>
      </w:pPr>
      <w:r w:rsidRPr="00F35584">
        <w:rPr>
          <w:rFonts w:eastAsia="Yu Mincho"/>
          <w:lang w:eastAsia="ja-JP"/>
        </w:rPr>
        <w:tab/>
        <w:t>maxNumberRxBeam</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2..8)</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F7F8295" w14:textId="77777777" w:rsidR="00FD7354" w:rsidRPr="00F35584" w:rsidRDefault="00FD7354" w:rsidP="00FC7F0F">
      <w:pPr>
        <w:pStyle w:val="PL"/>
        <w:rPr>
          <w:rFonts w:eastAsia="Yu Mincho"/>
          <w:lang w:eastAsia="ja-JP"/>
        </w:rPr>
      </w:pPr>
      <w:r w:rsidRPr="00F35584">
        <w:rPr>
          <w:rFonts w:eastAsia="Yu Mincho"/>
          <w:lang w:eastAsia="ja-JP"/>
        </w:rPr>
        <w:tab/>
        <w:t>maxNumberRxTxBeamSwitch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SEQUENCE</w:t>
      </w:r>
      <w:r w:rsidRPr="00F35584">
        <w:rPr>
          <w:rFonts w:eastAsia="Yu Mincho"/>
          <w:lang w:eastAsia="ja-JP"/>
        </w:rPr>
        <w:t xml:space="preserve"> {</w:t>
      </w:r>
    </w:p>
    <w:p w14:paraId="49C1510A" w14:textId="77777777" w:rsidR="00FD7354" w:rsidRPr="00F35584" w:rsidRDefault="00FD7354" w:rsidP="00FC7F0F">
      <w:pPr>
        <w:pStyle w:val="PL"/>
        <w:rPr>
          <w:rFonts w:eastAsia="Malgun Gothic"/>
        </w:rPr>
      </w:pPr>
      <w:r w:rsidRPr="00F35584">
        <w:rPr>
          <w:rFonts w:eastAsia="Yu Mincho"/>
          <w:lang w:eastAsia="ja-JP"/>
        </w:rPr>
        <w:tab/>
      </w:r>
      <w:r w:rsidRPr="00F35584">
        <w:rPr>
          <w:rFonts w:eastAsia="Yu Mincho"/>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184ECE58"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224EB40D"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405E2566"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76CD8940" w14:textId="77777777" w:rsidR="00FD7354" w:rsidRPr="00F35584" w:rsidRDefault="00FD7354" w:rsidP="00FC7F0F">
      <w:pPr>
        <w:pStyle w:val="PL"/>
        <w:rPr>
          <w:rFonts w:eastAsia="Yu Mincho"/>
          <w:lang w:eastAsia="ja-JP"/>
        </w:rPr>
      </w:pPr>
      <w:r w:rsidRPr="00F35584">
        <w:rPr>
          <w:rFonts w:eastAsia="Malgun Gothic"/>
        </w:rPr>
        <w:tab/>
      </w:r>
      <w:r w:rsidRPr="00F35584">
        <w:rPr>
          <w:rFonts w:eastAsia="Malgun Gothic"/>
        </w:rPr>
        <w:tab/>
        <w:t>scs-24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46175C3A" w14:textId="77777777" w:rsidR="00FD7354" w:rsidRPr="00F35584" w:rsidRDefault="00FD7354" w:rsidP="00FC7F0F">
      <w:pPr>
        <w:pStyle w:val="PL"/>
        <w:rPr>
          <w:rFonts w:eastAsia="Yu Mincho"/>
          <w:lang w:eastAsia="ja-JP"/>
        </w:rPr>
      </w:pPr>
      <w:r w:rsidRPr="00F35584">
        <w:rPr>
          <w:rFonts w:eastAsia="Yu Mincho"/>
          <w:lang w:eastAsia="ja-JP"/>
        </w:rPr>
        <w:tab/>
        <w: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93A0034" w14:textId="77777777" w:rsidR="00FD7354" w:rsidRPr="00F35584" w:rsidRDefault="00FD7354" w:rsidP="00FC7F0F">
      <w:pPr>
        <w:pStyle w:val="PL"/>
        <w:rPr>
          <w:rFonts w:eastAsia="Yu Mincho"/>
          <w:lang w:eastAsia="ja-JP"/>
        </w:rPr>
      </w:pPr>
      <w:r w:rsidRPr="00F35584">
        <w:rPr>
          <w:rFonts w:eastAsia="Yu Mincho"/>
          <w:lang w:eastAsia="ja-JP"/>
        </w:rPr>
        <w:tab/>
        <w:t>maxNumberNonGroupBeamReporting</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1268A48" w14:textId="77777777" w:rsidR="00FD7354" w:rsidRPr="00F35584" w:rsidRDefault="00FD7354" w:rsidP="00FC7F0F">
      <w:pPr>
        <w:pStyle w:val="PL"/>
        <w:rPr>
          <w:rFonts w:eastAsia="Yu Mincho"/>
          <w:lang w:eastAsia="ja-JP"/>
        </w:rPr>
      </w:pPr>
      <w:r w:rsidRPr="00F35584">
        <w:rPr>
          <w:rFonts w:eastAsia="Yu Mincho"/>
          <w:lang w:eastAsia="ja-JP"/>
        </w:rPr>
        <w:tab/>
        <w:t>groupBeamReporting</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E93B943" w14:textId="77777777" w:rsidR="00FD7354" w:rsidRPr="00F35584" w:rsidRDefault="00FD7354" w:rsidP="00FC7F0F">
      <w:pPr>
        <w:pStyle w:val="PL"/>
        <w:rPr>
          <w:rFonts w:eastAsia="Yu Mincho"/>
          <w:lang w:eastAsia="ja-JP"/>
        </w:rPr>
      </w:pPr>
      <w:r w:rsidRPr="00F35584">
        <w:rPr>
          <w:rFonts w:eastAsia="Yu Mincho"/>
          <w:lang w:eastAsia="ja-JP"/>
        </w:rPr>
        <w:tab/>
        <w:t>uplinkBeamManagemen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SEQUENCE</w:t>
      </w:r>
      <w:r w:rsidRPr="00F35584">
        <w:rPr>
          <w:rFonts w:eastAsia="Yu Mincho"/>
          <w:lang w:eastAsia="ja-JP"/>
        </w:rPr>
        <w:t xml:space="preserve"> {</w:t>
      </w:r>
    </w:p>
    <w:p w14:paraId="5436EF4B" w14:textId="0DD1FC5A" w:rsidR="00FD7354" w:rsidRPr="00F35584" w:rsidRDefault="00FD7354" w:rsidP="00FC7F0F">
      <w:pPr>
        <w:pStyle w:val="PL"/>
        <w:rPr>
          <w:rFonts w:eastAsia="Yu Mincho"/>
          <w:lang w:eastAsia="ja-JP"/>
        </w:rPr>
      </w:pPr>
      <w:r w:rsidRPr="00F35584">
        <w:rPr>
          <w:rFonts w:eastAsia="Yu Mincho"/>
          <w:lang w:eastAsia="ja-JP"/>
        </w:rPr>
        <w:tab/>
      </w:r>
      <w:r w:rsidRPr="00F35584">
        <w:rPr>
          <w:rFonts w:eastAsia="Yu Mincho"/>
          <w:lang w:eastAsia="ja-JP"/>
        </w:rPr>
        <w:tab/>
        <w:t>maxNumberSRS-ResourcePer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w:t>
      </w:r>
      <w:ins w:id="14675" w:author="ENDC 102-11 UE Capabilities" w:date="2018-06-01T14:02:00Z">
        <w:r w:rsidR="00927015" w:rsidRPr="00927015">
          <w:rPr>
            <w:rFonts w:eastAsia="Yu Mincho"/>
            <w:lang w:eastAsia="ja-JP"/>
          </w:rPr>
          <w:t xml:space="preserve">n2, n4, </w:t>
        </w:r>
      </w:ins>
      <w:r w:rsidRPr="00F35584">
        <w:rPr>
          <w:rFonts w:eastAsia="Yu Mincho"/>
          <w:lang w:eastAsia="ja-JP"/>
        </w:rPr>
        <w:t>n8, n16, n32},</w:t>
      </w:r>
    </w:p>
    <w:p w14:paraId="5A86F3AD" w14:textId="77777777" w:rsidR="00FD7354" w:rsidRPr="00F35584" w:rsidRDefault="00FD7354" w:rsidP="00FC7F0F">
      <w:pPr>
        <w:pStyle w:val="PL"/>
        <w:rPr>
          <w:rFonts w:eastAsia="Yu Mincho"/>
          <w:lang w:eastAsia="ja-JP"/>
        </w:rPr>
      </w:pPr>
      <w:r w:rsidRPr="00F35584">
        <w:rPr>
          <w:rFonts w:eastAsia="Yu Mincho"/>
          <w:lang w:eastAsia="ja-JP"/>
        </w:rPr>
        <w:tab/>
      </w:r>
      <w:r w:rsidRPr="00F35584">
        <w:rPr>
          <w:rFonts w:eastAsia="Yu Mincho"/>
          <w:lang w:eastAsia="ja-JP"/>
        </w:rPr>
        <w:tab/>
        <w:t>maxNumberSRS-Resource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8)</w:t>
      </w:r>
    </w:p>
    <w:p w14:paraId="063F0F1D" w14:textId="77777777" w:rsidR="00FD7354" w:rsidRPr="00F35584" w:rsidRDefault="00FD7354" w:rsidP="00FC7F0F">
      <w:pPr>
        <w:pStyle w:val="PL"/>
        <w:rPr>
          <w:rFonts w:eastAsia="Yu Mincho"/>
          <w:lang w:eastAsia="ja-JP"/>
        </w:rPr>
      </w:pPr>
      <w:r w:rsidRPr="00F35584">
        <w:rPr>
          <w:rFonts w:eastAsia="Yu Mincho"/>
          <w:lang w:eastAsia="ja-JP"/>
        </w:rPr>
        <w:tab/>
        <w: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C338827" w14:textId="77777777" w:rsidR="00FD7354" w:rsidRPr="00F35584" w:rsidRDefault="00FD7354" w:rsidP="00FC7F0F">
      <w:pPr>
        <w:pStyle w:val="PL"/>
        <w:rPr>
          <w:rFonts w:eastAsia="Yu Mincho"/>
          <w:lang w:eastAsia="ja-JP"/>
        </w:rPr>
      </w:pPr>
      <w:r w:rsidRPr="00F35584">
        <w:rPr>
          <w:rFonts w:eastAsia="Yu Mincho"/>
          <w:lang w:eastAsia="ja-JP"/>
        </w:rPr>
        <w:tab/>
        <w:t>maxNumberCSI-RS-BF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FFB17FC" w14:textId="77777777" w:rsidR="00FD7354" w:rsidRPr="00F35584" w:rsidRDefault="00FD7354" w:rsidP="00FC7F0F">
      <w:pPr>
        <w:pStyle w:val="PL"/>
        <w:rPr>
          <w:rFonts w:eastAsia="Yu Mincho"/>
          <w:lang w:eastAsia="ja-JP"/>
        </w:rPr>
      </w:pPr>
      <w:r w:rsidRPr="00F35584">
        <w:rPr>
          <w:rFonts w:eastAsia="Yu Mincho"/>
          <w:lang w:eastAsia="ja-JP"/>
        </w:rPr>
        <w:tab/>
        <w:t>maxNumberSSB-BF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ED3F3E3" w14:textId="77777777" w:rsidR="00FD7354" w:rsidRPr="00F35584" w:rsidRDefault="00FD7354" w:rsidP="00FC7F0F">
      <w:pPr>
        <w:pStyle w:val="PL"/>
        <w:rPr>
          <w:rFonts w:eastAsia="Yu Mincho"/>
          <w:lang w:eastAsia="ja-JP"/>
        </w:rPr>
      </w:pPr>
      <w:r w:rsidRPr="00F35584">
        <w:rPr>
          <w:rFonts w:eastAsia="Yu Mincho"/>
          <w:lang w:eastAsia="ja-JP"/>
        </w:rPr>
        <w:tab/>
        <w:t>maxNumberCSI-RS-SSB-BF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256)</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4404766" w14:textId="6CF928B0" w:rsidR="00FD7354" w:rsidRPr="00F35584" w:rsidRDefault="00FD7354" w:rsidP="00FC7F0F">
      <w:pPr>
        <w:pStyle w:val="PL"/>
        <w:rPr>
          <w:rFonts w:eastAsia="Yu Mincho"/>
          <w:lang w:eastAsia="ja-JP"/>
        </w:rPr>
      </w:pPr>
      <w:r w:rsidRPr="00F35584">
        <w:rPr>
          <w:rFonts w:eastAsia="Yu Mincho"/>
          <w:lang w:eastAsia="ja-JP"/>
        </w:rPr>
        <w:tab/>
        <w:t>twoPortsPTRS</w:t>
      </w:r>
      <w:ins w:id="14676" w:author="ENDC 102-11 UE Capabilities" w:date="2018-06-01T14:02:00Z">
        <w:r w:rsidR="00E70E98">
          <w:rPr>
            <w:rFonts w:eastAsia="Yu Mincho"/>
            <w:lang w:eastAsia="ja-JP"/>
          </w:rPr>
          <w:t>-DL</w:t>
        </w:r>
      </w:ins>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ins w:id="14677" w:author="ENDC 102-11 UE Capabilities" w:date="2018-06-01T14:03:00Z">
        <w:r w:rsidR="00E70E98" w:rsidRPr="00F35584">
          <w:rPr>
            <w:color w:val="993366"/>
          </w:rPr>
          <w:t>ENUMERATED</w:t>
        </w:r>
        <w:r w:rsidR="00E70E98" w:rsidRPr="00F35584">
          <w:rPr>
            <w:rFonts w:eastAsia="Yu Mincho"/>
            <w:lang w:eastAsia="ja-JP"/>
          </w:rPr>
          <w:t xml:space="preserve"> {supported}</w:t>
        </w:r>
      </w:ins>
      <w:del w:id="14678" w:author="ENDC 102-11 UE Capabilities" w:date="2018-06-01T14:03:00Z">
        <w:r w:rsidRPr="00F35584" w:rsidDel="00E70E98">
          <w:rPr>
            <w:color w:val="993366"/>
          </w:rPr>
          <w:delText>BIT</w:delText>
        </w:r>
        <w:r w:rsidRPr="00F35584" w:rsidDel="00E70E98">
          <w:delText xml:space="preserve"> </w:delText>
        </w:r>
        <w:r w:rsidRPr="00F35584" w:rsidDel="00E70E98">
          <w:rPr>
            <w:color w:val="993366"/>
          </w:rPr>
          <w:delText>STRING</w:delText>
        </w:r>
        <w:r w:rsidRPr="00F35584" w:rsidDel="00E70E98">
          <w:rPr>
            <w:rFonts w:eastAsia="Yu Mincho"/>
            <w:lang w:eastAsia="ja-JP"/>
          </w:rPr>
          <w:delText xml:space="preserve"> (</w:delText>
        </w:r>
        <w:r w:rsidRPr="00F35584" w:rsidDel="00E70E98">
          <w:rPr>
            <w:color w:val="993366"/>
          </w:rPr>
          <w:delText>SIZE</w:delText>
        </w:r>
        <w:r w:rsidRPr="00F35584" w:rsidDel="00E70E98">
          <w:rPr>
            <w:rFonts w:eastAsia="Yu Mincho"/>
            <w:lang w:eastAsia="ja-JP"/>
          </w:rPr>
          <w:delText xml:space="preserve"> (2))</w:delText>
        </w:r>
      </w:del>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CD31F27" w14:textId="6BED00F1" w:rsidR="00E70E98" w:rsidRPr="00F35584" w:rsidRDefault="00E70E98" w:rsidP="00E70E98">
      <w:pPr>
        <w:pStyle w:val="PL"/>
        <w:rPr>
          <w:ins w:id="14679" w:author="ENDC 102-11 UE Capabilities" w:date="2018-06-01T14:03:00Z"/>
          <w:rFonts w:eastAsia="Yu Mincho"/>
          <w:lang w:eastAsia="ja-JP"/>
        </w:rPr>
      </w:pPr>
      <w:ins w:id="14680" w:author="ENDC 102-11 UE Capabilities" w:date="2018-06-01T14:03:00Z">
        <w:r w:rsidRPr="00F35584">
          <w:rPr>
            <w:rFonts w:eastAsia="Yu Mincho"/>
            <w:lang w:eastAsia="ja-JP"/>
          </w:rPr>
          <w:tab/>
          <w:t>twoPortsPTRS</w:t>
        </w:r>
        <w:r>
          <w:rPr>
            <w:rFonts w:eastAsia="Yu Mincho"/>
            <w:lang w:eastAsia="ja-JP"/>
          </w:rPr>
          <w:t>-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ins>
    </w:p>
    <w:p w14:paraId="50FFD850" w14:textId="77777777" w:rsidR="00FD7354" w:rsidRPr="00F35584" w:rsidRDefault="00FD7354" w:rsidP="00FC7F0F">
      <w:pPr>
        <w:pStyle w:val="PL"/>
        <w:rPr>
          <w:rFonts w:eastAsia="Yu Mincho"/>
          <w:lang w:eastAsia="ja-JP"/>
        </w:rPr>
      </w:pPr>
      <w:r w:rsidRPr="00F35584">
        <w:rPr>
          <w:rFonts w:eastAsia="Yu Mincho"/>
          <w:lang w:eastAsia="ja-JP"/>
        </w:rPr>
        <w:tab/>
        <w:t>supportedSRS-Resources</w:t>
      </w:r>
      <w:r w:rsidRPr="00F35584">
        <w:rPr>
          <w:rFonts w:eastAsia="Yu Mincho"/>
          <w:lang w:eastAsia="ja-JP"/>
        </w:rPr>
        <w:tab/>
      </w:r>
      <w:r w:rsidRPr="00F35584">
        <w:rPr>
          <w:rFonts w:eastAsia="Yu Mincho"/>
          <w:lang w:eastAsia="ja-JP"/>
        </w:rPr>
        <w:tab/>
      </w:r>
      <w:r w:rsidRPr="00F35584">
        <w:rPr>
          <w:rFonts w:eastAsia="Yu Mincho"/>
          <w:lang w:eastAsia="ja-JP"/>
        </w:rPr>
        <w:tab/>
        <w:t>SRS-Resource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21A611D" w14:textId="77777777" w:rsidR="00FD7354" w:rsidRPr="00F35584" w:rsidRDefault="00FD7354" w:rsidP="00FC7F0F">
      <w:pPr>
        <w:pStyle w:val="PL"/>
        <w:rPr>
          <w:rFonts w:eastAsia="Times New Roman"/>
          <w:lang w:eastAsia="ja-JP"/>
        </w:rPr>
      </w:pPr>
      <w:r w:rsidRPr="00F35584">
        <w:rPr>
          <w:rFonts w:eastAsia="Yu Mincho"/>
          <w:lang w:eastAsia="ja-JP"/>
        </w:rPr>
        <w:tab/>
        <w:t>srs-TxSwit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t>SRS-TxSwit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90C462A" w14:textId="77777777" w:rsidR="00FD7354" w:rsidRPr="00F35584" w:rsidRDefault="00FD7354" w:rsidP="00FC7F0F">
      <w:pPr>
        <w:pStyle w:val="PL"/>
        <w:rPr>
          <w:rFonts w:eastAsia="Yu Mincho"/>
          <w:lang w:eastAsia="ja-JP"/>
        </w:rPr>
      </w:pPr>
      <w:r w:rsidRPr="00F35584">
        <w:rPr>
          <w:rFonts w:eastAsia="Yu Mincho"/>
          <w:lang w:eastAsia="ja-JP"/>
        </w:rPr>
        <w:tab/>
        <w:t>maxNumberSimultaneousSRS-PerCC</w:t>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6EC8EAD" w14:textId="4F09952A" w:rsidR="00FD7354" w:rsidRPr="00F35584" w:rsidDel="00E70E98" w:rsidRDefault="00FD7354" w:rsidP="00FC7F0F">
      <w:pPr>
        <w:pStyle w:val="PL"/>
        <w:rPr>
          <w:del w:id="14681" w:author="ENDC 102-11 UE Capabilities" w:date="2018-06-01T14:04:00Z"/>
          <w:rFonts w:eastAsia="Yu Mincho"/>
          <w:lang w:eastAsia="ja-JP"/>
        </w:rPr>
      </w:pPr>
      <w:del w:id="14682" w:author="ENDC 102-11 UE Capabilities" w:date="2018-06-01T14:04:00Z">
        <w:r w:rsidRPr="00F35584" w:rsidDel="00E70E98">
          <w:rPr>
            <w:rFonts w:eastAsia="Yu Mincho"/>
            <w:lang w:eastAsia="ja-JP"/>
          </w:rPr>
          <w:tab/>
          <w:delText>lowLatencyCSI-Feedback</w:delText>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color w:val="993366"/>
          </w:rPr>
          <w:delText>ENUMERATED</w:delText>
        </w:r>
        <w:r w:rsidRPr="00F35584" w:rsidDel="00E70E98">
          <w:rPr>
            <w:rFonts w:eastAsia="Yu Mincho"/>
            <w:lang w:eastAsia="ja-JP"/>
          </w:rPr>
          <w:delText xml:space="preserve"> {supported}</w:delText>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color w:val="993366"/>
          </w:rPr>
          <w:delText>OPTIONAL</w:delText>
        </w:r>
      </w:del>
    </w:p>
    <w:p w14:paraId="3A40E076" w14:textId="77777777" w:rsidR="00E70E98" w:rsidRDefault="00E70E98" w:rsidP="00E70E98">
      <w:pPr>
        <w:pStyle w:val="PL"/>
        <w:rPr>
          <w:ins w:id="14683" w:author="ENDC 102-11 UE Capabilities" w:date="2018-06-01T14:05:00Z"/>
          <w:rFonts w:eastAsia="Yu Mincho"/>
          <w:lang w:eastAsia="ja-JP"/>
        </w:rPr>
      </w:pPr>
      <w:ins w:id="14684" w:author="ENDC 102-11 UE Capabilities" w:date="2018-06-01T14:05:00Z">
        <w:r>
          <w:tab/>
          <w:t>beamReportTiming</w:t>
        </w:r>
        <w:r>
          <w:tab/>
        </w:r>
        <w:r>
          <w:tab/>
        </w:r>
        <w:r>
          <w:tab/>
        </w:r>
        <w:r>
          <w:tab/>
        </w:r>
        <w:r>
          <w:tab/>
        </w:r>
        <w:r>
          <w:rPr>
            <w:color w:val="993366"/>
          </w:rPr>
          <w:t>SEQUENCE</w:t>
        </w:r>
        <w:r>
          <w:rPr>
            <w:rFonts w:eastAsia="Yu Mincho"/>
            <w:lang w:eastAsia="ja-JP"/>
          </w:rPr>
          <w:t xml:space="preserve"> {</w:t>
        </w:r>
      </w:ins>
    </w:p>
    <w:p w14:paraId="65EFE721" w14:textId="77777777" w:rsidR="00E70E98" w:rsidRDefault="00E70E98" w:rsidP="00E70E98">
      <w:pPr>
        <w:pStyle w:val="PL"/>
        <w:rPr>
          <w:ins w:id="14685" w:author="ENDC 102-11 UE Capabilities" w:date="2018-06-01T14:05:00Z"/>
          <w:rFonts w:eastAsia="Malgun Gothic"/>
        </w:rPr>
      </w:pPr>
      <w:ins w:id="14686" w:author="ENDC 102-11 UE Capabilities" w:date="2018-06-01T14:05:00Z">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3F82DC24" w14:textId="77777777" w:rsidR="00E70E98" w:rsidRDefault="00E70E98" w:rsidP="00E70E98">
      <w:pPr>
        <w:pStyle w:val="PL"/>
        <w:rPr>
          <w:ins w:id="14687" w:author="ENDC 102-11 UE Capabilities" w:date="2018-06-01T14:05:00Z"/>
          <w:rFonts w:eastAsia="Malgun Gothic"/>
        </w:rPr>
      </w:pPr>
      <w:ins w:id="14688" w:author="ENDC 102-11 UE Capabilities" w:date="2018-06-01T14:05: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1A443449" w14:textId="77777777" w:rsidR="00E70E98" w:rsidRDefault="00E70E98" w:rsidP="00E70E98">
      <w:pPr>
        <w:pStyle w:val="PL"/>
        <w:rPr>
          <w:ins w:id="14689" w:author="ENDC 102-11 UE Capabilities" w:date="2018-06-01T14:05:00Z"/>
          <w:rFonts w:eastAsia="Malgun Gothic"/>
        </w:rPr>
      </w:pPr>
      <w:ins w:id="14690" w:author="ENDC 102-11 UE Capabilities" w:date="2018-06-01T14:05: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45969AE1" w14:textId="77777777" w:rsidR="00E70E98" w:rsidRDefault="00E70E98" w:rsidP="00E70E98">
      <w:pPr>
        <w:pStyle w:val="PL"/>
        <w:rPr>
          <w:ins w:id="14691" w:author="ENDC 102-11 UE Capabilities" w:date="2018-06-01T14:05:00Z"/>
          <w:rFonts w:eastAsia="Malgun Gothic"/>
        </w:rPr>
      </w:pPr>
      <w:ins w:id="14692" w:author="ENDC 102-11 UE Capabilities" w:date="2018-06-01T14:05: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3DC072B8" w14:textId="77777777" w:rsidR="00E70E98" w:rsidRDefault="00E70E98" w:rsidP="00E70E98">
      <w:pPr>
        <w:pStyle w:val="PL"/>
        <w:rPr>
          <w:ins w:id="14693" w:author="ENDC 102-11 UE Capabilities" w:date="2018-06-01T14:05:00Z"/>
        </w:rPr>
      </w:pPr>
      <w:ins w:id="14694" w:author="ENDC 102-11 UE Capabilities" w:date="2018-06-01T14: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AFDD38A" w14:textId="77777777" w:rsidR="00E70E98" w:rsidRDefault="00E70E98" w:rsidP="00E70E98">
      <w:pPr>
        <w:pStyle w:val="PL"/>
        <w:rPr>
          <w:ins w:id="14695" w:author="ENDC 102-11 UE Capabilities" w:date="2018-06-01T14:05:00Z"/>
          <w:rFonts w:eastAsia="Yu Mincho"/>
          <w:lang w:eastAsia="ja-JP"/>
        </w:rPr>
      </w:pPr>
      <w:ins w:id="14696" w:author="ENDC 102-11 UE Capabilities" w:date="2018-06-01T14:05:00Z">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16A90EAE" w14:textId="77777777" w:rsidR="00E70E98" w:rsidRDefault="00E70E98" w:rsidP="00E70E98">
      <w:pPr>
        <w:pStyle w:val="PL"/>
        <w:rPr>
          <w:ins w:id="14697" w:author="ENDC 102-11 UE Capabilities" w:date="2018-06-01T14:05:00Z"/>
          <w:rFonts w:eastAsia="Yu Mincho"/>
          <w:lang w:eastAsia="ja-JP"/>
        </w:rPr>
      </w:pPr>
      <w:ins w:id="14698" w:author="ENDC 102-11 UE Capabilities" w:date="2018-06-01T14:05:00Z">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6EA4EFDE" w14:textId="77777777" w:rsidR="00E70E98" w:rsidRDefault="00E70E98" w:rsidP="00E70E98">
      <w:pPr>
        <w:pStyle w:val="PL"/>
        <w:rPr>
          <w:ins w:id="14699" w:author="ENDC 102-11 UE Capabilities" w:date="2018-06-01T14:05:00Z"/>
          <w:rFonts w:eastAsia="Yu Mincho"/>
          <w:lang w:eastAsia="ja-JP"/>
        </w:rPr>
      </w:pPr>
      <w:ins w:id="14700" w:author="ENDC 102-11 UE Capabilities" w:date="2018-06-01T14:05:00Z">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4892FC80" w14:textId="77777777" w:rsidR="00E70E98" w:rsidRDefault="00E70E98" w:rsidP="00E70E98">
      <w:pPr>
        <w:pStyle w:val="PL"/>
        <w:rPr>
          <w:ins w:id="14701" w:author="ENDC 102-11 UE Capabilities" w:date="2018-06-01T14:05:00Z"/>
          <w:rFonts w:eastAsia="Yu Mincho"/>
          <w:lang w:eastAsia="ja-JP"/>
        </w:rPr>
      </w:pPr>
      <w:ins w:id="14702" w:author="ENDC 102-11 UE Capabilities" w:date="2018-06-01T14:05:00Z">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49EDA738" w14:textId="77777777" w:rsidR="00E70E98" w:rsidRDefault="00E70E98" w:rsidP="00E70E98">
      <w:pPr>
        <w:pStyle w:val="PL"/>
        <w:rPr>
          <w:ins w:id="14703" w:author="ENDC 102-11 UE Capabilities" w:date="2018-06-01T14:05:00Z"/>
          <w:rFonts w:eastAsia="Yu Mincho"/>
          <w:lang w:eastAsia="ja-JP"/>
        </w:rPr>
      </w:pPr>
      <w:ins w:id="14704" w:author="ENDC 102-11 UE Capabilities" w:date="2018-06-01T14:05:00Z">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ins>
    </w:p>
    <w:p w14:paraId="3D34FEB0" w14:textId="77777777" w:rsidR="00E70E98" w:rsidRDefault="00E70E98" w:rsidP="00E70E98">
      <w:pPr>
        <w:pStyle w:val="PL"/>
        <w:rPr>
          <w:ins w:id="14705" w:author="ENDC 102-11 UE Capabilities" w:date="2018-06-01T14:05:00Z"/>
          <w:rFonts w:eastAsia="Yu Mincho"/>
          <w:lang w:eastAsia="ja-JP"/>
        </w:rPr>
      </w:pPr>
      <w:ins w:id="14706" w:author="ENDC 102-11 UE Capabilities" w:date="2018-06-01T14: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51B7CA1" w14:textId="77777777" w:rsidR="00E70E98" w:rsidRDefault="00E70E98" w:rsidP="00E70E98">
      <w:pPr>
        <w:pStyle w:val="PL"/>
        <w:rPr>
          <w:ins w:id="14707" w:author="ENDC 102-11 UE Capabilities" w:date="2018-06-01T14:05:00Z"/>
          <w:rFonts w:eastAsia="Yu Mincho"/>
          <w:lang w:eastAsia="ja-JP"/>
        </w:rPr>
      </w:pPr>
      <w:ins w:id="14708" w:author="ENDC 102-11 UE Capabilities" w:date="2018-06-01T14:05:00Z">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7A890C65" w14:textId="77777777" w:rsidR="00E70E98" w:rsidRDefault="00E70E98" w:rsidP="00E70E98">
      <w:pPr>
        <w:pStyle w:val="PL"/>
        <w:rPr>
          <w:ins w:id="14709" w:author="ENDC 102-11 UE Capabilities" w:date="2018-06-01T14:05:00Z"/>
          <w:rFonts w:eastAsia="Yu Mincho"/>
          <w:lang w:eastAsia="ja-JP"/>
        </w:rPr>
      </w:pPr>
      <w:ins w:id="14710" w:author="ENDC 102-11 UE Capabilities" w:date="2018-06-01T14:05:00Z">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76AD6BB6" w14:textId="77777777" w:rsidR="00E70E98" w:rsidRDefault="00E70E98" w:rsidP="00E70E98">
      <w:pPr>
        <w:pStyle w:val="PL"/>
        <w:rPr>
          <w:ins w:id="14711" w:author="ENDC 102-11 UE Capabilities" w:date="2018-06-01T14:05:00Z"/>
          <w:rFonts w:eastAsia="Yu Mincho"/>
          <w:lang w:eastAsia="ja-JP"/>
        </w:rPr>
      </w:pPr>
      <w:ins w:id="14712" w:author="ENDC 102-11 UE Capabilities" w:date="2018-06-01T14:05:00Z">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760A0A0B" w14:textId="77777777" w:rsidR="00E70E98" w:rsidRDefault="00E70E98" w:rsidP="00E70E98">
      <w:pPr>
        <w:pStyle w:val="PL"/>
        <w:rPr>
          <w:ins w:id="14713" w:author="ENDC 102-11 UE Capabilities" w:date="2018-06-01T14:05:00Z"/>
          <w:rFonts w:eastAsia="Yu Mincho"/>
          <w:lang w:eastAsia="ja-JP"/>
        </w:rPr>
      </w:pPr>
      <w:ins w:id="14714" w:author="ENDC 102-11 UE Capabilities" w:date="2018-06-01T14:05:00Z">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7A303B9B" w14:textId="77777777" w:rsidR="00E70E98" w:rsidRDefault="00E70E98" w:rsidP="00E70E98">
      <w:pPr>
        <w:pStyle w:val="PL"/>
        <w:rPr>
          <w:ins w:id="14715" w:author="ENDC 102-11 UE Capabilities" w:date="2018-06-01T14:05:00Z"/>
          <w:rFonts w:eastAsia="Yu Mincho"/>
          <w:lang w:eastAsia="ja-JP"/>
        </w:rPr>
      </w:pPr>
      <w:ins w:id="14716" w:author="ENDC 102-11 UE Capabilities" w:date="2018-06-01T14:05:00Z">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ins>
    </w:p>
    <w:p w14:paraId="276BB401" w14:textId="77777777" w:rsidR="00E70E98" w:rsidRDefault="00E70E98" w:rsidP="00E70E98">
      <w:pPr>
        <w:pStyle w:val="PL"/>
        <w:rPr>
          <w:ins w:id="14717" w:author="ENDC 102-11 UE Capabilities" w:date="2018-06-01T14:05:00Z"/>
          <w:rFonts w:eastAsia="Yu Mincho"/>
          <w:lang w:eastAsia="ja-JP"/>
        </w:rPr>
      </w:pPr>
      <w:ins w:id="14718" w:author="ENDC 102-11 UE Capabilities" w:date="2018-06-01T14: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69E5463B" w14:textId="77777777" w:rsidR="00E70E98" w:rsidRDefault="00E70E98" w:rsidP="00E70E98">
      <w:pPr>
        <w:pStyle w:val="PL"/>
        <w:rPr>
          <w:ins w:id="14719" w:author="ENDC 102-11 UE Capabilities" w:date="2018-06-01T14:05:00Z"/>
          <w:rFonts w:eastAsia="Yu Mincho"/>
          <w:lang w:eastAsia="ja-JP"/>
        </w:rPr>
      </w:pPr>
      <w:ins w:id="14720" w:author="ENDC 102-11 UE Capabilities" w:date="2018-06-01T14:05:00Z">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D8F7F81" w14:textId="6EEB50FE" w:rsidR="00E70E98" w:rsidRDefault="00E70E98" w:rsidP="00E70E98">
      <w:pPr>
        <w:pStyle w:val="PL"/>
        <w:rPr>
          <w:ins w:id="14721" w:author="ENDC 102-11 UE Capabilities" w:date="2018-06-01T14:05:00Z"/>
          <w:color w:val="993366"/>
        </w:rPr>
      </w:pPr>
      <w:ins w:id="14722" w:author="ENDC 102-11 UE Capabilities" w:date="2018-06-01T14:05:00Z">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ins>
    </w:p>
    <w:p w14:paraId="251BF19B" w14:textId="403252ED" w:rsidR="00E70E98" w:rsidRDefault="00E70E98" w:rsidP="00E70E98">
      <w:pPr>
        <w:pStyle w:val="PL"/>
        <w:rPr>
          <w:ins w:id="14723" w:author="ENDC 102-11 UE Capabilities" w:date="2018-06-01T14:05:00Z"/>
          <w:rFonts w:eastAsia="Times New Roman"/>
          <w:lang w:eastAsia="ja-JP"/>
        </w:rPr>
      </w:pPr>
      <w:ins w:id="14724" w:author="ENDC 102-11 UE Capabilities" w:date="2018-06-01T14:05:00Z">
        <w:r>
          <w:rPr>
            <w:rFonts w:eastAsia="Times New Roman"/>
            <w:lang w:eastAsia="ja-JP"/>
          </w:rPr>
          <w:tab/>
          <w:t>...</w:t>
        </w:r>
      </w:ins>
    </w:p>
    <w:p w14:paraId="6C2A7662" w14:textId="6D31A88C" w:rsidR="00FD7354" w:rsidRPr="00F35584" w:rsidRDefault="00FD7354" w:rsidP="00E70E98">
      <w:pPr>
        <w:pStyle w:val="PL"/>
        <w:rPr>
          <w:rFonts w:eastAsia="Times New Roman"/>
          <w:lang w:eastAsia="ja-JP"/>
        </w:rPr>
      </w:pPr>
      <w:r w:rsidRPr="00F35584">
        <w:rPr>
          <w:rFonts w:eastAsia="Times New Roman"/>
          <w:lang w:eastAsia="ja-JP"/>
        </w:rPr>
        <w:t>}</w:t>
      </w:r>
    </w:p>
    <w:p w14:paraId="340C9167" w14:textId="77777777" w:rsidR="00FD7354" w:rsidRPr="00F35584" w:rsidRDefault="00FD7354" w:rsidP="00FC7F0F">
      <w:pPr>
        <w:pStyle w:val="PL"/>
        <w:rPr>
          <w:rFonts w:eastAsia="Yu Mincho"/>
          <w:lang w:eastAsia="ja-JP"/>
        </w:rPr>
      </w:pPr>
    </w:p>
    <w:p w14:paraId="6132E360" w14:textId="0F9BEABD" w:rsidR="00FD7354" w:rsidRPr="00F35584" w:rsidDel="00E70E98" w:rsidRDefault="00FD7354" w:rsidP="00FC7F0F">
      <w:pPr>
        <w:pStyle w:val="PL"/>
        <w:rPr>
          <w:del w:id="14725" w:author="ENDC 102-11 UE Capabilities" w:date="2018-06-01T14:06:00Z"/>
          <w:rFonts w:eastAsia="Yu Mincho"/>
          <w:color w:val="808080"/>
          <w:lang w:eastAsia="ja-JP"/>
        </w:rPr>
      </w:pPr>
      <w:del w:id="14726" w:author="ENDC 102-11 UE Capabilities" w:date="2018-06-01T14:06:00Z">
        <w:r w:rsidRPr="00F35584" w:rsidDel="00E70E98">
          <w:rPr>
            <w:rFonts w:eastAsia="Yu Mincho"/>
            <w:color w:val="808080"/>
            <w:lang w:eastAsia="ja-JP"/>
          </w:rPr>
          <w:delText>-- R1 2-24: SSB/CSI-RS for beam management</w:delText>
        </w:r>
      </w:del>
    </w:p>
    <w:p w14:paraId="7849B43C" w14:textId="77777777" w:rsidR="00FD7354" w:rsidRPr="00F35584" w:rsidRDefault="00FD7354" w:rsidP="00FC7F0F">
      <w:pPr>
        <w:pStyle w:val="PL"/>
        <w:rPr>
          <w:rFonts w:eastAsia="Yu Mincho"/>
          <w:lang w:eastAsia="ja-JP"/>
        </w:rPr>
      </w:pPr>
      <w:r w:rsidRPr="00F35584">
        <w:rPr>
          <w:rFonts w:eastAsia="Yu Mincho"/>
          <w:lang w:eastAsia="ja-JP"/>
        </w:rPr>
        <w:t>BeamManagementSSB-CSI-RS ::=</w:t>
      </w:r>
      <w:r w:rsidRPr="00F35584">
        <w:rPr>
          <w:rFonts w:eastAsia="Yu Mincho"/>
          <w:lang w:eastAsia="ja-JP"/>
        </w:rPr>
        <w:tab/>
      </w:r>
      <w:r w:rsidRPr="00F35584">
        <w:rPr>
          <w:color w:val="993366"/>
        </w:rPr>
        <w:t>SEQUENCE</w:t>
      </w:r>
      <w:r w:rsidRPr="00F35584">
        <w:rPr>
          <w:rFonts w:eastAsia="Yu Mincho"/>
          <w:lang w:eastAsia="ja-JP"/>
        </w:rPr>
        <w:t xml:space="preserve"> {</w:t>
      </w:r>
    </w:p>
    <w:p w14:paraId="3E94643F" w14:textId="77777777" w:rsidR="00FD7354" w:rsidRPr="00F35584" w:rsidRDefault="00FD7354" w:rsidP="00FC7F0F">
      <w:pPr>
        <w:pStyle w:val="PL"/>
        <w:rPr>
          <w:rFonts w:eastAsia="Yu Mincho"/>
          <w:lang w:eastAsia="ja-JP"/>
        </w:rPr>
      </w:pPr>
      <w:r w:rsidRPr="00F35584">
        <w:rPr>
          <w:rFonts w:eastAsia="Yu Mincho"/>
          <w:lang w:eastAsia="ja-JP"/>
        </w:rPr>
        <w:tab/>
        <w:t>maxNumberSSB-CSI-RS-ResourceOneTx</w:t>
      </w:r>
      <w:r w:rsidRPr="00F35584">
        <w:rPr>
          <w:rFonts w:eastAsia="Yu Mincho"/>
          <w:lang w:eastAsia="ja-JP"/>
        </w:rPr>
        <w:tab/>
      </w:r>
      <w:r w:rsidRPr="00F35584">
        <w:rPr>
          <w:color w:val="993366"/>
        </w:rPr>
        <w:t>ENUMERATED</w:t>
      </w:r>
      <w:r w:rsidRPr="00F35584">
        <w:rPr>
          <w:rFonts w:eastAsia="Yu Mincho"/>
          <w:lang w:eastAsia="ja-JP"/>
        </w:rPr>
        <w:t xml:space="preserve"> {n8, n16, n32, n64},</w:t>
      </w:r>
    </w:p>
    <w:p w14:paraId="5DD6A7DE" w14:textId="77777777" w:rsidR="00FD7354" w:rsidRPr="00F35584" w:rsidRDefault="00FD7354" w:rsidP="00FC7F0F">
      <w:pPr>
        <w:pStyle w:val="PL"/>
        <w:rPr>
          <w:rFonts w:eastAsia="Yu Mincho"/>
          <w:lang w:eastAsia="ja-JP"/>
        </w:rPr>
      </w:pPr>
      <w:r w:rsidRPr="00F35584">
        <w:rPr>
          <w:rFonts w:eastAsia="Yu Mincho"/>
          <w:lang w:eastAsia="ja-JP"/>
        </w:rPr>
        <w:tab/>
        <w:t>maxNumberSSB-CSI-RS-ResourceTwoTx</w:t>
      </w:r>
      <w:r w:rsidRPr="00F35584">
        <w:rPr>
          <w:rFonts w:eastAsia="Yu Mincho"/>
          <w:lang w:eastAsia="ja-JP"/>
        </w:rPr>
        <w:tab/>
      </w:r>
      <w:r w:rsidRPr="00F35584">
        <w:rPr>
          <w:color w:val="993366"/>
        </w:rPr>
        <w:t>ENUMERATED</w:t>
      </w:r>
      <w:r w:rsidRPr="00F35584">
        <w:rPr>
          <w:rFonts w:eastAsia="Yu Mincho"/>
          <w:lang w:eastAsia="ja-JP"/>
        </w:rPr>
        <w:t xml:space="preserve"> {n0, n4, n8, n16, n32, n64},</w:t>
      </w:r>
    </w:p>
    <w:p w14:paraId="0EF2C778" w14:textId="77777777" w:rsidR="00FD7354" w:rsidRPr="00F35584" w:rsidRDefault="00FD7354" w:rsidP="00FC7F0F">
      <w:pPr>
        <w:pStyle w:val="PL"/>
        <w:rPr>
          <w:rFonts w:eastAsia="Yu Mincho"/>
          <w:lang w:eastAsia="ja-JP"/>
        </w:rPr>
      </w:pPr>
      <w:r w:rsidRPr="00F35584">
        <w:rPr>
          <w:rFonts w:eastAsia="Yu Mincho"/>
          <w:lang w:eastAsia="ja-JP"/>
        </w:rPr>
        <w:tab/>
        <w:t>supportedCSI-RS-Densit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one, three, oneAndThree}</w:t>
      </w:r>
    </w:p>
    <w:p w14:paraId="12DAF594" w14:textId="77777777" w:rsidR="00FD7354" w:rsidRPr="00F35584" w:rsidRDefault="00FD7354" w:rsidP="00FC7F0F">
      <w:pPr>
        <w:pStyle w:val="PL"/>
        <w:rPr>
          <w:rFonts w:eastAsia="Yu Mincho"/>
          <w:lang w:eastAsia="ja-JP"/>
        </w:rPr>
      </w:pPr>
      <w:r w:rsidRPr="00F35584">
        <w:rPr>
          <w:rFonts w:eastAsia="Yu Mincho"/>
          <w:lang w:eastAsia="ja-JP"/>
        </w:rPr>
        <w:t>}</w:t>
      </w:r>
    </w:p>
    <w:p w14:paraId="750BDDF8" w14:textId="77777777" w:rsidR="00FD7354" w:rsidRPr="00F35584" w:rsidRDefault="00FD7354" w:rsidP="00FC7F0F">
      <w:pPr>
        <w:pStyle w:val="PL"/>
        <w:rPr>
          <w:rFonts w:eastAsia="Yu Mincho"/>
          <w:lang w:eastAsia="ja-JP"/>
        </w:rPr>
      </w:pPr>
    </w:p>
    <w:p w14:paraId="4E2F7E2F" w14:textId="77777777" w:rsidR="00E70E98" w:rsidRDefault="00E70E98" w:rsidP="00E70E98">
      <w:pPr>
        <w:pStyle w:val="PL"/>
        <w:rPr>
          <w:ins w:id="14727" w:author="ENDC 102-11 UE Capabilities" w:date="2018-06-01T14:06:00Z"/>
          <w:rFonts w:eastAsia="Yu Mincho"/>
          <w:lang w:eastAsia="ja-JP"/>
        </w:rPr>
      </w:pPr>
      <w:ins w:id="14728" w:author="ENDC 102-11 UE Capabilities" w:date="2018-06-01T14:06:00Z">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0F08B329" w14:textId="77777777" w:rsidR="00E70E98" w:rsidRDefault="00E70E98" w:rsidP="00E70E98">
      <w:pPr>
        <w:pStyle w:val="PL"/>
        <w:rPr>
          <w:ins w:id="14729" w:author="ENDC 102-11 UE Capabilities" w:date="2018-06-01T14:06:00Z"/>
          <w:rFonts w:eastAsia="Yu Mincho"/>
          <w:lang w:eastAsia="ja-JP"/>
        </w:rPr>
      </w:pPr>
      <w:ins w:id="14730" w:author="ENDC 102-11 UE Capabilities" w:date="2018-06-01T14:06:00Z">
        <w:r>
          <w:rPr>
            <w:rFonts w:eastAsia="Yu Mincho"/>
            <w:lang w:eastAsia="ja-JP"/>
          </w:rPr>
          <w:tab/>
          <w:t>but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ins>
    </w:p>
    <w:p w14:paraId="5BCDD674" w14:textId="77777777" w:rsidR="00E70E98" w:rsidRDefault="00E70E98" w:rsidP="00E70E98">
      <w:pPr>
        <w:pStyle w:val="PL"/>
        <w:rPr>
          <w:ins w:id="14731" w:author="ENDC 102-11 UE Capabilities" w:date="2018-06-01T14:06:00Z"/>
          <w:rFonts w:eastAsia="Yu Mincho"/>
          <w:lang w:eastAsia="ja-JP"/>
        </w:rPr>
      </w:pPr>
      <w:ins w:id="14732" w:author="ENDC 102-11 UE Capabilities" w:date="2018-06-01T14:06:00Z">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ins>
    </w:p>
    <w:p w14:paraId="02A90094" w14:textId="77777777" w:rsidR="00E70E98" w:rsidRDefault="00E70E98" w:rsidP="00E70E98">
      <w:pPr>
        <w:pStyle w:val="PL"/>
        <w:rPr>
          <w:ins w:id="14733" w:author="ENDC 102-11 UE Capabilities" w:date="2018-06-01T14:06:00Z"/>
          <w:rFonts w:eastAsia="Yu Mincho"/>
          <w:lang w:eastAsia="ja-JP"/>
        </w:rPr>
      </w:pPr>
      <w:ins w:id="14734" w:author="ENDC 102-11 UE Capabilities" w:date="2018-06-01T14:06:00Z">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2887D87A" w14:textId="77777777" w:rsidR="00E70E98" w:rsidRDefault="00E70E98" w:rsidP="00E70E98">
      <w:pPr>
        <w:pStyle w:val="PL"/>
        <w:rPr>
          <w:ins w:id="14735" w:author="ENDC 102-11 UE Capabilities" w:date="2018-06-01T14:06:00Z"/>
          <w:rFonts w:eastAsia="Yu Mincho"/>
          <w:lang w:eastAsia="ja-JP"/>
        </w:rPr>
      </w:pPr>
      <w:ins w:id="14736" w:author="ENDC 102-11 UE Capabilities" w:date="2018-06-01T14:06:00Z">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ins>
    </w:p>
    <w:p w14:paraId="7E888853" w14:textId="77777777" w:rsidR="00E70E98" w:rsidRDefault="00E70E98" w:rsidP="00E70E98">
      <w:pPr>
        <w:pStyle w:val="PL"/>
        <w:rPr>
          <w:ins w:id="14737" w:author="ENDC 102-11 UE Capabilities" w:date="2018-06-01T14:06:00Z"/>
          <w:rFonts w:eastAsia="Yu Mincho"/>
          <w:lang w:eastAsia="ja-JP"/>
        </w:rPr>
      </w:pPr>
      <w:ins w:id="14738" w:author="ENDC 102-11 UE Capabilities" w:date="2018-06-01T14:06:00Z">
        <w:r>
          <w:rPr>
            <w:rFonts w:eastAsia="Yu Mincho"/>
            <w:lang w:eastAsia="ja-JP"/>
          </w:rPr>
          <w:t>}</w:t>
        </w:r>
      </w:ins>
    </w:p>
    <w:p w14:paraId="56E2DE59" w14:textId="77777777" w:rsidR="00E70E98" w:rsidRDefault="00E70E98" w:rsidP="00E70E98">
      <w:pPr>
        <w:pStyle w:val="PL"/>
        <w:rPr>
          <w:ins w:id="14739" w:author="ENDC 102-11 UE Capabilities" w:date="2018-06-01T14:06:00Z"/>
          <w:rFonts w:eastAsia="Yu Mincho"/>
          <w:lang w:eastAsia="ja-JP"/>
        </w:rPr>
      </w:pPr>
    </w:p>
    <w:p w14:paraId="5878E275" w14:textId="77777777" w:rsidR="00E70E98" w:rsidRDefault="00E70E98" w:rsidP="00E70E98">
      <w:pPr>
        <w:pStyle w:val="PL"/>
        <w:rPr>
          <w:ins w:id="14740" w:author="ENDC 102-11 UE Capabilities" w:date="2018-06-01T14:06:00Z"/>
          <w:rFonts w:eastAsia="Yu Mincho"/>
          <w:lang w:eastAsia="ja-JP"/>
        </w:rPr>
      </w:pPr>
      <w:ins w:id="14741" w:author="ENDC 102-11 UE Capabilities" w:date="2018-06-01T14:06:00Z">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ins>
    </w:p>
    <w:p w14:paraId="30949273" w14:textId="77777777" w:rsidR="00E70E98" w:rsidRDefault="00E70E98" w:rsidP="00E70E98">
      <w:pPr>
        <w:pStyle w:val="PL"/>
        <w:rPr>
          <w:ins w:id="14742" w:author="ENDC 102-11 UE Capabilities" w:date="2018-06-01T14:06:00Z"/>
          <w:rFonts w:eastAsia="Yu Mincho"/>
          <w:lang w:eastAsia="ja-JP"/>
        </w:rPr>
      </w:pPr>
      <w:ins w:id="14743" w:author="ENDC 102-11 UE Capabilities" w:date="2018-06-01T14:06:00Z">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4EC3077D" w14:textId="77777777" w:rsidR="00E70E98" w:rsidRDefault="00E70E98" w:rsidP="00E70E98">
      <w:pPr>
        <w:pStyle w:val="PL"/>
        <w:rPr>
          <w:ins w:id="14744" w:author="ENDC 102-11 UE Capabilities" w:date="2018-06-01T14:06:00Z"/>
          <w:rFonts w:eastAsia="Yu Mincho"/>
          <w:lang w:eastAsia="ja-JP"/>
        </w:rPr>
      </w:pPr>
      <w:ins w:id="14745" w:author="ENDC 102-11 UE Capabilities" w:date="2018-06-01T14:06:00Z">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B032BB7" w14:textId="77777777" w:rsidR="00E70E98" w:rsidRDefault="00E70E98" w:rsidP="00E70E98">
      <w:pPr>
        <w:pStyle w:val="PL"/>
        <w:rPr>
          <w:ins w:id="14746" w:author="ENDC 102-11 UE Capabilities" w:date="2018-06-01T14:06:00Z"/>
          <w:rFonts w:eastAsia="Yu Mincho"/>
          <w:lang w:eastAsia="ja-JP"/>
        </w:rPr>
      </w:pPr>
      <w:ins w:id="14747" w:author="ENDC 102-11 UE Capabilities" w:date="2018-06-01T14:06:00Z">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33B0D523" w14:textId="77777777" w:rsidR="00E70E98" w:rsidRDefault="00E70E98" w:rsidP="00E70E98">
      <w:pPr>
        <w:pStyle w:val="PL"/>
        <w:rPr>
          <w:ins w:id="14748" w:author="ENDC 102-11 UE Capabilities" w:date="2018-06-01T14:06:00Z"/>
          <w:rFonts w:eastAsia="Yu Mincho"/>
          <w:lang w:eastAsia="ja-JP"/>
        </w:rPr>
      </w:pPr>
      <w:ins w:id="14749" w:author="ENDC 102-11 UE Capabilities" w:date="2018-06-01T14:06:00Z">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21ED6866" w14:textId="77777777" w:rsidR="00E70E98" w:rsidRDefault="00E70E98" w:rsidP="00E70E98">
      <w:pPr>
        <w:pStyle w:val="PL"/>
        <w:rPr>
          <w:ins w:id="14750" w:author="ENDC 102-11 UE Capabilities" w:date="2018-06-01T14:06:00Z"/>
          <w:rFonts w:eastAsia="Yu Mincho"/>
          <w:lang w:eastAsia="ja-JP"/>
        </w:rPr>
      </w:pPr>
      <w:ins w:id="14751" w:author="ENDC 102-11 UE Capabilities" w:date="2018-06-01T14:06:00Z">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2BCACBE0" w14:textId="77777777" w:rsidR="00E70E98" w:rsidRDefault="00E70E98" w:rsidP="00E70E98">
      <w:pPr>
        <w:pStyle w:val="PL"/>
        <w:rPr>
          <w:ins w:id="14752" w:author="ENDC 102-11 UE Capabilities" w:date="2018-06-01T14:06:00Z"/>
          <w:rFonts w:eastAsia="Yu Mincho"/>
          <w:lang w:eastAsia="ja-JP"/>
        </w:rPr>
      </w:pPr>
      <w:ins w:id="14753" w:author="ENDC 102-11 UE Capabilities" w:date="2018-06-01T14:06:00Z">
        <w:r>
          <w:rPr>
            <w:rFonts w:eastAsia="Yu Mincho"/>
            <w:lang w:eastAsia="ja-JP"/>
          </w:rPr>
          <w:t>}</w:t>
        </w:r>
      </w:ins>
    </w:p>
    <w:p w14:paraId="1DFC1A68" w14:textId="77777777" w:rsidR="00E70E98" w:rsidRDefault="00E70E98" w:rsidP="00E70E98">
      <w:pPr>
        <w:pStyle w:val="PL"/>
        <w:rPr>
          <w:ins w:id="14754" w:author="ENDC 102-11 UE Capabilities" w:date="2018-06-01T14:06:00Z"/>
          <w:rFonts w:eastAsia="Yu Mincho"/>
          <w:lang w:eastAsia="ja-JP"/>
        </w:rPr>
      </w:pPr>
    </w:p>
    <w:p w14:paraId="6B8DCCF0" w14:textId="77777777" w:rsidR="00E70E98" w:rsidRDefault="00E70E98" w:rsidP="00E70E98">
      <w:pPr>
        <w:pStyle w:val="PL"/>
        <w:rPr>
          <w:ins w:id="14755" w:author="ENDC 102-11 UE Capabilities" w:date="2018-06-01T14:06:00Z"/>
          <w:rFonts w:eastAsia="Yu Mincho"/>
          <w:lang w:eastAsia="ja-JP"/>
        </w:rPr>
      </w:pPr>
      <w:ins w:id="14756" w:author="ENDC 102-11 UE Capabilities" w:date="2018-06-01T14:06:00Z">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ins>
    </w:p>
    <w:p w14:paraId="39FC0621" w14:textId="77777777" w:rsidR="00E70E98" w:rsidRDefault="00E70E98" w:rsidP="00E70E98">
      <w:pPr>
        <w:pStyle w:val="PL"/>
        <w:rPr>
          <w:ins w:id="14757" w:author="ENDC 102-11 UE Capabilities" w:date="2018-06-01T14:06:00Z"/>
          <w:rFonts w:eastAsia="Yu Mincho"/>
          <w:lang w:eastAsia="ja-JP"/>
        </w:rPr>
      </w:pPr>
      <w:ins w:id="14758" w:author="ENDC 102-11 UE Capabilities" w:date="2018-06-01T14:06:00Z">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1483EC0B" w14:textId="77777777" w:rsidR="00E70E98" w:rsidRDefault="00E70E98" w:rsidP="00E70E98">
      <w:pPr>
        <w:pStyle w:val="PL"/>
        <w:rPr>
          <w:ins w:id="14759" w:author="ENDC 102-11 UE Capabilities" w:date="2018-06-01T14:06:00Z"/>
          <w:rFonts w:eastAsia="Yu Mincho"/>
          <w:lang w:eastAsia="ja-JP"/>
        </w:rPr>
      </w:pPr>
      <w:ins w:id="14760" w:author="ENDC 102-11 UE Capabilities" w:date="2018-06-01T14:06:00Z">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403237C" w14:textId="77777777" w:rsidR="00E70E98" w:rsidRDefault="00E70E98" w:rsidP="00E70E98">
      <w:pPr>
        <w:pStyle w:val="PL"/>
        <w:rPr>
          <w:ins w:id="14761" w:author="ENDC 102-11 UE Capabilities" w:date="2018-06-01T14:06:00Z"/>
          <w:rFonts w:eastAsia="Yu Mincho"/>
          <w:lang w:eastAsia="ja-JP"/>
        </w:rPr>
      </w:pPr>
      <w:ins w:id="14762" w:author="ENDC 102-11 UE Capabilities" w:date="2018-06-01T14:06:00Z">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27751C72" w14:textId="77777777" w:rsidR="00E70E98" w:rsidRDefault="00E70E98" w:rsidP="00E70E98">
      <w:pPr>
        <w:pStyle w:val="PL"/>
        <w:rPr>
          <w:ins w:id="14763" w:author="ENDC 102-11 UE Capabilities" w:date="2018-06-01T14:06:00Z"/>
          <w:rFonts w:eastAsia="Yu Mincho"/>
          <w:lang w:eastAsia="ja-JP"/>
        </w:rPr>
      </w:pPr>
      <w:ins w:id="14764" w:author="ENDC 102-11 UE Capabilities" w:date="2018-06-01T14:06:00Z">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52D1176E" w14:textId="77777777" w:rsidR="00E70E98" w:rsidRDefault="00E70E98" w:rsidP="00E70E98">
      <w:pPr>
        <w:pStyle w:val="PL"/>
        <w:rPr>
          <w:ins w:id="14765" w:author="ENDC 102-11 UE Capabilities" w:date="2018-06-01T14:06:00Z"/>
          <w:rFonts w:eastAsia="Yu Mincho"/>
          <w:lang w:eastAsia="ja-JP"/>
        </w:rPr>
      </w:pPr>
      <w:ins w:id="14766" w:author="ENDC 102-11 UE Capabilities" w:date="2018-06-01T14:06:00Z">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3A7CC4E2" w14:textId="77777777" w:rsidR="00E70E98" w:rsidRDefault="00E70E98" w:rsidP="00E70E98">
      <w:pPr>
        <w:pStyle w:val="PL"/>
        <w:rPr>
          <w:ins w:id="14767" w:author="ENDC 102-11 UE Capabilities" w:date="2018-06-01T14:06:00Z"/>
          <w:rFonts w:eastAsia="Yu Mincho"/>
          <w:lang w:eastAsia="ja-JP"/>
        </w:rPr>
      </w:pPr>
      <w:ins w:id="14768" w:author="ENDC 102-11 UE Capabilities" w:date="2018-06-01T14:06:00Z">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5F99D77C" w14:textId="77777777" w:rsidR="00E70E98" w:rsidRDefault="00E70E98" w:rsidP="00E70E98">
      <w:pPr>
        <w:pStyle w:val="PL"/>
        <w:rPr>
          <w:ins w:id="14769" w:author="ENDC 102-11 UE Capabilities" w:date="2018-06-01T14:06:00Z"/>
          <w:rFonts w:eastAsia="Yu Mincho"/>
          <w:lang w:eastAsia="ja-JP"/>
        </w:rPr>
      </w:pPr>
      <w:ins w:id="14770" w:author="ENDC 102-11 UE Capabilities" w:date="2018-06-01T14:06:00Z">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BEC9188" w14:textId="77777777" w:rsidR="00E70E98" w:rsidRDefault="00E70E98" w:rsidP="00E70E98">
      <w:pPr>
        <w:pStyle w:val="PL"/>
        <w:rPr>
          <w:ins w:id="14771" w:author="ENDC 102-11 UE Capabilities" w:date="2018-06-01T14:06:00Z"/>
          <w:rFonts w:eastAsia="Yu Mincho"/>
          <w:lang w:eastAsia="ja-JP"/>
        </w:rPr>
      </w:pPr>
      <w:ins w:id="14772" w:author="ENDC 102-11 UE Capabilities" w:date="2018-06-01T14:06:00Z">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D97CDF2" w14:textId="77777777" w:rsidR="00E70E98" w:rsidRDefault="00E70E98" w:rsidP="00E70E98">
      <w:pPr>
        <w:pStyle w:val="PL"/>
        <w:rPr>
          <w:ins w:id="14773" w:author="ENDC 102-11 UE Capabilities" w:date="2018-06-01T14:06:00Z"/>
          <w:rFonts w:eastAsia="Yu Mincho"/>
          <w:lang w:eastAsia="ja-JP"/>
        </w:rPr>
      </w:pPr>
      <w:ins w:id="14774" w:author="ENDC 102-11 UE Capabilities" w:date="2018-06-01T14:06:00Z">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33C497F4" w14:textId="77777777" w:rsidR="00E70E98" w:rsidRDefault="00E70E98" w:rsidP="00E70E98">
      <w:pPr>
        <w:pStyle w:val="PL"/>
        <w:rPr>
          <w:ins w:id="14775" w:author="ENDC 102-11 UE Capabilities" w:date="2018-06-01T14:06:00Z"/>
          <w:rFonts w:eastAsia="Yu Mincho"/>
          <w:lang w:eastAsia="ja-JP"/>
        </w:rPr>
      </w:pPr>
      <w:ins w:id="14776" w:author="ENDC 102-11 UE Capabilities" w:date="2018-06-01T14:06:00Z">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180639B8" w14:textId="77777777" w:rsidR="00E70E98" w:rsidRDefault="00E70E98" w:rsidP="00E70E98">
      <w:pPr>
        <w:pStyle w:val="PL"/>
        <w:rPr>
          <w:ins w:id="14777" w:author="ENDC 102-11 UE Capabilities" w:date="2018-06-01T14:06:00Z"/>
          <w:rFonts w:eastAsia="Yu Mincho"/>
          <w:lang w:eastAsia="ja-JP"/>
        </w:rPr>
      </w:pPr>
      <w:ins w:id="14778" w:author="ENDC 102-11 UE Capabilities" w:date="2018-06-01T14:06:00Z">
        <w:r>
          <w:rPr>
            <w:rFonts w:eastAsia="Yu Mincho"/>
            <w:lang w:eastAsia="ja-JP"/>
          </w:rPr>
          <w:t>}</w:t>
        </w:r>
      </w:ins>
    </w:p>
    <w:p w14:paraId="70A2F89C" w14:textId="77777777" w:rsidR="00E70E98" w:rsidRDefault="00E70E98" w:rsidP="00FC7F0F">
      <w:pPr>
        <w:pStyle w:val="PL"/>
        <w:rPr>
          <w:ins w:id="14779" w:author="ENDC 102-11 UE Capabilities" w:date="2018-06-01T14:06:00Z"/>
          <w:rFonts w:eastAsia="Yu Mincho"/>
          <w:color w:val="808080"/>
          <w:lang w:eastAsia="ja-JP"/>
        </w:rPr>
      </w:pPr>
    </w:p>
    <w:p w14:paraId="634F5D91" w14:textId="106B1CCD" w:rsidR="00FD7354" w:rsidRPr="00F35584" w:rsidDel="00E70E98" w:rsidRDefault="00FD7354" w:rsidP="00FC7F0F">
      <w:pPr>
        <w:pStyle w:val="PL"/>
        <w:rPr>
          <w:del w:id="14780" w:author="ENDC 102-11 UE Capabilities" w:date="2018-06-01T14:06:00Z"/>
          <w:rFonts w:eastAsia="Yu Mincho"/>
          <w:color w:val="808080"/>
          <w:lang w:eastAsia="ja-JP"/>
        </w:rPr>
      </w:pPr>
      <w:del w:id="14781" w:author="ENDC 102-11 UE Capabilities" w:date="2018-06-01T14:06:00Z">
        <w:r w:rsidRPr="00F35584" w:rsidDel="00E70E98">
          <w:rPr>
            <w:rFonts w:eastAsia="Yu Mincho"/>
            <w:color w:val="808080"/>
            <w:lang w:eastAsia="ja-JP"/>
          </w:rPr>
          <w:delText>-- R1 2-53: SRS resources</w:delText>
        </w:r>
      </w:del>
    </w:p>
    <w:p w14:paraId="76C561DC" w14:textId="77777777" w:rsidR="00FD7354" w:rsidRPr="00F35584" w:rsidRDefault="00FD7354" w:rsidP="00FC7F0F">
      <w:pPr>
        <w:pStyle w:val="PL"/>
        <w:rPr>
          <w:rFonts w:eastAsia="Yu Mincho"/>
          <w:lang w:eastAsia="ja-JP"/>
        </w:rPr>
      </w:pPr>
      <w:r w:rsidRPr="00F35584">
        <w:rPr>
          <w:rFonts w:eastAsia="Yu Mincho"/>
          <w:lang w:eastAsia="ja-JP"/>
        </w:rPr>
        <w:t>SRS-Resources ::=</w:t>
      </w:r>
      <w:r w:rsidRPr="00F35584">
        <w:rPr>
          <w:rFonts w:eastAsia="Yu Mincho"/>
          <w:lang w:eastAsia="ja-JP"/>
        </w:rPr>
        <w:tab/>
      </w:r>
      <w:r w:rsidRPr="00F35584">
        <w:rPr>
          <w:color w:val="993366"/>
        </w:rPr>
        <w:t>SEQUENCE</w:t>
      </w:r>
      <w:r w:rsidRPr="00F35584">
        <w:rPr>
          <w:rFonts w:eastAsia="Yu Mincho"/>
          <w:lang w:eastAsia="ja-JP"/>
        </w:rPr>
        <w:t xml:space="preserve"> {</w:t>
      </w:r>
    </w:p>
    <w:p w14:paraId="0D481B21" w14:textId="77777777" w:rsidR="00FD7354" w:rsidRPr="00F35584" w:rsidRDefault="00FD7354" w:rsidP="00FC7F0F">
      <w:pPr>
        <w:pStyle w:val="PL"/>
        <w:rPr>
          <w:rFonts w:eastAsia="Yu Mincho"/>
          <w:lang w:eastAsia="ja-JP"/>
        </w:rPr>
      </w:pPr>
      <w:r w:rsidRPr="00F35584">
        <w:rPr>
          <w:rFonts w:eastAsia="Yu Mincho"/>
          <w:lang w:eastAsia="ja-JP"/>
        </w:rPr>
        <w:tab/>
        <w:t>maxNumberAperiodicSRS-PerBW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 n8, n16},</w:t>
      </w:r>
    </w:p>
    <w:p w14:paraId="22456B2D" w14:textId="77777777" w:rsidR="00FD7354" w:rsidRPr="00F35584" w:rsidRDefault="00FD7354" w:rsidP="00FC7F0F">
      <w:pPr>
        <w:pStyle w:val="PL"/>
        <w:rPr>
          <w:rFonts w:eastAsia="Yu Mincho"/>
          <w:lang w:eastAsia="ja-JP"/>
        </w:rPr>
      </w:pPr>
      <w:r w:rsidRPr="00F35584">
        <w:rPr>
          <w:rFonts w:eastAsia="Yu Mincho"/>
          <w:lang w:eastAsia="ja-JP"/>
        </w:rPr>
        <w:tab/>
        <w:t>maxNumberAperiodicSRS-PerBWP-Per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w:t>
      </w:r>
    </w:p>
    <w:p w14:paraId="5C2D5AF0" w14:textId="77777777" w:rsidR="00FD7354" w:rsidRPr="00F35584" w:rsidRDefault="00FD7354" w:rsidP="00FC7F0F">
      <w:pPr>
        <w:pStyle w:val="PL"/>
        <w:rPr>
          <w:rFonts w:eastAsia="Yu Mincho"/>
          <w:lang w:eastAsia="ja-JP"/>
        </w:rPr>
      </w:pPr>
      <w:r w:rsidRPr="00F35584">
        <w:rPr>
          <w:rFonts w:eastAsia="Yu Mincho"/>
          <w:lang w:eastAsia="ja-JP"/>
        </w:rPr>
        <w:tab/>
        <w:t>maxNumberPeriodicSRS-PerBW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 n8, n16},</w:t>
      </w:r>
    </w:p>
    <w:p w14:paraId="53068EDD" w14:textId="77777777" w:rsidR="00FD7354" w:rsidRPr="00F35584" w:rsidRDefault="00FD7354" w:rsidP="00FC7F0F">
      <w:pPr>
        <w:pStyle w:val="PL"/>
        <w:rPr>
          <w:rFonts w:eastAsia="Yu Mincho"/>
          <w:lang w:eastAsia="ja-JP"/>
        </w:rPr>
      </w:pPr>
      <w:r w:rsidRPr="00F35584">
        <w:rPr>
          <w:rFonts w:eastAsia="Yu Mincho"/>
          <w:lang w:eastAsia="ja-JP"/>
        </w:rPr>
        <w:tab/>
        <w:t>maxNumberPeriodicSRS-PerBWP-Per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w:t>
      </w:r>
    </w:p>
    <w:p w14:paraId="3DA3A0C8" w14:textId="4AF9F83D" w:rsidR="00FD7354" w:rsidRPr="00F35584" w:rsidRDefault="00FD7354" w:rsidP="00FC7F0F">
      <w:pPr>
        <w:pStyle w:val="PL"/>
        <w:rPr>
          <w:rFonts w:eastAsia="Yu Mincho"/>
          <w:lang w:eastAsia="ja-JP"/>
        </w:rPr>
      </w:pPr>
      <w:r w:rsidRPr="00F35584">
        <w:rPr>
          <w:rFonts w:eastAsia="Yu Mincho"/>
          <w:lang w:eastAsia="ja-JP"/>
        </w:rPr>
        <w:tab/>
        <w:t>maxNumberSemiPersitentSRS-PerBW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w:t>
      </w:r>
      <w:del w:id="14782" w:author="ENDC 102-11 UE Capabilities" w:date="2018-06-01T14:07:00Z">
        <w:r w:rsidRPr="00F35584" w:rsidDel="00E70E98">
          <w:rPr>
            <w:rFonts w:eastAsia="Yu Mincho"/>
            <w:lang w:eastAsia="ja-JP"/>
          </w:rPr>
          <w:delText xml:space="preserve">n0, </w:delText>
        </w:r>
      </w:del>
      <w:r w:rsidRPr="00F35584">
        <w:rPr>
          <w:rFonts w:eastAsia="Yu Mincho"/>
          <w:lang w:eastAsia="ja-JP"/>
        </w:rPr>
        <w:t>n1, n2, n4, n8, n16},</w:t>
      </w:r>
    </w:p>
    <w:p w14:paraId="495BF318" w14:textId="05282C44" w:rsidR="00FD7354" w:rsidRPr="00F35584" w:rsidRDefault="00FD7354" w:rsidP="00FC7F0F">
      <w:pPr>
        <w:pStyle w:val="PL"/>
        <w:rPr>
          <w:rFonts w:eastAsia="Yu Mincho"/>
          <w:lang w:eastAsia="ja-JP"/>
        </w:rPr>
      </w:pPr>
      <w:r w:rsidRPr="00F35584">
        <w:rPr>
          <w:rFonts w:eastAsia="Yu Mincho"/>
          <w:lang w:eastAsia="ja-JP"/>
        </w:rPr>
        <w:tab/>
        <w:t>maxNumberSP-SRS-PerBWP-Per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w:t>
      </w:r>
      <w:del w:id="14783" w:author="ENDC 102-11 UE Capabilities" w:date="2018-06-01T14:07:00Z">
        <w:r w:rsidRPr="00F35584" w:rsidDel="00E70E98">
          <w:rPr>
            <w:rFonts w:eastAsia="Yu Mincho"/>
            <w:lang w:eastAsia="ja-JP"/>
          </w:rPr>
          <w:delText>0</w:delText>
        </w:r>
      </w:del>
      <w:ins w:id="14784" w:author="ENDC 102-11 UE Capabilities" w:date="2018-06-01T14:07:00Z">
        <w:r w:rsidR="00E70E98">
          <w:rPr>
            <w:rFonts w:eastAsia="Yu Mincho"/>
            <w:lang w:eastAsia="ja-JP"/>
          </w:rPr>
          <w:t>1</w:t>
        </w:r>
      </w:ins>
      <w:r w:rsidRPr="00F35584">
        <w:rPr>
          <w:rFonts w:eastAsia="Yu Mincho"/>
          <w:lang w:eastAsia="ja-JP"/>
        </w:rPr>
        <w:t>..6),</w:t>
      </w:r>
    </w:p>
    <w:p w14:paraId="6789C2C6" w14:textId="77777777" w:rsidR="00FD7354" w:rsidRPr="00F35584" w:rsidRDefault="00FD7354" w:rsidP="00FC7F0F">
      <w:pPr>
        <w:pStyle w:val="PL"/>
        <w:rPr>
          <w:rFonts w:eastAsia="Yu Mincho"/>
          <w:lang w:eastAsia="ja-JP"/>
        </w:rPr>
      </w:pPr>
      <w:r w:rsidRPr="00F35584">
        <w:rPr>
          <w:rFonts w:eastAsia="Yu Mincho"/>
          <w:lang w:eastAsia="ja-JP"/>
        </w:rPr>
        <w:tab/>
        <w:t>maxNumberSRS-Ports-PerResourc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w:t>
      </w:r>
    </w:p>
    <w:p w14:paraId="2B0204B7" w14:textId="77777777" w:rsidR="00FD7354" w:rsidRPr="00F35584" w:rsidRDefault="00FD7354" w:rsidP="00FC7F0F">
      <w:pPr>
        <w:pStyle w:val="PL"/>
        <w:rPr>
          <w:rFonts w:eastAsia="Yu Mincho"/>
          <w:lang w:eastAsia="ja-JP"/>
        </w:rPr>
      </w:pPr>
      <w:r w:rsidRPr="00F35584">
        <w:rPr>
          <w:rFonts w:eastAsia="Yu Mincho"/>
          <w:lang w:eastAsia="ja-JP"/>
        </w:rPr>
        <w:t>}</w:t>
      </w:r>
    </w:p>
    <w:p w14:paraId="077BB1B5" w14:textId="51A17A80" w:rsidR="00FD7354" w:rsidRPr="00F35584" w:rsidRDefault="00FD7354" w:rsidP="00FC7F0F">
      <w:pPr>
        <w:pStyle w:val="PL"/>
        <w:rPr>
          <w:rFonts w:eastAsia="Yu Mincho"/>
          <w:color w:val="808080"/>
          <w:lang w:eastAsia="ja-JP"/>
        </w:rPr>
      </w:pPr>
      <w:del w:id="14785" w:author="ENDC 102-11 UE Capabilities" w:date="2018-06-01T14:06:00Z">
        <w:r w:rsidRPr="00F35584" w:rsidDel="00E70E98">
          <w:rPr>
            <w:rFonts w:eastAsia="Yu Mincho"/>
            <w:color w:val="808080"/>
            <w:lang w:eastAsia="ja-JP"/>
          </w:rPr>
          <w:delText>-- R1 2-55: SRS Tx switch</w:delText>
        </w:r>
      </w:del>
    </w:p>
    <w:p w14:paraId="2F5D1C56" w14:textId="77777777" w:rsidR="00FD7354" w:rsidRPr="00F35584" w:rsidRDefault="00FD7354" w:rsidP="00FC7F0F">
      <w:pPr>
        <w:pStyle w:val="PL"/>
        <w:rPr>
          <w:rFonts w:eastAsia="Yu Mincho"/>
          <w:lang w:eastAsia="ja-JP"/>
        </w:rPr>
      </w:pPr>
      <w:r w:rsidRPr="00F35584">
        <w:rPr>
          <w:rFonts w:eastAsia="Yu Mincho"/>
          <w:lang w:eastAsia="ja-JP"/>
        </w:rPr>
        <w:t>SRS-TxSwitch ::=</w:t>
      </w:r>
      <w:r w:rsidRPr="00F35584">
        <w:rPr>
          <w:rFonts w:eastAsia="Yu Mincho"/>
          <w:lang w:eastAsia="ja-JP"/>
        </w:rPr>
        <w:tab/>
      </w:r>
      <w:r w:rsidRPr="00F35584">
        <w:rPr>
          <w:color w:val="993366"/>
        </w:rPr>
        <w:t>SEQUENCE</w:t>
      </w:r>
      <w:r w:rsidRPr="00F35584">
        <w:rPr>
          <w:rFonts w:eastAsia="Yu Mincho"/>
          <w:lang w:eastAsia="ja-JP"/>
        </w:rPr>
        <w:t xml:space="preserve"> {</w:t>
      </w:r>
    </w:p>
    <w:p w14:paraId="2214CFD5" w14:textId="707B56F5" w:rsidR="00FD7354" w:rsidRPr="00F35584" w:rsidRDefault="00FD7354" w:rsidP="00FC7F0F">
      <w:pPr>
        <w:pStyle w:val="PL"/>
        <w:rPr>
          <w:rFonts w:eastAsia="Yu Mincho"/>
          <w:lang w:eastAsia="ja-JP"/>
        </w:rPr>
      </w:pPr>
      <w:r w:rsidRPr="00F35584">
        <w:rPr>
          <w:rFonts w:eastAsia="Yu Mincho"/>
          <w:lang w:eastAsia="ja-JP"/>
        </w:rPr>
        <w:tab/>
        <w:t>supportedSRS-TxPortSwit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1r2, t1r4, t2r4, t1r4-t2r4</w:t>
      </w:r>
      <w:ins w:id="14786" w:author="ENDC 102-11 UE Capabilities" w:date="2018-06-01T14:07:00Z">
        <w:r w:rsidR="00E70E98">
          <w:rPr>
            <w:rFonts w:eastAsia="Yu Mincho"/>
          </w:rPr>
          <w:t>, tr-equal</w:t>
        </w:r>
      </w:ins>
      <w:r w:rsidRPr="00F35584">
        <w:rPr>
          <w:rFonts w:eastAsia="Yu Mincho"/>
          <w:lang w:eastAsia="ja-JP"/>
        </w:rPr>
        <w:t>},</w:t>
      </w:r>
    </w:p>
    <w:p w14:paraId="1375E7E3" w14:textId="6D967557" w:rsidR="00FD7354" w:rsidRPr="00F35584" w:rsidRDefault="00FD7354" w:rsidP="00FC7F0F">
      <w:pPr>
        <w:pStyle w:val="PL"/>
        <w:rPr>
          <w:rFonts w:eastAsia="Yu Mincho"/>
          <w:lang w:eastAsia="ja-JP"/>
        </w:rPr>
      </w:pPr>
      <w:r w:rsidRPr="00F35584">
        <w:rPr>
          <w:rFonts w:eastAsia="Yu Mincho"/>
          <w:lang w:eastAsia="ja-JP"/>
        </w:rPr>
        <w:tab/>
        <w:t>txSwitchImpactToRx</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ru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ins w:id="14787" w:author="ENDC 102-11 UE Capabilities" w:date="2018-06-01T14:07:00Z">
        <w:r w:rsidR="00E70E98">
          <w:rPr>
            <w:rFonts w:eastAsia="Yu Mincho"/>
            <w:lang w:eastAsia="ja-JP"/>
          </w:rPr>
          <w:tab/>
        </w:r>
        <w:r w:rsidR="00E70E98">
          <w:rPr>
            <w:rFonts w:eastAsia="Yu Mincho"/>
            <w:lang w:eastAsia="ja-JP"/>
          </w:rPr>
          <w:tab/>
        </w:r>
      </w:ins>
      <w:r w:rsidRPr="00F35584">
        <w:rPr>
          <w:color w:val="993366"/>
        </w:rPr>
        <w:t>OPTIONAL</w:t>
      </w:r>
    </w:p>
    <w:p w14:paraId="2D4DAA36" w14:textId="77777777" w:rsidR="00FD7354" w:rsidRPr="00F35584" w:rsidRDefault="00FD7354" w:rsidP="00FC7F0F">
      <w:pPr>
        <w:pStyle w:val="PL"/>
        <w:rPr>
          <w:rFonts w:eastAsia="Yu Mincho"/>
          <w:lang w:eastAsia="ja-JP"/>
        </w:rPr>
      </w:pPr>
      <w:r w:rsidRPr="00F35584">
        <w:rPr>
          <w:rFonts w:eastAsia="Yu Mincho"/>
          <w:lang w:eastAsia="ja-JP"/>
        </w:rPr>
        <w:t>}</w:t>
      </w:r>
    </w:p>
    <w:p w14:paraId="17879CAE" w14:textId="77777777" w:rsidR="00FD7354" w:rsidRPr="00F35584" w:rsidRDefault="00FD7354" w:rsidP="00FC7F0F">
      <w:pPr>
        <w:pStyle w:val="PL"/>
        <w:rPr>
          <w:rFonts w:eastAsia="Malgun Gothic"/>
        </w:rPr>
      </w:pPr>
    </w:p>
    <w:p w14:paraId="08551EFB" w14:textId="77777777" w:rsidR="001D4FF2" w:rsidRDefault="001D4FF2" w:rsidP="001D4FF2">
      <w:pPr>
        <w:pStyle w:val="PL"/>
        <w:rPr>
          <w:ins w:id="14788" w:author="ENDC 102-11 UE Capabilities" w:date="2018-06-01T14:08:00Z"/>
          <w:rFonts w:eastAsia="Malgun Gothic"/>
        </w:rPr>
      </w:pPr>
    </w:p>
    <w:p w14:paraId="449233AA" w14:textId="77777777" w:rsidR="001D4FF2" w:rsidRDefault="001D4FF2" w:rsidP="001D4FF2">
      <w:pPr>
        <w:pStyle w:val="PL"/>
        <w:rPr>
          <w:ins w:id="14789" w:author="ENDC 102-11 UE Capabilities" w:date="2018-06-01T14:08:00Z"/>
          <w:color w:val="808080"/>
        </w:rPr>
      </w:pPr>
      <w:ins w:id="14790" w:author="ENDC 102-11 UE Capabilities" w:date="2018-06-01T14:08:00Z">
        <w:r>
          <w:rPr>
            <w:color w:val="808080"/>
          </w:rPr>
          <w:t>-- ASN1STOP</w:t>
        </w:r>
      </w:ins>
    </w:p>
    <w:p w14:paraId="37D4C83D" w14:textId="77777777" w:rsidR="001D4FF2" w:rsidRDefault="001D4FF2" w:rsidP="001D4FF2">
      <w:pPr>
        <w:pStyle w:val="PL"/>
        <w:rPr>
          <w:ins w:id="14791" w:author="ENDC 102-11 UE Capabilities" w:date="2018-06-01T14:08:00Z"/>
          <w:rFonts w:eastAsia="Yu Mincho"/>
          <w:color w:val="808080"/>
          <w:lang w:eastAsia="ja-JP"/>
        </w:rPr>
      </w:pPr>
      <w:ins w:id="14792" w:author="ENDC 102-11 UE Capabilities" w:date="2018-06-01T14:08:00Z">
        <w:r>
          <w:rPr>
            <w:color w:val="808080"/>
          </w:rPr>
          <w:t>-- TAG-MIMO-PARAMETERSPERBAND-STOP</w:t>
        </w:r>
      </w:ins>
    </w:p>
    <w:p w14:paraId="7912B0F0" w14:textId="77777777" w:rsidR="001D4FF2" w:rsidRDefault="001D4FF2" w:rsidP="001D4FF2">
      <w:pPr>
        <w:pStyle w:val="Heading4"/>
        <w:rPr>
          <w:ins w:id="14793" w:author="ENDC 102-11 UE Capabilities" w:date="2018-06-01T14:08:00Z"/>
          <w:rFonts w:eastAsia="Malgun Gothic"/>
        </w:rPr>
      </w:pPr>
      <w:ins w:id="14794" w:author="ENDC 102-11 UE Capabilities" w:date="2018-06-01T14:08:00Z">
        <w:r>
          <w:rPr>
            <w:rFonts w:eastAsia="Malgun Gothic"/>
          </w:rPr>
          <w:t>–</w:t>
        </w:r>
        <w:r>
          <w:rPr>
            <w:rFonts w:eastAsia="Malgun Gothic"/>
          </w:rPr>
          <w:tab/>
        </w:r>
        <w:r>
          <w:rPr>
            <w:rFonts w:eastAsia="Malgun Gothic"/>
            <w:i/>
          </w:rPr>
          <w:t>PDCP-Parameters</w:t>
        </w:r>
      </w:ins>
    </w:p>
    <w:p w14:paraId="5D1ACCCA" w14:textId="653DBE9F" w:rsidR="001D4FF2" w:rsidRDefault="001D4FF2" w:rsidP="001D4FF2">
      <w:pPr>
        <w:rPr>
          <w:ins w:id="14795" w:author="ENDC 102-11 UE Capabilities" w:date="2018-06-01T14:08:00Z"/>
          <w:rFonts w:eastAsia="Malgun Gothic"/>
        </w:rPr>
      </w:pPr>
      <w:ins w:id="14796" w:author="ENDC 102-11 UE Capabilities" w:date="2018-06-01T14:08:00Z">
        <w:r>
          <w:rPr>
            <w:rFonts w:eastAsia="Malgun Gothic"/>
          </w:rPr>
          <w:t xml:space="preserve">The IE </w:t>
        </w:r>
        <w:r>
          <w:rPr>
            <w:rFonts w:eastAsia="Malgun Gothic"/>
            <w:i/>
          </w:rPr>
          <w:t>PDCP-Parameters</w:t>
        </w:r>
        <w:r>
          <w:rPr>
            <w:rFonts w:eastAsia="Malgun Gothic"/>
          </w:rPr>
          <w:t xml:space="preserve"> is used to convey capabilities related to PDCP.</w:t>
        </w:r>
      </w:ins>
    </w:p>
    <w:p w14:paraId="682F46E9" w14:textId="77777777" w:rsidR="001D4FF2" w:rsidRDefault="001D4FF2" w:rsidP="001D4FF2">
      <w:pPr>
        <w:pStyle w:val="TH"/>
        <w:rPr>
          <w:ins w:id="14797" w:author="ENDC 102-11 UE Capabilities" w:date="2018-06-01T14:08:00Z"/>
          <w:rFonts w:eastAsia="Malgun Gothic"/>
        </w:rPr>
      </w:pPr>
      <w:ins w:id="14798" w:author="ENDC 102-11 UE Capabilities" w:date="2018-06-01T14:08:00Z">
        <w:r>
          <w:rPr>
            <w:rFonts w:eastAsia="Malgun Gothic"/>
            <w:i/>
          </w:rPr>
          <w:t>PDCP-Parameters</w:t>
        </w:r>
        <w:r>
          <w:rPr>
            <w:rFonts w:eastAsia="Malgun Gothic"/>
          </w:rPr>
          <w:t xml:space="preserve"> information element</w:t>
        </w:r>
      </w:ins>
    </w:p>
    <w:p w14:paraId="78C03733" w14:textId="77777777" w:rsidR="001D4FF2" w:rsidRDefault="001D4FF2" w:rsidP="001D4FF2">
      <w:pPr>
        <w:pStyle w:val="PL"/>
        <w:rPr>
          <w:ins w:id="14799" w:author="ENDC 102-11 UE Capabilities" w:date="2018-06-01T14:08:00Z"/>
          <w:color w:val="808080"/>
        </w:rPr>
      </w:pPr>
      <w:ins w:id="14800" w:author="ENDC 102-11 UE Capabilities" w:date="2018-06-01T14:08:00Z">
        <w:r>
          <w:rPr>
            <w:color w:val="808080"/>
          </w:rPr>
          <w:t>-- ASN1START</w:t>
        </w:r>
      </w:ins>
    </w:p>
    <w:p w14:paraId="0112A893" w14:textId="77777777" w:rsidR="001D4FF2" w:rsidRDefault="001D4FF2" w:rsidP="001D4FF2">
      <w:pPr>
        <w:pStyle w:val="PL"/>
        <w:rPr>
          <w:ins w:id="14801" w:author="ENDC 102-11 UE Capabilities" w:date="2018-06-01T14:08:00Z"/>
          <w:color w:val="808080"/>
        </w:rPr>
      </w:pPr>
      <w:ins w:id="14802" w:author="ENDC 102-11 UE Capabilities" w:date="2018-06-01T14:08:00Z">
        <w:r>
          <w:rPr>
            <w:color w:val="808080"/>
          </w:rPr>
          <w:t>-- TAG-PDCP-PARAMETERS-START</w:t>
        </w:r>
      </w:ins>
    </w:p>
    <w:p w14:paraId="415A44C9" w14:textId="77777777" w:rsidR="001D4FF2" w:rsidRDefault="001D4FF2" w:rsidP="00FC7F0F">
      <w:pPr>
        <w:pStyle w:val="PL"/>
        <w:rPr>
          <w:ins w:id="14803" w:author="ENDC 102-11 UE Capabilities" w:date="2018-06-01T14:08:00Z"/>
          <w:rFonts w:eastAsia="Malgun Gothic"/>
        </w:rPr>
      </w:pPr>
    </w:p>
    <w:p w14:paraId="4892887E" w14:textId="0CC6CAAF" w:rsidR="00FD7354" w:rsidRPr="00F35584" w:rsidRDefault="00FD7354" w:rsidP="00FC7F0F">
      <w:pPr>
        <w:pStyle w:val="PL"/>
        <w:rPr>
          <w:rFonts w:eastAsia="Malgun Gothic"/>
        </w:rPr>
      </w:pPr>
      <w:r w:rsidRPr="00F35584">
        <w:rPr>
          <w:rFonts w:eastAsia="Malgun Gothic"/>
        </w:rPr>
        <w:t xml:space="preserve">PDCP-Parameters ::= </w:t>
      </w:r>
      <w:r w:rsidRPr="00F35584">
        <w:rPr>
          <w:color w:val="993366"/>
        </w:rPr>
        <w:t>SEQUENCE</w:t>
      </w:r>
      <w:r w:rsidRPr="00F35584">
        <w:rPr>
          <w:rFonts w:eastAsia="Malgun Gothic"/>
        </w:rPr>
        <w:t xml:space="preserve"> {</w:t>
      </w:r>
    </w:p>
    <w:p w14:paraId="388B15FA" w14:textId="77777777" w:rsidR="00FD7354" w:rsidRPr="00F35584" w:rsidRDefault="00FD7354" w:rsidP="00FC7F0F">
      <w:pPr>
        <w:pStyle w:val="PL"/>
        <w:rPr>
          <w:rFonts w:eastAsia="Malgun Gothic"/>
        </w:rPr>
      </w:pPr>
      <w:r w:rsidRPr="00F35584">
        <w:rPr>
          <w:rFonts w:eastAsia="Malgun Gothic"/>
        </w:rPr>
        <w:tab/>
        <w:t>supportedROHC-Profiles</w:t>
      </w:r>
      <w:r w:rsidRPr="00F35584">
        <w:rPr>
          <w:rFonts w:eastAsia="Malgun Gothic"/>
        </w:rPr>
        <w:tab/>
      </w:r>
      <w:r w:rsidRPr="00F35584">
        <w:rPr>
          <w:color w:val="993366"/>
        </w:rPr>
        <w:t>SEQUENCE</w:t>
      </w:r>
      <w:r w:rsidRPr="00F35584">
        <w:rPr>
          <w:rFonts w:eastAsia="Malgun Gothic"/>
        </w:rPr>
        <w:t xml:space="preserve"> {</w:t>
      </w:r>
    </w:p>
    <w:p w14:paraId="4AD6E73E"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0</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3172240B"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02DD90C4"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2</w:t>
      </w:r>
      <w:r w:rsidRPr="00F35584">
        <w:rPr>
          <w:rFonts w:eastAsia="Malgun Gothic"/>
        </w:rPr>
        <w:tab/>
      </w:r>
      <w:r w:rsidRPr="00F35584">
        <w:rPr>
          <w:rFonts w:eastAsia="Malgun Gothic"/>
        </w:rPr>
        <w:tab/>
      </w:r>
      <w:r w:rsidRPr="00F35584">
        <w:rPr>
          <w:color w:val="993366"/>
        </w:rPr>
        <w:t>BOOLEAN</w:t>
      </w:r>
      <w:r w:rsidRPr="00F35584">
        <w:rPr>
          <w:rFonts w:eastAsia="Malgun Gothic"/>
        </w:rPr>
        <w:t>,</w:t>
      </w:r>
    </w:p>
    <w:p w14:paraId="09076FB8"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7D55A861"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4</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5A298D75"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6</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0724B8B8"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26CF1DF2"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2</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72BCA21B"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9A3D3CE"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4</w:t>
      </w:r>
      <w:r w:rsidRPr="00F35584">
        <w:rPr>
          <w:rFonts w:eastAsia="Malgun Gothic"/>
        </w:rPr>
        <w:tab/>
      </w:r>
      <w:r w:rsidRPr="00F35584">
        <w:rPr>
          <w:rFonts w:eastAsia="Malgun Gothic"/>
        </w:rPr>
        <w:tab/>
      </w:r>
      <w:r w:rsidRPr="00F35584">
        <w:rPr>
          <w:color w:val="993366"/>
        </w:rPr>
        <w:t>BOOLEAN</w:t>
      </w:r>
    </w:p>
    <w:p w14:paraId="2D015230" w14:textId="77777777" w:rsidR="00FD7354" w:rsidRPr="00F35584" w:rsidRDefault="00FD7354" w:rsidP="00FC7F0F">
      <w:pPr>
        <w:pStyle w:val="PL"/>
        <w:rPr>
          <w:rFonts w:eastAsia="Malgun Gothic"/>
        </w:rPr>
      </w:pPr>
      <w:r w:rsidRPr="00F35584">
        <w:rPr>
          <w:rFonts w:eastAsia="Malgun Gothic"/>
        </w:rPr>
        <w:tab/>
        <w:t xml:space="preserve">}, </w:t>
      </w:r>
    </w:p>
    <w:p w14:paraId="04830D68" w14:textId="405F08E7" w:rsidR="001D4FF2" w:rsidRDefault="00FD7354" w:rsidP="00FC7F0F">
      <w:pPr>
        <w:pStyle w:val="PL"/>
        <w:rPr>
          <w:ins w:id="14804" w:author="ENDC 102-11 UE Capabilities" w:date="2018-06-01T14:10:00Z"/>
          <w:rFonts w:eastAsia="Malgun Gothic"/>
        </w:rPr>
      </w:pPr>
      <w:r w:rsidRPr="00F35584">
        <w:rPr>
          <w:rFonts w:eastAsia="Malgun Gothic"/>
        </w:rPr>
        <w:tab/>
        <w:t>maxNumberROHC-ContextSessions</w:t>
      </w:r>
      <w:r w:rsidRPr="00F35584">
        <w:rPr>
          <w:rFonts w:eastAsia="Malgun Gothic"/>
        </w:rPr>
        <w:tab/>
      </w:r>
      <w:r w:rsidRPr="00F35584">
        <w:rPr>
          <w:color w:val="993366"/>
        </w:rPr>
        <w:t>ENUMERATED</w:t>
      </w:r>
      <w:r w:rsidRPr="00F35584">
        <w:rPr>
          <w:rFonts w:eastAsia="Malgun Gothic"/>
        </w:rPr>
        <w:t xml:space="preserve"> {cs2, cs4, cs8, cs12, cs16, cs24, cs32, cs48, cs64, </w:t>
      </w:r>
    </w:p>
    <w:p w14:paraId="26BAD8CD" w14:textId="4E9C8DAB" w:rsidR="00FD7354" w:rsidRPr="00F35584" w:rsidRDefault="001D4FF2" w:rsidP="00FC7F0F">
      <w:pPr>
        <w:pStyle w:val="PL"/>
        <w:rPr>
          <w:rFonts w:eastAsia="Malgun Gothic"/>
        </w:rPr>
      </w:pPr>
      <w:ins w:id="14805" w:author="ENDC 102-11 UE Capabilities" w:date="2018-06-01T14:1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r w:rsidR="00FD7354" w:rsidRPr="00F35584">
        <w:rPr>
          <w:rFonts w:eastAsia="Malgun Gothic"/>
        </w:rPr>
        <w:t>cs128, cs256, cs512, cs1024,</w:t>
      </w:r>
      <w:r w:rsidR="00FD7354" w:rsidRPr="00F35584">
        <w:t xml:space="preserve"> </w:t>
      </w:r>
      <w:r w:rsidR="00FD7354" w:rsidRPr="00F35584">
        <w:rPr>
          <w:rFonts w:eastAsia="Malgun Gothic"/>
        </w:rPr>
        <w:t>cs16384, spare2, spare1},</w:t>
      </w:r>
      <w:r w:rsidR="00FD7354" w:rsidRPr="00F35584">
        <w:rPr>
          <w:rFonts w:eastAsia="Malgun Gothic"/>
        </w:rPr>
        <w:tab/>
      </w:r>
    </w:p>
    <w:p w14:paraId="691BF062" w14:textId="77777777" w:rsidR="00FD7354" w:rsidRPr="00F35584" w:rsidRDefault="00FD7354" w:rsidP="00FC7F0F">
      <w:pPr>
        <w:pStyle w:val="PL"/>
        <w:rPr>
          <w:rFonts w:eastAsia="Malgun Gothic"/>
        </w:rPr>
      </w:pPr>
      <w:r w:rsidRPr="00F35584">
        <w:rPr>
          <w:rFonts w:eastAsia="Malgun Gothic"/>
        </w:rPr>
        <w:tab/>
        <w:t>uplinkOnlyROHC-Profiles</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6FE1DD7A" w14:textId="28CCBFE1" w:rsidR="00FD7354" w:rsidRPr="00F35584" w:rsidRDefault="00FD7354" w:rsidP="00FC7F0F">
      <w:pPr>
        <w:pStyle w:val="PL"/>
        <w:rPr>
          <w:rFonts w:eastAsia="Malgun Gothic"/>
        </w:rPr>
      </w:pPr>
      <w:r w:rsidRPr="00F35584">
        <w:rPr>
          <w:rFonts w:eastAsia="Malgun Gothic"/>
        </w:rPr>
        <w:tab/>
        <w:t>continueROHC-Context</w:t>
      </w:r>
      <w:r w:rsidRPr="00F35584">
        <w:rPr>
          <w:rFonts w:eastAsia="Malgun Gothic"/>
        </w:rPr>
        <w:tab/>
      </w:r>
      <w:r w:rsidRPr="00F35584">
        <w:rPr>
          <w:rFonts w:eastAsia="Malgun Gothic"/>
        </w:rPr>
        <w:tab/>
      </w:r>
      <w:r w:rsidRPr="00F35584">
        <w:rPr>
          <w:rFonts w:eastAsia="Malgun Gothic"/>
        </w:rPr>
        <w:tab/>
      </w:r>
      <w:ins w:id="14806" w:author="ENDC 102-11 UE Capabilities" w:date="2018-06-01T14:09:00Z">
        <w:r w:rsidR="001D4FF2">
          <w:rPr>
            <w:rFonts w:eastAsia="Malgun Gothic"/>
          </w:rPr>
          <w:tab/>
        </w:r>
      </w:ins>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46FA9784" w14:textId="77777777" w:rsidR="00FD7354" w:rsidRPr="00F35584" w:rsidRDefault="00FD7354" w:rsidP="00FC7F0F">
      <w:pPr>
        <w:pStyle w:val="PL"/>
        <w:rPr>
          <w:rFonts w:eastAsia="Malgun Gothic"/>
        </w:rPr>
      </w:pPr>
      <w:r w:rsidRPr="00F35584">
        <w:rPr>
          <w:rFonts w:eastAsia="Malgun Gothic"/>
        </w:rPr>
        <w:tab/>
        <w:t>outOfOrderDelivery</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16938915" w14:textId="108F2082" w:rsidR="00FD7354" w:rsidRPr="00F35584" w:rsidRDefault="00FD7354" w:rsidP="00FC7F0F">
      <w:pPr>
        <w:pStyle w:val="PL"/>
        <w:rPr>
          <w:rFonts w:eastAsia="Malgun Gothic"/>
        </w:rPr>
      </w:pPr>
      <w:r w:rsidRPr="00F35584">
        <w:rPr>
          <w:rFonts w:eastAsia="Malgun Gothic"/>
        </w:rPr>
        <w:tab/>
        <w:t>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 </w:t>
      </w:r>
      <w:r w:rsidRPr="00F35584">
        <w:rPr>
          <w:rFonts w:eastAsia="Malgun Gothic"/>
        </w:rPr>
        <w:tab/>
      </w:r>
      <w:r w:rsidRPr="00F35584">
        <w:rPr>
          <w:color w:val="993366"/>
        </w:rPr>
        <w:t>OPTIONAL</w:t>
      </w:r>
      <w:ins w:id="14807" w:author="ENDC 102-11 UE Capabilities" w:date="2018-06-01T14:09:00Z">
        <w:r w:rsidR="001D4FF2">
          <w:rPr>
            <w:color w:val="993366"/>
          </w:rPr>
          <w:t>,</w:t>
        </w:r>
      </w:ins>
    </w:p>
    <w:p w14:paraId="04BE0AFF" w14:textId="3B1043E1" w:rsidR="001D4FF2" w:rsidRDefault="001D4FF2" w:rsidP="00FC7F0F">
      <w:pPr>
        <w:pStyle w:val="PL"/>
        <w:rPr>
          <w:ins w:id="14808" w:author="ENDC 102-11 UE Capabilities" w:date="2018-06-01T14:09:00Z"/>
          <w:rFonts w:eastAsia="Malgun Gothic"/>
        </w:rPr>
      </w:pPr>
      <w:ins w:id="14809" w:author="ENDC 102-11 UE Capabilities" w:date="2018-06-01T14:09:00Z">
        <w:r>
          <w:rPr>
            <w:rFonts w:eastAsia="Malgun Gothic"/>
          </w:rPr>
          <w:tab/>
          <w:t>...</w:t>
        </w:r>
      </w:ins>
    </w:p>
    <w:p w14:paraId="34FEB436" w14:textId="2A150DC5" w:rsidR="00FD7354" w:rsidRPr="00F35584" w:rsidRDefault="00FD7354" w:rsidP="00FC7F0F">
      <w:pPr>
        <w:pStyle w:val="PL"/>
        <w:rPr>
          <w:rFonts w:eastAsia="Malgun Gothic"/>
        </w:rPr>
      </w:pPr>
      <w:r w:rsidRPr="00F35584">
        <w:rPr>
          <w:rFonts w:eastAsia="Malgun Gothic"/>
        </w:rPr>
        <w:t>}</w:t>
      </w:r>
    </w:p>
    <w:p w14:paraId="2A543D55" w14:textId="77777777" w:rsidR="00FD7354" w:rsidRPr="00F35584" w:rsidRDefault="00FD7354" w:rsidP="00FC7F0F">
      <w:pPr>
        <w:pStyle w:val="PL"/>
        <w:rPr>
          <w:rFonts w:eastAsia="Malgun Gothic"/>
        </w:rPr>
      </w:pPr>
    </w:p>
    <w:p w14:paraId="3F42B047" w14:textId="77777777" w:rsidR="001D4FF2" w:rsidRDefault="001D4FF2" w:rsidP="001D4FF2">
      <w:pPr>
        <w:pStyle w:val="PL"/>
        <w:rPr>
          <w:ins w:id="14810" w:author="ENDC 102-11 UE Capabilities" w:date="2018-06-01T14:09:00Z"/>
          <w:color w:val="808080"/>
        </w:rPr>
      </w:pPr>
      <w:ins w:id="14811" w:author="ENDC 102-11 UE Capabilities" w:date="2018-06-01T14:09:00Z">
        <w:r>
          <w:rPr>
            <w:color w:val="808080"/>
          </w:rPr>
          <w:t>-- TAG-PDCP-PARAMETERS-STOP</w:t>
        </w:r>
      </w:ins>
    </w:p>
    <w:p w14:paraId="7C716071" w14:textId="77777777" w:rsidR="001D4FF2" w:rsidRDefault="001D4FF2" w:rsidP="001D4FF2">
      <w:pPr>
        <w:pStyle w:val="PL"/>
        <w:rPr>
          <w:ins w:id="14812" w:author="ENDC 102-11 UE Capabilities" w:date="2018-06-01T14:09:00Z"/>
          <w:color w:val="808080"/>
        </w:rPr>
      </w:pPr>
      <w:ins w:id="14813" w:author="ENDC 102-11 UE Capabilities" w:date="2018-06-01T14:09:00Z">
        <w:r>
          <w:rPr>
            <w:color w:val="808080"/>
          </w:rPr>
          <w:t>-- ASN1STOP</w:t>
        </w:r>
      </w:ins>
    </w:p>
    <w:p w14:paraId="248DC849" w14:textId="77777777" w:rsidR="001D4FF2" w:rsidRDefault="001D4FF2" w:rsidP="001D4FF2">
      <w:pPr>
        <w:pStyle w:val="Heading4"/>
        <w:rPr>
          <w:ins w:id="14814" w:author="ENDC 102-11 UE Capabilities" w:date="2018-06-01T14:09:00Z"/>
          <w:rFonts w:eastAsia="Malgun Gothic"/>
        </w:rPr>
      </w:pPr>
      <w:ins w:id="14815" w:author="ENDC 102-11 UE Capabilities" w:date="2018-06-01T14:09:00Z">
        <w:r>
          <w:rPr>
            <w:rFonts w:eastAsia="Malgun Gothic"/>
          </w:rPr>
          <w:t>–</w:t>
        </w:r>
        <w:r>
          <w:rPr>
            <w:rFonts w:eastAsia="Malgun Gothic"/>
          </w:rPr>
          <w:tab/>
        </w:r>
        <w:r>
          <w:rPr>
            <w:rFonts w:eastAsia="Malgun Gothic"/>
            <w:i/>
          </w:rPr>
          <w:t>RLC-Parameters</w:t>
        </w:r>
      </w:ins>
    </w:p>
    <w:p w14:paraId="6E496E76" w14:textId="4B4D72D0" w:rsidR="001D4FF2" w:rsidRDefault="001D4FF2" w:rsidP="001D4FF2">
      <w:pPr>
        <w:rPr>
          <w:ins w:id="14816" w:author="ENDC 102-11 UE Capabilities" w:date="2018-06-01T14:09:00Z"/>
          <w:rFonts w:eastAsia="Malgun Gothic"/>
        </w:rPr>
      </w:pPr>
      <w:ins w:id="14817" w:author="ENDC 102-11 UE Capabilities" w:date="2018-06-01T14:09:00Z">
        <w:r>
          <w:rPr>
            <w:rFonts w:eastAsia="Malgun Gothic"/>
          </w:rPr>
          <w:t xml:space="preserve">The IE </w:t>
        </w:r>
        <w:r>
          <w:rPr>
            <w:rFonts w:eastAsia="Malgun Gothic"/>
            <w:i/>
          </w:rPr>
          <w:t>RLC-Parameters</w:t>
        </w:r>
        <w:r>
          <w:rPr>
            <w:rFonts w:eastAsia="Malgun Gothic"/>
          </w:rPr>
          <w:t xml:space="preserve"> is used to convey capabilities related to RLC</w:t>
        </w:r>
      </w:ins>
      <w:ins w:id="14818" w:author="ENDC 102-11 UE Capabilities" w:date="2018-06-01T14:11:00Z">
        <w:r w:rsidR="00A40326">
          <w:rPr>
            <w:rFonts w:eastAsia="Malgun Gothic"/>
          </w:rPr>
          <w:t>.</w:t>
        </w:r>
      </w:ins>
    </w:p>
    <w:p w14:paraId="121F8BD2" w14:textId="77777777" w:rsidR="001D4FF2" w:rsidRDefault="001D4FF2" w:rsidP="001D4FF2">
      <w:pPr>
        <w:pStyle w:val="TH"/>
        <w:rPr>
          <w:ins w:id="14819" w:author="ENDC 102-11 UE Capabilities" w:date="2018-06-01T14:09:00Z"/>
          <w:rFonts w:eastAsia="Malgun Gothic"/>
        </w:rPr>
      </w:pPr>
      <w:ins w:id="14820" w:author="ENDC 102-11 UE Capabilities" w:date="2018-06-01T14:09:00Z">
        <w:r>
          <w:rPr>
            <w:rFonts w:eastAsia="Malgun Gothic"/>
            <w:i/>
          </w:rPr>
          <w:t>RLC-Parameters</w:t>
        </w:r>
        <w:r>
          <w:rPr>
            <w:rFonts w:eastAsia="Malgun Gothic"/>
          </w:rPr>
          <w:t xml:space="preserve"> information element</w:t>
        </w:r>
      </w:ins>
    </w:p>
    <w:p w14:paraId="5F43C0F1" w14:textId="77777777" w:rsidR="001D4FF2" w:rsidRDefault="001D4FF2" w:rsidP="001D4FF2">
      <w:pPr>
        <w:pStyle w:val="PL"/>
        <w:rPr>
          <w:ins w:id="14821" w:author="ENDC 102-11 UE Capabilities" w:date="2018-06-01T14:09:00Z"/>
          <w:color w:val="808080"/>
        </w:rPr>
      </w:pPr>
      <w:ins w:id="14822" w:author="ENDC 102-11 UE Capabilities" w:date="2018-06-01T14:09:00Z">
        <w:r>
          <w:rPr>
            <w:color w:val="808080"/>
          </w:rPr>
          <w:t>-- ASN1START</w:t>
        </w:r>
      </w:ins>
    </w:p>
    <w:p w14:paraId="454DCC98" w14:textId="77777777" w:rsidR="001D4FF2" w:rsidRDefault="001D4FF2" w:rsidP="001D4FF2">
      <w:pPr>
        <w:pStyle w:val="PL"/>
        <w:rPr>
          <w:ins w:id="14823" w:author="ENDC 102-11 UE Capabilities" w:date="2018-06-01T14:09:00Z"/>
          <w:color w:val="808080"/>
        </w:rPr>
      </w:pPr>
      <w:ins w:id="14824" w:author="ENDC 102-11 UE Capabilities" w:date="2018-06-01T14:09:00Z">
        <w:r>
          <w:rPr>
            <w:color w:val="808080"/>
          </w:rPr>
          <w:t>-- TAG-RLC-PARAMETERS-START</w:t>
        </w:r>
      </w:ins>
    </w:p>
    <w:p w14:paraId="54AEC466" w14:textId="77777777" w:rsidR="001D4FF2" w:rsidRDefault="001D4FF2" w:rsidP="001D4FF2">
      <w:pPr>
        <w:pStyle w:val="PL"/>
        <w:rPr>
          <w:ins w:id="14825" w:author="ENDC 102-11 UE Capabilities" w:date="2018-06-01T14:09:00Z"/>
          <w:rFonts w:eastAsia="Malgun Gothic"/>
        </w:rPr>
      </w:pPr>
    </w:p>
    <w:p w14:paraId="7CC1A4D1" w14:textId="77777777" w:rsidR="00FD7354" w:rsidRPr="00F35584" w:rsidRDefault="00FD7354" w:rsidP="00FC7F0F">
      <w:pPr>
        <w:pStyle w:val="PL"/>
        <w:rPr>
          <w:rFonts w:eastAsia="Malgun Gothic"/>
        </w:rPr>
      </w:pPr>
      <w:r w:rsidRPr="00F35584">
        <w:rPr>
          <w:rFonts w:eastAsia="Malgun Gothic"/>
        </w:rPr>
        <w:t xml:space="preserve">RLC-Parameters ::= </w:t>
      </w:r>
      <w:r w:rsidRPr="00F35584">
        <w:rPr>
          <w:color w:val="993366"/>
        </w:rPr>
        <w:t>SEQUENCE</w:t>
      </w:r>
      <w:r w:rsidRPr="00F35584">
        <w:rPr>
          <w:rFonts w:eastAsia="Malgun Gothic"/>
        </w:rPr>
        <w:t xml:space="preserve"> {</w:t>
      </w:r>
    </w:p>
    <w:p w14:paraId="2BDCD5F2" w14:textId="4D42E3B2" w:rsidR="00FD7354" w:rsidRPr="00F35584" w:rsidRDefault="00FD7354" w:rsidP="00FC7F0F">
      <w:pPr>
        <w:pStyle w:val="PL"/>
        <w:rPr>
          <w:rFonts w:eastAsia="Malgun Gothic"/>
        </w:rPr>
      </w:pPr>
      <w:r w:rsidRPr="00F35584">
        <w:rPr>
          <w:rFonts w:eastAsia="Malgun Gothic"/>
        </w:rPr>
        <w:tab/>
        <w:t>a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52086DAB" w14:textId="0C246DD6" w:rsidR="00FD7354" w:rsidRPr="00F35584" w:rsidRDefault="00FD7354" w:rsidP="00FC7F0F">
      <w:pPr>
        <w:pStyle w:val="PL"/>
        <w:rPr>
          <w:rFonts w:eastAsia="Malgun Gothic"/>
        </w:rPr>
      </w:pPr>
      <w:r w:rsidRPr="00F35584">
        <w:rPr>
          <w:rFonts w:eastAsia="Malgun Gothic"/>
        </w:rPr>
        <w:tab/>
      </w:r>
      <w:del w:id="14826" w:author="ENDC 102-11 UE Capabilities" w:date="2018-06-01T14:10:00Z">
        <w:r w:rsidRPr="00F35584" w:rsidDel="00A40326">
          <w:rPr>
            <w:rFonts w:eastAsia="Malgun Gothic"/>
          </w:rPr>
          <w:tab/>
        </w:r>
      </w:del>
      <w:r w:rsidRPr="00F35584">
        <w:rPr>
          <w:rFonts w:eastAsia="Malgun Gothic"/>
        </w:rPr>
        <w:t>u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28642146" w14:textId="14CEDCF4" w:rsidR="00FD7354" w:rsidRPr="00F35584" w:rsidRDefault="00FD7354" w:rsidP="00FC7F0F">
      <w:pPr>
        <w:pStyle w:val="PL"/>
        <w:rPr>
          <w:rFonts w:eastAsia="Malgun Gothic"/>
        </w:rPr>
      </w:pPr>
      <w:r w:rsidRPr="00F35584">
        <w:rPr>
          <w:rFonts w:eastAsia="Malgun Gothic"/>
        </w:rPr>
        <w:tab/>
      </w:r>
      <w:del w:id="14827" w:author="ENDC 102-11 UE Capabilities" w:date="2018-06-01T14:10:00Z">
        <w:r w:rsidRPr="00F35584" w:rsidDel="00A40326">
          <w:rPr>
            <w:rFonts w:eastAsia="Malgun Gothic"/>
          </w:rPr>
          <w:tab/>
        </w:r>
      </w:del>
      <w:r w:rsidRPr="00F35584">
        <w:rPr>
          <w:rFonts w:eastAsia="Malgun Gothic"/>
        </w:rPr>
        <w:t>um-WIthLong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ins w:id="14828" w:author="ENDC 102-11 UE Capabilities" w:date="2018-06-01T14:10:00Z">
        <w:r w:rsidR="00A40326">
          <w:rPr>
            <w:color w:val="993366"/>
          </w:rPr>
          <w:t>,</w:t>
        </w:r>
      </w:ins>
    </w:p>
    <w:p w14:paraId="3D159DE4" w14:textId="345BBA35" w:rsidR="00A40326" w:rsidRDefault="00A40326" w:rsidP="00FC7F0F">
      <w:pPr>
        <w:pStyle w:val="PL"/>
        <w:rPr>
          <w:ins w:id="14829" w:author="ENDC 102-11 UE Capabilities" w:date="2018-06-01T14:10:00Z"/>
          <w:rFonts w:eastAsia="Malgun Gothic"/>
        </w:rPr>
      </w:pPr>
      <w:ins w:id="14830" w:author="ENDC 102-11 UE Capabilities" w:date="2018-06-01T14:10:00Z">
        <w:r>
          <w:rPr>
            <w:rFonts w:eastAsia="Malgun Gothic"/>
          </w:rPr>
          <w:tab/>
          <w:t>...</w:t>
        </w:r>
      </w:ins>
    </w:p>
    <w:p w14:paraId="245D4057" w14:textId="3ADFF70E" w:rsidR="00FD7354" w:rsidRPr="00F35584" w:rsidRDefault="00FD7354" w:rsidP="00FC7F0F">
      <w:pPr>
        <w:pStyle w:val="PL"/>
        <w:rPr>
          <w:rFonts w:eastAsia="Malgun Gothic"/>
        </w:rPr>
      </w:pPr>
      <w:r w:rsidRPr="00F35584">
        <w:rPr>
          <w:rFonts w:eastAsia="Malgun Gothic"/>
        </w:rPr>
        <w:t>}</w:t>
      </w:r>
    </w:p>
    <w:p w14:paraId="371F0EC6" w14:textId="77777777" w:rsidR="00A40326" w:rsidRDefault="00A40326" w:rsidP="00A40326">
      <w:pPr>
        <w:pStyle w:val="PL"/>
        <w:rPr>
          <w:ins w:id="14831" w:author="ENDC 102-11 UE Capabilities" w:date="2018-06-01T14:11:00Z"/>
          <w:color w:val="808080"/>
        </w:rPr>
      </w:pPr>
    </w:p>
    <w:p w14:paraId="7BB577DC" w14:textId="6F695642" w:rsidR="00A40326" w:rsidRDefault="00A40326" w:rsidP="00A40326">
      <w:pPr>
        <w:pStyle w:val="PL"/>
        <w:rPr>
          <w:ins w:id="14832" w:author="ENDC 102-11 UE Capabilities" w:date="2018-06-01T14:11:00Z"/>
          <w:color w:val="808080"/>
        </w:rPr>
      </w:pPr>
      <w:ins w:id="14833" w:author="ENDC 102-11 UE Capabilities" w:date="2018-06-01T14:11:00Z">
        <w:r>
          <w:rPr>
            <w:color w:val="808080"/>
          </w:rPr>
          <w:t>-- TAG-RLC-PARAMETERS-STOP</w:t>
        </w:r>
      </w:ins>
    </w:p>
    <w:p w14:paraId="7BC4403C" w14:textId="77777777" w:rsidR="00A40326" w:rsidRDefault="00A40326" w:rsidP="00A40326">
      <w:pPr>
        <w:pStyle w:val="PL"/>
        <w:rPr>
          <w:ins w:id="14834" w:author="ENDC 102-11 UE Capabilities" w:date="2018-06-01T14:11:00Z"/>
          <w:color w:val="808080"/>
        </w:rPr>
      </w:pPr>
      <w:ins w:id="14835" w:author="ENDC 102-11 UE Capabilities" w:date="2018-06-01T14:11:00Z">
        <w:r>
          <w:rPr>
            <w:color w:val="808080"/>
          </w:rPr>
          <w:t>-- ASN1STOP</w:t>
        </w:r>
      </w:ins>
    </w:p>
    <w:p w14:paraId="32E12DD1" w14:textId="77777777" w:rsidR="00A40326" w:rsidRDefault="00A40326" w:rsidP="00A40326">
      <w:pPr>
        <w:pStyle w:val="Heading4"/>
        <w:rPr>
          <w:ins w:id="14836" w:author="ENDC 102-11 UE Capabilities" w:date="2018-06-01T14:11:00Z"/>
          <w:rFonts w:eastAsia="Malgun Gothic"/>
        </w:rPr>
      </w:pPr>
      <w:ins w:id="14837" w:author="ENDC 102-11 UE Capabilities" w:date="2018-06-01T14:11:00Z">
        <w:r>
          <w:rPr>
            <w:rFonts w:eastAsia="Malgun Gothic"/>
          </w:rPr>
          <w:t>–</w:t>
        </w:r>
        <w:r>
          <w:rPr>
            <w:rFonts w:eastAsia="Malgun Gothic"/>
          </w:rPr>
          <w:tab/>
        </w:r>
        <w:r>
          <w:rPr>
            <w:rFonts w:eastAsia="Malgun Gothic"/>
            <w:i/>
          </w:rPr>
          <w:t>MAC-Parameters</w:t>
        </w:r>
      </w:ins>
    </w:p>
    <w:p w14:paraId="03A773AF" w14:textId="34598664" w:rsidR="00A40326" w:rsidRDefault="00A40326" w:rsidP="00A40326">
      <w:pPr>
        <w:rPr>
          <w:ins w:id="14838" w:author="ENDC 102-11 UE Capabilities" w:date="2018-06-01T14:11:00Z"/>
          <w:rFonts w:eastAsia="Malgun Gothic"/>
        </w:rPr>
      </w:pPr>
      <w:ins w:id="14839" w:author="ENDC 102-11 UE Capabilities" w:date="2018-06-01T14:11:00Z">
        <w:r>
          <w:rPr>
            <w:rFonts w:eastAsia="Malgun Gothic"/>
          </w:rPr>
          <w:t xml:space="preserve">The IE </w:t>
        </w:r>
        <w:r>
          <w:rPr>
            <w:rFonts w:eastAsia="Malgun Gothic"/>
            <w:i/>
          </w:rPr>
          <w:t>MAC-Parameters</w:t>
        </w:r>
        <w:r>
          <w:rPr>
            <w:rFonts w:eastAsia="Malgun Gothic"/>
          </w:rPr>
          <w:t xml:space="preserve"> is used to convey capabilities related to MAC.</w:t>
        </w:r>
      </w:ins>
    </w:p>
    <w:p w14:paraId="4A0DC25C" w14:textId="77777777" w:rsidR="00A40326" w:rsidRDefault="00A40326" w:rsidP="00A40326">
      <w:pPr>
        <w:pStyle w:val="TH"/>
        <w:rPr>
          <w:ins w:id="14840" w:author="ENDC 102-11 UE Capabilities" w:date="2018-06-01T14:11:00Z"/>
          <w:rFonts w:eastAsia="Malgun Gothic"/>
        </w:rPr>
      </w:pPr>
      <w:ins w:id="14841" w:author="ENDC 102-11 UE Capabilities" w:date="2018-06-01T14:11:00Z">
        <w:r>
          <w:rPr>
            <w:rFonts w:eastAsia="Malgun Gothic"/>
            <w:i/>
          </w:rPr>
          <w:t>MAC-Parameters</w:t>
        </w:r>
        <w:r>
          <w:rPr>
            <w:rFonts w:eastAsia="Malgun Gothic"/>
          </w:rPr>
          <w:t xml:space="preserve"> information element</w:t>
        </w:r>
      </w:ins>
    </w:p>
    <w:p w14:paraId="0CE62FB2" w14:textId="77777777" w:rsidR="00A40326" w:rsidRDefault="00A40326" w:rsidP="00A40326">
      <w:pPr>
        <w:pStyle w:val="PL"/>
        <w:rPr>
          <w:ins w:id="14842" w:author="ENDC 102-11 UE Capabilities" w:date="2018-06-01T14:11:00Z"/>
          <w:color w:val="808080"/>
        </w:rPr>
      </w:pPr>
      <w:ins w:id="14843" w:author="ENDC 102-11 UE Capabilities" w:date="2018-06-01T14:11:00Z">
        <w:r>
          <w:rPr>
            <w:color w:val="808080"/>
          </w:rPr>
          <w:t>-- ASN1START</w:t>
        </w:r>
      </w:ins>
    </w:p>
    <w:p w14:paraId="75C08532" w14:textId="77777777" w:rsidR="00A40326" w:rsidRDefault="00A40326" w:rsidP="00A40326">
      <w:pPr>
        <w:pStyle w:val="PL"/>
        <w:rPr>
          <w:ins w:id="14844" w:author="ENDC 102-11 UE Capabilities" w:date="2018-06-01T14:11:00Z"/>
          <w:color w:val="808080"/>
        </w:rPr>
      </w:pPr>
      <w:ins w:id="14845" w:author="ENDC 102-11 UE Capabilities" w:date="2018-06-01T14:11:00Z">
        <w:r>
          <w:rPr>
            <w:color w:val="808080"/>
          </w:rPr>
          <w:t>-- TAG-MAC-PARAMETERS-START</w:t>
        </w:r>
      </w:ins>
    </w:p>
    <w:p w14:paraId="287A0F24" w14:textId="77777777" w:rsidR="00FD7354" w:rsidRPr="00F35584" w:rsidRDefault="00FD7354" w:rsidP="00FC7F0F">
      <w:pPr>
        <w:pStyle w:val="PL"/>
        <w:rPr>
          <w:rFonts w:eastAsia="Malgun Gothic"/>
        </w:rPr>
      </w:pPr>
    </w:p>
    <w:p w14:paraId="6DA3A121" w14:textId="77777777" w:rsidR="00FD7354" w:rsidRPr="00F35584" w:rsidRDefault="00FD7354" w:rsidP="00FC7F0F">
      <w:pPr>
        <w:pStyle w:val="PL"/>
        <w:rPr>
          <w:rFonts w:eastAsia="Malgun Gothic"/>
        </w:rPr>
      </w:pPr>
      <w:r w:rsidRPr="00F35584">
        <w:rPr>
          <w:rFonts w:eastAsia="Malgun Gothic"/>
        </w:rPr>
        <w:t xml:space="preserve">MAC-Parameters ::= </w:t>
      </w:r>
      <w:r w:rsidRPr="00F35584">
        <w:rPr>
          <w:color w:val="993366"/>
        </w:rPr>
        <w:t>SEQUENCE</w:t>
      </w:r>
      <w:r w:rsidRPr="00F35584">
        <w:rPr>
          <w:rFonts w:eastAsia="Malgun Gothic"/>
        </w:rPr>
        <w:t xml:space="preserve"> {</w:t>
      </w:r>
    </w:p>
    <w:p w14:paraId="39697303" w14:textId="77777777" w:rsidR="00FD7354" w:rsidRPr="00F35584" w:rsidRDefault="00FD7354" w:rsidP="00FC7F0F">
      <w:pPr>
        <w:pStyle w:val="PL"/>
        <w:rPr>
          <w:rFonts w:eastAsia="Malgun Gothic"/>
        </w:rPr>
      </w:pPr>
      <w:bookmarkStart w:id="14846" w:name="_Hlk508825237"/>
      <w:r w:rsidRPr="00F35584">
        <w:rPr>
          <w:rFonts w:eastAsia="Malgun Gothic"/>
        </w:rPr>
        <w:tab/>
        <w:t>mac-ParametersCommon</w:t>
      </w:r>
      <w:r w:rsidRPr="00F35584">
        <w:rPr>
          <w:rFonts w:eastAsia="Malgun Gothic"/>
        </w:rPr>
        <w:tab/>
      </w:r>
      <w:r w:rsidRPr="00F35584">
        <w:rPr>
          <w:rFonts w:eastAsia="Malgun Gothic"/>
        </w:rPr>
        <w:tab/>
      </w:r>
      <w:r w:rsidRPr="00F35584">
        <w:rPr>
          <w:rFonts w:eastAsia="Malgun Gothic"/>
        </w:rPr>
        <w:tab/>
        <w:t>MAC-ParametersCommon</w:t>
      </w:r>
      <w:r w:rsidRPr="00F35584">
        <w:rPr>
          <w:rFonts w:eastAsia="Malgun Gothic"/>
        </w:rPr>
        <w:tab/>
      </w:r>
      <w:r w:rsidRPr="00F35584">
        <w:rPr>
          <w:color w:val="993366"/>
        </w:rPr>
        <w:t>OPTIONAL</w:t>
      </w:r>
      <w:r w:rsidRPr="00F35584">
        <w:rPr>
          <w:rFonts w:eastAsia="Malgun Gothic"/>
        </w:rPr>
        <w:t>,</w:t>
      </w:r>
    </w:p>
    <w:bookmarkEnd w:id="14846"/>
    <w:p w14:paraId="1D6E1607" w14:textId="77777777" w:rsidR="00FD7354" w:rsidRPr="00F35584" w:rsidRDefault="00FD7354" w:rsidP="00FC7F0F">
      <w:pPr>
        <w:pStyle w:val="PL"/>
        <w:rPr>
          <w:rFonts w:eastAsia="Malgun Gothic"/>
        </w:rPr>
      </w:pP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color w:val="993366"/>
        </w:rPr>
        <w:t>OPTIONAL</w:t>
      </w:r>
    </w:p>
    <w:p w14:paraId="234FDF84" w14:textId="77777777" w:rsidR="00FD7354" w:rsidRPr="00F35584" w:rsidRDefault="00FD7354" w:rsidP="00FC7F0F">
      <w:pPr>
        <w:pStyle w:val="PL"/>
        <w:rPr>
          <w:rFonts w:eastAsia="Malgun Gothic"/>
        </w:rPr>
      </w:pPr>
      <w:r w:rsidRPr="00F35584">
        <w:rPr>
          <w:rFonts w:eastAsia="Malgun Gothic"/>
        </w:rPr>
        <w:t>}</w:t>
      </w:r>
    </w:p>
    <w:p w14:paraId="4A3E7DAE" w14:textId="77777777" w:rsidR="00FD7354" w:rsidRPr="00F35584" w:rsidRDefault="00FD7354" w:rsidP="00FC7F0F">
      <w:pPr>
        <w:pStyle w:val="PL"/>
        <w:rPr>
          <w:rFonts w:eastAsia="Malgun Gothic"/>
        </w:rPr>
      </w:pPr>
    </w:p>
    <w:p w14:paraId="5A6854ED" w14:textId="77777777" w:rsidR="00FD7354" w:rsidRPr="00F35584" w:rsidRDefault="00FD7354" w:rsidP="00FC7F0F">
      <w:pPr>
        <w:pStyle w:val="PL"/>
        <w:rPr>
          <w:lang w:eastAsia="ja-JP"/>
        </w:rPr>
      </w:pPr>
      <w:r w:rsidRPr="00F35584">
        <w:rPr>
          <w:lang w:eastAsia="ja-JP"/>
        </w:rPr>
        <w:t>MAC-ParametersCommon ::=</w:t>
      </w:r>
      <w:r w:rsidRPr="00F35584">
        <w:rPr>
          <w:lang w:eastAsia="ja-JP"/>
        </w:rPr>
        <w:tab/>
      </w:r>
      <w:r w:rsidRPr="00F35584">
        <w:rPr>
          <w:color w:val="993366"/>
        </w:rPr>
        <w:t>SEQUENCE</w:t>
      </w:r>
      <w:r w:rsidRPr="00F35584">
        <w:rPr>
          <w:lang w:eastAsia="ja-JP"/>
        </w:rPr>
        <w:t xml:space="preserve"> {</w:t>
      </w:r>
    </w:p>
    <w:p w14:paraId="6F8EE455" w14:textId="77777777" w:rsidR="00FD7354" w:rsidRPr="00F35584" w:rsidRDefault="00FD7354" w:rsidP="00FC7F0F">
      <w:pPr>
        <w:pStyle w:val="PL"/>
        <w:rPr>
          <w:rFonts w:eastAsia="Malgun Gothic"/>
        </w:rPr>
      </w:pPr>
      <w:r w:rsidRPr="00F35584">
        <w:rPr>
          <w:rFonts w:eastAsia="Malgun Gothic"/>
        </w:rPr>
        <w:tab/>
        <w:t>lcp-Restricti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57DA81B8" w14:textId="25FD2AA8" w:rsidR="00FD7354" w:rsidRPr="00F35584" w:rsidRDefault="00FD7354" w:rsidP="00FC7F0F">
      <w:pPr>
        <w:pStyle w:val="PL"/>
        <w:rPr>
          <w:rFonts w:eastAsia="Yu Mincho"/>
          <w:lang w:eastAsia="ja-JP"/>
        </w:rPr>
      </w:pPr>
      <w:r w:rsidRPr="00F35584">
        <w:rPr>
          <w:rFonts w:eastAsia="Yu Mincho"/>
          <w:lang w:eastAsia="ja-JP"/>
        </w:rPr>
        <w:tab/>
        <w:t>pucch-SpatialRelInfoMAC-CE</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color w:val="993366"/>
        </w:rPr>
        <w:t>OPTIONAL</w:t>
      </w:r>
      <w:ins w:id="14847" w:author="ENDC 102-11 UE Capabilities" w:date="2018-06-01T14:11:00Z">
        <w:r w:rsidR="00A40326">
          <w:rPr>
            <w:color w:val="993366"/>
          </w:rPr>
          <w:t>,</w:t>
        </w:r>
      </w:ins>
    </w:p>
    <w:p w14:paraId="234B3847" w14:textId="3A8190AE" w:rsidR="00A40326" w:rsidRDefault="00A40326" w:rsidP="00FC7F0F">
      <w:pPr>
        <w:pStyle w:val="PL"/>
        <w:rPr>
          <w:ins w:id="14848" w:author="ENDC 102-11 UE Capabilities" w:date="2018-06-01T14:11:00Z"/>
          <w:lang w:eastAsia="ja-JP"/>
        </w:rPr>
      </w:pPr>
      <w:ins w:id="14849" w:author="ENDC 102-11 UE Capabilities" w:date="2018-06-01T14:11:00Z">
        <w:r>
          <w:rPr>
            <w:lang w:eastAsia="ja-JP"/>
          </w:rPr>
          <w:tab/>
          <w:t>...</w:t>
        </w:r>
      </w:ins>
    </w:p>
    <w:p w14:paraId="74AF5EF6" w14:textId="54382B7A" w:rsidR="00FD7354" w:rsidRPr="00F35584" w:rsidRDefault="00FD7354" w:rsidP="00FC7F0F">
      <w:pPr>
        <w:pStyle w:val="PL"/>
        <w:rPr>
          <w:lang w:eastAsia="ja-JP"/>
        </w:rPr>
      </w:pPr>
      <w:r w:rsidRPr="00F35584">
        <w:rPr>
          <w:lang w:eastAsia="ja-JP"/>
        </w:rPr>
        <w:t>}</w:t>
      </w:r>
    </w:p>
    <w:p w14:paraId="06DAEB85" w14:textId="77777777" w:rsidR="00FD7354" w:rsidRPr="00F35584" w:rsidRDefault="00FD7354" w:rsidP="00FC7F0F">
      <w:pPr>
        <w:pStyle w:val="PL"/>
        <w:rPr>
          <w:lang w:eastAsia="ja-JP"/>
        </w:rPr>
      </w:pPr>
    </w:p>
    <w:p w14:paraId="178A1361" w14:textId="77777777" w:rsidR="00FD7354" w:rsidRPr="00F35584" w:rsidRDefault="00FD7354" w:rsidP="00FC7F0F">
      <w:pPr>
        <w:pStyle w:val="PL"/>
        <w:rPr>
          <w:rFonts w:eastAsia="Malgun Gothic"/>
        </w:rPr>
      </w:pPr>
      <w:r w:rsidRPr="00F35584">
        <w:rPr>
          <w:rFonts w:eastAsia="Malgun Gothic"/>
        </w:rPr>
        <w:t>MAC-ParametersXDD-Diff ::=</w:t>
      </w:r>
      <w:r w:rsidRPr="00F35584">
        <w:rPr>
          <w:rFonts w:eastAsia="Malgun Gothic"/>
        </w:rPr>
        <w:tab/>
      </w:r>
      <w:r w:rsidRPr="00F35584">
        <w:rPr>
          <w:color w:val="993366"/>
        </w:rPr>
        <w:t>SEQUENCE</w:t>
      </w:r>
      <w:r w:rsidRPr="00F35584">
        <w:rPr>
          <w:rFonts w:eastAsia="Malgun Gothic"/>
        </w:rPr>
        <w:t xml:space="preserve"> {</w:t>
      </w:r>
    </w:p>
    <w:p w14:paraId="27161D59" w14:textId="77777777" w:rsidR="00FD7354" w:rsidRPr="00F35584" w:rsidRDefault="00FD7354" w:rsidP="00FC7F0F">
      <w:pPr>
        <w:pStyle w:val="PL"/>
        <w:rPr>
          <w:rFonts w:eastAsia="Malgun Gothic"/>
        </w:rPr>
      </w:pPr>
      <w:r w:rsidRPr="00F35584">
        <w:rPr>
          <w:rFonts w:eastAsia="Malgun Gothic"/>
        </w:rPr>
        <w:tab/>
        <w:t>skipUplinkTxDynamic</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1670A026" w14:textId="77777777" w:rsidR="00FD7354" w:rsidRPr="00F35584" w:rsidRDefault="00FD7354" w:rsidP="00FC7F0F">
      <w:pPr>
        <w:pStyle w:val="PL"/>
        <w:rPr>
          <w:rFonts w:eastAsia="Malgun Gothic"/>
        </w:rPr>
      </w:pPr>
      <w:r w:rsidRPr="00F35584">
        <w:rPr>
          <w:rFonts w:eastAsia="Malgun Gothic"/>
        </w:rPr>
        <w:tab/>
        <w:t>logicalChannelSR-DelayTimer</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79BC89D9" w14:textId="77777777" w:rsidR="00FD7354" w:rsidRPr="00F35584" w:rsidRDefault="00FD7354" w:rsidP="00FC7F0F">
      <w:pPr>
        <w:pStyle w:val="PL"/>
        <w:rPr>
          <w:rFonts w:eastAsia="Malgun Gothic"/>
        </w:rPr>
      </w:pPr>
      <w:r w:rsidRPr="00F35584">
        <w:rPr>
          <w:rFonts w:eastAsia="Malgun Gothic"/>
        </w:rPr>
        <w:tab/>
        <w:t>long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510144F0" w14:textId="77777777" w:rsidR="00FD7354" w:rsidRPr="00F35584" w:rsidRDefault="00FD7354" w:rsidP="00FC7F0F">
      <w:pPr>
        <w:pStyle w:val="PL"/>
        <w:rPr>
          <w:rFonts w:eastAsia="Malgun Gothic"/>
        </w:rPr>
      </w:pPr>
      <w:r w:rsidRPr="00F35584">
        <w:rPr>
          <w:rFonts w:eastAsia="Malgun Gothic"/>
        </w:rPr>
        <w:tab/>
        <w:t>short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38BE95D0" w14:textId="77777777" w:rsidR="00FD7354" w:rsidRPr="00F35584" w:rsidRDefault="00FD7354" w:rsidP="00FC7F0F">
      <w:pPr>
        <w:pStyle w:val="PL"/>
        <w:rPr>
          <w:rFonts w:eastAsia="Malgun Gothic"/>
        </w:rPr>
      </w:pPr>
      <w:r w:rsidRPr="00F35584">
        <w:rPr>
          <w:rFonts w:eastAsia="Malgun Gothic"/>
        </w:rPr>
        <w:tab/>
        <w:t>multipleSR-Configurations</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02861240" w14:textId="671BC974" w:rsidR="00FD7354" w:rsidRPr="00F35584" w:rsidRDefault="00FD7354" w:rsidP="00FC7F0F">
      <w:pPr>
        <w:pStyle w:val="PL"/>
        <w:rPr>
          <w:rFonts w:eastAsia="Malgun Gothic"/>
        </w:rPr>
      </w:pPr>
      <w:r w:rsidRPr="00F35584">
        <w:rPr>
          <w:rFonts w:eastAsia="Malgun Gothic"/>
        </w:rPr>
        <w:tab/>
        <w:t>multipleConfiguredGrant</w:t>
      </w:r>
      <w:ins w:id="14850" w:author="ENDC 102-11 UE Capabilities" w:date="2018-06-01T14:12:00Z">
        <w:r w:rsidR="00A40326">
          <w:rPr>
            <w:rFonts w:eastAsia="Malgun Gothic"/>
          </w:rPr>
          <w:t>s</w:t>
        </w:r>
      </w:ins>
      <w:del w:id="14851" w:author="ENDC 102-11 UE Capabilities" w:date="2018-06-01T14:12:00Z">
        <w:r w:rsidRPr="00F35584" w:rsidDel="00A40326">
          <w:rPr>
            <w:rFonts w:eastAsia="Malgun Gothic"/>
          </w:rPr>
          <w:delText>Configurations</w:delText>
        </w:r>
      </w:del>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ins w:id="14852" w:author="ENDC 102-11 UE Capabilities" w:date="2018-06-01T14:12:00Z">
        <w:r w:rsidR="00A40326">
          <w:rPr>
            <w:color w:val="993366"/>
          </w:rPr>
          <w:t>,</w:t>
        </w:r>
      </w:ins>
      <w:r w:rsidRPr="00F35584">
        <w:rPr>
          <w:rFonts w:eastAsia="Malgun Gothic"/>
        </w:rPr>
        <w:t xml:space="preserve"> </w:t>
      </w:r>
    </w:p>
    <w:p w14:paraId="6C76D1E0" w14:textId="34BC33D2" w:rsidR="00FD7354" w:rsidRPr="00F35584" w:rsidDel="00A40326" w:rsidRDefault="00FD7354" w:rsidP="00FC7F0F">
      <w:pPr>
        <w:pStyle w:val="PL"/>
        <w:rPr>
          <w:del w:id="14853" w:author="ENDC 102-11 UE Capabilities" w:date="2018-06-01T14:12:00Z"/>
          <w:rFonts w:eastAsia="Malgun Gothic"/>
          <w:color w:val="808080"/>
        </w:rPr>
      </w:pPr>
      <w:del w:id="14854" w:author="ENDC 102-11 UE Capabilities" w:date="2018-06-01T14:12:00Z">
        <w:r w:rsidRPr="00F35584" w:rsidDel="00A40326">
          <w:rPr>
            <w:rFonts w:eastAsia="Malgun Gothic"/>
          </w:rPr>
          <w:tab/>
        </w:r>
        <w:r w:rsidRPr="00F35584" w:rsidDel="00A40326">
          <w:rPr>
            <w:rFonts w:eastAsia="Malgun Gothic"/>
            <w:color w:val="808080"/>
          </w:rPr>
          <w:delText>-- If supported UE supports 16 configured grant configurations, otherwise 1 ConfiguredGrant config is supported.</w:delText>
        </w:r>
      </w:del>
    </w:p>
    <w:p w14:paraId="255E7A29" w14:textId="62556145" w:rsidR="00FD7354" w:rsidRPr="00F35584" w:rsidDel="00A40326" w:rsidRDefault="00FD7354" w:rsidP="00FC7F0F">
      <w:pPr>
        <w:pStyle w:val="PL"/>
        <w:rPr>
          <w:del w:id="14855" w:author="ENDC 102-11 UE Capabilities" w:date="2018-06-01T14:12:00Z"/>
          <w:rFonts w:eastAsia="Malgun Gothic"/>
          <w:color w:val="808080"/>
        </w:rPr>
      </w:pPr>
      <w:del w:id="14856" w:author="ENDC 102-11 UE Capabilities" w:date="2018-06-01T14:12:00Z">
        <w:r w:rsidRPr="00F35584" w:rsidDel="00A40326">
          <w:rPr>
            <w:rFonts w:eastAsia="Malgun Gothic"/>
          </w:rPr>
          <w:tab/>
        </w:r>
        <w:r w:rsidRPr="00F35584" w:rsidDel="00A40326">
          <w:rPr>
            <w:rFonts w:eastAsia="Malgun Gothic"/>
            <w:color w:val="808080"/>
          </w:rPr>
          <w:delText>-- Confirmation is needed whether to align the number to what the configuration signalling can support, and to consider whether the 16 refers</w:delText>
        </w:r>
      </w:del>
    </w:p>
    <w:p w14:paraId="34814426" w14:textId="03870ABF" w:rsidR="00FD7354" w:rsidRPr="00F35584" w:rsidDel="00A40326" w:rsidRDefault="00FD7354" w:rsidP="00FC7F0F">
      <w:pPr>
        <w:pStyle w:val="PL"/>
        <w:rPr>
          <w:del w:id="14857" w:author="ENDC 102-11 UE Capabilities" w:date="2018-06-01T14:12:00Z"/>
          <w:rFonts w:eastAsia="Malgun Gothic"/>
          <w:color w:val="808080"/>
        </w:rPr>
      </w:pPr>
      <w:del w:id="14858" w:author="ENDC 102-11 UE Capabilities" w:date="2018-06-01T14:12:00Z">
        <w:r w:rsidRPr="00F35584" w:rsidDel="00A40326">
          <w:rPr>
            <w:rFonts w:eastAsia="Malgun Gothic"/>
          </w:rPr>
          <w:tab/>
        </w:r>
        <w:r w:rsidRPr="00F35584" w:rsidDel="00A40326">
          <w:rPr>
            <w:rFonts w:eastAsia="Malgun Gothic"/>
            <w:color w:val="808080"/>
          </w:rPr>
          <w:delText>-- to the configurations or the active ones only (as they are within the BWP).</w:delText>
        </w:r>
      </w:del>
    </w:p>
    <w:p w14:paraId="4699452E" w14:textId="7E949168" w:rsidR="00A40326" w:rsidRDefault="00A40326" w:rsidP="00FC7F0F">
      <w:pPr>
        <w:pStyle w:val="PL"/>
        <w:rPr>
          <w:ins w:id="14859" w:author="ENDC 102-11 UE Capabilities" w:date="2018-06-01T14:12:00Z"/>
          <w:rFonts w:eastAsia="Malgun Gothic"/>
        </w:rPr>
      </w:pPr>
      <w:ins w:id="14860" w:author="ENDC 102-11 UE Capabilities" w:date="2018-06-01T14:12:00Z">
        <w:r>
          <w:rPr>
            <w:rFonts w:eastAsia="Malgun Gothic"/>
          </w:rPr>
          <w:tab/>
          <w:t>...</w:t>
        </w:r>
      </w:ins>
    </w:p>
    <w:p w14:paraId="5E2023B2" w14:textId="333D0298" w:rsidR="00FD7354" w:rsidRPr="00F35584" w:rsidRDefault="00FD7354" w:rsidP="00FC7F0F">
      <w:pPr>
        <w:pStyle w:val="PL"/>
        <w:rPr>
          <w:rFonts w:eastAsia="Malgun Gothic"/>
        </w:rPr>
      </w:pPr>
      <w:r w:rsidRPr="00F35584">
        <w:rPr>
          <w:rFonts w:eastAsia="Malgun Gothic"/>
        </w:rPr>
        <w:t>}</w:t>
      </w:r>
    </w:p>
    <w:p w14:paraId="12063EDB" w14:textId="77777777" w:rsidR="00FD7354" w:rsidRPr="00F35584" w:rsidRDefault="00FD7354" w:rsidP="00FC7F0F">
      <w:pPr>
        <w:pStyle w:val="PL"/>
        <w:rPr>
          <w:rFonts w:eastAsia="Malgun Gothic"/>
        </w:rPr>
      </w:pPr>
    </w:p>
    <w:p w14:paraId="67DE41C0" w14:textId="77777777" w:rsidR="00A40326" w:rsidRDefault="00A40326" w:rsidP="00A40326">
      <w:pPr>
        <w:pStyle w:val="PL"/>
        <w:rPr>
          <w:ins w:id="14861" w:author="ENDC 102-11 UE Capabilities" w:date="2018-06-01T14:12:00Z"/>
          <w:color w:val="808080"/>
        </w:rPr>
      </w:pPr>
      <w:bookmarkStart w:id="14862" w:name="_Hlk508870130"/>
      <w:ins w:id="14863" w:author="ENDC 102-11 UE Capabilities" w:date="2018-06-01T14:12:00Z">
        <w:r>
          <w:rPr>
            <w:color w:val="808080"/>
          </w:rPr>
          <w:t>-- TAG-MAC-PARAMETERS-STOP</w:t>
        </w:r>
      </w:ins>
    </w:p>
    <w:p w14:paraId="548D5CE2" w14:textId="77777777" w:rsidR="00A40326" w:rsidRDefault="00A40326" w:rsidP="00A40326">
      <w:pPr>
        <w:pStyle w:val="PL"/>
        <w:rPr>
          <w:ins w:id="14864" w:author="ENDC 102-11 UE Capabilities" w:date="2018-06-01T14:12:00Z"/>
          <w:color w:val="808080"/>
        </w:rPr>
      </w:pPr>
      <w:ins w:id="14865" w:author="ENDC 102-11 UE Capabilities" w:date="2018-06-01T14:12:00Z">
        <w:r>
          <w:rPr>
            <w:color w:val="808080"/>
          </w:rPr>
          <w:t>-- ASN1STOP</w:t>
        </w:r>
      </w:ins>
    </w:p>
    <w:p w14:paraId="4E3126CA" w14:textId="77777777" w:rsidR="00A40326" w:rsidRDefault="00A40326" w:rsidP="00A40326">
      <w:pPr>
        <w:pStyle w:val="Heading4"/>
        <w:rPr>
          <w:ins w:id="14866" w:author="ENDC 102-11 UE Capabilities" w:date="2018-06-01T14:12:00Z"/>
          <w:rFonts w:eastAsia="Malgun Gothic"/>
        </w:rPr>
      </w:pPr>
      <w:ins w:id="14867" w:author="ENDC 102-11 UE Capabilities" w:date="2018-06-01T14:12:00Z">
        <w:r>
          <w:rPr>
            <w:rFonts w:eastAsia="Malgun Gothic"/>
          </w:rPr>
          <w:t>–</w:t>
        </w:r>
        <w:r>
          <w:rPr>
            <w:rFonts w:eastAsia="Malgun Gothic"/>
          </w:rPr>
          <w:tab/>
        </w:r>
        <w:r>
          <w:rPr>
            <w:rFonts w:eastAsia="Malgun Gothic"/>
            <w:i/>
          </w:rPr>
          <w:t>MeasParameters</w:t>
        </w:r>
      </w:ins>
    </w:p>
    <w:p w14:paraId="4EA9E14F" w14:textId="362C6A33" w:rsidR="00A40326" w:rsidRDefault="00A40326" w:rsidP="00A40326">
      <w:pPr>
        <w:rPr>
          <w:ins w:id="14868" w:author="ENDC 102-11 UE Capabilities" w:date="2018-06-01T14:12:00Z"/>
          <w:rFonts w:eastAsia="Malgun Gothic"/>
        </w:rPr>
      </w:pPr>
      <w:ins w:id="14869" w:author="ENDC 102-11 UE Capabilities" w:date="2018-06-01T14:12:00Z">
        <w:r>
          <w:rPr>
            <w:rFonts w:eastAsia="Malgun Gothic"/>
          </w:rPr>
          <w:t xml:space="preserve">The IE </w:t>
        </w:r>
        <w:r>
          <w:rPr>
            <w:rFonts w:eastAsia="Malgun Gothic"/>
            <w:i/>
          </w:rPr>
          <w:t>MeasParameters</w:t>
        </w:r>
        <w:r>
          <w:rPr>
            <w:rFonts w:eastAsia="Malgun Gothic"/>
          </w:rPr>
          <w:t xml:space="preserve"> is used to </w:t>
        </w:r>
      </w:ins>
      <w:ins w:id="14870" w:author="ENDC 102-11 UE Capabilities" w:date="2018-06-01T16:04:00Z">
        <w:r w:rsidR="002973FE" w:rsidRPr="002973FE">
          <w:rPr>
            <w:rFonts w:eastAsia="Malgun Gothic"/>
            <w:highlight w:val="cyan"/>
          </w:rPr>
          <w:t>convey UE capabilities related to measurements</w:t>
        </w:r>
      </w:ins>
      <w:ins w:id="14871" w:author="ENDC 102-11 UE Capabilities" w:date="2018-06-01T16:05:00Z">
        <w:r w:rsidR="002973FE" w:rsidRPr="002973FE">
          <w:rPr>
            <w:rFonts w:eastAsia="Malgun Gothic"/>
            <w:highlight w:val="cyan"/>
          </w:rPr>
          <w:t xml:space="preserve"> for radio resource management (RRM) and radio link monitoring (RLM)</w:t>
        </w:r>
        <w:r w:rsidR="002973FE">
          <w:rPr>
            <w:rFonts w:eastAsia="Malgun Gothic"/>
          </w:rPr>
          <w:t>.</w:t>
        </w:r>
      </w:ins>
    </w:p>
    <w:p w14:paraId="663569F1" w14:textId="77777777" w:rsidR="00A40326" w:rsidRDefault="00A40326" w:rsidP="00A40326">
      <w:pPr>
        <w:pStyle w:val="TH"/>
        <w:rPr>
          <w:ins w:id="14872" w:author="ENDC 102-11 UE Capabilities" w:date="2018-06-01T14:12:00Z"/>
          <w:rFonts w:eastAsia="Malgun Gothic"/>
        </w:rPr>
      </w:pPr>
      <w:ins w:id="14873" w:author="ENDC 102-11 UE Capabilities" w:date="2018-06-01T14:12:00Z">
        <w:r>
          <w:rPr>
            <w:rFonts w:eastAsia="Malgun Gothic"/>
            <w:i/>
          </w:rPr>
          <w:t>MeasParameters</w:t>
        </w:r>
        <w:r>
          <w:rPr>
            <w:rFonts w:eastAsia="Malgun Gothic"/>
          </w:rPr>
          <w:t xml:space="preserve"> information element</w:t>
        </w:r>
      </w:ins>
    </w:p>
    <w:p w14:paraId="2A2E1F04" w14:textId="77777777" w:rsidR="00A40326" w:rsidRDefault="00A40326" w:rsidP="00A40326">
      <w:pPr>
        <w:pStyle w:val="PL"/>
        <w:rPr>
          <w:ins w:id="14874" w:author="ENDC 102-11 UE Capabilities" w:date="2018-06-01T14:12:00Z"/>
          <w:color w:val="808080"/>
        </w:rPr>
      </w:pPr>
      <w:ins w:id="14875" w:author="ENDC 102-11 UE Capabilities" w:date="2018-06-01T14:12:00Z">
        <w:r>
          <w:rPr>
            <w:color w:val="808080"/>
          </w:rPr>
          <w:t>-- ASN1START</w:t>
        </w:r>
      </w:ins>
    </w:p>
    <w:p w14:paraId="46689579" w14:textId="77777777" w:rsidR="00A40326" w:rsidRDefault="00A40326" w:rsidP="00A40326">
      <w:pPr>
        <w:pStyle w:val="PL"/>
        <w:rPr>
          <w:ins w:id="14876" w:author="ENDC 102-11 UE Capabilities" w:date="2018-06-01T14:12:00Z"/>
          <w:color w:val="808080"/>
        </w:rPr>
      </w:pPr>
      <w:ins w:id="14877" w:author="ENDC 102-11 UE Capabilities" w:date="2018-06-01T14:12:00Z">
        <w:r>
          <w:rPr>
            <w:color w:val="808080"/>
          </w:rPr>
          <w:t>-- TAG-MEASPARAMETERS-START</w:t>
        </w:r>
      </w:ins>
    </w:p>
    <w:p w14:paraId="3EBF14F9" w14:textId="77777777" w:rsidR="00A40326" w:rsidRDefault="00A40326" w:rsidP="00FC7F0F">
      <w:pPr>
        <w:pStyle w:val="PL"/>
        <w:rPr>
          <w:ins w:id="14878" w:author="ENDC 102-11 UE Capabilities" w:date="2018-06-01T14:12:00Z"/>
          <w:rFonts w:eastAsia="Malgun Gothic"/>
          <w:lang w:eastAsia="ko-KR"/>
        </w:rPr>
      </w:pPr>
    </w:p>
    <w:p w14:paraId="14A60D36" w14:textId="2B60E1B1" w:rsidR="00FD7354" w:rsidRPr="00F35584" w:rsidRDefault="00FD7354" w:rsidP="00FC7F0F">
      <w:pPr>
        <w:pStyle w:val="PL"/>
        <w:rPr>
          <w:rFonts w:eastAsia="Malgun Gothic"/>
          <w:lang w:eastAsia="ko-KR"/>
        </w:rPr>
      </w:pPr>
      <w:r w:rsidRPr="00F35584">
        <w:rPr>
          <w:rFonts w:eastAsia="Malgun Gothic"/>
          <w:lang w:eastAsia="ko-KR"/>
        </w:rPr>
        <w:t xml:space="preserve">MeasParameters ::= </w:t>
      </w:r>
      <w:r w:rsidRPr="00F35584">
        <w:rPr>
          <w:rFonts w:eastAsia="Malgun Gothic"/>
          <w:color w:val="993366"/>
          <w:lang w:eastAsia="ko-KR"/>
        </w:rPr>
        <w:t>SEQUENCE</w:t>
      </w:r>
      <w:r w:rsidRPr="00F35584">
        <w:rPr>
          <w:rFonts w:eastAsia="Malgun Gothic"/>
          <w:lang w:eastAsia="ko-KR"/>
        </w:rPr>
        <w:t xml:space="preserve"> {</w:t>
      </w:r>
    </w:p>
    <w:p w14:paraId="5135AD7C" w14:textId="77F43F65" w:rsidR="00CD090E" w:rsidRDefault="00CD090E" w:rsidP="00CD090E">
      <w:pPr>
        <w:pStyle w:val="PL"/>
        <w:rPr>
          <w:ins w:id="14879" w:author="ENDC 102-11 UE Capabilities" w:date="2018-06-01T14:13:00Z"/>
          <w:rFonts w:eastAsia="Malgun Gothic"/>
          <w:lang w:eastAsia="ko-KR"/>
        </w:rPr>
      </w:pPr>
      <w:ins w:id="14880" w:author="ENDC 102-11 UE Capabilities" w:date="2018-06-01T14:13:00Z">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ins>
    </w:p>
    <w:p w14:paraId="41558631" w14:textId="77777777" w:rsidR="00FD7354" w:rsidRPr="00F35584" w:rsidRDefault="00FD7354" w:rsidP="00FC7F0F">
      <w:pPr>
        <w:pStyle w:val="PL"/>
        <w:rPr>
          <w:rFonts w:eastAsia="MS Mincho"/>
          <w:lang w:eastAsia="ja-JP"/>
        </w:rPr>
      </w:pP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color w:val="993366"/>
        </w:rPr>
        <w:t>OPTIONAL</w:t>
      </w:r>
      <w:r w:rsidRPr="00F35584">
        <w:rPr>
          <w:lang w:eastAsia="ja-JP"/>
        </w:rPr>
        <w:t>,</w:t>
      </w:r>
    </w:p>
    <w:p w14:paraId="0909DAC6" w14:textId="77777777" w:rsidR="00FD7354" w:rsidRPr="00F35584" w:rsidRDefault="00FD7354" w:rsidP="00FC7F0F">
      <w:pPr>
        <w:pStyle w:val="PL"/>
        <w:rPr>
          <w:rFonts w:eastAsia="Malgun Gothic"/>
          <w:lang w:eastAsia="ko-KR"/>
        </w:rPr>
      </w:pP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color w:val="993366"/>
        </w:rPr>
        <w:t>OPTIONAL</w:t>
      </w:r>
    </w:p>
    <w:p w14:paraId="5A1A90A8" w14:textId="77777777" w:rsidR="00FD7354" w:rsidRPr="00F35584" w:rsidRDefault="00FD7354" w:rsidP="00FC7F0F">
      <w:pPr>
        <w:pStyle w:val="PL"/>
        <w:rPr>
          <w:rFonts w:eastAsia="Malgun Gothic"/>
          <w:lang w:eastAsia="ko-KR"/>
        </w:rPr>
      </w:pPr>
      <w:r w:rsidRPr="00F35584">
        <w:rPr>
          <w:rFonts w:eastAsia="Malgun Gothic"/>
          <w:lang w:eastAsia="ko-KR"/>
        </w:rPr>
        <w:t>}</w:t>
      </w:r>
    </w:p>
    <w:bookmarkEnd w:id="14862"/>
    <w:p w14:paraId="482C55BF" w14:textId="58DA86E3" w:rsidR="00FD7354" w:rsidRDefault="00FD7354" w:rsidP="00FC7F0F">
      <w:pPr>
        <w:pStyle w:val="PL"/>
        <w:rPr>
          <w:ins w:id="14881" w:author="ENDC 102-11 UE Capabilities" w:date="2018-06-01T14:13:00Z"/>
          <w:rFonts w:eastAsia="Malgun Gothic"/>
          <w:lang w:eastAsia="ko-KR"/>
        </w:rPr>
      </w:pPr>
    </w:p>
    <w:p w14:paraId="63D9DFBF" w14:textId="77777777" w:rsidR="00CD090E" w:rsidRDefault="00CD090E" w:rsidP="00CD090E">
      <w:pPr>
        <w:pStyle w:val="PL"/>
        <w:rPr>
          <w:ins w:id="14882" w:author="ENDC 102-11 UE Capabilities" w:date="2018-06-01T14:13:00Z"/>
          <w:rFonts w:eastAsia="Malgun Gothic"/>
          <w:lang w:eastAsia="ko-KR"/>
        </w:rPr>
      </w:pPr>
      <w:ins w:id="14883" w:author="ENDC 102-11 UE Capabilities" w:date="2018-06-01T14:13:00Z">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ins>
    </w:p>
    <w:p w14:paraId="38697FD3" w14:textId="77777777" w:rsidR="00CD090E" w:rsidRDefault="00CD090E" w:rsidP="00CD090E">
      <w:pPr>
        <w:pStyle w:val="PL"/>
        <w:rPr>
          <w:ins w:id="14884" w:author="ENDC 102-11 UE Capabilities" w:date="2018-06-01T14:13:00Z"/>
          <w:rFonts w:eastAsia="Yu Mincho"/>
          <w:lang w:eastAsia="ja-JP"/>
        </w:rPr>
      </w:pPr>
      <w:ins w:id="14885" w:author="ENDC 102-11 UE Capabilities" w:date="2018-06-01T14:13:00Z">
        <w:r>
          <w:rPr>
            <w:rFonts w:eastAsia="Yu Mincho"/>
            <w:lang w:eastAsia="ja-JP"/>
          </w:rPr>
          <w:tab/>
          <w:t>supportedGapPattern</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42598889" w14:textId="77777777" w:rsidR="00CD090E" w:rsidRDefault="00CD090E" w:rsidP="00CD090E">
      <w:pPr>
        <w:pStyle w:val="PL"/>
        <w:rPr>
          <w:ins w:id="14886" w:author="ENDC 102-11 UE Capabilities" w:date="2018-06-01T14:13:00Z"/>
          <w:rFonts w:eastAsia="Malgun Gothic"/>
          <w:lang w:eastAsia="ko-KR"/>
        </w:rPr>
      </w:pPr>
      <w:ins w:id="14887" w:author="ENDC 102-11 UE Capabilities" w:date="2018-06-01T14:13:00Z">
        <w:r>
          <w:rPr>
            <w:rFonts w:eastAsia="Malgun Gothic"/>
            <w:lang w:eastAsia="ko-KR"/>
          </w:rPr>
          <w:tab/>
          <w:t>...</w:t>
        </w:r>
      </w:ins>
    </w:p>
    <w:p w14:paraId="7FD7C329" w14:textId="77777777" w:rsidR="00CD090E" w:rsidRDefault="00CD090E" w:rsidP="00CD090E">
      <w:pPr>
        <w:pStyle w:val="PL"/>
        <w:rPr>
          <w:ins w:id="14888" w:author="ENDC 102-11 UE Capabilities" w:date="2018-06-01T14:13:00Z"/>
          <w:rFonts w:eastAsia="Malgun Gothic"/>
          <w:lang w:eastAsia="ko-KR"/>
        </w:rPr>
      </w:pPr>
      <w:ins w:id="14889" w:author="ENDC 102-11 UE Capabilities" w:date="2018-06-01T14:13:00Z">
        <w:r>
          <w:rPr>
            <w:rFonts w:eastAsia="Malgun Gothic"/>
            <w:lang w:eastAsia="ko-KR"/>
          </w:rPr>
          <w:t>}</w:t>
        </w:r>
      </w:ins>
    </w:p>
    <w:p w14:paraId="5275A81A" w14:textId="77777777" w:rsidR="00CD090E" w:rsidRPr="00F35584" w:rsidRDefault="00CD090E" w:rsidP="00FC7F0F">
      <w:pPr>
        <w:pStyle w:val="PL"/>
        <w:rPr>
          <w:rFonts w:eastAsia="Malgun Gothic"/>
          <w:lang w:eastAsia="ko-KR"/>
        </w:rPr>
      </w:pPr>
    </w:p>
    <w:p w14:paraId="67E25C9F" w14:textId="77777777" w:rsidR="00FD7354" w:rsidRPr="00F35584" w:rsidRDefault="00FD7354" w:rsidP="00FC7F0F">
      <w:pPr>
        <w:pStyle w:val="PL"/>
        <w:rPr>
          <w:lang w:eastAsia="ja-JP"/>
        </w:rPr>
      </w:pPr>
      <w:r w:rsidRPr="00F35584">
        <w:rPr>
          <w:lang w:eastAsia="ja-JP"/>
        </w:rPr>
        <w:t>MeasParametersXDD-Diff ::=</w:t>
      </w:r>
      <w:r w:rsidRPr="00F35584">
        <w:rPr>
          <w:lang w:eastAsia="ja-JP"/>
        </w:rPr>
        <w:tab/>
      </w:r>
      <w:r w:rsidRPr="00F35584">
        <w:rPr>
          <w:color w:val="993366"/>
        </w:rPr>
        <w:t>SEQUENCE</w:t>
      </w:r>
      <w:r w:rsidRPr="00F35584">
        <w:rPr>
          <w:lang w:eastAsia="ja-JP"/>
        </w:rPr>
        <w:t xml:space="preserve"> {</w:t>
      </w:r>
    </w:p>
    <w:p w14:paraId="7208309A" w14:textId="77777777" w:rsidR="00FD7354" w:rsidRPr="00F35584" w:rsidRDefault="00FD7354" w:rsidP="00FC7F0F">
      <w:pPr>
        <w:pStyle w:val="PL"/>
        <w:rPr>
          <w:rFonts w:eastAsia="Malgun Gothic"/>
          <w:lang w:eastAsia="ko-KR"/>
        </w:rPr>
      </w:pPr>
      <w:r w:rsidRPr="00F35584">
        <w:rPr>
          <w:rFonts w:eastAsia="Malgun Gothic"/>
          <w:lang w:eastAsia="ko-KR"/>
        </w:rPr>
        <w:tab/>
        <w:t>intraAndInterF-MeasAndReport</w:t>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r w:rsidRPr="00F35584">
        <w:rPr>
          <w:rFonts w:eastAsia="Malgun Gothic"/>
          <w:lang w:eastAsia="ko-KR"/>
        </w:rPr>
        <w:t>,</w:t>
      </w:r>
    </w:p>
    <w:p w14:paraId="3F3D72EA" w14:textId="731A57B7" w:rsidR="00FD7354" w:rsidRPr="00F35584" w:rsidRDefault="00FD7354" w:rsidP="00FC7F0F">
      <w:pPr>
        <w:pStyle w:val="PL"/>
        <w:rPr>
          <w:rFonts w:eastAsia="Malgun Gothic"/>
          <w:lang w:eastAsia="ko-KR"/>
        </w:rPr>
      </w:pPr>
      <w:r w:rsidRPr="00F35584">
        <w:rPr>
          <w:rFonts w:eastAsia="Malgun Gothic"/>
          <w:lang w:eastAsia="ko-KR"/>
        </w:rPr>
        <w:tab/>
        <w:t>eventA-MeasAndReport</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ins w:id="14890" w:author="ENDC 102-11 UE Capabilities" w:date="2018-06-01T14:13:00Z">
        <w:r w:rsidR="00CD090E">
          <w:rPr>
            <w:rFonts w:eastAsia="Malgun Gothic"/>
            <w:color w:val="993366"/>
            <w:lang w:eastAsia="ko-KR"/>
          </w:rPr>
          <w:t>,</w:t>
        </w:r>
      </w:ins>
      <w:del w:id="14891" w:author="ENDC 102-11 UE Capabilities" w:date="2018-06-01T14:13:00Z">
        <w:r w:rsidRPr="00F35584" w:rsidDel="00CD090E">
          <w:rPr>
            <w:rFonts w:eastAsia="Malgun Gothic"/>
            <w:lang w:eastAsia="ko-KR"/>
          </w:rPr>
          <w:delText xml:space="preserve"> </w:delText>
        </w:r>
      </w:del>
    </w:p>
    <w:p w14:paraId="336E554C" w14:textId="5BADACC9" w:rsidR="00FD7354" w:rsidRPr="00F35584" w:rsidDel="00CD090E" w:rsidRDefault="00FD7354" w:rsidP="00FC7F0F">
      <w:pPr>
        <w:pStyle w:val="PL"/>
        <w:rPr>
          <w:del w:id="14892" w:author="ENDC 102-11 UE Capabilities" w:date="2018-06-01T14:13:00Z"/>
          <w:rFonts w:eastAsia="Malgun Gothic"/>
          <w:color w:val="808080"/>
          <w:lang w:eastAsia="ko-KR"/>
        </w:rPr>
      </w:pPr>
      <w:del w:id="14893" w:author="ENDC 102-11 UE Capabilities" w:date="2018-06-01T14:13:00Z">
        <w:r w:rsidRPr="00F35584" w:rsidDel="00CD090E">
          <w:rPr>
            <w:rFonts w:eastAsia="Malgun Gothic"/>
            <w:lang w:eastAsia="ko-KR"/>
          </w:rPr>
          <w:tab/>
        </w:r>
        <w:r w:rsidRPr="00F35584" w:rsidDel="00CD090E">
          <w:rPr>
            <w:rFonts w:eastAsia="Malgun Gothic"/>
            <w:color w:val="808080"/>
            <w:lang w:eastAsia="ko-KR"/>
          </w:rPr>
          <w:delText>-- Confirmation is needed on the need of capability/IOT signaling in LTE for support of the additional measurement gap configurations.</w:delText>
        </w:r>
      </w:del>
    </w:p>
    <w:p w14:paraId="7130036F" w14:textId="61766212" w:rsidR="00CD090E" w:rsidRDefault="00CD090E" w:rsidP="00FC7F0F">
      <w:pPr>
        <w:pStyle w:val="PL"/>
        <w:rPr>
          <w:ins w:id="14894" w:author="ENDC 102-11 UE Capabilities" w:date="2018-06-01T14:13:00Z"/>
          <w:lang w:eastAsia="ja-JP"/>
        </w:rPr>
      </w:pPr>
      <w:ins w:id="14895" w:author="ENDC 102-11 UE Capabilities" w:date="2018-06-01T14:13:00Z">
        <w:r>
          <w:rPr>
            <w:lang w:eastAsia="ja-JP"/>
          </w:rPr>
          <w:tab/>
          <w:t>...</w:t>
        </w:r>
      </w:ins>
    </w:p>
    <w:p w14:paraId="2ACB19BB" w14:textId="58D4A7A3" w:rsidR="00FD7354" w:rsidRPr="00F35584" w:rsidRDefault="00FD7354" w:rsidP="00FC7F0F">
      <w:pPr>
        <w:pStyle w:val="PL"/>
        <w:rPr>
          <w:lang w:eastAsia="ja-JP"/>
        </w:rPr>
      </w:pPr>
      <w:r w:rsidRPr="00F35584">
        <w:rPr>
          <w:lang w:eastAsia="ja-JP"/>
        </w:rPr>
        <w:t>}</w:t>
      </w:r>
    </w:p>
    <w:p w14:paraId="4CA6DB99" w14:textId="77777777" w:rsidR="00FD7354" w:rsidRPr="00F35584" w:rsidRDefault="00FD7354" w:rsidP="00FC7F0F">
      <w:pPr>
        <w:pStyle w:val="PL"/>
        <w:rPr>
          <w:rFonts w:eastAsia="Malgun Gothic"/>
          <w:lang w:eastAsia="ko-KR"/>
        </w:rPr>
      </w:pPr>
    </w:p>
    <w:p w14:paraId="38434D0E" w14:textId="77777777" w:rsidR="00FD7354" w:rsidRPr="00F35584" w:rsidRDefault="00FD7354" w:rsidP="00FC7F0F">
      <w:pPr>
        <w:pStyle w:val="PL"/>
        <w:rPr>
          <w:lang w:eastAsia="ja-JP"/>
        </w:rPr>
      </w:pPr>
      <w:r w:rsidRPr="00F35584">
        <w:rPr>
          <w:lang w:eastAsia="ja-JP"/>
        </w:rPr>
        <w:t>MeasParametersFRX-Diff ::=</w:t>
      </w:r>
      <w:r w:rsidRPr="00F35584">
        <w:rPr>
          <w:lang w:eastAsia="ja-JP"/>
        </w:rPr>
        <w:tab/>
      </w:r>
      <w:r w:rsidRPr="00F35584">
        <w:rPr>
          <w:color w:val="993366"/>
        </w:rPr>
        <w:t>SEQUENCE</w:t>
      </w:r>
      <w:r w:rsidRPr="00F35584">
        <w:rPr>
          <w:lang w:eastAsia="ja-JP"/>
        </w:rPr>
        <w:t xml:space="preserve"> {</w:t>
      </w:r>
    </w:p>
    <w:p w14:paraId="08EFEF13" w14:textId="77777777" w:rsidR="00FD7354" w:rsidRPr="00F35584" w:rsidRDefault="00FD7354" w:rsidP="00FC7F0F">
      <w:pPr>
        <w:pStyle w:val="PL"/>
        <w:rPr>
          <w:rFonts w:eastAsia="Yu Mincho"/>
          <w:lang w:eastAsia="ja-JP"/>
        </w:rPr>
      </w:pPr>
      <w:r w:rsidRPr="00F35584">
        <w:rPr>
          <w:rFonts w:eastAsia="Yu Mincho"/>
          <w:lang w:eastAsia="ja-JP"/>
        </w:rPr>
        <w:tab/>
        <w:t>ss-SINR-Mea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7B36F56" w14:textId="77777777" w:rsidR="00FD7354" w:rsidRPr="00F35584" w:rsidRDefault="00FD7354" w:rsidP="00FC7F0F">
      <w:pPr>
        <w:pStyle w:val="PL"/>
        <w:rPr>
          <w:rFonts w:eastAsia="Yu Mincho"/>
          <w:lang w:eastAsia="ja-JP"/>
        </w:rPr>
      </w:pPr>
      <w:r w:rsidRPr="00F35584">
        <w:rPr>
          <w:rFonts w:eastAsia="Yu Mincho"/>
          <w:lang w:eastAsia="ja-JP"/>
        </w:rPr>
        <w:tab/>
        <w:t>csi-RSRP-AndRSRQ-MeasWithSSB</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9C3225D" w14:textId="77777777" w:rsidR="00FD7354" w:rsidRPr="00F35584" w:rsidRDefault="00FD7354" w:rsidP="00FC7F0F">
      <w:pPr>
        <w:pStyle w:val="PL"/>
        <w:rPr>
          <w:rFonts w:eastAsia="Yu Mincho"/>
          <w:lang w:eastAsia="ja-JP"/>
        </w:rPr>
      </w:pPr>
      <w:r w:rsidRPr="00F35584">
        <w:rPr>
          <w:rFonts w:eastAsia="Yu Mincho"/>
          <w:lang w:eastAsia="ja-JP"/>
        </w:rPr>
        <w:tab/>
        <w:t>csi-RSRP-AndRSRQ-MeasWithoutSSB</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E0A27D3" w14:textId="77777777" w:rsidR="00FD7354" w:rsidRPr="00F35584" w:rsidRDefault="00FD7354" w:rsidP="00FC7F0F">
      <w:pPr>
        <w:pStyle w:val="PL"/>
        <w:rPr>
          <w:rFonts w:eastAsia="Yu Mincho"/>
          <w:lang w:eastAsia="ja-JP"/>
        </w:rPr>
      </w:pPr>
      <w:r w:rsidRPr="00F35584">
        <w:rPr>
          <w:rFonts w:eastAsia="Yu Mincho"/>
          <w:lang w:eastAsia="ja-JP"/>
        </w:rPr>
        <w:tab/>
        <w:t>csi-SINR-Mea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6A67B8E" w14:textId="0D62B52C" w:rsidR="00FD7354" w:rsidRPr="00F35584" w:rsidRDefault="00FD7354" w:rsidP="00FC7F0F">
      <w:pPr>
        <w:pStyle w:val="PL"/>
        <w:rPr>
          <w:rFonts w:eastAsia="Yu Mincho"/>
          <w:lang w:eastAsia="ja-JP"/>
        </w:rPr>
      </w:pPr>
      <w:r w:rsidRPr="00F35584">
        <w:rPr>
          <w:rFonts w:eastAsia="Yu Mincho"/>
          <w:lang w:eastAsia="ja-JP"/>
        </w:rPr>
        <w:tab/>
        <w:t>csi-RS-RLM</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ins w:id="14896" w:author="ENDC 102-11 UE Capabilities" w:date="2018-06-01T14:13:00Z">
        <w:r w:rsidR="00C1485E">
          <w:rPr>
            <w:color w:val="993366"/>
          </w:rPr>
          <w:t>,</w:t>
        </w:r>
      </w:ins>
    </w:p>
    <w:p w14:paraId="4A131A7A" w14:textId="288F8569" w:rsidR="00C1485E" w:rsidRDefault="00C1485E" w:rsidP="00FC7F0F">
      <w:pPr>
        <w:pStyle w:val="PL"/>
        <w:rPr>
          <w:ins w:id="14897" w:author="ENDC 102-11 UE Capabilities" w:date="2018-06-01T14:13:00Z"/>
          <w:lang w:eastAsia="ja-JP"/>
        </w:rPr>
      </w:pPr>
      <w:ins w:id="14898" w:author="ENDC 102-11 UE Capabilities" w:date="2018-06-01T14:13:00Z">
        <w:r>
          <w:rPr>
            <w:lang w:eastAsia="ja-JP"/>
          </w:rPr>
          <w:tab/>
          <w:t>...</w:t>
        </w:r>
      </w:ins>
    </w:p>
    <w:p w14:paraId="2BDECF61" w14:textId="0A9D27F8" w:rsidR="00FD7354" w:rsidRPr="00F35584" w:rsidRDefault="00FD7354" w:rsidP="00FC7F0F">
      <w:pPr>
        <w:pStyle w:val="PL"/>
        <w:rPr>
          <w:lang w:eastAsia="ja-JP"/>
        </w:rPr>
      </w:pPr>
      <w:r w:rsidRPr="00F35584">
        <w:rPr>
          <w:lang w:eastAsia="ja-JP"/>
        </w:rPr>
        <w:t>}</w:t>
      </w:r>
    </w:p>
    <w:p w14:paraId="1DC67915" w14:textId="77777777" w:rsidR="00FD7354" w:rsidRPr="00F35584" w:rsidRDefault="00FD7354" w:rsidP="00FC7F0F">
      <w:pPr>
        <w:pStyle w:val="PL"/>
        <w:rPr>
          <w:rFonts w:eastAsia="Malgun Gothic"/>
        </w:rPr>
      </w:pPr>
    </w:p>
    <w:p w14:paraId="621FE0FC" w14:textId="77777777" w:rsidR="00FD7354" w:rsidRPr="00F35584" w:rsidRDefault="00FD7354" w:rsidP="00FC7F0F">
      <w:pPr>
        <w:pStyle w:val="PL"/>
        <w:rPr>
          <w:rFonts w:eastAsia="Malgun Gothic"/>
          <w:color w:val="808080"/>
        </w:rPr>
      </w:pPr>
      <w:r w:rsidRPr="00F35584">
        <w:rPr>
          <w:rFonts w:eastAsia="Malgun Gothic"/>
          <w:color w:val="808080"/>
        </w:rPr>
        <w:t>-- TAG-UE-NR-CAPABILITY-STOP</w:t>
      </w:r>
    </w:p>
    <w:p w14:paraId="7C0712E3" w14:textId="77777777" w:rsidR="00FD7354" w:rsidRPr="00F35584" w:rsidRDefault="00FD7354" w:rsidP="00FC7F0F">
      <w:pPr>
        <w:pStyle w:val="PL"/>
        <w:rPr>
          <w:rFonts w:eastAsia="Malgun Gothic"/>
          <w:color w:val="808080"/>
        </w:rPr>
      </w:pPr>
      <w:r w:rsidRPr="00F35584">
        <w:rPr>
          <w:color w:val="808080"/>
        </w:rPr>
        <w:t>-- ASN1STOP</w:t>
      </w:r>
    </w:p>
    <w:p w14:paraId="366C8B85" w14:textId="39021603" w:rsidR="00FD7354" w:rsidDel="00EF294D" w:rsidRDefault="00FD7354" w:rsidP="006635CE">
      <w:pPr>
        <w:rPr>
          <w:del w:id="14899"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7D696FDB" w14:textId="139950BC" w:rsidTr="0040018C">
        <w:trPr>
          <w:del w:id="14900" w:author="ENDC 102-11 UE Capabilities" w:date="2018-06-01T14:14:00Z"/>
        </w:trPr>
        <w:tc>
          <w:tcPr>
            <w:tcW w:w="14507" w:type="dxa"/>
            <w:shd w:val="clear" w:color="auto" w:fill="auto"/>
          </w:tcPr>
          <w:p w14:paraId="2E1F2F61" w14:textId="20846EBF" w:rsidR="00E15CED" w:rsidRPr="0040018C" w:rsidDel="00EF294D" w:rsidRDefault="00E15CED" w:rsidP="00075C2C">
            <w:pPr>
              <w:pStyle w:val="TAH"/>
              <w:rPr>
                <w:del w:id="14901" w:author="ENDC 102-11 UE Capabilities" w:date="2018-06-01T14:14:00Z"/>
                <w:noProof/>
                <w:szCs w:val="22"/>
              </w:rPr>
            </w:pPr>
            <w:del w:id="14902" w:author="ENDC 102-11 UE Capabilities" w:date="2018-06-01T14:14:00Z">
              <w:r w:rsidRPr="0040018C" w:rsidDel="00EF294D">
                <w:rPr>
                  <w:i/>
                  <w:noProof/>
                  <w:szCs w:val="22"/>
                </w:rPr>
                <w:delText>BandNR field descriptions</w:delText>
              </w:r>
            </w:del>
          </w:p>
        </w:tc>
      </w:tr>
      <w:tr w:rsidR="00E15CED" w:rsidDel="00EF294D" w14:paraId="5E3D0908" w14:textId="457AFA8F" w:rsidTr="0040018C">
        <w:trPr>
          <w:del w:id="14903" w:author="ENDC 102-11 UE Capabilities" w:date="2018-06-01T14:14:00Z"/>
        </w:trPr>
        <w:tc>
          <w:tcPr>
            <w:tcW w:w="14507" w:type="dxa"/>
            <w:shd w:val="clear" w:color="auto" w:fill="auto"/>
          </w:tcPr>
          <w:p w14:paraId="50F519AC" w14:textId="4CBE59EA" w:rsidR="00E15CED" w:rsidRPr="0040018C" w:rsidDel="00EF294D" w:rsidRDefault="00E15CED" w:rsidP="00075C2C">
            <w:pPr>
              <w:pStyle w:val="TAL"/>
              <w:rPr>
                <w:del w:id="14904" w:author="ENDC 102-11 UE Capabilities" w:date="2018-06-01T14:14:00Z"/>
                <w:noProof/>
                <w:szCs w:val="22"/>
              </w:rPr>
            </w:pPr>
            <w:del w:id="14905" w:author="ENDC 102-11 UE Capabilities" w:date="2018-06-01T14:14:00Z">
              <w:r w:rsidRPr="0040018C" w:rsidDel="00EF294D">
                <w:rPr>
                  <w:b/>
                  <w:i/>
                  <w:noProof/>
                  <w:szCs w:val="22"/>
                </w:rPr>
                <w:delText>bwp-DiffNumerology</w:delText>
              </w:r>
            </w:del>
          </w:p>
          <w:p w14:paraId="65E6B1BA" w14:textId="46E7CB9C" w:rsidR="00E15CED" w:rsidRPr="0040018C" w:rsidDel="00EF294D" w:rsidRDefault="00E15CED" w:rsidP="00075C2C">
            <w:pPr>
              <w:pStyle w:val="TAL"/>
              <w:rPr>
                <w:del w:id="14906" w:author="ENDC 102-11 UE Capabilities" w:date="2018-06-01T14:14:00Z"/>
                <w:noProof/>
                <w:szCs w:val="22"/>
              </w:rPr>
            </w:pPr>
            <w:del w:id="14907" w:author="ENDC 102-11 UE Capabilities" w:date="2018-06-01T14:14:00Z">
              <w:r w:rsidRPr="0040018C" w:rsidDel="00EF294D">
                <w:rPr>
                  <w:noProof/>
                  <w:szCs w:val="22"/>
                </w:rPr>
                <w:delText>R1 6-4: BWP adaptation (up to 4 BWPs) with different numerologies</w:delText>
              </w:r>
            </w:del>
          </w:p>
        </w:tc>
      </w:tr>
      <w:tr w:rsidR="00E15CED" w:rsidDel="00EF294D" w14:paraId="025A5AC0" w14:textId="6AC97EF6" w:rsidTr="0040018C">
        <w:trPr>
          <w:del w:id="14908" w:author="ENDC 102-11 UE Capabilities" w:date="2018-06-01T14:14:00Z"/>
        </w:trPr>
        <w:tc>
          <w:tcPr>
            <w:tcW w:w="14507" w:type="dxa"/>
            <w:shd w:val="clear" w:color="auto" w:fill="auto"/>
          </w:tcPr>
          <w:p w14:paraId="6690574A" w14:textId="6D2EF632" w:rsidR="00E15CED" w:rsidRPr="0040018C" w:rsidDel="00EF294D" w:rsidRDefault="00E15CED" w:rsidP="00075C2C">
            <w:pPr>
              <w:pStyle w:val="TAL"/>
              <w:rPr>
                <w:del w:id="14909" w:author="ENDC 102-11 UE Capabilities" w:date="2018-06-01T14:14:00Z"/>
                <w:noProof/>
                <w:szCs w:val="22"/>
              </w:rPr>
            </w:pPr>
            <w:del w:id="14910" w:author="ENDC 102-11 UE Capabilities" w:date="2018-06-01T14:14:00Z">
              <w:r w:rsidRPr="0040018C" w:rsidDel="00EF294D">
                <w:rPr>
                  <w:b/>
                  <w:i/>
                  <w:noProof/>
                  <w:szCs w:val="22"/>
                </w:rPr>
                <w:delText>bwp-SameNumerology</w:delText>
              </w:r>
            </w:del>
          </w:p>
          <w:p w14:paraId="4A71947D" w14:textId="3DA7D5FF" w:rsidR="00E15CED" w:rsidRPr="0040018C" w:rsidDel="00EF294D" w:rsidRDefault="00E15CED" w:rsidP="00075C2C">
            <w:pPr>
              <w:pStyle w:val="TAL"/>
              <w:rPr>
                <w:del w:id="14911" w:author="ENDC 102-11 UE Capabilities" w:date="2018-06-01T14:14:00Z"/>
                <w:noProof/>
                <w:szCs w:val="22"/>
              </w:rPr>
            </w:pPr>
            <w:del w:id="14912" w:author="ENDC 102-11 UE Capabilities" w:date="2018-06-01T14:14:00Z">
              <w:r w:rsidRPr="0040018C" w:rsidDel="00EF294D">
                <w:rPr>
                  <w:noProof/>
                  <w:szCs w:val="22"/>
                </w:rPr>
                <w:delText>R1 6-2 &amp; 6-3: Type A/B BWP adaptation (up to 2/4 BWPs) with same numerology</w:delText>
              </w:r>
            </w:del>
          </w:p>
        </w:tc>
      </w:tr>
      <w:tr w:rsidR="00E15CED" w:rsidDel="00EF294D" w14:paraId="496154E8" w14:textId="3D564BA6" w:rsidTr="0040018C">
        <w:trPr>
          <w:del w:id="14913" w:author="ENDC 102-11 UE Capabilities" w:date="2018-06-01T14:14:00Z"/>
        </w:trPr>
        <w:tc>
          <w:tcPr>
            <w:tcW w:w="14507" w:type="dxa"/>
            <w:shd w:val="clear" w:color="auto" w:fill="auto"/>
          </w:tcPr>
          <w:p w14:paraId="5F583B55" w14:textId="7C4E2C21" w:rsidR="00E15CED" w:rsidRPr="0040018C" w:rsidDel="00EF294D" w:rsidRDefault="00E15CED" w:rsidP="00075C2C">
            <w:pPr>
              <w:pStyle w:val="TAL"/>
              <w:rPr>
                <w:del w:id="14914" w:author="ENDC 102-11 UE Capabilities" w:date="2018-06-01T14:14:00Z"/>
                <w:noProof/>
                <w:szCs w:val="22"/>
              </w:rPr>
            </w:pPr>
            <w:del w:id="14915" w:author="ENDC 102-11 UE Capabilities" w:date="2018-06-01T14:14:00Z">
              <w:r w:rsidRPr="0040018C" w:rsidDel="00EF294D">
                <w:rPr>
                  <w:b/>
                  <w:i/>
                  <w:noProof/>
                  <w:szCs w:val="22"/>
                </w:rPr>
                <w:delText>crossCarrierScheduling</w:delText>
              </w:r>
            </w:del>
          </w:p>
          <w:p w14:paraId="56E925F0" w14:textId="5DFFE739" w:rsidR="00E15CED" w:rsidRPr="0040018C" w:rsidDel="00EF294D" w:rsidRDefault="00E15CED" w:rsidP="00075C2C">
            <w:pPr>
              <w:pStyle w:val="TAL"/>
              <w:rPr>
                <w:del w:id="14916" w:author="ENDC 102-11 UE Capabilities" w:date="2018-06-01T14:14:00Z"/>
                <w:noProof/>
                <w:szCs w:val="22"/>
              </w:rPr>
            </w:pPr>
            <w:del w:id="14917" w:author="ENDC 102-11 UE Capabilities" w:date="2018-06-01T14:14:00Z">
              <w:r w:rsidRPr="0040018C" w:rsidDel="00EF294D">
                <w:rPr>
                  <w:noProof/>
                  <w:szCs w:val="22"/>
                </w:rPr>
                <w:delText>R1 6-10: Cross carrier scheduling</w:delText>
              </w:r>
            </w:del>
          </w:p>
        </w:tc>
      </w:tr>
      <w:tr w:rsidR="00E15CED" w:rsidDel="00EF294D" w14:paraId="3F8CF0D6" w14:textId="7110D28D" w:rsidTr="0040018C">
        <w:trPr>
          <w:del w:id="14918" w:author="ENDC 102-11 UE Capabilities" w:date="2018-06-01T14:14:00Z"/>
        </w:trPr>
        <w:tc>
          <w:tcPr>
            <w:tcW w:w="14507" w:type="dxa"/>
            <w:shd w:val="clear" w:color="auto" w:fill="auto"/>
          </w:tcPr>
          <w:p w14:paraId="360337A0" w14:textId="6679DB7B" w:rsidR="00E15CED" w:rsidRPr="0040018C" w:rsidDel="00EF294D" w:rsidRDefault="00E15CED" w:rsidP="00075C2C">
            <w:pPr>
              <w:pStyle w:val="TAL"/>
              <w:rPr>
                <w:del w:id="14919" w:author="ENDC 102-11 UE Capabilities" w:date="2018-06-01T14:14:00Z"/>
                <w:noProof/>
                <w:szCs w:val="22"/>
              </w:rPr>
            </w:pPr>
            <w:del w:id="14920" w:author="ENDC 102-11 UE Capabilities" w:date="2018-06-01T14:14:00Z">
              <w:r w:rsidRPr="0040018C" w:rsidDel="00EF294D">
                <w:rPr>
                  <w:b/>
                  <w:i/>
                  <w:noProof/>
                  <w:szCs w:val="22"/>
                </w:rPr>
                <w:delText>csi-RS-MeasSCellWithoutSSB</w:delText>
              </w:r>
            </w:del>
          </w:p>
          <w:p w14:paraId="3479CBD1" w14:textId="6CA0D4CE" w:rsidR="00E15CED" w:rsidRPr="0040018C" w:rsidDel="00EF294D" w:rsidRDefault="00E15CED" w:rsidP="00075C2C">
            <w:pPr>
              <w:pStyle w:val="TAL"/>
              <w:rPr>
                <w:del w:id="14921" w:author="ENDC 102-11 UE Capabilities" w:date="2018-06-01T14:14:00Z"/>
                <w:noProof/>
                <w:szCs w:val="22"/>
              </w:rPr>
            </w:pPr>
            <w:del w:id="14922" w:author="ENDC 102-11 UE Capabilities" w:date="2018-06-01T14:14:00Z">
              <w:r w:rsidRPr="0040018C" w:rsidDel="00EF294D">
                <w:rPr>
                  <w:noProof/>
                  <w:szCs w:val="22"/>
                </w:rPr>
                <w:delText>R1 1-11: Support of CSI-RS RRM measurement for SCell without SS/PBCH block</w:delText>
              </w:r>
            </w:del>
          </w:p>
        </w:tc>
      </w:tr>
      <w:tr w:rsidR="00E15CED" w:rsidDel="00EF294D" w14:paraId="660851DA" w14:textId="501054C7" w:rsidTr="0040018C">
        <w:trPr>
          <w:del w:id="14923" w:author="ENDC 102-11 UE Capabilities" w:date="2018-06-01T14:14:00Z"/>
        </w:trPr>
        <w:tc>
          <w:tcPr>
            <w:tcW w:w="14507" w:type="dxa"/>
            <w:shd w:val="clear" w:color="auto" w:fill="auto"/>
          </w:tcPr>
          <w:p w14:paraId="1D000867" w14:textId="65AB11B9" w:rsidR="00E15CED" w:rsidRPr="0040018C" w:rsidDel="00EF294D" w:rsidRDefault="00E15CED" w:rsidP="00075C2C">
            <w:pPr>
              <w:pStyle w:val="TAL"/>
              <w:rPr>
                <w:del w:id="14924" w:author="ENDC 102-11 UE Capabilities" w:date="2018-06-01T14:14:00Z"/>
                <w:noProof/>
                <w:szCs w:val="22"/>
              </w:rPr>
            </w:pPr>
            <w:del w:id="14925" w:author="ENDC 102-11 UE Capabilities" w:date="2018-06-01T14:14:00Z">
              <w:r w:rsidRPr="0040018C" w:rsidDel="00EF294D">
                <w:rPr>
                  <w:b/>
                  <w:i/>
                  <w:noProof/>
                  <w:szCs w:val="22"/>
                </w:rPr>
                <w:delText>diffNumerologyAcrossPUCCH-Group</w:delText>
              </w:r>
            </w:del>
          </w:p>
          <w:p w14:paraId="254F15E9" w14:textId="6ED3D7F2" w:rsidR="00E15CED" w:rsidRPr="0040018C" w:rsidDel="00EF294D" w:rsidRDefault="00E15CED" w:rsidP="00075C2C">
            <w:pPr>
              <w:pStyle w:val="TAL"/>
              <w:rPr>
                <w:del w:id="14926" w:author="ENDC 102-11 UE Capabilities" w:date="2018-06-01T14:14:00Z"/>
                <w:noProof/>
                <w:szCs w:val="22"/>
              </w:rPr>
            </w:pPr>
            <w:del w:id="14927" w:author="ENDC 102-11 UE Capabilities" w:date="2018-06-01T14:14:00Z">
              <w:r w:rsidRPr="0040018C" w:rsidDel="00EF294D">
                <w:rPr>
                  <w:noProof/>
                  <w:szCs w:val="22"/>
                </w:rPr>
                <w:delText>R1 6-8: Different numerology across PUCCH groups</w:delText>
              </w:r>
            </w:del>
          </w:p>
        </w:tc>
      </w:tr>
      <w:tr w:rsidR="00E15CED" w:rsidDel="00EF294D" w14:paraId="78BA01E5" w14:textId="474F3F79" w:rsidTr="0040018C">
        <w:trPr>
          <w:del w:id="14928" w:author="ENDC 102-11 UE Capabilities" w:date="2018-06-01T14:14:00Z"/>
        </w:trPr>
        <w:tc>
          <w:tcPr>
            <w:tcW w:w="14507" w:type="dxa"/>
            <w:shd w:val="clear" w:color="auto" w:fill="auto"/>
          </w:tcPr>
          <w:p w14:paraId="6838F99A" w14:textId="64582C63" w:rsidR="00E15CED" w:rsidRPr="0040018C" w:rsidDel="00EF294D" w:rsidRDefault="00E15CED" w:rsidP="00075C2C">
            <w:pPr>
              <w:pStyle w:val="TAL"/>
              <w:rPr>
                <w:del w:id="14929" w:author="ENDC 102-11 UE Capabilities" w:date="2018-06-01T14:14:00Z"/>
                <w:noProof/>
                <w:szCs w:val="22"/>
              </w:rPr>
            </w:pPr>
            <w:del w:id="14930" w:author="ENDC 102-11 UE Capabilities" w:date="2018-06-01T14:14:00Z">
              <w:r w:rsidRPr="0040018C" w:rsidDel="00EF294D">
                <w:rPr>
                  <w:b/>
                  <w:i/>
                  <w:noProof/>
                  <w:szCs w:val="22"/>
                </w:rPr>
                <w:delText>diffNumerologyWithinPUCCH-Group</w:delText>
              </w:r>
            </w:del>
          </w:p>
          <w:p w14:paraId="6CCC67E1" w14:textId="25ABB519" w:rsidR="00E15CED" w:rsidRPr="0040018C" w:rsidDel="00EF294D" w:rsidRDefault="00E15CED" w:rsidP="00075C2C">
            <w:pPr>
              <w:pStyle w:val="TAL"/>
              <w:rPr>
                <w:del w:id="14931" w:author="ENDC 102-11 UE Capabilities" w:date="2018-06-01T14:14:00Z"/>
                <w:noProof/>
                <w:szCs w:val="22"/>
              </w:rPr>
            </w:pPr>
            <w:del w:id="14932" w:author="ENDC 102-11 UE Capabilities" w:date="2018-06-01T14:14:00Z">
              <w:r w:rsidRPr="0040018C" w:rsidDel="00EF294D">
                <w:rPr>
                  <w:noProof/>
                  <w:szCs w:val="22"/>
                </w:rPr>
                <w:delText>R1 6-9: Different numerologies across carriers within the same PUCCH group</w:delText>
              </w:r>
            </w:del>
          </w:p>
        </w:tc>
      </w:tr>
      <w:tr w:rsidR="00E15CED" w:rsidDel="00EF294D" w14:paraId="63D8BC8A" w14:textId="7501B31C" w:rsidTr="0040018C">
        <w:trPr>
          <w:del w:id="14933" w:author="ENDC 102-11 UE Capabilities" w:date="2018-06-01T14:14:00Z"/>
        </w:trPr>
        <w:tc>
          <w:tcPr>
            <w:tcW w:w="14507" w:type="dxa"/>
            <w:shd w:val="clear" w:color="auto" w:fill="auto"/>
          </w:tcPr>
          <w:p w14:paraId="12E7A269" w14:textId="0C815FC5" w:rsidR="00E15CED" w:rsidRPr="0040018C" w:rsidDel="00EF294D" w:rsidRDefault="00E15CED" w:rsidP="00075C2C">
            <w:pPr>
              <w:pStyle w:val="TAL"/>
              <w:rPr>
                <w:del w:id="14934" w:author="ENDC 102-11 UE Capabilities" w:date="2018-06-01T14:14:00Z"/>
                <w:noProof/>
                <w:szCs w:val="22"/>
              </w:rPr>
            </w:pPr>
            <w:del w:id="14935" w:author="ENDC 102-11 UE Capabilities" w:date="2018-06-01T14:14:00Z">
              <w:r w:rsidRPr="0040018C" w:rsidDel="00EF294D">
                <w:rPr>
                  <w:b/>
                  <w:i/>
                  <w:noProof/>
                  <w:szCs w:val="22"/>
                </w:rPr>
                <w:delText>extendedCP</w:delText>
              </w:r>
            </w:del>
          </w:p>
          <w:p w14:paraId="5B4E3F21" w14:textId="5A43C5A2" w:rsidR="00E15CED" w:rsidRPr="0040018C" w:rsidDel="00EF294D" w:rsidRDefault="00E15CED" w:rsidP="00075C2C">
            <w:pPr>
              <w:pStyle w:val="TAL"/>
              <w:rPr>
                <w:del w:id="14936" w:author="ENDC 102-11 UE Capabilities" w:date="2018-06-01T14:14:00Z"/>
                <w:noProof/>
                <w:szCs w:val="22"/>
              </w:rPr>
            </w:pPr>
            <w:del w:id="14937" w:author="ENDC 102-11 UE Capabilities" w:date="2018-06-01T14:14:00Z">
              <w:r w:rsidRPr="0040018C" w:rsidDel="00EF294D">
                <w:rPr>
                  <w:noProof/>
                  <w:szCs w:val="22"/>
                </w:rPr>
                <w:delText>R1 0-10: Extended CP</w:delText>
              </w:r>
            </w:del>
          </w:p>
        </w:tc>
      </w:tr>
      <w:tr w:rsidR="00E15CED" w:rsidDel="00EF294D" w14:paraId="76479AD8" w14:textId="7F802CB4" w:rsidTr="0040018C">
        <w:trPr>
          <w:del w:id="14938" w:author="ENDC 102-11 UE Capabilities" w:date="2018-06-01T14:14:00Z"/>
        </w:trPr>
        <w:tc>
          <w:tcPr>
            <w:tcW w:w="14507" w:type="dxa"/>
            <w:shd w:val="clear" w:color="auto" w:fill="auto"/>
          </w:tcPr>
          <w:p w14:paraId="0CC5D506" w14:textId="7197CFC7" w:rsidR="00E15CED" w:rsidRPr="0040018C" w:rsidDel="00EF294D" w:rsidRDefault="00E15CED" w:rsidP="00075C2C">
            <w:pPr>
              <w:pStyle w:val="TAL"/>
              <w:rPr>
                <w:del w:id="14939" w:author="ENDC 102-11 UE Capabilities" w:date="2018-06-01T14:14:00Z"/>
                <w:noProof/>
                <w:szCs w:val="22"/>
              </w:rPr>
            </w:pPr>
            <w:del w:id="14940" w:author="ENDC 102-11 UE Capabilities" w:date="2018-06-01T14:14:00Z">
              <w:r w:rsidRPr="0040018C" w:rsidDel="00EF294D">
                <w:rPr>
                  <w:b/>
                  <w:i/>
                  <w:noProof/>
                  <w:szCs w:val="22"/>
                </w:rPr>
                <w:delText>maxChannelBW-PerCC</w:delText>
              </w:r>
            </w:del>
          </w:p>
          <w:p w14:paraId="1C8A0752" w14:textId="089CB95F" w:rsidR="00E15CED" w:rsidRPr="0040018C" w:rsidDel="00EF294D" w:rsidRDefault="00E15CED" w:rsidP="00075C2C">
            <w:pPr>
              <w:pStyle w:val="TAL"/>
              <w:rPr>
                <w:del w:id="14941" w:author="ENDC 102-11 UE Capabilities" w:date="2018-06-01T14:14:00Z"/>
                <w:noProof/>
                <w:szCs w:val="22"/>
              </w:rPr>
            </w:pPr>
            <w:del w:id="14942" w:author="ENDC 102-11 UE Capabilities" w:date="2018-06-01T14:14:00Z">
              <w:r w:rsidRPr="0040018C" w:rsidDel="00EF294D">
                <w:rPr>
                  <w:noProof/>
                  <w:szCs w:val="22"/>
                </w:rPr>
                <w:delText>R4 2-1: Maximum channel bandwidth supported in each band for DL and UL separately and for each SCS that UE supports within a single CC RAN4 agreed that 400 MHz is optional for FR2. The other values defined for FR1/fR2 in TS 38.101 are mandatory w/o capability bit.</w:delText>
              </w:r>
            </w:del>
          </w:p>
        </w:tc>
      </w:tr>
      <w:tr w:rsidR="00E15CED" w:rsidDel="00EF294D" w14:paraId="3A0776F5" w14:textId="35F43D18" w:rsidTr="0040018C">
        <w:trPr>
          <w:del w:id="14943" w:author="ENDC 102-11 UE Capabilities" w:date="2018-06-01T14:14:00Z"/>
        </w:trPr>
        <w:tc>
          <w:tcPr>
            <w:tcW w:w="14507" w:type="dxa"/>
            <w:shd w:val="clear" w:color="auto" w:fill="auto"/>
          </w:tcPr>
          <w:p w14:paraId="340C4A4E" w14:textId="74D7FB54" w:rsidR="00E15CED" w:rsidRPr="0040018C" w:rsidDel="00EF294D" w:rsidRDefault="00E15CED" w:rsidP="00075C2C">
            <w:pPr>
              <w:pStyle w:val="TAL"/>
              <w:rPr>
                <w:del w:id="14944" w:author="ENDC 102-11 UE Capabilities" w:date="2018-06-01T14:14:00Z"/>
                <w:noProof/>
                <w:szCs w:val="22"/>
              </w:rPr>
            </w:pPr>
            <w:del w:id="14945" w:author="ENDC 102-11 UE Capabilities" w:date="2018-06-01T14:14:00Z">
              <w:r w:rsidRPr="0040018C" w:rsidDel="00EF294D">
                <w:rPr>
                  <w:b/>
                  <w:i/>
                  <w:noProof/>
                  <w:szCs w:val="22"/>
                </w:rPr>
                <w:delText>modifiedMPR-Behaviour</w:delText>
              </w:r>
            </w:del>
          </w:p>
          <w:p w14:paraId="568B534C" w14:textId="1CD1C160" w:rsidR="00E15CED" w:rsidRPr="0040018C" w:rsidDel="00EF294D" w:rsidRDefault="00E15CED" w:rsidP="00075C2C">
            <w:pPr>
              <w:pStyle w:val="TAL"/>
              <w:rPr>
                <w:del w:id="14946" w:author="ENDC 102-11 UE Capabilities" w:date="2018-06-01T14:14:00Z"/>
                <w:noProof/>
                <w:szCs w:val="22"/>
              </w:rPr>
            </w:pPr>
            <w:del w:id="14947" w:author="ENDC 102-11 UE Capabilities" w:date="2018-06-01T14:14:00Z">
              <w:r w:rsidRPr="0040018C" w:rsidDel="00EF294D">
                <w:rPr>
                  <w:noProof/>
                  <w:szCs w:val="22"/>
                </w:rPr>
                <w:delText>Modified MPR behaviour as in RAN4 LS R2-1804077, which is needed for NSA as well as SA</w:delText>
              </w:r>
            </w:del>
          </w:p>
        </w:tc>
      </w:tr>
      <w:tr w:rsidR="00E15CED" w:rsidDel="00EF294D" w14:paraId="1C366BEF" w14:textId="534BAF03" w:rsidTr="0040018C">
        <w:trPr>
          <w:del w:id="14948" w:author="ENDC 102-11 UE Capabilities" w:date="2018-06-01T14:14:00Z"/>
        </w:trPr>
        <w:tc>
          <w:tcPr>
            <w:tcW w:w="14507" w:type="dxa"/>
            <w:shd w:val="clear" w:color="auto" w:fill="auto"/>
          </w:tcPr>
          <w:p w14:paraId="4B6B6181" w14:textId="0E621654" w:rsidR="00E15CED" w:rsidRPr="0040018C" w:rsidDel="00EF294D" w:rsidRDefault="00E15CED" w:rsidP="00075C2C">
            <w:pPr>
              <w:pStyle w:val="TAL"/>
              <w:rPr>
                <w:del w:id="14949" w:author="ENDC 102-11 UE Capabilities" w:date="2018-06-01T14:14:00Z"/>
                <w:noProof/>
                <w:szCs w:val="22"/>
              </w:rPr>
            </w:pPr>
            <w:del w:id="14950" w:author="ENDC 102-11 UE Capabilities" w:date="2018-06-01T14:14:00Z">
              <w:r w:rsidRPr="0040018C" w:rsidDel="00EF294D">
                <w:rPr>
                  <w:b/>
                  <w:i/>
                  <w:noProof/>
                  <w:szCs w:val="22"/>
                </w:rPr>
                <w:delText>multipleTCI</w:delText>
              </w:r>
            </w:del>
          </w:p>
          <w:p w14:paraId="71887D28" w14:textId="63FF46CA" w:rsidR="00E15CED" w:rsidRPr="0040018C" w:rsidDel="00EF294D" w:rsidRDefault="00E15CED" w:rsidP="00075C2C">
            <w:pPr>
              <w:pStyle w:val="TAL"/>
              <w:rPr>
                <w:del w:id="14951" w:author="ENDC 102-11 UE Capabilities" w:date="2018-06-01T14:14:00Z"/>
                <w:noProof/>
                <w:szCs w:val="22"/>
              </w:rPr>
            </w:pPr>
            <w:del w:id="14952" w:author="ENDC 102-11 UE Capabilities" w:date="2018-06-01T14:14:00Z">
              <w:r w:rsidRPr="0040018C" w:rsidDel="00EF294D">
                <w:rPr>
                  <w:noProof/>
                  <w:szCs w:val="22"/>
                </w:rPr>
                <w:delText>R1 3-4: More than one TCI state configurations per CORESET</w:delText>
              </w:r>
            </w:del>
          </w:p>
        </w:tc>
      </w:tr>
      <w:tr w:rsidR="00E15CED" w:rsidDel="00EF294D" w14:paraId="5B3417AB" w14:textId="77E96D93" w:rsidTr="0040018C">
        <w:trPr>
          <w:del w:id="14953" w:author="ENDC 102-11 UE Capabilities" w:date="2018-06-01T14:14:00Z"/>
        </w:trPr>
        <w:tc>
          <w:tcPr>
            <w:tcW w:w="14507" w:type="dxa"/>
            <w:shd w:val="clear" w:color="auto" w:fill="auto"/>
          </w:tcPr>
          <w:p w14:paraId="6ED761CD" w14:textId="43FD1051" w:rsidR="00E15CED" w:rsidRPr="0040018C" w:rsidDel="00EF294D" w:rsidRDefault="00E15CED" w:rsidP="00075C2C">
            <w:pPr>
              <w:pStyle w:val="TAL"/>
              <w:rPr>
                <w:del w:id="14954" w:author="ENDC 102-11 UE Capabilities" w:date="2018-06-01T14:14:00Z"/>
                <w:noProof/>
                <w:szCs w:val="22"/>
              </w:rPr>
            </w:pPr>
            <w:del w:id="14955" w:author="ENDC 102-11 UE Capabilities" w:date="2018-06-01T14:14:00Z">
              <w:r w:rsidRPr="0040018C" w:rsidDel="00EF294D">
                <w:rPr>
                  <w:b/>
                  <w:i/>
                  <w:noProof/>
                  <w:szCs w:val="22"/>
                </w:rPr>
                <w:delText>pdcchMonitoringAnyOccasions</w:delText>
              </w:r>
            </w:del>
          </w:p>
          <w:p w14:paraId="57CFD53B" w14:textId="4FCFF4A6" w:rsidR="00E15CED" w:rsidRPr="0040018C" w:rsidDel="00EF294D" w:rsidRDefault="00E15CED" w:rsidP="00075C2C">
            <w:pPr>
              <w:pStyle w:val="TAL"/>
              <w:rPr>
                <w:del w:id="14956" w:author="ENDC 102-11 UE Capabilities" w:date="2018-06-01T14:14:00Z"/>
                <w:noProof/>
                <w:szCs w:val="22"/>
              </w:rPr>
            </w:pPr>
            <w:del w:id="14957" w:author="ENDC 102-11 UE Capabilities" w:date="2018-06-01T14:14:00Z">
              <w:r w:rsidRPr="0040018C" w:rsidDel="00EF294D">
                <w:rPr>
                  <w:noProof/>
                  <w:szCs w:val="22"/>
                </w:rPr>
                <w:delText>R1 3-5 &amp; 3-5a: For type 1 with dedicated RRC configuration, type 3, and UE-SS,, monitoring occasion can be any OFDM symbol(s) of a slot for Case 2 (with a DCI gap)</w:delText>
              </w:r>
            </w:del>
          </w:p>
        </w:tc>
      </w:tr>
      <w:tr w:rsidR="00E15CED" w:rsidDel="00EF294D" w14:paraId="11A0D5A5" w14:textId="0F485C12" w:rsidTr="0040018C">
        <w:trPr>
          <w:del w:id="14958" w:author="ENDC 102-11 UE Capabilities" w:date="2018-06-01T14:14:00Z"/>
        </w:trPr>
        <w:tc>
          <w:tcPr>
            <w:tcW w:w="14507" w:type="dxa"/>
            <w:shd w:val="clear" w:color="auto" w:fill="auto"/>
          </w:tcPr>
          <w:p w14:paraId="787CCFC9" w14:textId="79D4FE66" w:rsidR="00E15CED" w:rsidRPr="0040018C" w:rsidDel="00EF294D" w:rsidRDefault="00E15CED" w:rsidP="00075C2C">
            <w:pPr>
              <w:pStyle w:val="TAL"/>
              <w:rPr>
                <w:del w:id="14959" w:author="ENDC 102-11 UE Capabilities" w:date="2018-06-01T14:14:00Z"/>
                <w:noProof/>
                <w:szCs w:val="22"/>
              </w:rPr>
            </w:pPr>
            <w:del w:id="14960" w:author="ENDC 102-11 UE Capabilities" w:date="2018-06-01T14:14:00Z">
              <w:r w:rsidRPr="0040018C" w:rsidDel="00EF294D">
                <w:rPr>
                  <w:b/>
                  <w:i/>
                  <w:noProof/>
                  <w:szCs w:val="22"/>
                </w:rPr>
                <w:delText>pdsch-256QAM-FR2</w:delText>
              </w:r>
            </w:del>
          </w:p>
          <w:p w14:paraId="673C5BF6" w14:textId="7B308417" w:rsidR="00E15CED" w:rsidRPr="0040018C" w:rsidDel="00EF294D" w:rsidRDefault="00E15CED" w:rsidP="00075C2C">
            <w:pPr>
              <w:pStyle w:val="TAL"/>
              <w:rPr>
                <w:del w:id="14961" w:author="ENDC 102-11 UE Capabilities" w:date="2018-06-01T14:14:00Z"/>
                <w:noProof/>
                <w:szCs w:val="22"/>
              </w:rPr>
            </w:pPr>
            <w:del w:id="14962" w:author="ENDC 102-11 UE Capabilities" w:date="2018-06-01T14:14:00Z">
              <w:r w:rsidRPr="0040018C" w:rsidDel="00EF294D">
                <w:rPr>
                  <w:noProof/>
                  <w:szCs w:val="22"/>
                </w:rPr>
                <w:delText>R4 1-4: 256QAM for PDSCH in FR2</w:delText>
              </w:r>
            </w:del>
          </w:p>
        </w:tc>
      </w:tr>
      <w:tr w:rsidR="00E15CED" w:rsidDel="00EF294D" w14:paraId="4A420C68" w14:textId="219A2BDC" w:rsidTr="0040018C">
        <w:trPr>
          <w:del w:id="14963" w:author="ENDC 102-11 UE Capabilities" w:date="2018-06-01T14:14:00Z"/>
        </w:trPr>
        <w:tc>
          <w:tcPr>
            <w:tcW w:w="14507" w:type="dxa"/>
            <w:shd w:val="clear" w:color="auto" w:fill="auto"/>
          </w:tcPr>
          <w:p w14:paraId="6230D648" w14:textId="4A969D54" w:rsidR="00E15CED" w:rsidRPr="0040018C" w:rsidDel="00EF294D" w:rsidRDefault="00E15CED" w:rsidP="00075C2C">
            <w:pPr>
              <w:pStyle w:val="TAL"/>
              <w:rPr>
                <w:del w:id="14964" w:author="ENDC 102-11 UE Capabilities" w:date="2018-06-01T14:14:00Z"/>
                <w:noProof/>
                <w:szCs w:val="22"/>
              </w:rPr>
            </w:pPr>
            <w:del w:id="14965" w:author="ENDC 102-11 UE Capabilities" w:date="2018-06-01T14:14:00Z">
              <w:r w:rsidRPr="0040018C" w:rsidDel="00EF294D">
                <w:rPr>
                  <w:b/>
                  <w:i/>
                  <w:noProof/>
                  <w:szCs w:val="22"/>
                </w:rPr>
                <w:delText>pdsch-DifferentTB-PerSlot</w:delText>
              </w:r>
            </w:del>
          </w:p>
          <w:p w14:paraId="069982F8" w14:textId="206A1AFD" w:rsidR="00E15CED" w:rsidRPr="0040018C" w:rsidDel="00EF294D" w:rsidRDefault="00E15CED" w:rsidP="00075C2C">
            <w:pPr>
              <w:pStyle w:val="TAL"/>
              <w:rPr>
                <w:del w:id="14966" w:author="ENDC 102-11 UE Capabilities" w:date="2018-06-01T14:14:00Z"/>
                <w:noProof/>
                <w:szCs w:val="22"/>
              </w:rPr>
            </w:pPr>
            <w:del w:id="14967" w:author="ENDC 102-11 UE Capabilities" w:date="2018-06-01T14:14:00Z">
              <w:r w:rsidRPr="0040018C" w:rsidDel="00EF294D">
                <w:rPr>
                  <w:noProof/>
                  <w:szCs w:val="22"/>
                </w:rPr>
                <w:delText>R1 5-11 &amp; 5-11a: Up to 2/7 unicast PDSCHs per slot for different TBs</w:delText>
              </w:r>
            </w:del>
          </w:p>
        </w:tc>
      </w:tr>
      <w:tr w:rsidR="00E15CED" w:rsidDel="00EF294D" w14:paraId="45CD133D" w14:textId="47EB63BD" w:rsidTr="0040018C">
        <w:trPr>
          <w:del w:id="14968" w:author="ENDC 102-11 UE Capabilities" w:date="2018-06-01T14:14:00Z"/>
        </w:trPr>
        <w:tc>
          <w:tcPr>
            <w:tcW w:w="14507" w:type="dxa"/>
            <w:shd w:val="clear" w:color="auto" w:fill="auto"/>
          </w:tcPr>
          <w:p w14:paraId="62E2C0FB" w14:textId="0F88E70F" w:rsidR="00E15CED" w:rsidRPr="0040018C" w:rsidDel="00EF294D" w:rsidRDefault="00E15CED" w:rsidP="00075C2C">
            <w:pPr>
              <w:pStyle w:val="TAL"/>
              <w:rPr>
                <w:del w:id="14969" w:author="ENDC 102-11 UE Capabilities" w:date="2018-06-01T14:14:00Z"/>
                <w:noProof/>
                <w:szCs w:val="22"/>
              </w:rPr>
            </w:pPr>
            <w:del w:id="14970" w:author="ENDC 102-11 UE Capabilities" w:date="2018-06-01T14:14:00Z">
              <w:r w:rsidRPr="0040018C" w:rsidDel="00EF294D">
                <w:rPr>
                  <w:b/>
                  <w:i/>
                  <w:noProof/>
                  <w:szCs w:val="22"/>
                </w:rPr>
                <w:delText>phaseCoherenceUL</w:delText>
              </w:r>
            </w:del>
          </w:p>
          <w:p w14:paraId="301236CD" w14:textId="1214ED97" w:rsidR="00E15CED" w:rsidRPr="0040018C" w:rsidDel="00EF294D" w:rsidRDefault="00E15CED" w:rsidP="00075C2C">
            <w:pPr>
              <w:pStyle w:val="TAL"/>
              <w:rPr>
                <w:del w:id="14971" w:author="ENDC 102-11 UE Capabilities" w:date="2018-06-01T14:14:00Z"/>
                <w:noProof/>
                <w:szCs w:val="22"/>
              </w:rPr>
            </w:pPr>
            <w:del w:id="14972" w:author="ENDC 102-11 UE Capabilities" w:date="2018-06-01T14:14:00Z">
              <w:r w:rsidRPr="0040018C" w:rsidDel="00EF294D">
                <w:rPr>
                  <w:noProof/>
                  <w:szCs w:val="22"/>
                </w:rPr>
                <w:delText>R1 0-13: Phase coherence across non-contiguous UL symbols in slot in the transmission of one channel</w:delText>
              </w:r>
            </w:del>
          </w:p>
        </w:tc>
      </w:tr>
      <w:tr w:rsidR="00E15CED" w:rsidDel="00EF294D" w14:paraId="13341E7E" w14:textId="0D3A14DD" w:rsidTr="0040018C">
        <w:trPr>
          <w:del w:id="14973" w:author="ENDC 102-11 UE Capabilities" w:date="2018-06-01T14:14:00Z"/>
        </w:trPr>
        <w:tc>
          <w:tcPr>
            <w:tcW w:w="14507" w:type="dxa"/>
            <w:shd w:val="clear" w:color="auto" w:fill="auto"/>
          </w:tcPr>
          <w:p w14:paraId="6767F0E9" w14:textId="359B339C" w:rsidR="00E15CED" w:rsidRPr="0040018C" w:rsidDel="00EF294D" w:rsidRDefault="00E15CED" w:rsidP="00075C2C">
            <w:pPr>
              <w:pStyle w:val="TAL"/>
              <w:rPr>
                <w:del w:id="14974" w:author="ENDC 102-11 UE Capabilities" w:date="2018-06-01T14:14:00Z"/>
                <w:noProof/>
                <w:szCs w:val="22"/>
              </w:rPr>
            </w:pPr>
            <w:del w:id="14975" w:author="ENDC 102-11 UE Capabilities" w:date="2018-06-01T14:14:00Z">
              <w:r w:rsidRPr="0040018C" w:rsidDel="00EF294D">
                <w:rPr>
                  <w:b/>
                  <w:i/>
                  <w:noProof/>
                  <w:szCs w:val="22"/>
                </w:rPr>
                <w:delText>pusch-256QAM</w:delText>
              </w:r>
            </w:del>
          </w:p>
          <w:p w14:paraId="19920E1D" w14:textId="1E17AC4F" w:rsidR="00E15CED" w:rsidRPr="0040018C" w:rsidDel="00EF294D" w:rsidRDefault="00E15CED" w:rsidP="00075C2C">
            <w:pPr>
              <w:pStyle w:val="TAL"/>
              <w:rPr>
                <w:del w:id="14976" w:author="ENDC 102-11 UE Capabilities" w:date="2018-06-01T14:14:00Z"/>
                <w:noProof/>
                <w:szCs w:val="22"/>
              </w:rPr>
            </w:pPr>
            <w:del w:id="14977" w:author="ENDC 102-11 UE Capabilities" w:date="2018-06-01T14:14:00Z">
              <w:r w:rsidRPr="0040018C" w:rsidDel="00EF294D">
                <w:rPr>
                  <w:noProof/>
                  <w:szCs w:val="22"/>
                </w:rPr>
                <w:delText>R4 1-5: 256QAM for PUSCH</w:delText>
              </w:r>
            </w:del>
          </w:p>
        </w:tc>
      </w:tr>
      <w:tr w:rsidR="00E15CED" w:rsidDel="00EF294D" w14:paraId="023A8422" w14:textId="467DF254" w:rsidTr="0040018C">
        <w:trPr>
          <w:del w:id="14978" w:author="ENDC 102-11 UE Capabilities" w:date="2018-06-01T14:14:00Z"/>
        </w:trPr>
        <w:tc>
          <w:tcPr>
            <w:tcW w:w="14507" w:type="dxa"/>
            <w:shd w:val="clear" w:color="auto" w:fill="auto"/>
          </w:tcPr>
          <w:p w14:paraId="518284D7" w14:textId="796EB1C6" w:rsidR="00E15CED" w:rsidRPr="0040018C" w:rsidDel="00EF294D" w:rsidRDefault="00E15CED" w:rsidP="00075C2C">
            <w:pPr>
              <w:pStyle w:val="TAL"/>
              <w:rPr>
                <w:del w:id="14979" w:author="ENDC 102-11 UE Capabilities" w:date="2018-06-01T14:14:00Z"/>
                <w:noProof/>
                <w:szCs w:val="22"/>
              </w:rPr>
            </w:pPr>
            <w:del w:id="14980" w:author="ENDC 102-11 UE Capabilities" w:date="2018-06-01T14:14:00Z">
              <w:r w:rsidRPr="0040018C" w:rsidDel="00EF294D">
                <w:rPr>
                  <w:b/>
                  <w:i/>
                  <w:noProof/>
                  <w:szCs w:val="22"/>
                </w:rPr>
                <w:delText>pusch-DifferentTB-PerSlot</w:delText>
              </w:r>
            </w:del>
          </w:p>
          <w:p w14:paraId="172F075F" w14:textId="6C7458C2" w:rsidR="00E15CED" w:rsidRPr="0040018C" w:rsidDel="00EF294D" w:rsidRDefault="00E15CED" w:rsidP="00075C2C">
            <w:pPr>
              <w:pStyle w:val="TAL"/>
              <w:rPr>
                <w:del w:id="14981" w:author="ENDC 102-11 UE Capabilities" w:date="2018-06-01T14:14:00Z"/>
                <w:noProof/>
                <w:szCs w:val="22"/>
              </w:rPr>
            </w:pPr>
            <w:del w:id="14982" w:author="ENDC 102-11 UE Capabilities" w:date="2018-06-01T14:14:00Z">
              <w:r w:rsidRPr="0040018C" w:rsidDel="00EF294D">
                <w:rPr>
                  <w:noProof/>
                  <w:szCs w:val="22"/>
                </w:rPr>
                <w:delText>R1 5-12 &amp; 5-12a: Up to 2/7 PUSCHs per slot for different TBs</w:delText>
              </w:r>
            </w:del>
          </w:p>
        </w:tc>
      </w:tr>
      <w:tr w:rsidR="00E15CED" w:rsidDel="00EF294D" w14:paraId="5E4C9A48" w14:textId="7CAE3E3B" w:rsidTr="0040018C">
        <w:trPr>
          <w:del w:id="14983" w:author="ENDC 102-11 UE Capabilities" w:date="2018-06-01T14:14:00Z"/>
        </w:trPr>
        <w:tc>
          <w:tcPr>
            <w:tcW w:w="14507" w:type="dxa"/>
            <w:shd w:val="clear" w:color="auto" w:fill="auto"/>
          </w:tcPr>
          <w:p w14:paraId="19EBBDCF" w14:textId="1B20B6C5" w:rsidR="00E15CED" w:rsidRPr="0040018C" w:rsidDel="00EF294D" w:rsidRDefault="00E15CED" w:rsidP="00075C2C">
            <w:pPr>
              <w:pStyle w:val="TAL"/>
              <w:rPr>
                <w:del w:id="14984" w:author="ENDC 102-11 UE Capabilities" w:date="2018-06-01T14:14:00Z"/>
                <w:noProof/>
                <w:szCs w:val="22"/>
              </w:rPr>
            </w:pPr>
            <w:del w:id="14985" w:author="ENDC 102-11 UE Capabilities" w:date="2018-06-01T14:14:00Z">
              <w:r w:rsidRPr="0040018C" w:rsidDel="00EF294D">
                <w:rPr>
                  <w:b/>
                  <w:i/>
                  <w:noProof/>
                  <w:szCs w:val="22"/>
                </w:rPr>
                <w:delText>scellWithoutSSB</w:delText>
              </w:r>
            </w:del>
          </w:p>
          <w:p w14:paraId="03DD5D30" w14:textId="511062E1" w:rsidR="00E15CED" w:rsidRPr="0040018C" w:rsidDel="00EF294D" w:rsidRDefault="00E15CED" w:rsidP="00075C2C">
            <w:pPr>
              <w:pStyle w:val="TAL"/>
              <w:rPr>
                <w:del w:id="14986" w:author="ENDC 102-11 UE Capabilities" w:date="2018-06-01T14:14:00Z"/>
                <w:noProof/>
                <w:szCs w:val="22"/>
              </w:rPr>
            </w:pPr>
            <w:del w:id="14987" w:author="ENDC 102-11 UE Capabilities" w:date="2018-06-01T14:14:00Z">
              <w:r w:rsidRPr="0040018C" w:rsidDel="00EF294D">
                <w:rPr>
                  <w:noProof/>
                  <w:szCs w:val="22"/>
                </w:rPr>
                <w:delText>R1 1-10: Support of SCell without SS/PBCH block</w:delText>
              </w:r>
            </w:del>
          </w:p>
        </w:tc>
      </w:tr>
      <w:tr w:rsidR="00E15CED" w:rsidDel="00EF294D" w14:paraId="054F5C0D" w14:textId="7B465371" w:rsidTr="0040018C">
        <w:trPr>
          <w:del w:id="14988" w:author="ENDC 102-11 UE Capabilities" w:date="2018-06-01T14:14:00Z"/>
        </w:trPr>
        <w:tc>
          <w:tcPr>
            <w:tcW w:w="14507" w:type="dxa"/>
            <w:shd w:val="clear" w:color="auto" w:fill="auto"/>
          </w:tcPr>
          <w:p w14:paraId="3BC79D90" w14:textId="7AAA06EC" w:rsidR="00E15CED" w:rsidRPr="0040018C" w:rsidDel="00EF294D" w:rsidRDefault="00E15CED" w:rsidP="00075C2C">
            <w:pPr>
              <w:pStyle w:val="TAL"/>
              <w:rPr>
                <w:del w:id="14989" w:author="ENDC 102-11 UE Capabilities" w:date="2018-06-01T14:14:00Z"/>
                <w:noProof/>
                <w:szCs w:val="22"/>
              </w:rPr>
            </w:pPr>
            <w:del w:id="14990" w:author="ENDC 102-11 UE Capabilities" w:date="2018-06-01T14:14:00Z">
              <w:r w:rsidRPr="0040018C" w:rsidDel="00EF294D">
                <w:rPr>
                  <w:b/>
                  <w:i/>
                  <w:noProof/>
                  <w:szCs w:val="22"/>
                </w:rPr>
                <w:delText>searchSpaceSharingCA-DL</w:delText>
              </w:r>
            </w:del>
          </w:p>
          <w:p w14:paraId="73F47C3E" w14:textId="67D897D9" w:rsidR="00E15CED" w:rsidRPr="0040018C" w:rsidDel="00EF294D" w:rsidRDefault="00E15CED" w:rsidP="00075C2C">
            <w:pPr>
              <w:pStyle w:val="TAL"/>
              <w:rPr>
                <w:del w:id="14991" w:author="ENDC 102-11 UE Capabilities" w:date="2018-06-01T14:14:00Z"/>
                <w:noProof/>
                <w:szCs w:val="22"/>
              </w:rPr>
            </w:pPr>
            <w:del w:id="14992" w:author="ENDC 102-11 UE Capabilities" w:date="2018-06-01T14:14:00Z">
              <w:r w:rsidRPr="0040018C" w:rsidDel="00EF294D">
                <w:rPr>
                  <w:noProof/>
                  <w:szCs w:val="22"/>
                </w:rPr>
                <w:delText>R1 6-21: DL search space sharing for CA</w:delText>
              </w:r>
            </w:del>
          </w:p>
        </w:tc>
      </w:tr>
      <w:tr w:rsidR="00E15CED" w:rsidDel="00EF294D" w14:paraId="66804F69" w14:textId="760BD2D5" w:rsidTr="0040018C">
        <w:trPr>
          <w:del w:id="14993" w:author="ENDC 102-11 UE Capabilities" w:date="2018-06-01T14:14:00Z"/>
        </w:trPr>
        <w:tc>
          <w:tcPr>
            <w:tcW w:w="14507" w:type="dxa"/>
            <w:shd w:val="clear" w:color="auto" w:fill="auto"/>
          </w:tcPr>
          <w:p w14:paraId="508B0636" w14:textId="0A7E1B76" w:rsidR="00E15CED" w:rsidRPr="0040018C" w:rsidDel="00EF294D" w:rsidRDefault="00E15CED" w:rsidP="00075C2C">
            <w:pPr>
              <w:pStyle w:val="TAL"/>
              <w:rPr>
                <w:del w:id="14994" w:author="ENDC 102-11 UE Capabilities" w:date="2018-06-01T14:14:00Z"/>
                <w:noProof/>
                <w:szCs w:val="22"/>
              </w:rPr>
            </w:pPr>
            <w:del w:id="14995" w:author="ENDC 102-11 UE Capabilities" w:date="2018-06-01T14:14:00Z">
              <w:r w:rsidRPr="0040018C" w:rsidDel="00EF294D">
                <w:rPr>
                  <w:b/>
                  <w:i/>
                  <w:noProof/>
                  <w:szCs w:val="22"/>
                </w:rPr>
                <w:delText>searchSpaceSharingCA-UL</w:delText>
              </w:r>
            </w:del>
          </w:p>
          <w:p w14:paraId="007A14E5" w14:textId="22F04174" w:rsidR="00E15CED" w:rsidRPr="0040018C" w:rsidDel="00EF294D" w:rsidRDefault="00E15CED" w:rsidP="00075C2C">
            <w:pPr>
              <w:pStyle w:val="TAL"/>
              <w:rPr>
                <w:del w:id="14996" w:author="ENDC 102-11 UE Capabilities" w:date="2018-06-01T14:14:00Z"/>
                <w:noProof/>
                <w:szCs w:val="22"/>
              </w:rPr>
            </w:pPr>
            <w:del w:id="14997" w:author="ENDC 102-11 UE Capabilities" w:date="2018-06-01T14:14:00Z">
              <w:r w:rsidRPr="0040018C" w:rsidDel="00EF294D">
                <w:rPr>
                  <w:noProof/>
                  <w:szCs w:val="22"/>
                </w:rPr>
                <w:delText>R1 6-22: UL search space sharing for CA</w:delText>
              </w:r>
            </w:del>
          </w:p>
        </w:tc>
      </w:tr>
      <w:tr w:rsidR="00E15CED" w:rsidDel="00EF294D" w14:paraId="22F13D67" w14:textId="5E84BB1F" w:rsidTr="0040018C">
        <w:trPr>
          <w:del w:id="14998" w:author="ENDC 102-11 UE Capabilities" w:date="2018-06-01T14:14:00Z"/>
        </w:trPr>
        <w:tc>
          <w:tcPr>
            <w:tcW w:w="14507" w:type="dxa"/>
            <w:shd w:val="clear" w:color="auto" w:fill="auto"/>
          </w:tcPr>
          <w:p w14:paraId="63734E27" w14:textId="3C0A4DEA" w:rsidR="00E15CED" w:rsidRPr="0040018C" w:rsidDel="00EF294D" w:rsidRDefault="00E15CED" w:rsidP="00075C2C">
            <w:pPr>
              <w:pStyle w:val="TAL"/>
              <w:rPr>
                <w:del w:id="14999" w:author="ENDC 102-11 UE Capabilities" w:date="2018-06-01T14:14:00Z"/>
                <w:noProof/>
                <w:szCs w:val="22"/>
              </w:rPr>
            </w:pPr>
            <w:del w:id="15000" w:author="ENDC 102-11 UE Capabilities" w:date="2018-06-01T14:14:00Z">
              <w:r w:rsidRPr="0040018C" w:rsidDel="00EF294D">
                <w:rPr>
                  <w:b/>
                  <w:i/>
                  <w:noProof/>
                  <w:szCs w:val="22"/>
                </w:rPr>
                <w:delText>simultaneousTxSUL-NonSUL</w:delText>
              </w:r>
            </w:del>
          </w:p>
          <w:p w14:paraId="598A1FC2" w14:textId="49A8745C" w:rsidR="00E15CED" w:rsidRPr="0040018C" w:rsidDel="00EF294D" w:rsidRDefault="00E15CED" w:rsidP="00075C2C">
            <w:pPr>
              <w:pStyle w:val="TAL"/>
              <w:rPr>
                <w:del w:id="15001" w:author="ENDC 102-11 UE Capabilities" w:date="2018-06-01T14:14:00Z"/>
                <w:noProof/>
                <w:szCs w:val="22"/>
              </w:rPr>
            </w:pPr>
            <w:del w:id="15002" w:author="ENDC 102-11 UE Capabilities" w:date="2018-06-01T14:14:00Z">
              <w:r w:rsidRPr="0040018C" w:rsidDel="00EF294D">
                <w:rPr>
                  <w:noProof/>
                  <w:szCs w:val="22"/>
                </w:rPr>
                <w:delText>R1 6-19: Simultaneous transmission of SRS on an SUL/non-SUL carrier and PUSCH/PUCCH/SRS/PRACH on the other UL carrier in the same cell Details on the channel/signal combination are to be described in TS 38.306</w:delText>
              </w:r>
            </w:del>
          </w:p>
        </w:tc>
      </w:tr>
      <w:tr w:rsidR="00E15CED" w:rsidDel="00EF294D" w14:paraId="29A8564E" w14:textId="56FEA79E" w:rsidTr="0040018C">
        <w:trPr>
          <w:del w:id="15003" w:author="ENDC 102-11 UE Capabilities" w:date="2018-06-01T14:14:00Z"/>
        </w:trPr>
        <w:tc>
          <w:tcPr>
            <w:tcW w:w="14507" w:type="dxa"/>
            <w:shd w:val="clear" w:color="auto" w:fill="auto"/>
          </w:tcPr>
          <w:p w14:paraId="1BCD6FC9" w14:textId="449F7531" w:rsidR="00E15CED" w:rsidRPr="0040018C" w:rsidDel="00EF294D" w:rsidRDefault="00E15CED" w:rsidP="00075C2C">
            <w:pPr>
              <w:pStyle w:val="TAL"/>
              <w:rPr>
                <w:del w:id="15004" w:author="ENDC 102-11 UE Capabilities" w:date="2018-06-01T14:14:00Z"/>
                <w:noProof/>
                <w:szCs w:val="22"/>
              </w:rPr>
            </w:pPr>
            <w:del w:id="15005" w:author="ENDC 102-11 UE Capabilities" w:date="2018-06-01T14:14:00Z">
              <w:r w:rsidRPr="0040018C" w:rsidDel="00EF294D">
                <w:rPr>
                  <w:b/>
                  <w:i/>
                  <w:noProof/>
                  <w:szCs w:val="22"/>
                </w:rPr>
                <w:delText>srs-AssocCSI-RS</w:delText>
              </w:r>
            </w:del>
          </w:p>
          <w:p w14:paraId="334643EB" w14:textId="345FB710" w:rsidR="00E15CED" w:rsidRPr="0040018C" w:rsidDel="00EF294D" w:rsidRDefault="00E15CED" w:rsidP="00075C2C">
            <w:pPr>
              <w:pStyle w:val="TAL"/>
              <w:rPr>
                <w:del w:id="15006" w:author="ENDC 102-11 UE Capabilities" w:date="2018-06-01T14:14:00Z"/>
                <w:noProof/>
                <w:szCs w:val="22"/>
              </w:rPr>
            </w:pPr>
            <w:del w:id="15007" w:author="ENDC 102-11 UE Capabilities" w:date="2018-06-01T14:14:00Z">
              <w:r w:rsidRPr="0040018C" w:rsidDel="00EF294D">
                <w:rPr>
                  <w:noProof/>
                  <w:szCs w:val="22"/>
                </w:rPr>
                <w:delText>R1 2-15a: Association between CSI-RS and SRS</w:delText>
              </w:r>
            </w:del>
          </w:p>
        </w:tc>
      </w:tr>
      <w:tr w:rsidR="00E15CED" w:rsidDel="00EF294D" w14:paraId="10249432" w14:textId="6ABF7BAB" w:rsidTr="0040018C">
        <w:trPr>
          <w:del w:id="15008" w:author="ENDC 102-11 UE Capabilities" w:date="2018-06-01T14:14:00Z"/>
        </w:trPr>
        <w:tc>
          <w:tcPr>
            <w:tcW w:w="14507" w:type="dxa"/>
            <w:shd w:val="clear" w:color="auto" w:fill="auto"/>
          </w:tcPr>
          <w:p w14:paraId="3A03B033" w14:textId="70E6C55C" w:rsidR="00E15CED" w:rsidRPr="0040018C" w:rsidDel="00EF294D" w:rsidRDefault="00E15CED" w:rsidP="00075C2C">
            <w:pPr>
              <w:pStyle w:val="TAL"/>
              <w:rPr>
                <w:del w:id="15009" w:author="ENDC 102-11 UE Capabilities" w:date="2018-06-01T14:14:00Z"/>
                <w:noProof/>
                <w:szCs w:val="22"/>
              </w:rPr>
            </w:pPr>
            <w:del w:id="15010" w:author="ENDC 102-11 UE Capabilities" w:date="2018-06-01T14:14:00Z">
              <w:r w:rsidRPr="0040018C" w:rsidDel="00EF294D">
                <w:rPr>
                  <w:b/>
                  <w:i/>
                  <w:noProof/>
                  <w:szCs w:val="22"/>
                </w:rPr>
                <w:delText>supportedNumberTAG</w:delText>
              </w:r>
            </w:del>
          </w:p>
          <w:p w14:paraId="3A8B6168" w14:textId="602E4950" w:rsidR="00E15CED" w:rsidRPr="0040018C" w:rsidDel="00EF294D" w:rsidRDefault="00E15CED" w:rsidP="00075C2C">
            <w:pPr>
              <w:pStyle w:val="TAL"/>
              <w:rPr>
                <w:del w:id="15011" w:author="ENDC 102-11 UE Capabilities" w:date="2018-06-01T14:14:00Z"/>
                <w:noProof/>
                <w:szCs w:val="22"/>
              </w:rPr>
            </w:pPr>
            <w:del w:id="15012" w:author="ENDC 102-11 UE Capabilities" w:date="2018-06-01T14:14:00Z">
              <w:r w:rsidRPr="0040018C" w:rsidDel="00EF294D">
                <w:rPr>
                  <w:noProof/>
                  <w:szCs w:val="22"/>
                </w:rPr>
                <w:delText>R1 6-11: Number of supported TAGs</w:delText>
              </w:r>
            </w:del>
          </w:p>
        </w:tc>
      </w:tr>
      <w:tr w:rsidR="00E15CED" w:rsidDel="00EF294D" w14:paraId="559FB09A" w14:textId="574CFBBE" w:rsidTr="0040018C">
        <w:trPr>
          <w:del w:id="15013" w:author="ENDC 102-11 UE Capabilities" w:date="2018-06-01T14:14:00Z"/>
        </w:trPr>
        <w:tc>
          <w:tcPr>
            <w:tcW w:w="14507" w:type="dxa"/>
            <w:shd w:val="clear" w:color="auto" w:fill="auto"/>
          </w:tcPr>
          <w:p w14:paraId="66560B97" w14:textId="25E5A1E3" w:rsidR="00E15CED" w:rsidRPr="0040018C" w:rsidDel="00EF294D" w:rsidRDefault="00E15CED" w:rsidP="00075C2C">
            <w:pPr>
              <w:pStyle w:val="TAL"/>
              <w:rPr>
                <w:del w:id="15014" w:author="ENDC 102-11 UE Capabilities" w:date="2018-06-01T14:14:00Z"/>
                <w:noProof/>
                <w:szCs w:val="22"/>
              </w:rPr>
            </w:pPr>
            <w:del w:id="15015" w:author="ENDC 102-11 UE Capabilities" w:date="2018-06-01T14:14:00Z">
              <w:r w:rsidRPr="0040018C" w:rsidDel="00EF294D">
                <w:rPr>
                  <w:b/>
                  <w:i/>
                  <w:noProof/>
                  <w:szCs w:val="22"/>
                </w:rPr>
                <w:delText>twoPUCCH-Group</w:delText>
              </w:r>
            </w:del>
          </w:p>
          <w:p w14:paraId="0E07A05C" w14:textId="75805515" w:rsidR="00E15CED" w:rsidRPr="0040018C" w:rsidDel="00EF294D" w:rsidRDefault="00E15CED" w:rsidP="00075C2C">
            <w:pPr>
              <w:pStyle w:val="TAL"/>
              <w:rPr>
                <w:del w:id="15016" w:author="ENDC 102-11 UE Capabilities" w:date="2018-06-01T14:14:00Z"/>
                <w:noProof/>
                <w:szCs w:val="22"/>
              </w:rPr>
            </w:pPr>
            <w:del w:id="15017" w:author="ENDC 102-11 UE Capabilities" w:date="2018-06-01T14:14:00Z">
              <w:r w:rsidRPr="0040018C" w:rsidDel="00EF294D">
                <w:rPr>
                  <w:noProof/>
                  <w:szCs w:val="22"/>
                </w:rPr>
                <w:delText>R1 6-7: Two PUCCH group</w:delText>
              </w:r>
            </w:del>
          </w:p>
        </w:tc>
      </w:tr>
      <w:tr w:rsidR="00E15CED" w:rsidDel="00EF294D" w14:paraId="31D7616C" w14:textId="25F7DD6A" w:rsidTr="0040018C">
        <w:trPr>
          <w:del w:id="15018" w:author="ENDC 102-11 UE Capabilities" w:date="2018-06-01T14:14:00Z"/>
        </w:trPr>
        <w:tc>
          <w:tcPr>
            <w:tcW w:w="14507" w:type="dxa"/>
            <w:shd w:val="clear" w:color="auto" w:fill="auto"/>
          </w:tcPr>
          <w:p w14:paraId="6A46F336" w14:textId="4092D32A" w:rsidR="00E15CED" w:rsidRPr="0040018C" w:rsidDel="00EF294D" w:rsidRDefault="00E15CED" w:rsidP="00075C2C">
            <w:pPr>
              <w:pStyle w:val="TAL"/>
              <w:rPr>
                <w:del w:id="15019" w:author="ENDC 102-11 UE Capabilities" w:date="2018-06-01T14:14:00Z"/>
                <w:noProof/>
                <w:szCs w:val="22"/>
              </w:rPr>
            </w:pPr>
            <w:del w:id="15020" w:author="ENDC 102-11 UE Capabilities" w:date="2018-06-01T14:14:00Z">
              <w:r w:rsidRPr="0040018C" w:rsidDel="00EF294D">
                <w:rPr>
                  <w:b/>
                  <w:i/>
                  <w:noProof/>
                  <w:szCs w:val="22"/>
                </w:rPr>
                <w:delText>type1-3-CSS</w:delText>
              </w:r>
            </w:del>
          </w:p>
          <w:p w14:paraId="3EED54B4" w14:textId="4F66632F" w:rsidR="00E15CED" w:rsidRPr="0040018C" w:rsidDel="00EF294D" w:rsidRDefault="00E15CED" w:rsidP="00075C2C">
            <w:pPr>
              <w:pStyle w:val="TAL"/>
              <w:rPr>
                <w:del w:id="15021" w:author="ENDC 102-11 UE Capabilities" w:date="2018-06-01T14:14:00Z"/>
                <w:noProof/>
                <w:szCs w:val="22"/>
              </w:rPr>
            </w:pPr>
            <w:del w:id="15022" w:author="ENDC 102-11 UE Capabilities" w:date="2018-06-01T14:14:00Z">
              <w:r w:rsidRPr="0040018C" w:rsidDel="00EF294D">
                <w:rPr>
                  <w:noProof/>
                  <w:szCs w:val="22"/>
                </w:rPr>
                <w:delText>R1 3-1a: For type 1 CSS with dedicated RRC configuration and for type 3 CSS, UE specific SS, CORESET resource allocation of 6RB bit-map and duration 3 OFDM symbols for FR2</w:delText>
              </w:r>
            </w:del>
          </w:p>
        </w:tc>
      </w:tr>
      <w:tr w:rsidR="00E15CED" w:rsidDel="00EF294D" w14:paraId="75B3A353" w14:textId="3FFAD21E" w:rsidTr="0040018C">
        <w:trPr>
          <w:del w:id="15023" w:author="ENDC 102-11 UE Capabilities" w:date="2018-06-01T14:14:00Z"/>
        </w:trPr>
        <w:tc>
          <w:tcPr>
            <w:tcW w:w="14507" w:type="dxa"/>
            <w:shd w:val="clear" w:color="auto" w:fill="auto"/>
          </w:tcPr>
          <w:p w14:paraId="2EC13285" w14:textId="65E23F69" w:rsidR="00E15CED" w:rsidRPr="0040018C" w:rsidDel="00EF294D" w:rsidRDefault="00E15CED" w:rsidP="00075C2C">
            <w:pPr>
              <w:pStyle w:val="TAL"/>
              <w:rPr>
                <w:del w:id="15024" w:author="ENDC 102-11 UE Capabilities" w:date="2018-06-01T14:14:00Z"/>
                <w:noProof/>
                <w:szCs w:val="22"/>
              </w:rPr>
            </w:pPr>
            <w:del w:id="15025" w:author="ENDC 102-11 UE Capabilities" w:date="2018-06-01T14:14:00Z">
              <w:r w:rsidRPr="0040018C" w:rsidDel="00EF294D">
                <w:rPr>
                  <w:b/>
                  <w:i/>
                  <w:noProof/>
                  <w:szCs w:val="22"/>
                </w:rPr>
                <w:delText>ue-SpecificUL-DL-Assignment</w:delText>
              </w:r>
            </w:del>
          </w:p>
          <w:p w14:paraId="44BBDA54" w14:textId="33A79B3A" w:rsidR="00E15CED" w:rsidRPr="0040018C" w:rsidDel="00EF294D" w:rsidRDefault="00E15CED" w:rsidP="00075C2C">
            <w:pPr>
              <w:pStyle w:val="TAL"/>
              <w:rPr>
                <w:del w:id="15026" w:author="ENDC 102-11 UE Capabilities" w:date="2018-06-01T14:14:00Z"/>
                <w:noProof/>
                <w:szCs w:val="22"/>
              </w:rPr>
            </w:pPr>
            <w:del w:id="15027" w:author="ENDC 102-11 UE Capabilities" w:date="2018-06-01T14:14:00Z">
              <w:r w:rsidRPr="0040018C" w:rsidDel="00EF294D">
                <w:rPr>
                  <w:noProof/>
                  <w:szCs w:val="22"/>
                </w:rPr>
                <w:delText>R1 5-1a: UE specific RRC configure UL/DL assignment</w:delText>
              </w:r>
            </w:del>
          </w:p>
        </w:tc>
      </w:tr>
    </w:tbl>
    <w:p w14:paraId="5DAC3115" w14:textId="145B9EC5" w:rsidR="00E15CED" w:rsidDel="00EF294D" w:rsidRDefault="00E15CED" w:rsidP="006635CE">
      <w:pPr>
        <w:rPr>
          <w:del w:id="15028"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1B262364" w14:textId="2215768C" w:rsidTr="0040018C">
        <w:trPr>
          <w:del w:id="15029" w:author="ENDC 102-11 UE Capabilities" w:date="2018-06-01T14:14:00Z"/>
        </w:trPr>
        <w:tc>
          <w:tcPr>
            <w:tcW w:w="14173" w:type="dxa"/>
            <w:shd w:val="clear" w:color="auto" w:fill="auto"/>
          </w:tcPr>
          <w:p w14:paraId="3291B6FF" w14:textId="405BF010" w:rsidR="00E15CED" w:rsidRPr="0040018C" w:rsidDel="00EF294D" w:rsidRDefault="00E15CED" w:rsidP="00075C2C">
            <w:pPr>
              <w:pStyle w:val="TAH"/>
              <w:rPr>
                <w:del w:id="15030" w:author="ENDC 102-11 UE Capabilities" w:date="2018-06-01T14:14:00Z"/>
                <w:noProof/>
                <w:szCs w:val="22"/>
              </w:rPr>
            </w:pPr>
            <w:del w:id="15031" w:author="ENDC 102-11 UE Capabilities" w:date="2018-06-01T14:14:00Z">
              <w:r w:rsidRPr="0040018C" w:rsidDel="00EF294D">
                <w:rPr>
                  <w:i/>
                  <w:noProof/>
                  <w:szCs w:val="22"/>
                </w:rPr>
                <w:delText>MAC-ParametersCommon field descriptions</w:delText>
              </w:r>
            </w:del>
          </w:p>
        </w:tc>
      </w:tr>
      <w:tr w:rsidR="00E15CED" w:rsidDel="00EF294D" w14:paraId="50AB15F9" w14:textId="65EE0CFC" w:rsidTr="0040018C">
        <w:trPr>
          <w:del w:id="15032" w:author="ENDC 102-11 UE Capabilities" w:date="2018-06-01T14:14:00Z"/>
        </w:trPr>
        <w:tc>
          <w:tcPr>
            <w:tcW w:w="14173" w:type="dxa"/>
            <w:shd w:val="clear" w:color="auto" w:fill="auto"/>
          </w:tcPr>
          <w:p w14:paraId="21286322" w14:textId="1DFE8FF0" w:rsidR="00E15CED" w:rsidRPr="0040018C" w:rsidDel="00EF294D" w:rsidRDefault="00E15CED" w:rsidP="00075C2C">
            <w:pPr>
              <w:pStyle w:val="TAL"/>
              <w:rPr>
                <w:del w:id="15033" w:author="ENDC 102-11 UE Capabilities" w:date="2018-06-01T14:14:00Z"/>
                <w:noProof/>
                <w:szCs w:val="22"/>
              </w:rPr>
            </w:pPr>
            <w:del w:id="15034" w:author="ENDC 102-11 UE Capabilities" w:date="2018-06-01T14:14:00Z">
              <w:r w:rsidRPr="0040018C" w:rsidDel="00EF294D">
                <w:rPr>
                  <w:b/>
                  <w:i/>
                  <w:noProof/>
                  <w:szCs w:val="22"/>
                </w:rPr>
                <w:delText>pucch-SpatialRelInfoMAC-CE</w:delText>
              </w:r>
            </w:del>
          </w:p>
          <w:p w14:paraId="256FE4D9" w14:textId="49E4B484" w:rsidR="00E15CED" w:rsidRPr="0040018C" w:rsidDel="00EF294D" w:rsidRDefault="00E15CED" w:rsidP="00075C2C">
            <w:pPr>
              <w:pStyle w:val="TAL"/>
              <w:rPr>
                <w:del w:id="15035" w:author="ENDC 102-11 UE Capabilities" w:date="2018-06-01T14:14:00Z"/>
                <w:noProof/>
                <w:szCs w:val="22"/>
              </w:rPr>
            </w:pPr>
            <w:del w:id="15036" w:author="ENDC 102-11 UE Capabilities" w:date="2018-06-01T14:14:00Z">
              <w:r w:rsidRPr="0040018C" w:rsidDel="00EF294D">
                <w:rPr>
                  <w:noProof/>
                  <w:szCs w:val="22"/>
                </w:rPr>
                <w:delText>R1 4-24: PUCCH-spatialrelationinfo indication by a MAC CE per PUCCH resource</w:delText>
              </w:r>
            </w:del>
          </w:p>
        </w:tc>
      </w:tr>
    </w:tbl>
    <w:p w14:paraId="62F8D924" w14:textId="78750200" w:rsidR="00E15CED" w:rsidDel="00EF294D" w:rsidRDefault="00E15CED" w:rsidP="006635CE">
      <w:pPr>
        <w:rPr>
          <w:del w:id="15037"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1D2BDB74" w14:textId="1691E6DA" w:rsidTr="0040018C">
        <w:trPr>
          <w:del w:id="15038" w:author="ENDC 102-11 UE Capabilities" w:date="2018-06-01T14:14:00Z"/>
        </w:trPr>
        <w:tc>
          <w:tcPr>
            <w:tcW w:w="14507" w:type="dxa"/>
            <w:shd w:val="clear" w:color="auto" w:fill="auto"/>
          </w:tcPr>
          <w:p w14:paraId="56A543EE" w14:textId="3F2F59B9" w:rsidR="00E15CED" w:rsidRPr="0040018C" w:rsidDel="00EF294D" w:rsidRDefault="00E15CED" w:rsidP="00075C2C">
            <w:pPr>
              <w:pStyle w:val="TAH"/>
              <w:rPr>
                <w:del w:id="15039" w:author="ENDC 102-11 UE Capabilities" w:date="2018-06-01T14:14:00Z"/>
                <w:noProof/>
                <w:szCs w:val="22"/>
              </w:rPr>
            </w:pPr>
            <w:del w:id="15040" w:author="ENDC 102-11 UE Capabilities" w:date="2018-06-01T14:14:00Z">
              <w:r w:rsidRPr="0040018C" w:rsidDel="00EF294D">
                <w:rPr>
                  <w:i/>
                  <w:noProof/>
                  <w:szCs w:val="22"/>
                </w:rPr>
                <w:delText>MAC-ParametersXDD-Diff field descriptions</w:delText>
              </w:r>
            </w:del>
          </w:p>
        </w:tc>
      </w:tr>
      <w:tr w:rsidR="00E15CED" w:rsidDel="00EF294D" w14:paraId="0E6C4C83" w14:textId="7F44FE75" w:rsidTr="0040018C">
        <w:trPr>
          <w:del w:id="15041" w:author="ENDC 102-11 UE Capabilities" w:date="2018-06-01T14:14:00Z"/>
        </w:trPr>
        <w:tc>
          <w:tcPr>
            <w:tcW w:w="14507" w:type="dxa"/>
            <w:shd w:val="clear" w:color="auto" w:fill="auto"/>
          </w:tcPr>
          <w:p w14:paraId="368EAA63" w14:textId="3F41FC0C" w:rsidR="00E15CED" w:rsidRPr="0040018C" w:rsidDel="00EF294D" w:rsidRDefault="00E15CED" w:rsidP="00075C2C">
            <w:pPr>
              <w:pStyle w:val="TAL"/>
              <w:rPr>
                <w:del w:id="15042" w:author="ENDC 102-11 UE Capabilities" w:date="2018-06-01T14:14:00Z"/>
                <w:noProof/>
                <w:szCs w:val="22"/>
              </w:rPr>
            </w:pPr>
            <w:del w:id="15043" w:author="ENDC 102-11 UE Capabilities" w:date="2018-06-01T14:14:00Z">
              <w:r w:rsidRPr="0040018C" w:rsidDel="00EF294D">
                <w:rPr>
                  <w:b/>
                  <w:i/>
                  <w:noProof/>
                  <w:szCs w:val="22"/>
                </w:rPr>
                <w:delText>multipleConfiguredGrantConfigurations</w:delText>
              </w:r>
            </w:del>
          </w:p>
          <w:p w14:paraId="1A2B691D" w14:textId="616F20AA" w:rsidR="00E15CED" w:rsidRPr="0040018C" w:rsidDel="00EF294D" w:rsidRDefault="00E15CED" w:rsidP="00075C2C">
            <w:pPr>
              <w:pStyle w:val="TAL"/>
              <w:rPr>
                <w:del w:id="15044" w:author="ENDC 102-11 UE Capabilities" w:date="2018-06-01T14:14:00Z"/>
                <w:noProof/>
                <w:szCs w:val="22"/>
              </w:rPr>
            </w:pPr>
            <w:del w:id="15045" w:author="ENDC 102-11 UE Capabilities" w:date="2018-06-01T14:14:00Z">
              <w:r w:rsidRPr="0040018C" w:rsidDel="00EF294D">
                <w:rPr>
                  <w:noProof/>
                  <w:szCs w:val="22"/>
                </w:rPr>
                <w:delText>If supported UE supports 8 SR configurations, otherwise 1 SR config is supported. Confirmation is needed whether to align the number to what the configuration signalling can support.</w:delText>
              </w:r>
            </w:del>
          </w:p>
        </w:tc>
      </w:tr>
    </w:tbl>
    <w:p w14:paraId="11DA7065" w14:textId="14E2D381" w:rsidR="00E15CED" w:rsidDel="00EF294D" w:rsidRDefault="00E15CED" w:rsidP="006635CE">
      <w:pPr>
        <w:rPr>
          <w:del w:id="15046"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676F5099" w14:textId="434C0B4A" w:rsidTr="0040018C">
        <w:trPr>
          <w:del w:id="15047" w:author="ENDC 102-11 UE Capabilities" w:date="2018-06-01T14:14:00Z"/>
        </w:trPr>
        <w:tc>
          <w:tcPr>
            <w:tcW w:w="14173" w:type="dxa"/>
            <w:shd w:val="clear" w:color="auto" w:fill="auto"/>
          </w:tcPr>
          <w:p w14:paraId="7D314D4C" w14:textId="0CA22402" w:rsidR="006635CE" w:rsidRPr="0040018C" w:rsidDel="00EF294D" w:rsidRDefault="006635CE" w:rsidP="006635CE">
            <w:pPr>
              <w:pStyle w:val="TAH"/>
              <w:rPr>
                <w:del w:id="15048" w:author="ENDC 102-11 UE Capabilities" w:date="2018-06-01T14:14:00Z"/>
                <w:noProof/>
                <w:szCs w:val="22"/>
              </w:rPr>
            </w:pPr>
            <w:del w:id="15049" w:author="ENDC 102-11 UE Capabilities" w:date="2018-06-01T14:14:00Z">
              <w:r w:rsidRPr="0040018C" w:rsidDel="00EF294D">
                <w:rPr>
                  <w:i/>
                  <w:noProof/>
                  <w:szCs w:val="22"/>
                </w:rPr>
                <w:delText>MeasParametersFRX-Diff field descriptions</w:delText>
              </w:r>
            </w:del>
          </w:p>
        </w:tc>
      </w:tr>
      <w:tr w:rsidR="006635CE" w:rsidDel="00EF294D" w14:paraId="01B57A9E" w14:textId="140DD8C2" w:rsidTr="0040018C">
        <w:trPr>
          <w:del w:id="15050" w:author="ENDC 102-11 UE Capabilities" w:date="2018-06-01T14:14:00Z"/>
        </w:trPr>
        <w:tc>
          <w:tcPr>
            <w:tcW w:w="14173" w:type="dxa"/>
            <w:shd w:val="clear" w:color="auto" w:fill="auto"/>
          </w:tcPr>
          <w:p w14:paraId="3473DE51" w14:textId="2EFDB100" w:rsidR="006635CE" w:rsidRPr="0040018C" w:rsidDel="00EF294D" w:rsidRDefault="006635CE" w:rsidP="006635CE">
            <w:pPr>
              <w:pStyle w:val="TAL"/>
              <w:rPr>
                <w:del w:id="15051" w:author="ENDC 102-11 UE Capabilities" w:date="2018-06-01T14:14:00Z"/>
                <w:noProof/>
                <w:szCs w:val="22"/>
              </w:rPr>
            </w:pPr>
            <w:del w:id="15052" w:author="ENDC 102-11 UE Capabilities" w:date="2018-06-01T14:14:00Z">
              <w:r w:rsidRPr="0040018C" w:rsidDel="00EF294D">
                <w:rPr>
                  <w:b/>
                  <w:i/>
                  <w:noProof/>
                  <w:szCs w:val="22"/>
                </w:rPr>
                <w:delText>csi-RS-RLM</w:delText>
              </w:r>
            </w:del>
          </w:p>
          <w:p w14:paraId="5C249002" w14:textId="557C13BB" w:rsidR="006635CE" w:rsidRPr="0040018C" w:rsidDel="00EF294D" w:rsidRDefault="006635CE" w:rsidP="006635CE">
            <w:pPr>
              <w:pStyle w:val="TAL"/>
              <w:rPr>
                <w:del w:id="15053" w:author="ENDC 102-11 UE Capabilities" w:date="2018-06-01T14:14:00Z"/>
                <w:noProof/>
                <w:szCs w:val="22"/>
              </w:rPr>
            </w:pPr>
            <w:del w:id="15054" w:author="ENDC 102-11 UE Capabilities" w:date="2018-06-01T14:14:00Z">
              <w:r w:rsidRPr="0040018C" w:rsidDel="00EF294D">
                <w:rPr>
                  <w:noProof/>
                  <w:szCs w:val="22"/>
                </w:rPr>
                <w:delText>R1 1-7: CSI-RS based RLM</w:delText>
              </w:r>
            </w:del>
          </w:p>
        </w:tc>
      </w:tr>
      <w:tr w:rsidR="006635CE" w:rsidDel="00EF294D" w14:paraId="5AF5D662" w14:textId="0D1A08C8" w:rsidTr="0040018C">
        <w:trPr>
          <w:del w:id="15055" w:author="ENDC 102-11 UE Capabilities" w:date="2018-06-01T14:14:00Z"/>
        </w:trPr>
        <w:tc>
          <w:tcPr>
            <w:tcW w:w="14173" w:type="dxa"/>
            <w:shd w:val="clear" w:color="auto" w:fill="auto"/>
          </w:tcPr>
          <w:p w14:paraId="2A2DA35E" w14:textId="4E231218" w:rsidR="006635CE" w:rsidRPr="0040018C" w:rsidDel="00EF294D" w:rsidRDefault="006635CE" w:rsidP="006635CE">
            <w:pPr>
              <w:pStyle w:val="TAL"/>
              <w:rPr>
                <w:del w:id="15056" w:author="ENDC 102-11 UE Capabilities" w:date="2018-06-01T14:14:00Z"/>
                <w:noProof/>
                <w:szCs w:val="22"/>
              </w:rPr>
            </w:pPr>
            <w:del w:id="15057" w:author="ENDC 102-11 UE Capabilities" w:date="2018-06-01T14:14:00Z">
              <w:r w:rsidRPr="0040018C" w:rsidDel="00EF294D">
                <w:rPr>
                  <w:b/>
                  <w:i/>
                  <w:noProof/>
                  <w:szCs w:val="22"/>
                </w:rPr>
                <w:delText>csi-RSRP-AndRSRQ-MeasWithoutSSB</w:delText>
              </w:r>
            </w:del>
          </w:p>
          <w:p w14:paraId="33E107D2" w14:textId="3279FE35" w:rsidR="006635CE" w:rsidRPr="0040018C" w:rsidDel="00EF294D" w:rsidRDefault="006635CE" w:rsidP="006635CE">
            <w:pPr>
              <w:pStyle w:val="TAL"/>
              <w:rPr>
                <w:del w:id="15058" w:author="ENDC 102-11 UE Capabilities" w:date="2018-06-01T14:14:00Z"/>
                <w:noProof/>
                <w:szCs w:val="22"/>
              </w:rPr>
            </w:pPr>
            <w:del w:id="15059" w:author="ENDC 102-11 UE Capabilities" w:date="2018-06-01T14:14:00Z">
              <w:r w:rsidRPr="0040018C" w:rsidDel="00EF294D">
                <w:rPr>
                  <w:noProof/>
                  <w:szCs w:val="22"/>
                </w:rPr>
                <w:delText>R1 1-5a: CSI-RS based RRM measurement without associated SS-block</w:delText>
              </w:r>
            </w:del>
          </w:p>
        </w:tc>
      </w:tr>
      <w:tr w:rsidR="006635CE" w:rsidDel="00EF294D" w14:paraId="571B22FF" w14:textId="7504659B" w:rsidTr="0040018C">
        <w:trPr>
          <w:del w:id="15060" w:author="ENDC 102-11 UE Capabilities" w:date="2018-06-01T14:14:00Z"/>
        </w:trPr>
        <w:tc>
          <w:tcPr>
            <w:tcW w:w="14173" w:type="dxa"/>
            <w:shd w:val="clear" w:color="auto" w:fill="auto"/>
          </w:tcPr>
          <w:p w14:paraId="242E584D" w14:textId="464AC6DB" w:rsidR="006635CE" w:rsidRPr="0040018C" w:rsidDel="00EF294D" w:rsidRDefault="006635CE" w:rsidP="006635CE">
            <w:pPr>
              <w:pStyle w:val="TAL"/>
              <w:rPr>
                <w:del w:id="15061" w:author="ENDC 102-11 UE Capabilities" w:date="2018-06-01T14:14:00Z"/>
                <w:noProof/>
                <w:szCs w:val="22"/>
              </w:rPr>
            </w:pPr>
            <w:del w:id="15062" w:author="ENDC 102-11 UE Capabilities" w:date="2018-06-01T14:14:00Z">
              <w:r w:rsidRPr="0040018C" w:rsidDel="00EF294D">
                <w:rPr>
                  <w:b/>
                  <w:i/>
                  <w:noProof/>
                  <w:szCs w:val="22"/>
                </w:rPr>
                <w:delText>csi-RSRP-AndRSRQ-MeasWithSSB</w:delText>
              </w:r>
            </w:del>
          </w:p>
          <w:p w14:paraId="20FE4EA0" w14:textId="5EBF8955" w:rsidR="006635CE" w:rsidRPr="0040018C" w:rsidDel="00EF294D" w:rsidRDefault="006635CE" w:rsidP="006635CE">
            <w:pPr>
              <w:pStyle w:val="TAL"/>
              <w:rPr>
                <w:del w:id="15063" w:author="ENDC 102-11 UE Capabilities" w:date="2018-06-01T14:14:00Z"/>
                <w:noProof/>
                <w:szCs w:val="22"/>
              </w:rPr>
            </w:pPr>
            <w:del w:id="15064" w:author="ENDC 102-11 UE Capabilities" w:date="2018-06-01T14:14:00Z">
              <w:r w:rsidRPr="0040018C" w:rsidDel="00EF294D">
                <w:rPr>
                  <w:noProof/>
                  <w:szCs w:val="22"/>
                </w:rPr>
                <w:delText>R1 1-5: CSI-RS based RRM measurement with associated SS-block</w:delText>
              </w:r>
            </w:del>
          </w:p>
        </w:tc>
      </w:tr>
      <w:tr w:rsidR="006635CE" w:rsidDel="00EF294D" w14:paraId="3A59E291" w14:textId="44461868" w:rsidTr="0040018C">
        <w:trPr>
          <w:del w:id="15065" w:author="ENDC 102-11 UE Capabilities" w:date="2018-06-01T14:14:00Z"/>
        </w:trPr>
        <w:tc>
          <w:tcPr>
            <w:tcW w:w="14173" w:type="dxa"/>
            <w:shd w:val="clear" w:color="auto" w:fill="auto"/>
          </w:tcPr>
          <w:p w14:paraId="471A666E" w14:textId="508E020F" w:rsidR="006635CE" w:rsidRPr="0040018C" w:rsidDel="00EF294D" w:rsidRDefault="006635CE" w:rsidP="006635CE">
            <w:pPr>
              <w:pStyle w:val="TAL"/>
              <w:rPr>
                <w:del w:id="15066" w:author="ENDC 102-11 UE Capabilities" w:date="2018-06-01T14:14:00Z"/>
                <w:noProof/>
                <w:szCs w:val="22"/>
              </w:rPr>
            </w:pPr>
            <w:del w:id="15067" w:author="ENDC 102-11 UE Capabilities" w:date="2018-06-01T14:14:00Z">
              <w:r w:rsidRPr="0040018C" w:rsidDel="00EF294D">
                <w:rPr>
                  <w:b/>
                  <w:i/>
                  <w:noProof/>
                  <w:szCs w:val="22"/>
                </w:rPr>
                <w:delText>csi-SINR-Meas</w:delText>
              </w:r>
            </w:del>
          </w:p>
          <w:p w14:paraId="5AD862F9" w14:textId="72F1E0B3" w:rsidR="006635CE" w:rsidRPr="0040018C" w:rsidDel="00EF294D" w:rsidRDefault="006635CE" w:rsidP="006635CE">
            <w:pPr>
              <w:pStyle w:val="TAL"/>
              <w:rPr>
                <w:del w:id="15068" w:author="ENDC 102-11 UE Capabilities" w:date="2018-06-01T14:14:00Z"/>
                <w:noProof/>
                <w:szCs w:val="22"/>
              </w:rPr>
            </w:pPr>
            <w:del w:id="15069" w:author="ENDC 102-11 UE Capabilities" w:date="2018-06-01T14:14:00Z">
              <w:r w:rsidRPr="0040018C" w:rsidDel="00EF294D">
                <w:rPr>
                  <w:noProof/>
                  <w:szCs w:val="22"/>
                </w:rPr>
                <w:delText>R1 1-6: CSI-RS based SINR measurement</w:delText>
              </w:r>
            </w:del>
          </w:p>
        </w:tc>
      </w:tr>
      <w:tr w:rsidR="006635CE" w:rsidDel="00EF294D" w14:paraId="2A5C0301" w14:textId="6780010A" w:rsidTr="0040018C">
        <w:trPr>
          <w:del w:id="15070" w:author="ENDC 102-11 UE Capabilities" w:date="2018-06-01T14:14:00Z"/>
        </w:trPr>
        <w:tc>
          <w:tcPr>
            <w:tcW w:w="14173" w:type="dxa"/>
            <w:shd w:val="clear" w:color="auto" w:fill="auto"/>
          </w:tcPr>
          <w:p w14:paraId="2555B509" w14:textId="6E552035" w:rsidR="006635CE" w:rsidRPr="0040018C" w:rsidDel="00EF294D" w:rsidRDefault="006635CE" w:rsidP="006635CE">
            <w:pPr>
              <w:pStyle w:val="TAL"/>
              <w:rPr>
                <w:del w:id="15071" w:author="ENDC 102-11 UE Capabilities" w:date="2018-06-01T14:14:00Z"/>
                <w:noProof/>
                <w:szCs w:val="22"/>
              </w:rPr>
            </w:pPr>
            <w:del w:id="15072" w:author="ENDC 102-11 UE Capabilities" w:date="2018-06-01T14:14:00Z">
              <w:r w:rsidRPr="0040018C" w:rsidDel="00EF294D">
                <w:rPr>
                  <w:b/>
                  <w:i/>
                  <w:noProof/>
                  <w:szCs w:val="22"/>
                </w:rPr>
                <w:delText>ss-SINR-Meas</w:delText>
              </w:r>
            </w:del>
          </w:p>
          <w:p w14:paraId="640EE45F" w14:textId="52C1950D" w:rsidR="006635CE" w:rsidRPr="0040018C" w:rsidDel="00EF294D" w:rsidRDefault="006635CE" w:rsidP="006635CE">
            <w:pPr>
              <w:pStyle w:val="TAL"/>
              <w:rPr>
                <w:del w:id="15073" w:author="ENDC 102-11 UE Capabilities" w:date="2018-06-01T14:14:00Z"/>
                <w:noProof/>
                <w:szCs w:val="22"/>
              </w:rPr>
            </w:pPr>
            <w:del w:id="15074" w:author="ENDC 102-11 UE Capabilities" w:date="2018-06-01T14:14:00Z">
              <w:r w:rsidRPr="0040018C" w:rsidDel="00EF294D">
                <w:rPr>
                  <w:noProof/>
                  <w:szCs w:val="22"/>
                </w:rPr>
                <w:delText>R1 1-3: SSB based SINR measurement</w:delText>
              </w:r>
            </w:del>
          </w:p>
        </w:tc>
      </w:tr>
    </w:tbl>
    <w:p w14:paraId="3D7B8BB2" w14:textId="34B4DD5C" w:rsidR="006635CE" w:rsidDel="00EF294D" w:rsidRDefault="006635CE" w:rsidP="006635CE">
      <w:pPr>
        <w:rPr>
          <w:del w:id="15075"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05FF230D" w14:textId="4DB4ED33" w:rsidTr="0040018C">
        <w:trPr>
          <w:del w:id="15076" w:author="ENDC 102-11 UE Capabilities" w:date="2018-06-01T14:14:00Z"/>
        </w:trPr>
        <w:tc>
          <w:tcPr>
            <w:tcW w:w="14507" w:type="dxa"/>
            <w:shd w:val="clear" w:color="auto" w:fill="auto"/>
          </w:tcPr>
          <w:p w14:paraId="47AAFED6" w14:textId="3476D422" w:rsidR="006635CE" w:rsidRPr="0040018C" w:rsidDel="00EF294D" w:rsidRDefault="006635CE" w:rsidP="006635CE">
            <w:pPr>
              <w:pStyle w:val="TAH"/>
              <w:rPr>
                <w:del w:id="15077" w:author="ENDC 102-11 UE Capabilities" w:date="2018-06-01T14:14:00Z"/>
                <w:noProof/>
                <w:szCs w:val="22"/>
              </w:rPr>
            </w:pPr>
            <w:del w:id="15078" w:author="ENDC 102-11 UE Capabilities" w:date="2018-06-01T14:14:00Z">
              <w:r w:rsidRPr="0040018C" w:rsidDel="00EF294D">
                <w:rPr>
                  <w:i/>
                  <w:noProof/>
                  <w:szCs w:val="22"/>
                </w:rPr>
                <w:delText>MIMO-ParametersPerBand field descriptions</w:delText>
              </w:r>
            </w:del>
          </w:p>
        </w:tc>
      </w:tr>
      <w:tr w:rsidR="006635CE" w:rsidDel="00EF294D" w14:paraId="2CDFD42D" w14:textId="3B5A0F6C" w:rsidTr="0040018C">
        <w:trPr>
          <w:del w:id="15079" w:author="ENDC 102-11 UE Capabilities" w:date="2018-06-01T14:14:00Z"/>
        </w:trPr>
        <w:tc>
          <w:tcPr>
            <w:tcW w:w="14507" w:type="dxa"/>
            <w:shd w:val="clear" w:color="auto" w:fill="auto"/>
          </w:tcPr>
          <w:p w14:paraId="27F04BE4" w14:textId="65396377" w:rsidR="006635CE" w:rsidRPr="0040018C" w:rsidDel="00EF294D" w:rsidRDefault="006635CE" w:rsidP="006635CE">
            <w:pPr>
              <w:pStyle w:val="TAL"/>
              <w:rPr>
                <w:del w:id="15080" w:author="ENDC 102-11 UE Capabilities" w:date="2018-06-01T14:14:00Z"/>
                <w:noProof/>
                <w:szCs w:val="22"/>
              </w:rPr>
            </w:pPr>
            <w:del w:id="15081" w:author="ENDC 102-11 UE Capabilities" w:date="2018-06-01T14:14:00Z">
              <w:r w:rsidRPr="0040018C" w:rsidDel="00EF294D">
                <w:rPr>
                  <w:b/>
                  <w:i/>
                  <w:noProof/>
                  <w:szCs w:val="22"/>
                </w:rPr>
                <w:delText>aperiodicBeamReport</w:delText>
              </w:r>
            </w:del>
          </w:p>
          <w:p w14:paraId="489C3D13" w14:textId="65A9BA39" w:rsidR="006635CE" w:rsidRPr="0040018C" w:rsidDel="00EF294D" w:rsidRDefault="006635CE" w:rsidP="006635CE">
            <w:pPr>
              <w:pStyle w:val="TAL"/>
              <w:rPr>
                <w:del w:id="15082" w:author="ENDC 102-11 UE Capabilities" w:date="2018-06-01T14:14:00Z"/>
                <w:noProof/>
                <w:szCs w:val="22"/>
              </w:rPr>
            </w:pPr>
            <w:del w:id="15083" w:author="ENDC 102-11 UE Capabilities" w:date="2018-06-01T14:14:00Z">
              <w:r w:rsidRPr="0040018C" w:rsidDel="00EF294D">
                <w:rPr>
                  <w:noProof/>
                  <w:szCs w:val="22"/>
                </w:rPr>
                <w:delText>R1 2-22: Aperiodic beam report on PUSCH</w:delText>
              </w:r>
            </w:del>
          </w:p>
        </w:tc>
      </w:tr>
      <w:tr w:rsidR="006635CE" w:rsidDel="00EF294D" w14:paraId="52B751D5" w14:textId="647AC98D" w:rsidTr="0040018C">
        <w:trPr>
          <w:del w:id="15084" w:author="ENDC 102-11 UE Capabilities" w:date="2018-06-01T14:14:00Z"/>
        </w:trPr>
        <w:tc>
          <w:tcPr>
            <w:tcW w:w="14507" w:type="dxa"/>
            <w:shd w:val="clear" w:color="auto" w:fill="auto"/>
          </w:tcPr>
          <w:p w14:paraId="21DB86C2" w14:textId="0C41D080" w:rsidR="006635CE" w:rsidRPr="0040018C" w:rsidDel="00EF294D" w:rsidRDefault="006635CE" w:rsidP="006635CE">
            <w:pPr>
              <w:pStyle w:val="TAL"/>
              <w:rPr>
                <w:del w:id="15085" w:author="ENDC 102-11 UE Capabilities" w:date="2018-06-01T14:14:00Z"/>
                <w:noProof/>
                <w:szCs w:val="22"/>
              </w:rPr>
            </w:pPr>
            <w:del w:id="15086" w:author="ENDC 102-11 UE Capabilities" w:date="2018-06-01T14:14:00Z">
              <w:r w:rsidRPr="0040018C" w:rsidDel="00EF294D">
                <w:rPr>
                  <w:b/>
                  <w:i/>
                  <w:noProof/>
                  <w:szCs w:val="22"/>
                </w:rPr>
                <w:delText>beamCorrespondence</w:delText>
              </w:r>
            </w:del>
          </w:p>
          <w:p w14:paraId="7DCD9418" w14:textId="17103981" w:rsidR="006635CE" w:rsidRPr="0040018C" w:rsidDel="00EF294D" w:rsidRDefault="006635CE" w:rsidP="006635CE">
            <w:pPr>
              <w:pStyle w:val="TAL"/>
              <w:rPr>
                <w:del w:id="15087" w:author="ENDC 102-11 UE Capabilities" w:date="2018-06-01T14:14:00Z"/>
                <w:noProof/>
                <w:szCs w:val="22"/>
              </w:rPr>
            </w:pPr>
            <w:del w:id="15088" w:author="ENDC 102-11 UE Capabilities" w:date="2018-06-01T14:14:00Z">
              <w:r w:rsidRPr="0040018C" w:rsidDel="00EF294D">
                <w:rPr>
                  <w:noProof/>
                  <w:szCs w:val="22"/>
                </w:rPr>
                <w:delText>R1 2-20: Beam correspondence</w:delText>
              </w:r>
            </w:del>
          </w:p>
        </w:tc>
      </w:tr>
      <w:tr w:rsidR="006635CE" w:rsidDel="00EF294D" w14:paraId="61067817" w14:textId="418004DF" w:rsidTr="0040018C">
        <w:trPr>
          <w:del w:id="15089" w:author="ENDC 102-11 UE Capabilities" w:date="2018-06-01T14:14:00Z"/>
        </w:trPr>
        <w:tc>
          <w:tcPr>
            <w:tcW w:w="14507" w:type="dxa"/>
            <w:shd w:val="clear" w:color="auto" w:fill="auto"/>
          </w:tcPr>
          <w:p w14:paraId="5DCB2E9F" w14:textId="05BADD5D" w:rsidR="006635CE" w:rsidRPr="0040018C" w:rsidDel="00EF294D" w:rsidRDefault="006635CE" w:rsidP="006635CE">
            <w:pPr>
              <w:pStyle w:val="TAL"/>
              <w:rPr>
                <w:del w:id="15090" w:author="ENDC 102-11 UE Capabilities" w:date="2018-06-01T14:14:00Z"/>
                <w:noProof/>
                <w:szCs w:val="22"/>
              </w:rPr>
            </w:pPr>
            <w:del w:id="15091" w:author="ENDC 102-11 UE Capabilities" w:date="2018-06-01T14:14:00Z">
              <w:r w:rsidRPr="0040018C" w:rsidDel="00EF294D">
                <w:rPr>
                  <w:b/>
                  <w:i/>
                  <w:noProof/>
                  <w:szCs w:val="22"/>
                </w:rPr>
                <w:delText>beamManagementSSB-CSI-RS</w:delText>
              </w:r>
            </w:del>
          </w:p>
          <w:p w14:paraId="56C86639" w14:textId="6CCAF759" w:rsidR="006635CE" w:rsidRPr="0040018C" w:rsidDel="00EF294D" w:rsidRDefault="006635CE" w:rsidP="006635CE">
            <w:pPr>
              <w:pStyle w:val="TAL"/>
              <w:rPr>
                <w:del w:id="15092" w:author="ENDC 102-11 UE Capabilities" w:date="2018-06-01T14:14:00Z"/>
                <w:noProof/>
                <w:szCs w:val="22"/>
              </w:rPr>
            </w:pPr>
            <w:del w:id="15093" w:author="ENDC 102-11 UE Capabilities" w:date="2018-06-01T14:14:00Z">
              <w:r w:rsidRPr="0040018C" w:rsidDel="00EF294D">
                <w:rPr>
                  <w:noProof/>
                  <w:szCs w:val="22"/>
                </w:rPr>
                <w:delText>R1 2-24: SSB/CSI-RS for beam management</w:delText>
              </w:r>
            </w:del>
          </w:p>
        </w:tc>
      </w:tr>
      <w:tr w:rsidR="006635CE" w:rsidDel="00EF294D" w14:paraId="323E0757" w14:textId="14FB3198" w:rsidTr="0040018C">
        <w:trPr>
          <w:del w:id="15094" w:author="ENDC 102-11 UE Capabilities" w:date="2018-06-01T14:14:00Z"/>
        </w:trPr>
        <w:tc>
          <w:tcPr>
            <w:tcW w:w="14507" w:type="dxa"/>
            <w:shd w:val="clear" w:color="auto" w:fill="auto"/>
          </w:tcPr>
          <w:p w14:paraId="5039ECF6" w14:textId="46154EA9" w:rsidR="006635CE" w:rsidRPr="0040018C" w:rsidDel="00EF294D" w:rsidRDefault="006635CE" w:rsidP="006635CE">
            <w:pPr>
              <w:pStyle w:val="TAL"/>
              <w:rPr>
                <w:del w:id="15095" w:author="ENDC 102-11 UE Capabilities" w:date="2018-06-01T14:14:00Z"/>
                <w:noProof/>
                <w:szCs w:val="22"/>
              </w:rPr>
            </w:pPr>
            <w:del w:id="15096" w:author="ENDC 102-11 UE Capabilities" w:date="2018-06-01T14:14:00Z">
              <w:r w:rsidRPr="0040018C" w:rsidDel="00EF294D">
                <w:rPr>
                  <w:b/>
                  <w:i/>
                  <w:noProof/>
                  <w:szCs w:val="22"/>
                </w:rPr>
                <w:delText>groupBeamReporting</w:delText>
              </w:r>
            </w:del>
          </w:p>
          <w:p w14:paraId="594474B4" w14:textId="3A777CCA" w:rsidR="006635CE" w:rsidRPr="0040018C" w:rsidDel="00EF294D" w:rsidRDefault="006635CE" w:rsidP="006635CE">
            <w:pPr>
              <w:pStyle w:val="TAL"/>
              <w:rPr>
                <w:del w:id="15097" w:author="ENDC 102-11 UE Capabilities" w:date="2018-06-01T14:14:00Z"/>
                <w:noProof/>
                <w:szCs w:val="22"/>
              </w:rPr>
            </w:pPr>
            <w:del w:id="15098" w:author="ENDC 102-11 UE Capabilities" w:date="2018-06-01T14:14:00Z">
              <w:r w:rsidRPr="0040018C" w:rsidDel="00EF294D">
                <w:rPr>
                  <w:noProof/>
                  <w:szCs w:val="22"/>
                </w:rPr>
                <w:delText>R1 2-29a: Group based beam reporting</w:delText>
              </w:r>
            </w:del>
          </w:p>
        </w:tc>
      </w:tr>
      <w:tr w:rsidR="006635CE" w:rsidDel="00EF294D" w14:paraId="0941835A" w14:textId="5ECE0999" w:rsidTr="0040018C">
        <w:trPr>
          <w:del w:id="15099" w:author="ENDC 102-11 UE Capabilities" w:date="2018-06-01T14:14:00Z"/>
        </w:trPr>
        <w:tc>
          <w:tcPr>
            <w:tcW w:w="14507" w:type="dxa"/>
            <w:shd w:val="clear" w:color="auto" w:fill="auto"/>
          </w:tcPr>
          <w:p w14:paraId="10AC684E" w14:textId="37DABA56" w:rsidR="006635CE" w:rsidRPr="0040018C" w:rsidDel="00EF294D" w:rsidRDefault="006635CE" w:rsidP="006635CE">
            <w:pPr>
              <w:pStyle w:val="TAL"/>
              <w:rPr>
                <w:del w:id="15100" w:author="ENDC 102-11 UE Capabilities" w:date="2018-06-01T14:14:00Z"/>
                <w:noProof/>
                <w:szCs w:val="22"/>
              </w:rPr>
            </w:pPr>
            <w:del w:id="15101" w:author="ENDC 102-11 UE Capabilities" w:date="2018-06-01T14:14:00Z">
              <w:r w:rsidRPr="0040018C" w:rsidDel="00EF294D">
                <w:rPr>
                  <w:b/>
                  <w:i/>
                  <w:noProof/>
                  <w:szCs w:val="22"/>
                </w:rPr>
                <w:delText>lowLatencyCSI-Feedback</w:delText>
              </w:r>
            </w:del>
          </w:p>
          <w:p w14:paraId="412A27B1" w14:textId="5D2B3CF2" w:rsidR="006635CE" w:rsidRPr="0040018C" w:rsidDel="00EF294D" w:rsidRDefault="006635CE" w:rsidP="006635CE">
            <w:pPr>
              <w:pStyle w:val="TAL"/>
              <w:rPr>
                <w:del w:id="15102" w:author="ENDC 102-11 UE Capabilities" w:date="2018-06-01T14:14:00Z"/>
                <w:noProof/>
                <w:szCs w:val="22"/>
              </w:rPr>
            </w:pPr>
            <w:del w:id="15103" w:author="ENDC 102-11 UE Capabilities" w:date="2018-06-01T14:14:00Z">
              <w:r w:rsidRPr="0040018C" w:rsidDel="00EF294D">
                <w:rPr>
                  <w:noProof/>
                  <w:szCs w:val="22"/>
                </w:rPr>
                <w:delText>R1 2-57: Support low latency CSI feedback</w:delText>
              </w:r>
            </w:del>
          </w:p>
        </w:tc>
      </w:tr>
      <w:tr w:rsidR="006635CE" w:rsidDel="00EF294D" w14:paraId="40D47E37" w14:textId="6D9A2BEA" w:rsidTr="0040018C">
        <w:trPr>
          <w:del w:id="15104" w:author="ENDC 102-11 UE Capabilities" w:date="2018-06-01T14:14:00Z"/>
        </w:trPr>
        <w:tc>
          <w:tcPr>
            <w:tcW w:w="14507" w:type="dxa"/>
            <w:shd w:val="clear" w:color="auto" w:fill="auto"/>
          </w:tcPr>
          <w:p w14:paraId="3158C333" w14:textId="09F95DF2" w:rsidR="006635CE" w:rsidRPr="0040018C" w:rsidDel="00EF294D" w:rsidRDefault="006635CE" w:rsidP="006635CE">
            <w:pPr>
              <w:pStyle w:val="TAL"/>
              <w:rPr>
                <w:del w:id="15105" w:author="ENDC 102-11 UE Capabilities" w:date="2018-06-01T14:14:00Z"/>
                <w:noProof/>
                <w:szCs w:val="22"/>
              </w:rPr>
            </w:pPr>
            <w:del w:id="15106" w:author="ENDC 102-11 UE Capabilities" w:date="2018-06-01T14:14:00Z">
              <w:r w:rsidRPr="0040018C" w:rsidDel="00EF294D">
                <w:rPr>
                  <w:b/>
                  <w:i/>
                  <w:noProof/>
                  <w:szCs w:val="22"/>
                </w:rPr>
                <w:delText>maxNumberConfiguredTCIstates</w:delText>
              </w:r>
            </w:del>
          </w:p>
          <w:p w14:paraId="35455B83" w14:textId="11225817" w:rsidR="006635CE" w:rsidRPr="0040018C" w:rsidDel="00EF294D" w:rsidRDefault="006635CE" w:rsidP="006635CE">
            <w:pPr>
              <w:pStyle w:val="TAL"/>
              <w:rPr>
                <w:del w:id="15107" w:author="ENDC 102-11 UE Capabilities" w:date="2018-06-01T14:14:00Z"/>
                <w:noProof/>
                <w:szCs w:val="22"/>
              </w:rPr>
            </w:pPr>
            <w:del w:id="15108" w:author="ENDC 102-11 UE Capabilities" w:date="2018-06-01T14:14:00Z">
              <w:r w:rsidRPr="0040018C" w:rsidDel="00EF294D">
                <w:rPr>
                  <w:noProof/>
                  <w:szCs w:val="22"/>
                </w:rPr>
                <w:delText>R1 2-4: TCI states for PDSCH</w:delText>
              </w:r>
            </w:del>
          </w:p>
        </w:tc>
      </w:tr>
      <w:tr w:rsidR="006635CE" w:rsidDel="00EF294D" w14:paraId="4D8CCEB2" w14:textId="74F259BE" w:rsidTr="0040018C">
        <w:trPr>
          <w:del w:id="15109" w:author="ENDC 102-11 UE Capabilities" w:date="2018-06-01T14:14:00Z"/>
        </w:trPr>
        <w:tc>
          <w:tcPr>
            <w:tcW w:w="14507" w:type="dxa"/>
            <w:shd w:val="clear" w:color="auto" w:fill="auto"/>
          </w:tcPr>
          <w:p w14:paraId="32FAE4B7" w14:textId="127CFDB6" w:rsidR="006635CE" w:rsidRPr="0040018C" w:rsidDel="00EF294D" w:rsidRDefault="006635CE" w:rsidP="006635CE">
            <w:pPr>
              <w:pStyle w:val="TAL"/>
              <w:rPr>
                <w:del w:id="15110" w:author="ENDC 102-11 UE Capabilities" w:date="2018-06-01T14:14:00Z"/>
                <w:noProof/>
                <w:szCs w:val="22"/>
              </w:rPr>
            </w:pPr>
            <w:del w:id="15111" w:author="ENDC 102-11 UE Capabilities" w:date="2018-06-01T14:14:00Z">
              <w:r w:rsidRPr="0040018C" w:rsidDel="00EF294D">
                <w:rPr>
                  <w:b/>
                  <w:i/>
                  <w:noProof/>
                  <w:szCs w:val="22"/>
                </w:rPr>
                <w:delText>maxNumberCSI-RS-BFR</w:delText>
              </w:r>
            </w:del>
          </w:p>
          <w:p w14:paraId="5E250710" w14:textId="601DDE9F" w:rsidR="006635CE" w:rsidRPr="0040018C" w:rsidDel="00EF294D" w:rsidRDefault="006635CE" w:rsidP="006635CE">
            <w:pPr>
              <w:pStyle w:val="TAL"/>
              <w:rPr>
                <w:del w:id="15112" w:author="ENDC 102-11 UE Capabilities" w:date="2018-06-01T14:14:00Z"/>
                <w:noProof/>
                <w:szCs w:val="22"/>
              </w:rPr>
            </w:pPr>
            <w:del w:id="15113" w:author="ENDC 102-11 UE Capabilities" w:date="2018-06-01T14:14:00Z">
              <w:r w:rsidRPr="0040018C" w:rsidDel="00EF294D">
                <w:rPr>
                  <w:noProof/>
                  <w:szCs w:val="22"/>
                </w:rPr>
                <w:delText>R1 2-31: Beam failure recovery</w:delText>
              </w:r>
            </w:del>
          </w:p>
        </w:tc>
      </w:tr>
      <w:tr w:rsidR="006635CE" w:rsidDel="00EF294D" w14:paraId="65FD93CF" w14:textId="699281AE" w:rsidTr="0040018C">
        <w:trPr>
          <w:del w:id="15114" w:author="ENDC 102-11 UE Capabilities" w:date="2018-06-01T14:14:00Z"/>
        </w:trPr>
        <w:tc>
          <w:tcPr>
            <w:tcW w:w="14507" w:type="dxa"/>
            <w:shd w:val="clear" w:color="auto" w:fill="auto"/>
          </w:tcPr>
          <w:p w14:paraId="2DE2735C" w14:textId="4444CDD3" w:rsidR="006635CE" w:rsidRPr="0040018C" w:rsidDel="00EF294D" w:rsidRDefault="006635CE" w:rsidP="006635CE">
            <w:pPr>
              <w:pStyle w:val="TAL"/>
              <w:rPr>
                <w:del w:id="15115" w:author="ENDC 102-11 UE Capabilities" w:date="2018-06-01T14:14:00Z"/>
                <w:noProof/>
                <w:szCs w:val="22"/>
              </w:rPr>
            </w:pPr>
            <w:del w:id="15116" w:author="ENDC 102-11 UE Capabilities" w:date="2018-06-01T14:14:00Z">
              <w:r w:rsidRPr="0040018C" w:rsidDel="00EF294D">
                <w:rPr>
                  <w:b/>
                  <w:i/>
                  <w:noProof/>
                  <w:szCs w:val="22"/>
                </w:rPr>
                <w:delText>maxNumberMIMO-LayersCB-PUSCH</w:delText>
              </w:r>
            </w:del>
          </w:p>
          <w:p w14:paraId="63704B17" w14:textId="1E98DE3D" w:rsidR="006635CE" w:rsidRPr="0040018C" w:rsidDel="00EF294D" w:rsidRDefault="006635CE" w:rsidP="006635CE">
            <w:pPr>
              <w:pStyle w:val="TAL"/>
              <w:rPr>
                <w:del w:id="15117" w:author="ENDC 102-11 UE Capabilities" w:date="2018-06-01T14:14:00Z"/>
                <w:noProof/>
                <w:szCs w:val="22"/>
              </w:rPr>
            </w:pPr>
            <w:del w:id="15118" w:author="ENDC 102-11 UE Capabilities" w:date="2018-06-01T14:14:00Z">
              <w:r w:rsidRPr="0040018C" w:rsidDel="00EF294D">
                <w:rPr>
                  <w:noProof/>
                  <w:szCs w:val="22"/>
                </w:rPr>
                <w:delText>R1 2-14: Codebook based PUSCH MIMO transmission. Absence of this field implies that CB-based PUSCH is not supported.</w:delText>
              </w:r>
            </w:del>
          </w:p>
        </w:tc>
      </w:tr>
      <w:tr w:rsidR="006635CE" w:rsidDel="00EF294D" w14:paraId="765E0AE4" w14:textId="3B9A15DB" w:rsidTr="0040018C">
        <w:trPr>
          <w:del w:id="15119" w:author="ENDC 102-11 UE Capabilities" w:date="2018-06-01T14:14:00Z"/>
        </w:trPr>
        <w:tc>
          <w:tcPr>
            <w:tcW w:w="14507" w:type="dxa"/>
            <w:shd w:val="clear" w:color="auto" w:fill="auto"/>
          </w:tcPr>
          <w:p w14:paraId="4C1C5FF7" w14:textId="0F11DEF4" w:rsidR="006635CE" w:rsidRPr="0040018C" w:rsidDel="00EF294D" w:rsidRDefault="006635CE" w:rsidP="006635CE">
            <w:pPr>
              <w:pStyle w:val="TAL"/>
              <w:rPr>
                <w:del w:id="15120" w:author="ENDC 102-11 UE Capabilities" w:date="2018-06-01T14:14:00Z"/>
                <w:noProof/>
                <w:szCs w:val="22"/>
              </w:rPr>
            </w:pPr>
            <w:del w:id="15121" w:author="ENDC 102-11 UE Capabilities" w:date="2018-06-01T14:14:00Z">
              <w:r w:rsidRPr="0040018C" w:rsidDel="00EF294D">
                <w:rPr>
                  <w:b/>
                  <w:i/>
                  <w:noProof/>
                  <w:szCs w:val="22"/>
                </w:rPr>
                <w:delText>maxNumberMIMO-LayersNonCB-PUSCH</w:delText>
              </w:r>
            </w:del>
          </w:p>
          <w:p w14:paraId="779A528E" w14:textId="7546E3B2" w:rsidR="006635CE" w:rsidRPr="0040018C" w:rsidDel="00EF294D" w:rsidRDefault="006635CE" w:rsidP="006635CE">
            <w:pPr>
              <w:pStyle w:val="TAL"/>
              <w:rPr>
                <w:del w:id="15122" w:author="ENDC 102-11 UE Capabilities" w:date="2018-06-01T14:14:00Z"/>
                <w:noProof/>
                <w:szCs w:val="22"/>
              </w:rPr>
            </w:pPr>
            <w:del w:id="15123" w:author="ENDC 102-11 UE Capabilities" w:date="2018-06-01T14:14:00Z">
              <w:r w:rsidRPr="0040018C" w:rsidDel="00EF294D">
                <w:rPr>
                  <w:noProof/>
                  <w:szCs w:val="22"/>
                </w:rPr>
                <w:delText>R1 2-15: Non-codebook based PUSCH MIMO transmission. Absence of this field implies that Non-CB-based PUSCH is not supported.</w:delText>
              </w:r>
            </w:del>
          </w:p>
        </w:tc>
      </w:tr>
      <w:tr w:rsidR="006635CE" w:rsidDel="00EF294D" w14:paraId="0443DBA8" w14:textId="30DC9704" w:rsidTr="0040018C">
        <w:trPr>
          <w:del w:id="15124" w:author="ENDC 102-11 UE Capabilities" w:date="2018-06-01T14:14:00Z"/>
        </w:trPr>
        <w:tc>
          <w:tcPr>
            <w:tcW w:w="14507" w:type="dxa"/>
            <w:shd w:val="clear" w:color="auto" w:fill="auto"/>
          </w:tcPr>
          <w:p w14:paraId="10D4D008" w14:textId="7988429F" w:rsidR="006635CE" w:rsidRPr="0040018C" w:rsidDel="00EF294D" w:rsidRDefault="006635CE" w:rsidP="006635CE">
            <w:pPr>
              <w:pStyle w:val="TAL"/>
              <w:rPr>
                <w:del w:id="15125" w:author="ENDC 102-11 UE Capabilities" w:date="2018-06-01T14:14:00Z"/>
                <w:noProof/>
                <w:szCs w:val="22"/>
              </w:rPr>
            </w:pPr>
            <w:del w:id="15126" w:author="ENDC 102-11 UE Capabilities" w:date="2018-06-01T14:14:00Z">
              <w:r w:rsidRPr="0040018C" w:rsidDel="00EF294D">
                <w:rPr>
                  <w:b/>
                  <w:i/>
                  <w:noProof/>
                  <w:szCs w:val="22"/>
                </w:rPr>
                <w:delText>maxNumberMIMO-LayersPDSCH</w:delText>
              </w:r>
            </w:del>
          </w:p>
          <w:p w14:paraId="4F3D787B" w14:textId="7B70C904" w:rsidR="006635CE" w:rsidRPr="0040018C" w:rsidDel="00EF294D" w:rsidRDefault="006635CE" w:rsidP="006635CE">
            <w:pPr>
              <w:pStyle w:val="TAL"/>
              <w:rPr>
                <w:del w:id="15127" w:author="ENDC 102-11 UE Capabilities" w:date="2018-06-01T14:14:00Z"/>
                <w:noProof/>
                <w:szCs w:val="22"/>
              </w:rPr>
            </w:pPr>
            <w:del w:id="15128" w:author="ENDC 102-11 UE Capabilities" w:date="2018-06-01T14:14:00Z">
              <w:r w:rsidRPr="0040018C" w:rsidDel="00EF294D">
                <w:rPr>
                  <w:noProof/>
                  <w:szCs w:val="22"/>
                </w:rPr>
                <w:delText>R1 2-3: PDSCH MIMO layers. Absence of this field implies support of one layer.</w:delText>
              </w:r>
            </w:del>
          </w:p>
        </w:tc>
      </w:tr>
      <w:tr w:rsidR="006635CE" w:rsidDel="00EF294D" w14:paraId="72FAF109" w14:textId="4A306573" w:rsidTr="0040018C">
        <w:trPr>
          <w:del w:id="15129" w:author="ENDC 102-11 UE Capabilities" w:date="2018-06-01T14:14:00Z"/>
        </w:trPr>
        <w:tc>
          <w:tcPr>
            <w:tcW w:w="14507" w:type="dxa"/>
            <w:shd w:val="clear" w:color="auto" w:fill="auto"/>
          </w:tcPr>
          <w:p w14:paraId="3A4E6EC2" w14:textId="4B7BD5CE" w:rsidR="006635CE" w:rsidRPr="0040018C" w:rsidDel="00EF294D" w:rsidRDefault="006635CE" w:rsidP="006635CE">
            <w:pPr>
              <w:pStyle w:val="TAL"/>
              <w:rPr>
                <w:del w:id="15130" w:author="ENDC 102-11 UE Capabilities" w:date="2018-06-01T14:14:00Z"/>
                <w:noProof/>
                <w:szCs w:val="22"/>
              </w:rPr>
            </w:pPr>
            <w:del w:id="15131" w:author="ENDC 102-11 UE Capabilities" w:date="2018-06-01T14:14:00Z">
              <w:r w:rsidRPr="0040018C" w:rsidDel="00EF294D">
                <w:rPr>
                  <w:b/>
                  <w:i/>
                  <w:noProof/>
                  <w:szCs w:val="22"/>
                </w:rPr>
                <w:delText>maxNumberNonGroupBeamReporting</w:delText>
              </w:r>
            </w:del>
          </w:p>
          <w:p w14:paraId="6DFBE130" w14:textId="107DEE6C" w:rsidR="006635CE" w:rsidRPr="0040018C" w:rsidDel="00EF294D" w:rsidRDefault="006635CE" w:rsidP="006635CE">
            <w:pPr>
              <w:pStyle w:val="TAL"/>
              <w:rPr>
                <w:del w:id="15132" w:author="ENDC 102-11 UE Capabilities" w:date="2018-06-01T14:14:00Z"/>
                <w:noProof/>
                <w:szCs w:val="22"/>
              </w:rPr>
            </w:pPr>
            <w:del w:id="15133" w:author="ENDC 102-11 UE Capabilities" w:date="2018-06-01T14:14:00Z">
              <w:r w:rsidRPr="0040018C" w:rsidDel="00EF294D">
                <w:rPr>
                  <w:noProof/>
                  <w:szCs w:val="22"/>
                </w:rPr>
                <w:delText>R1 2-29: Non-group based beam reporting</w:delText>
              </w:r>
            </w:del>
          </w:p>
        </w:tc>
      </w:tr>
      <w:tr w:rsidR="006635CE" w:rsidDel="00EF294D" w14:paraId="5883550D" w14:textId="0E0CFA04" w:rsidTr="0040018C">
        <w:trPr>
          <w:del w:id="15134" w:author="ENDC 102-11 UE Capabilities" w:date="2018-06-01T14:14:00Z"/>
        </w:trPr>
        <w:tc>
          <w:tcPr>
            <w:tcW w:w="14507" w:type="dxa"/>
            <w:shd w:val="clear" w:color="auto" w:fill="auto"/>
          </w:tcPr>
          <w:p w14:paraId="1FFDD730" w14:textId="3FD4E32F" w:rsidR="006635CE" w:rsidRPr="0040018C" w:rsidDel="00EF294D" w:rsidRDefault="006635CE" w:rsidP="006635CE">
            <w:pPr>
              <w:pStyle w:val="TAL"/>
              <w:rPr>
                <w:del w:id="15135" w:author="ENDC 102-11 UE Capabilities" w:date="2018-06-01T14:14:00Z"/>
                <w:noProof/>
                <w:szCs w:val="22"/>
              </w:rPr>
            </w:pPr>
            <w:del w:id="15136" w:author="ENDC 102-11 UE Capabilities" w:date="2018-06-01T14:14:00Z">
              <w:r w:rsidRPr="0040018C" w:rsidDel="00EF294D">
                <w:rPr>
                  <w:b/>
                  <w:i/>
                  <w:noProof/>
                  <w:szCs w:val="22"/>
                </w:rPr>
                <w:delText>maxNumberRxBeam</w:delText>
              </w:r>
            </w:del>
          </w:p>
          <w:p w14:paraId="68351C16" w14:textId="651C69A0" w:rsidR="006635CE" w:rsidRPr="0040018C" w:rsidDel="00EF294D" w:rsidRDefault="006635CE" w:rsidP="006635CE">
            <w:pPr>
              <w:pStyle w:val="TAL"/>
              <w:rPr>
                <w:del w:id="15137" w:author="ENDC 102-11 UE Capabilities" w:date="2018-06-01T14:14:00Z"/>
                <w:noProof/>
                <w:szCs w:val="22"/>
              </w:rPr>
            </w:pPr>
            <w:del w:id="15138" w:author="ENDC 102-11 UE Capabilities" w:date="2018-06-01T14:14:00Z">
              <w:r w:rsidRPr="0040018C" w:rsidDel="00EF294D">
                <w:rPr>
                  <w:noProof/>
                  <w:szCs w:val="22"/>
                </w:rPr>
                <w:delText>R1 2-26: Receiving beam selection using CSI-RS resource repetition "ON"</w:delText>
              </w:r>
            </w:del>
          </w:p>
        </w:tc>
      </w:tr>
      <w:tr w:rsidR="006635CE" w:rsidDel="00EF294D" w14:paraId="250CB57B" w14:textId="7042B883" w:rsidTr="0040018C">
        <w:trPr>
          <w:del w:id="15139" w:author="ENDC 102-11 UE Capabilities" w:date="2018-06-01T14:14:00Z"/>
        </w:trPr>
        <w:tc>
          <w:tcPr>
            <w:tcW w:w="14507" w:type="dxa"/>
            <w:shd w:val="clear" w:color="auto" w:fill="auto"/>
          </w:tcPr>
          <w:p w14:paraId="4162C47D" w14:textId="0CF52C48" w:rsidR="006635CE" w:rsidRPr="0040018C" w:rsidDel="00EF294D" w:rsidRDefault="006635CE" w:rsidP="006635CE">
            <w:pPr>
              <w:pStyle w:val="TAL"/>
              <w:rPr>
                <w:del w:id="15140" w:author="ENDC 102-11 UE Capabilities" w:date="2018-06-01T14:14:00Z"/>
                <w:noProof/>
                <w:szCs w:val="22"/>
              </w:rPr>
            </w:pPr>
            <w:del w:id="15141" w:author="ENDC 102-11 UE Capabilities" w:date="2018-06-01T14:14:00Z">
              <w:r w:rsidRPr="0040018C" w:rsidDel="00EF294D">
                <w:rPr>
                  <w:b/>
                  <w:i/>
                  <w:noProof/>
                  <w:szCs w:val="22"/>
                </w:rPr>
                <w:delText>maxNumberRxTxBeamSwitchDL</w:delText>
              </w:r>
            </w:del>
          </w:p>
          <w:p w14:paraId="0518D76A" w14:textId="34B07344" w:rsidR="006635CE" w:rsidRPr="0040018C" w:rsidDel="00EF294D" w:rsidRDefault="006635CE" w:rsidP="006635CE">
            <w:pPr>
              <w:pStyle w:val="TAL"/>
              <w:rPr>
                <w:del w:id="15142" w:author="ENDC 102-11 UE Capabilities" w:date="2018-06-01T14:14:00Z"/>
                <w:noProof/>
                <w:szCs w:val="22"/>
              </w:rPr>
            </w:pPr>
            <w:del w:id="15143" w:author="ENDC 102-11 UE Capabilities" w:date="2018-06-01T14:14:00Z">
              <w:r w:rsidRPr="0040018C" w:rsidDel="00EF294D">
                <w:rPr>
                  <w:noProof/>
                  <w:szCs w:val="22"/>
                </w:rPr>
                <w:delText>R1 2-27: Beam switching (including SSB and CSI-RS)</w:delText>
              </w:r>
            </w:del>
          </w:p>
        </w:tc>
      </w:tr>
      <w:tr w:rsidR="006635CE" w:rsidDel="00EF294D" w14:paraId="6F485CC3" w14:textId="02375116" w:rsidTr="0040018C">
        <w:trPr>
          <w:del w:id="15144" w:author="ENDC 102-11 UE Capabilities" w:date="2018-06-01T14:14:00Z"/>
        </w:trPr>
        <w:tc>
          <w:tcPr>
            <w:tcW w:w="14507" w:type="dxa"/>
            <w:shd w:val="clear" w:color="auto" w:fill="auto"/>
          </w:tcPr>
          <w:p w14:paraId="739AFD75" w14:textId="7CD58A87" w:rsidR="006635CE" w:rsidRPr="0040018C" w:rsidDel="00EF294D" w:rsidRDefault="006635CE" w:rsidP="006635CE">
            <w:pPr>
              <w:pStyle w:val="TAL"/>
              <w:rPr>
                <w:del w:id="15145" w:author="ENDC 102-11 UE Capabilities" w:date="2018-06-01T14:14:00Z"/>
                <w:noProof/>
                <w:szCs w:val="22"/>
              </w:rPr>
            </w:pPr>
            <w:del w:id="15146" w:author="ENDC 102-11 UE Capabilities" w:date="2018-06-01T14:14:00Z">
              <w:r w:rsidRPr="0040018C" w:rsidDel="00EF294D">
                <w:rPr>
                  <w:b/>
                  <w:i/>
                  <w:noProof/>
                  <w:szCs w:val="22"/>
                </w:rPr>
                <w:delText>maxNumberSimultaneousSRS-PerCC</w:delText>
              </w:r>
            </w:del>
          </w:p>
          <w:p w14:paraId="1BFA602D" w14:textId="27304798" w:rsidR="006635CE" w:rsidRPr="0040018C" w:rsidDel="00EF294D" w:rsidRDefault="006635CE" w:rsidP="006635CE">
            <w:pPr>
              <w:pStyle w:val="TAL"/>
              <w:rPr>
                <w:del w:id="15147" w:author="ENDC 102-11 UE Capabilities" w:date="2018-06-01T14:14:00Z"/>
                <w:noProof/>
                <w:szCs w:val="22"/>
              </w:rPr>
            </w:pPr>
            <w:del w:id="15148" w:author="ENDC 102-11 UE Capabilities" w:date="2018-06-01T14:14:00Z">
              <w:r w:rsidRPr="0040018C" w:rsidDel="00EF294D">
                <w:rPr>
                  <w:noProof/>
                  <w:szCs w:val="22"/>
                </w:rPr>
                <w:delText>R1 2-54a: Simultaneous SRS Tx</w:delText>
              </w:r>
            </w:del>
          </w:p>
        </w:tc>
      </w:tr>
      <w:tr w:rsidR="006635CE" w:rsidDel="00EF294D" w14:paraId="38F26A53" w14:textId="5EB12B67" w:rsidTr="0040018C">
        <w:trPr>
          <w:del w:id="15149" w:author="ENDC 102-11 UE Capabilities" w:date="2018-06-01T14:14:00Z"/>
        </w:trPr>
        <w:tc>
          <w:tcPr>
            <w:tcW w:w="14507" w:type="dxa"/>
            <w:shd w:val="clear" w:color="auto" w:fill="auto"/>
          </w:tcPr>
          <w:p w14:paraId="461B8A71" w14:textId="554B8F04" w:rsidR="006635CE" w:rsidRPr="0040018C" w:rsidDel="00EF294D" w:rsidRDefault="006635CE" w:rsidP="006635CE">
            <w:pPr>
              <w:pStyle w:val="TAL"/>
              <w:rPr>
                <w:del w:id="15150" w:author="ENDC 102-11 UE Capabilities" w:date="2018-06-01T14:14:00Z"/>
                <w:noProof/>
                <w:szCs w:val="22"/>
              </w:rPr>
            </w:pPr>
            <w:del w:id="15151" w:author="ENDC 102-11 UE Capabilities" w:date="2018-06-01T14:14:00Z">
              <w:r w:rsidRPr="0040018C" w:rsidDel="00EF294D">
                <w:rPr>
                  <w:b/>
                  <w:i/>
                  <w:noProof/>
                  <w:szCs w:val="22"/>
                </w:rPr>
                <w:delText>periodicBeamReport</w:delText>
              </w:r>
            </w:del>
          </w:p>
          <w:p w14:paraId="299AF695" w14:textId="4EBA5DE6" w:rsidR="006635CE" w:rsidRPr="0040018C" w:rsidDel="00EF294D" w:rsidRDefault="006635CE" w:rsidP="006635CE">
            <w:pPr>
              <w:pStyle w:val="TAL"/>
              <w:rPr>
                <w:del w:id="15152" w:author="ENDC 102-11 UE Capabilities" w:date="2018-06-01T14:14:00Z"/>
                <w:noProof/>
                <w:szCs w:val="22"/>
              </w:rPr>
            </w:pPr>
            <w:del w:id="15153" w:author="ENDC 102-11 UE Capabilities" w:date="2018-06-01T14:14:00Z">
              <w:r w:rsidRPr="0040018C" w:rsidDel="00EF294D">
                <w:rPr>
                  <w:noProof/>
                  <w:szCs w:val="22"/>
                </w:rPr>
                <w:delText>R1 2-21: Periodic beam report on PUCCH</w:delText>
              </w:r>
            </w:del>
          </w:p>
        </w:tc>
      </w:tr>
      <w:tr w:rsidR="006635CE" w:rsidDel="00EF294D" w14:paraId="24D30C67" w14:textId="084876EC" w:rsidTr="0040018C">
        <w:trPr>
          <w:del w:id="15154" w:author="ENDC 102-11 UE Capabilities" w:date="2018-06-01T14:14:00Z"/>
        </w:trPr>
        <w:tc>
          <w:tcPr>
            <w:tcW w:w="14507" w:type="dxa"/>
            <w:shd w:val="clear" w:color="auto" w:fill="auto"/>
          </w:tcPr>
          <w:p w14:paraId="46E5D4D5" w14:textId="6229BC5A" w:rsidR="006635CE" w:rsidRPr="0040018C" w:rsidDel="00EF294D" w:rsidRDefault="006635CE" w:rsidP="006635CE">
            <w:pPr>
              <w:pStyle w:val="TAL"/>
              <w:rPr>
                <w:del w:id="15155" w:author="ENDC 102-11 UE Capabilities" w:date="2018-06-01T14:14:00Z"/>
                <w:noProof/>
                <w:szCs w:val="22"/>
              </w:rPr>
            </w:pPr>
            <w:del w:id="15156" w:author="ENDC 102-11 UE Capabilities" w:date="2018-06-01T14:14:00Z">
              <w:r w:rsidRPr="0040018C" w:rsidDel="00EF294D">
                <w:rPr>
                  <w:b/>
                  <w:i/>
                  <w:noProof/>
                  <w:szCs w:val="22"/>
                </w:rPr>
                <w:delText>pusch-TransCoherence</w:delText>
              </w:r>
            </w:del>
          </w:p>
          <w:p w14:paraId="7A22D1AE" w14:textId="762BC599" w:rsidR="006635CE" w:rsidRPr="0040018C" w:rsidDel="00EF294D" w:rsidRDefault="006635CE" w:rsidP="006635CE">
            <w:pPr>
              <w:pStyle w:val="TAL"/>
              <w:rPr>
                <w:del w:id="15157" w:author="ENDC 102-11 UE Capabilities" w:date="2018-06-01T14:14:00Z"/>
                <w:noProof/>
                <w:szCs w:val="22"/>
              </w:rPr>
            </w:pPr>
            <w:del w:id="15158" w:author="ENDC 102-11 UE Capabilities" w:date="2018-06-01T14:14:00Z">
              <w:r w:rsidRPr="0040018C" w:rsidDel="00EF294D">
                <w:rPr>
                  <w:noProof/>
                  <w:szCs w:val="22"/>
                </w:rPr>
                <w:delText>R1 2-13: PUSCH transmission coherence</w:delText>
              </w:r>
            </w:del>
          </w:p>
        </w:tc>
      </w:tr>
      <w:tr w:rsidR="006635CE" w:rsidDel="00EF294D" w14:paraId="33F59801" w14:textId="72C6FA74" w:rsidTr="0040018C">
        <w:trPr>
          <w:del w:id="15159" w:author="ENDC 102-11 UE Capabilities" w:date="2018-06-01T14:14:00Z"/>
        </w:trPr>
        <w:tc>
          <w:tcPr>
            <w:tcW w:w="14507" w:type="dxa"/>
            <w:shd w:val="clear" w:color="auto" w:fill="auto"/>
          </w:tcPr>
          <w:p w14:paraId="4F8F9F90" w14:textId="2675CEEA" w:rsidR="006635CE" w:rsidRPr="0040018C" w:rsidDel="00EF294D" w:rsidRDefault="006635CE" w:rsidP="006635CE">
            <w:pPr>
              <w:pStyle w:val="TAL"/>
              <w:rPr>
                <w:del w:id="15160" w:author="ENDC 102-11 UE Capabilities" w:date="2018-06-01T14:14:00Z"/>
                <w:noProof/>
                <w:szCs w:val="22"/>
              </w:rPr>
            </w:pPr>
            <w:del w:id="15161" w:author="ENDC 102-11 UE Capabilities" w:date="2018-06-01T14:14:00Z">
              <w:r w:rsidRPr="0040018C" w:rsidDel="00EF294D">
                <w:rPr>
                  <w:b/>
                  <w:i/>
                  <w:noProof/>
                  <w:szCs w:val="22"/>
                </w:rPr>
                <w:delText>sp-BeamReportPUCCH</w:delText>
              </w:r>
            </w:del>
          </w:p>
          <w:p w14:paraId="53E9307A" w14:textId="108FAC05" w:rsidR="006635CE" w:rsidRPr="0040018C" w:rsidDel="00EF294D" w:rsidRDefault="006635CE" w:rsidP="006635CE">
            <w:pPr>
              <w:pStyle w:val="TAL"/>
              <w:rPr>
                <w:del w:id="15162" w:author="ENDC 102-11 UE Capabilities" w:date="2018-06-01T14:14:00Z"/>
                <w:noProof/>
                <w:szCs w:val="22"/>
              </w:rPr>
            </w:pPr>
            <w:del w:id="15163" w:author="ENDC 102-11 UE Capabilities" w:date="2018-06-01T14:14:00Z">
              <w:r w:rsidRPr="0040018C" w:rsidDel="00EF294D">
                <w:rPr>
                  <w:noProof/>
                  <w:szCs w:val="22"/>
                </w:rPr>
                <w:delText>R1 2-23: Semi-persistent beam report on PUCCH</w:delText>
              </w:r>
            </w:del>
          </w:p>
        </w:tc>
      </w:tr>
      <w:tr w:rsidR="006635CE" w:rsidDel="00EF294D" w14:paraId="19348E4B" w14:textId="3FC89BCD" w:rsidTr="0040018C">
        <w:trPr>
          <w:del w:id="15164" w:author="ENDC 102-11 UE Capabilities" w:date="2018-06-01T14:14:00Z"/>
        </w:trPr>
        <w:tc>
          <w:tcPr>
            <w:tcW w:w="14507" w:type="dxa"/>
            <w:shd w:val="clear" w:color="auto" w:fill="auto"/>
          </w:tcPr>
          <w:p w14:paraId="6FD5367A" w14:textId="01A16F8C" w:rsidR="006635CE" w:rsidRPr="0040018C" w:rsidDel="00EF294D" w:rsidRDefault="006635CE" w:rsidP="006635CE">
            <w:pPr>
              <w:pStyle w:val="TAL"/>
              <w:rPr>
                <w:del w:id="15165" w:author="ENDC 102-11 UE Capabilities" w:date="2018-06-01T14:14:00Z"/>
                <w:noProof/>
                <w:szCs w:val="22"/>
              </w:rPr>
            </w:pPr>
            <w:del w:id="15166" w:author="ENDC 102-11 UE Capabilities" w:date="2018-06-01T14:14:00Z">
              <w:r w:rsidRPr="0040018C" w:rsidDel="00EF294D">
                <w:rPr>
                  <w:b/>
                  <w:i/>
                  <w:noProof/>
                  <w:szCs w:val="22"/>
                </w:rPr>
                <w:delText>sp-BeamReportPUSCH</w:delText>
              </w:r>
            </w:del>
          </w:p>
          <w:p w14:paraId="6197D789" w14:textId="29410E26" w:rsidR="006635CE" w:rsidRPr="0040018C" w:rsidDel="00EF294D" w:rsidRDefault="006635CE" w:rsidP="006635CE">
            <w:pPr>
              <w:pStyle w:val="TAL"/>
              <w:rPr>
                <w:del w:id="15167" w:author="ENDC 102-11 UE Capabilities" w:date="2018-06-01T14:14:00Z"/>
                <w:noProof/>
                <w:szCs w:val="22"/>
              </w:rPr>
            </w:pPr>
            <w:del w:id="15168" w:author="ENDC 102-11 UE Capabilities" w:date="2018-06-01T14:14:00Z">
              <w:r w:rsidRPr="0040018C" w:rsidDel="00EF294D">
                <w:rPr>
                  <w:noProof/>
                  <w:szCs w:val="22"/>
                </w:rPr>
                <w:delText>R1 2-23a: Semi-persistent beam report on PUSCH</w:delText>
              </w:r>
            </w:del>
          </w:p>
        </w:tc>
      </w:tr>
      <w:tr w:rsidR="006635CE" w:rsidDel="00EF294D" w14:paraId="647B7A7F" w14:textId="2C975F19" w:rsidTr="0040018C">
        <w:trPr>
          <w:del w:id="15169" w:author="ENDC 102-11 UE Capabilities" w:date="2018-06-01T14:14:00Z"/>
        </w:trPr>
        <w:tc>
          <w:tcPr>
            <w:tcW w:w="14507" w:type="dxa"/>
            <w:shd w:val="clear" w:color="auto" w:fill="auto"/>
          </w:tcPr>
          <w:p w14:paraId="10439FD3" w14:textId="6856EA49" w:rsidR="006635CE" w:rsidRPr="0040018C" w:rsidDel="00EF294D" w:rsidRDefault="006635CE" w:rsidP="006635CE">
            <w:pPr>
              <w:pStyle w:val="TAL"/>
              <w:rPr>
                <w:del w:id="15170" w:author="ENDC 102-11 UE Capabilities" w:date="2018-06-01T14:14:00Z"/>
                <w:noProof/>
                <w:szCs w:val="22"/>
              </w:rPr>
            </w:pPr>
            <w:del w:id="15171" w:author="ENDC 102-11 UE Capabilities" w:date="2018-06-01T14:14:00Z">
              <w:r w:rsidRPr="0040018C" w:rsidDel="00EF294D">
                <w:rPr>
                  <w:b/>
                  <w:i/>
                  <w:noProof/>
                  <w:szCs w:val="22"/>
                </w:rPr>
                <w:delText>srs-TxSwitch</w:delText>
              </w:r>
            </w:del>
          </w:p>
          <w:p w14:paraId="0D572D8F" w14:textId="6966ECCD" w:rsidR="006635CE" w:rsidRPr="0040018C" w:rsidDel="00EF294D" w:rsidRDefault="006635CE" w:rsidP="006635CE">
            <w:pPr>
              <w:pStyle w:val="TAL"/>
              <w:rPr>
                <w:del w:id="15172" w:author="ENDC 102-11 UE Capabilities" w:date="2018-06-01T14:14:00Z"/>
                <w:noProof/>
                <w:szCs w:val="22"/>
              </w:rPr>
            </w:pPr>
            <w:del w:id="15173" w:author="ENDC 102-11 UE Capabilities" w:date="2018-06-01T14:14:00Z">
              <w:r w:rsidRPr="0040018C" w:rsidDel="00EF294D">
                <w:rPr>
                  <w:noProof/>
                  <w:szCs w:val="22"/>
                </w:rPr>
                <w:delText>R1 2-55: SRS Tx switch</w:delText>
              </w:r>
            </w:del>
          </w:p>
        </w:tc>
      </w:tr>
      <w:tr w:rsidR="006635CE" w:rsidDel="00EF294D" w14:paraId="4B5F1815" w14:textId="2719E0AB" w:rsidTr="0040018C">
        <w:trPr>
          <w:del w:id="15174" w:author="ENDC 102-11 UE Capabilities" w:date="2018-06-01T14:14:00Z"/>
        </w:trPr>
        <w:tc>
          <w:tcPr>
            <w:tcW w:w="14507" w:type="dxa"/>
            <w:shd w:val="clear" w:color="auto" w:fill="auto"/>
          </w:tcPr>
          <w:p w14:paraId="70175923" w14:textId="08BEC133" w:rsidR="006635CE" w:rsidRPr="0040018C" w:rsidDel="00EF294D" w:rsidRDefault="006635CE" w:rsidP="006635CE">
            <w:pPr>
              <w:pStyle w:val="TAL"/>
              <w:rPr>
                <w:del w:id="15175" w:author="ENDC 102-11 UE Capabilities" w:date="2018-06-01T14:14:00Z"/>
                <w:noProof/>
                <w:szCs w:val="22"/>
              </w:rPr>
            </w:pPr>
            <w:del w:id="15176" w:author="ENDC 102-11 UE Capabilities" w:date="2018-06-01T14:14:00Z">
              <w:r w:rsidRPr="0040018C" w:rsidDel="00EF294D">
                <w:rPr>
                  <w:b/>
                  <w:i/>
                  <w:noProof/>
                  <w:szCs w:val="22"/>
                </w:rPr>
                <w:delText>supportedSRS-Resources</w:delText>
              </w:r>
            </w:del>
          </w:p>
          <w:p w14:paraId="4AC38F59" w14:textId="19067096" w:rsidR="006635CE" w:rsidRPr="0040018C" w:rsidDel="00EF294D" w:rsidRDefault="006635CE" w:rsidP="006635CE">
            <w:pPr>
              <w:pStyle w:val="TAL"/>
              <w:rPr>
                <w:del w:id="15177" w:author="ENDC 102-11 UE Capabilities" w:date="2018-06-01T14:14:00Z"/>
                <w:noProof/>
                <w:szCs w:val="22"/>
              </w:rPr>
            </w:pPr>
            <w:del w:id="15178" w:author="ENDC 102-11 UE Capabilities" w:date="2018-06-01T14:14:00Z">
              <w:r w:rsidRPr="0040018C" w:rsidDel="00EF294D">
                <w:rPr>
                  <w:noProof/>
                  <w:szCs w:val="22"/>
                </w:rPr>
                <w:delText>R1 2-53: SRS resources</w:delText>
              </w:r>
            </w:del>
          </w:p>
        </w:tc>
      </w:tr>
      <w:tr w:rsidR="006635CE" w:rsidDel="00EF294D" w14:paraId="47A8ED73" w14:textId="5E5F9773" w:rsidTr="0040018C">
        <w:trPr>
          <w:del w:id="15179" w:author="ENDC 102-11 UE Capabilities" w:date="2018-06-01T14:14:00Z"/>
        </w:trPr>
        <w:tc>
          <w:tcPr>
            <w:tcW w:w="14507" w:type="dxa"/>
            <w:shd w:val="clear" w:color="auto" w:fill="auto"/>
          </w:tcPr>
          <w:p w14:paraId="1A2BB3CD" w14:textId="17F2D0A9" w:rsidR="006635CE" w:rsidRPr="0040018C" w:rsidDel="00EF294D" w:rsidRDefault="006635CE" w:rsidP="006635CE">
            <w:pPr>
              <w:pStyle w:val="TAL"/>
              <w:rPr>
                <w:del w:id="15180" w:author="ENDC 102-11 UE Capabilities" w:date="2018-06-01T14:14:00Z"/>
                <w:noProof/>
                <w:szCs w:val="22"/>
              </w:rPr>
            </w:pPr>
            <w:del w:id="15181" w:author="ENDC 102-11 UE Capabilities" w:date="2018-06-01T14:14:00Z">
              <w:r w:rsidRPr="0040018C" w:rsidDel="00EF294D">
                <w:rPr>
                  <w:b/>
                  <w:i/>
                  <w:noProof/>
                  <w:szCs w:val="22"/>
                </w:rPr>
                <w:delText>timeDurationForQCL</w:delText>
              </w:r>
            </w:del>
          </w:p>
          <w:p w14:paraId="199D6E9B" w14:textId="593B98BE" w:rsidR="006635CE" w:rsidRPr="0040018C" w:rsidDel="00EF294D" w:rsidRDefault="006635CE" w:rsidP="006635CE">
            <w:pPr>
              <w:pStyle w:val="TAL"/>
              <w:rPr>
                <w:del w:id="15182" w:author="ENDC 102-11 UE Capabilities" w:date="2018-06-01T14:14:00Z"/>
                <w:noProof/>
                <w:szCs w:val="22"/>
              </w:rPr>
            </w:pPr>
            <w:del w:id="15183" w:author="ENDC 102-11 UE Capabilities" w:date="2018-06-01T14:14:00Z">
              <w:r w:rsidRPr="0040018C" w:rsidDel="00EF294D">
                <w:rPr>
                  <w:noProof/>
                  <w:szCs w:val="22"/>
                </w:rPr>
                <w:delText>R1 2-2: PDSCH beam switching</w:delText>
              </w:r>
            </w:del>
          </w:p>
        </w:tc>
      </w:tr>
      <w:tr w:rsidR="006635CE" w:rsidDel="00EF294D" w14:paraId="028E20B0" w14:textId="78E0EE1D" w:rsidTr="0040018C">
        <w:trPr>
          <w:del w:id="15184" w:author="ENDC 102-11 UE Capabilities" w:date="2018-06-01T14:14:00Z"/>
        </w:trPr>
        <w:tc>
          <w:tcPr>
            <w:tcW w:w="14507" w:type="dxa"/>
            <w:shd w:val="clear" w:color="auto" w:fill="auto"/>
          </w:tcPr>
          <w:p w14:paraId="36AA3702" w14:textId="42763B06" w:rsidR="006635CE" w:rsidRPr="0040018C" w:rsidDel="00EF294D" w:rsidRDefault="006635CE" w:rsidP="006635CE">
            <w:pPr>
              <w:pStyle w:val="TAL"/>
              <w:rPr>
                <w:del w:id="15185" w:author="ENDC 102-11 UE Capabilities" w:date="2018-06-01T14:14:00Z"/>
                <w:noProof/>
                <w:szCs w:val="22"/>
              </w:rPr>
            </w:pPr>
            <w:del w:id="15186" w:author="ENDC 102-11 UE Capabilities" w:date="2018-06-01T14:14:00Z">
              <w:r w:rsidRPr="0040018C" w:rsidDel="00EF294D">
                <w:rPr>
                  <w:b/>
                  <w:i/>
                  <w:noProof/>
                  <w:szCs w:val="22"/>
                </w:rPr>
                <w:delText>twoPortsPTRS</w:delText>
              </w:r>
            </w:del>
          </w:p>
          <w:p w14:paraId="3B0D2696" w14:textId="4CC33BFB" w:rsidR="006635CE" w:rsidRPr="0040018C" w:rsidDel="00EF294D" w:rsidRDefault="006635CE" w:rsidP="006635CE">
            <w:pPr>
              <w:pStyle w:val="TAL"/>
              <w:rPr>
                <w:del w:id="15187" w:author="ENDC 102-11 UE Capabilities" w:date="2018-06-01T14:14:00Z"/>
                <w:noProof/>
                <w:szCs w:val="22"/>
              </w:rPr>
            </w:pPr>
            <w:del w:id="15188" w:author="ENDC 102-11 UE Capabilities" w:date="2018-06-01T14:14:00Z">
              <w:r w:rsidRPr="0040018C" w:rsidDel="00EF294D">
                <w:rPr>
                  <w:noProof/>
                  <w:szCs w:val="22"/>
                </w:rPr>
                <w:delText>R1 2-45 &amp; 2-48: 2 ports of DL/UL PTRS</w:delText>
              </w:r>
            </w:del>
          </w:p>
        </w:tc>
      </w:tr>
      <w:tr w:rsidR="006635CE" w:rsidDel="00EF294D" w14:paraId="6D4681CD" w14:textId="48A4333B" w:rsidTr="0040018C">
        <w:trPr>
          <w:del w:id="15189" w:author="ENDC 102-11 UE Capabilities" w:date="2018-06-01T14:14:00Z"/>
        </w:trPr>
        <w:tc>
          <w:tcPr>
            <w:tcW w:w="14507" w:type="dxa"/>
            <w:shd w:val="clear" w:color="auto" w:fill="auto"/>
          </w:tcPr>
          <w:p w14:paraId="2188AB66" w14:textId="0A6A41EE" w:rsidR="006635CE" w:rsidRPr="0040018C" w:rsidDel="00EF294D" w:rsidRDefault="006635CE" w:rsidP="006635CE">
            <w:pPr>
              <w:pStyle w:val="TAL"/>
              <w:rPr>
                <w:del w:id="15190" w:author="ENDC 102-11 UE Capabilities" w:date="2018-06-01T14:14:00Z"/>
                <w:noProof/>
                <w:szCs w:val="22"/>
              </w:rPr>
            </w:pPr>
            <w:del w:id="15191" w:author="ENDC 102-11 UE Capabilities" w:date="2018-06-01T14:14:00Z">
              <w:r w:rsidRPr="0040018C" w:rsidDel="00EF294D">
                <w:rPr>
                  <w:b/>
                  <w:i/>
                  <w:noProof/>
                  <w:szCs w:val="22"/>
                </w:rPr>
                <w:delText>uplinkBeamManagement</w:delText>
              </w:r>
            </w:del>
          </w:p>
          <w:p w14:paraId="13242906" w14:textId="296FFF5C" w:rsidR="006635CE" w:rsidRPr="0040018C" w:rsidDel="00EF294D" w:rsidRDefault="006635CE" w:rsidP="006635CE">
            <w:pPr>
              <w:pStyle w:val="TAL"/>
              <w:rPr>
                <w:del w:id="15192" w:author="ENDC 102-11 UE Capabilities" w:date="2018-06-01T14:14:00Z"/>
                <w:noProof/>
                <w:szCs w:val="22"/>
              </w:rPr>
            </w:pPr>
            <w:del w:id="15193" w:author="ENDC 102-11 UE Capabilities" w:date="2018-06-01T14:14:00Z">
              <w:r w:rsidRPr="0040018C" w:rsidDel="00EF294D">
                <w:rPr>
                  <w:noProof/>
                  <w:szCs w:val="22"/>
                </w:rPr>
                <w:delText>R1 2-30: UL beam management</w:delText>
              </w:r>
            </w:del>
          </w:p>
        </w:tc>
      </w:tr>
    </w:tbl>
    <w:p w14:paraId="44EE7F45" w14:textId="5E4E2ADC" w:rsidR="006635CE" w:rsidDel="00EF294D" w:rsidRDefault="006635CE" w:rsidP="006635CE">
      <w:pPr>
        <w:rPr>
          <w:del w:id="15194"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5813" w:rsidDel="00EF294D" w14:paraId="7A493432" w14:textId="3023928A" w:rsidTr="0040018C">
        <w:trPr>
          <w:del w:id="15195" w:author="ENDC 102-11 UE Capabilities" w:date="2018-06-01T14:14:00Z"/>
        </w:trPr>
        <w:tc>
          <w:tcPr>
            <w:tcW w:w="14173" w:type="dxa"/>
            <w:shd w:val="clear" w:color="auto" w:fill="auto"/>
          </w:tcPr>
          <w:p w14:paraId="47ED6BB1" w14:textId="2500F0D3" w:rsidR="007D5813" w:rsidRPr="0040018C" w:rsidDel="00EF294D" w:rsidRDefault="007D5813" w:rsidP="00075C2C">
            <w:pPr>
              <w:pStyle w:val="TAH"/>
              <w:rPr>
                <w:del w:id="15196" w:author="ENDC 102-11 UE Capabilities" w:date="2018-06-01T14:14:00Z"/>
                <w:noProof/>
                <w:szCs w:val="22"/>
              </w:rPr>
            </w:pPr>
            <w:del w:id="15197" w:author="ENDC 102-11 UE Capabilities" w:date="2018-06-01T14:14:00Z">
              <w:r w:rsidRPr="0040018C" w:rsidDel="00EF294D">
                <w:rPr>
                  <w:i/>
                  <w:noProof/>
                  <w:szCs w:val="22"/>
                </w:rPr>
                <w:delText>Phy-ParametersCommon field descriptions</w:delText>
              </w:r>
            </w:del>
          </w:p>
        </w:tc>
      </w:tr>
      <w:tr w:rsidR="007D5813" w:rsidDel="00EF294D" w14:paraId="4C15D9B3" w14:textId="4EE51073" w:rsidTr="0040018C">
        <w:trPr>
          <w:del w:id="15198" w:author="ENDC 102-11 UE Capabilities" w:date="2018-06-01T14:14:00Z"/>
        </w:trPr>
        <w:tc>
          <w:tcPr>
            <w:tcW w:w="14173" w:type="dxa"/>
            <w:shd w:val="clear" w:color="auto" w:fill="auto"/>
          </w:tcPr>
          <w:p w14:paraId="65646CA1" w14:textId="6AA3ABD6" w:rsidR="007D5813" w:rsidRPr="0040018C" w:rsidDel="00EF294D" w:rsidRDefault="007D5813" w:rsidP="00075C2C">
            <w:pPr>
              <w:pStyle w:val="TAL"/>
              <w:rPr>
                <w:del w:id="15199" w:author="ENDC 102-11 UE Capabilities" w:date="2018-06-01T14:14:00Z"/>
                <w:noProof/>
                <w:szCs w:val="22"/>
              </w:rPr>
            </w:pPr>
            <w:del w:id="15200" w:author="ENDC 102-11 UE Capabilities" w:date="2018-06-01T14:14:00Z">
              <w:r w:rsidRPr="0040018C" w:rsidDel="00EF294D">
                <w:rPr>
                  <w:b/>
                  <w:i/>
                  <w:noProof/>
                  <w:szCs w:val="22"/>
                </w:rPr>
                <w:delText>bwp-SwitchingDelay</w:delText>
              </w:r>
            </w:del>
          </w:p>
          <w:p w14:paraId="58A8501A" w14:textId="24042AA7" w:rsidR="007D5813" w:rsidRPr="0040018C" w:rsidDel="00EF294D" w:rsidRDefault="007D5813" w:rsidP="00075C2C">
            <w:pPr>
              <w:pStyle w:val="TAL"/>
              <w:rPr>
                <w:del w:id="15201" w:author="ENDC 102-11 UE Capabilities" w:date="2018-06-01T14:14:00Z"/>
                <w:noProof/>
                <w:szCs w:val="22"/>
              </w:rPr>
            </w:pPr>
            <w:del w:id="15202" w:author="ENDC 102-11 UE Capabilities" w:date="2018-06-01T14:14:00Z">
              <w:r w:rsidRPr="0040018C" w:rsidDel="00EF294D">
                <w:rPr>
                  <w:noProof/>
                  <w:szCs w:val="22"/>
                </w:rPr>
                <w:delText>R4 1-8: BWP switching delay</w:delText>
              </w:r>
            </w:del>
          </w:p>
        </w:tc>
      </w:tr>
      <w:tr w:rsidR="007D5813" w:rsidDel="00EF294D" w14:paraId="6C25DC35" w14:textId="7AEE42C5" w:rsidTr="0040018C">
        <w:trPr>
          <w:del w:id="15203" w:author="ENDC 102-11 UE Capabilities" w:date="2018-06-01T14:14:00Z"/>
        </w:trPr>
        <w:tc>
          <w:tcPr>
            <w:tcW w:w="14173" w:type="dxa"/>
            <w:shd w:val="clear" w:color="auto" w:fill="auto"/>
          </w:tcPr>
          <w:p w14:paraId="7D4D8336" w14:textId="6AEAEF4B" w:rsidR="007D5813" w:rsidRPr="0040018C" w:rsidDel="00EF294D" w:rsidRDefault="007D5813" w:rsidP="00075C2C">
            <w:pPr>
              <w:pStyle w:val="TAL"/>
              <w:rPr>
                <w:del w:id="15204" w:author="ENDC 102-11 UE Capabilities" w:date="2018-06-01T14:14:00Z"/>
                <w:noProof/>
                <w:szCs w:val="22"/>
              </w:rPr>
            </w:pPr>
            <w:del w:id="15205" w:author="ENDC 102-11 UE Capabilities" w:date="2018-06-01T14:14:00Z">
              <w:r w:rsidRPr="0040018C" w:rsidDel="00EF294D">
                <w:rPr>
                  <w:b/>
                  <w:i/>
                  <w:noProof/>
                  <w:szCs w:val="22"/>
                </w:rPr>
                <w:delText>csi-RS-CFRA-ForHO</w:delText>
              </w:r>
            </w:del>
          </w:p>
          <w:p w14:paraId="21AFB0FF" w14:textId="3E1D08FA" w:rsidR="007D5813" w:rsidRPr="0040018C" w:rsidDel="00EF294D" w:rsidRDefault="007D5813" w:rsidP="00075C2C">
            <w:pPr>
              <w:pStyle w:val="TAL"/>
              <w:rPr>
                <w:del w:id="15206" w:author="ENDC 102-11 UE Capabilities" w:date="2018-06-01T14:14:00Z"/>
                <w:b/>
                <w:i/>
                <w:noProof/>
                <w:szCs w:val="22"/>
              </w:rPr>
            </w:pPr>
            <w:del w:id="15207" w:author="ENDC 102-11 UE Capabilities" w:date="2018-06-01T14:14:00Z">
              <w:r w:rsidRPr="0040018C" w:rsidDel="00EF294D">
                <w:rPr>
                  <w:noProof/>
                  <w:szCs w:val="22"/>
                </w:rPr>
                <w:delText>R1 1-9: CSI-RS based CFRA for HO</w:delText>
              </w:r>
            </w:del>
          </w:p>
        </w:tc>
      </w:tr>
      <w:tr w:rsidR="007D5813" w:rsidDel="00EF294D" w14:paraId="0396AB97" w14:textId="04548C61" w:rsidTr="0040018C">
        <w:trPr>
          <w:del w:id="15208" w:author="ENDC 102-11 UE Capabilities" w:date="2018-06-01T14:14:00Z"/>
        </w:trPr>
        <w:tc>
          <w:tcPr>
            <w:tcW w:w="14173" w:type="dxa"/>
            <w:shd w:val="clear" w:color="auto" w:fill="auto"/>
          </w:tcPr>
          <w:p w14:paraId="037DD897" w14:textId="74ECA5E0" w:rsidR="007D5813" w:rsidRPr="0040018C" w:rsidDel="00EF294D" w:rsidRDefault="007D5813" w:rsidP="00075C2C">
            <w:pPr>
              <w:pStyle w:val="TAL"/>
              <w:rPr>
                <w:del w:id="15209" w:author="ENDC 102-11 UE Capabilities" w:date="2018-06-01T14:14:00Z"/>
                <w:noProof/>
                <w:szCs w:val="22"/>
              </w:rPr>
            </w:pPr>
            <w:del w:id="15210" w:author="ENDC 102-11 UE Capabilities" w:date="2018-06-01T14:14:00Z">
              <w:r w:rsidRPr="0040018C" w:rsidDel="00EF294D">
                <w:rPr>
                  <w:b/>
                  <w:i/>
                  <w:noProof/>
                  <w:szCs w:val="22"/>
                </w:rPr>
                <w:delText>cbg-FlushIndication-DL</w:delText>
              </w:r>
            </w:del>
          </w:p>
          <w:p w14:paraId="0DEACBBC" w14:textId="35A48A25" w:rsidR="007D5813" w:rsidRPr="0040018C" w:rsidDel="00EF294D" w:rsidRDefault="007D5813" w:rsidP="00075C2C">
            <w:pPr>
              <w:pStyle w:val="TAL"/>
              <w:rPr>
                <w:del w:id="15211" w:author="ENDC 102-11 UE Capabilities" w:date="2018-06-01T14:14:00Z"/>
                <w:noProof/>
                <w:szCs w:val="22"/>
              </w:rPr>
            </w:pPr>
            <w:del w:id="15212" w:author="ENDC 102-11 UE Capabilities" w:date="2018-06-01T14:14:00Z">
              <w:r w:rsidRPr="0040018C" w:rsidDel="00EF294D">
                <w:rPr>
                  <w:noProof/>
                  <w:szCs w:val="22"/>
                </w:rPr>
                <w:delText>R1 5-23: CBGFI for CBG-based re-transmission for DL</w:delText>
              </w:r>
            </w:del>
          </w:p>
        </w:tc>
      </w:tr>
      <w:tr w:rsidR="007D5813" w:rsidDel="00EF294D" w14:paraId="6D549823" w14:textId="690FD84C" w:rsidTr="0040018C">
        <w:trPr>
          <w:del w:id="15213" w:author="ENDC 102-11 UE Capabilities" w:date="2018-06-01T14:14:00Z"/>
        </w:trPr>
        <w:tc>
          <w:tcPr>
            <w:tcW w:w="14173" w:type="dxa"/>
            <w:shd w:val="clear" w:color="auto" w:fill="auto"/>
          </w:tcPr>
          <w:p w14:paraId="46416D7D" w14:textId="457F0CF8" w:rsidR="007D5813" w:rsidRPr="0040018C" w:rsidDel="00EF294D" w:rsidRDefault="007D5813" w:rsidP="00075C2C">
            <w:pPr>
              <w:pStyle w:val="TAL"/>
              <w:rPr>
                <w:del w:id="15214" w:author="ENDC 102-11 UE Capabilities" w:date="2018-06-01T14:14:00Z"/>
                <w:noProof/>
                <w:szCs w:val="22"/>
              </w:rPr>
            </w:pPr>
            <w:del w:id="15215" w:author="ENDC 102-11 UE Capabilities" w:date="2018-06-01T14:14:00Z">
              <w:r w:rsidRPr="0040018C" w:rsidDel="00EF294D">
                <w:rPr>
                  <w:b/>
                  <w:i/>
                  <w:noProof/>
                  <w:szCs w:val="22"/>
                </w:rPr>
                <w:delText>cbg-TransIndication</w:delText>
              </w:r>
            </w:del>
          </w:p>
          <w:p w14:paraId="57121FA3" w14:textId="3B7DED92" w:rsidR="007D5813" w:rsidRPr="0040018C" w:rsidDel="00EF294D" w:rsidRDefault="007D5813" w:rsidP="00075C2C">
            <w:pPr>
              <w:pStyle w:val="TAL"/>
              <w:rPr>
                <w:del w:id="15216" w:author="ENDC 102-11 UE Capabilities" w:date="2018-06-01T14:14:00Z"/>
                <w:noProof/>
                <w:szCs w:val="22"/>
              </w:rPr>
            </w:pPr>
            <w:del w:id="15217" w:author="ENDC 102-11 UE Capabilities" w:date="2018-06-01T14:14:00Z">
              <w:r w:rsidRPr="0040018C" w:rsidDel="00EF294D">
                <w:rPr>
                  <w:noProof/>
                  <w:szCs w:val="22"/>
                </w:rPr>
                <w:delText>R1 5-22 &amp; 5-25: CBG-based re-transmission for DL/UL using CBGTI</w:delText>
              </w:r>
            </w:del>
          </w:p>
        </w:tc>
      </w:tr>
      <w:tr w:rsidR="007D5813" w:rsidDel="00EF294D" w14:paraId="624983BC" w14:textId="50317329" w:rsidTr="0040018C">
        <w:trPr>
          <w:del w:id="15218" w:author="ENDC 102-11 UE Capabilities" w:date="2018-06-01T14:14:00Z"/>
        </w:trPr>
        <w:tc>
          <w:tcPr>
            <w:tcW w:w="14173" w:type="dxa"/>
            <w:shd w:val="clear" w:color="auto" w:fill="auto"/>
          </w:tcPr>
          <w:p w14:paraId="615D7471" w14:textId="66C86D15" w:rsidR="007D5813" w:rsidRPr="0040018C" w:rsidDel="00EF294D" w:rsidRDefault="007D5813" w:rsidP="00075C2C">
            <w:pPr>
              <w:pStyle w:val="TAL"/>
              <w:rPr>
                <w:del w:id="15219" w:author="ENDC 102-11 UE Capabilities" w:date="2018-06-01T14:14:00Z"/>
                <w:noProof/>
                <w:szCs w:val="22"/>
              </w:rPr>
            </w:pPr>
            <w:del w:id="15220" w:author="ENDC 102-11 UE Capabilities" w:date="2018-06-01T14:14:00Z">
              <w:r w:rsidRPr="0040018C" w:rsidDel="00EF294D">
                <w:rPr>
                  <w:b/>
                  <w:i/>
                  <w:noProof/>
                  <w:szCs w:val="22"/>
                </w:rPr>
                <w:delText>configuredUL-GrantType1</w:delText>
              </w:r>
            </w:del>
          </w:p>
          <w:p w14:paraId="59490B76" w14:textId="320DA2F6" w:rsidR="007D5813" w:rsidRPr="0040018C" w:rsidDel="00EF294D" w:rsidRDefault="007D5813" w:rsidP="00075C2C">
            <w:pPr>
              <w:pStyle w:val="TAL"/>
              <w:rPr>
                <w:del w:id="15221" w:author="ENDC 102-11 UE Capabilities" w:date="2018-06-01T14:14:00Z"/>
                <w:noProof/>
                <w:szCs w:val="22"/>
              </w:rPr>
            </w:pPr>
            <w:del w:id="15222" w:author="ENDC 102-11 UE Capabilities" w:date="2018-06-01T14:14:00Z">
              <w:r w:rsidRPr="0040018C" w:rsidDel="00EF294D">
                <w:rPr>
                  <w:noProof/>
                  <w:szCs w:val="22"/>
                </w:rPr>
                <w:delText>R1 5-19: Type 1 Configured UL grant</w:delText>
              </w:r>
            </w:del>
          </w:p>
        </w:tc>
      </w:tr>
      <w:tr w:rsidR="007D5813" w:rsidDel="00EF294D" w14:paraId="5B04AF63" w14:textId="6166D300" w:rsidTr="0040018C">
        <w:trPr>
          <w:del w:id="15223" w:author="ENDC 102-11 UE Capabilities" w:date="2018-06-01T14:14:00Z"/>
        </w:trPr>
        <w:tc>
          <w:tcPr>
            <w:tcW w:w="14173" w:type="dxa"/>
            <w:shd w:val="clear" w:color="auto" w:fill="auto"/>
          </w:tcPr>
          <w:p w14:paraId="394FA348" w14:textId="0832D256" w:rsidR="007D5813" w:rsidRPr="0040018C" w:rsidDel="00EF294D" w:rsidRDefault="007D5813" w:rsidP="00075C2C">
            <w:pPr>
              <w:pStyle w:val="TAL"/>
              <w:rPr>
                <w:del w:id="15224" w:author="ENDC 102-11 UE Capabilities" w:date="2018-06-01T14:14:00Z"/>
                <w:noProof/>
                <w:szCs w:val="22"/>
              </w:rPr>
            </w:pPr>
            <w:del w:id="15225" w:author="ENDC 102-11 UE Capabilities" w:date="2018-06-01T14:14:00Z">
              <w:r w:rsidRPr="0040018C" w:rsidDel="00EF294D">
                <w:rPr>
                  <w:b/>
                  <w:i/>
                  <w:noProof/>
                  <w:szCs w:val="22"/>
                </w:rPr>
                <w:delText>configuredUL-GrantType2</w:delText>
              </w:r>
            </w:del>
          </w:p>
          <w:p w14:paraId="3F37CEC8" w14:textId="20BBD854" w:rsidR="007D5813" w:rsidRPr="0040018C" w:rsidDel="00EF294D" w:rsidRDefault="007D5813" w:rsidP="00075C2C">
            <w:pPr>
              <w:pStyle w:val="TAL"/>
              <w:rPr>
                <w:del w:id="15226" w:author="ENDC 102-11 UE Capabilities" w:date="2018-06-01T14:14:00Z"/>
                <w:noProof/>
                <w:szCs w:val="22"/>
              </w:rPr>
            </w:pPr>
            <w:del w:id="15227" w:author="ENDC 102-11 UE Capabilities" w:date="2018-06-01T14:14:00Z">
              <w:r w:rsidRPr="0040018C" w:rsidDel="00EF294D">
                <w:rPr>
                  <w:noProof/>
                  <w:szCs w:val="22"/>
                </w:rPr>
                <w:delText>R1 5-20: Type 2 Configured UL grant</w:delText>
              </w:r>
            </w:del>
          </w:p>
        </w:tc>
      </w:tr>
      <w:tr w:rsidR="007D5813" w:rsidDel="00EF294D" w14:paraId="450190BC" w14:textId="6CA4D9D3" w:rsidTr="0040018C">
        <w:trPr>
          <w:del w:id="15228" w:author="ENDC 102-11 UE Capabilities" w:date="2018-06-01T14:14:00Z"/>
        </w:trPr>
        <w:tc>
          <w:tcPr>
            <w:tcW w:w="14173" w:type="dxa"/>
            <w:shd w:val="clear" w:color="auto" w:fill="auto"/>
          </w:tcPr>
          <w:p w14:paraId="5DC955E9" w14:textId="27AD487C" w:rsidR="007D5813" w:rsidRPr="0040018C" w:rsidDel="00EF294D" w:rsidRDefault="007D5813" w:rsidP="00075C2C">
            <w:pPr>
              <w:pStyle w:val="TAL"/>
              <w:rPr>
                <w:del w:id="15229" w:author="ENDC 102-11 UE Capabilities" w:date="2018-06-01T14:14:00Z"/>
                <w:noProof/>
                <w:szCs w:val="22"/>
              </w:rPr>
            </w:pPr>
            <w:del w:id="15230" w:author="ENDC 102-11 UE Capabilities" w:date="2018-06-01T14:14:00Z">
              <w:r w:rsidRPr="0040018C" w:rsidDel="00EF294D">
                <w:rPr>
                  <w:b/>
                  <w:i/>
                  <w:noProof/>
                  <w:szCs w:val="22"/>
                </w:rPr>
                <w:delText>downlinkSPS</w:delText>
              </w:r>
            </w:del>
          </w:p>
          <w:p w14:paraId="0FF1A988" w14:textId="3DC29397" w:rsidR="007D5813" w:rsidRPr="0040018C" w:rsidDel="00EF294D" w:rsidRDefault="007D5813" w:rsidP="00075C2C">
            <w:pPr>
              <w:pStyle w:val="TAL"/>
              <w:rPr>
                <w:del w:id="15231" w:author="ENDC 102-11 UE Capabilities" w:date="2018-06-01T14:14:00Z"/>
                <w:noProof/>
                <w:szCs w:val="22"/>
              </w:rPr>
            </w:pPr>
            <w:del w:id="15232" w:author="ENDC 102-11 UE Capabilities" w:date="2018-06-01T14:14:00Z">
              <w:r w:rsidRPr="0040018C" w:rsidDel="00EF294D">
                <w:rPr>
                  <w:noProof/>
                  <w:szCs w:val="22"/>
                </w:rPr>
                <w:delText>R1 5-18: DL SPS</w:delText>
              </w:r>
            </w:del>
          </w:p>
        </w:tc>
      </w:tr>
      <w:tr w:rsidR="007D5813" w:rsidDel="00EF294D" w14:paraId="519EBADB" w14:textId="72168948" w:rsidTr="0040018C">
        <w:trPr>
          <w:del w:id="15233" w:author="ENDC 102-11 UE Capabilities" w:date="2018-06-01T14:14:00Z"/>
        </w:trPr>
        <w:tc>
          <w:tcPr>
            <w:tcW w:w="14173" w:type="dxa"/>
            <w:shd w:val="clear" w:color="auto" w:fill="auto"/>
          </w:tcPr>
          <w:p w14:paraId="681A5D54" w14:textId="00D6BD31" w:rsidR="007D5813" w:rsidRPr="0040018C" w:rsidDel="00EF294D" w:rsidRDefault="007D5813" w:rsidP="00075C2C">
            <w:pPr>
              <w:pStyle w:val="TAL"/>
              <w:rPr>
                <w:del w:id="15234" w:author="ENDC 102-11 UE Capabilities" w:date="2018-06-01T14:14:00Z"/>
                <w:noProof/>
                <w:szCs w:val="22"/>
              </w:rPr>
            </w:pPr>
            <w:del w:id="15235" w:author="ENDC 102-11 UE Capabilities" w:date="2018-06-01T14:14:00Z">
              <w:r w:rsidRPr="0040018C" w:rsidDel="00EF294D">
                <w:rPr>
                  <w:b/>
                  <w:i/>
                  <w:noProof/>
                  <w:szCs w:val="22"/>
                </w:rPr>
                <w:delText>dynamicBetaOffsetInd-HARQ-ACK-CSI</w:delText>
              </w:r>
            </w:del>
          </w:p>
          <w:p w14:paraId="567B41F8" w14:textId="1F4D432B" w:rsidR="007D5813" w:rsidRPr="0040018C" w:rsidDel="00EF294D" w:rsidRDefault="007D5813" w:rsidP="00075C2C">
            <w:pPr>
              <w:pStyle w:val="TAL"/>
              <w:rPr>
                <w:del w:id="15236" w:author="ENDC 102-11 UE Capabilities" w:date="2018-06-01T14:14:00Z"/>
                <w:noProof/>
                <w:szCs w:val="22"/>
              </w:rPr>
            </w:pPr>
            <w:del w:id="15237" w:author="ENDC 102-11 UE Capabilities" w:date="2018-06-01T14:14:00Z">
              <w:r w:rsidRPr="0040018C" w:rsidDel="00EF294D">
                <w:rPr>
                  <w:noProof/>
                  <w:szCs w:val="22"/>
                </w:rPr>
                <w:delText>R1 4-21: Dynamic beta-offset configuration and indication for HARQ-ACK and/or CSI</w:delText>
              </w:r>
            </w:del>
          </w:p>
        </w:tc>
      </w:tr>
      <w:tr w:rsidR="007D5813" w:rsidDel="00EF294D" w14:paraId="2A227E6D" w14:textId="235E92D6" w:rsidTr="0040018C">
        <w:trPr>
          <w:del w:id="15238" w:author="ENDC 102-11 UE Capabilities" w:date="2018-06-01T14:14:00Z"/>
        </w:trPr>
        <w:tc>
          <w:tcPr>
            <w:tcW w:w="14173" w:type="dxa"/>
            <w:shd w:val="clear" w:color="auto" w:fill="auto"/>
          </w:tcPr>
          <w:p w14:paraId="517355C0" w14:textId="672A3E68" w:rsidR="007D5813" w:rsidRPr="0040018C" w:rsidDel="00EF294D" w:rsidRDefault="007D5813" w:rsidP="00075C2C">
            <w:pPr>
              <w:pStyle w:val="TAL"/>
              <w:rPr>
                <w:del w:id="15239" w:author="ENDC 102-11 UE Capabilities" w:date="2018-06-01T14:14:00Z"/>
                <w:noProof/>
                <w:szCs w:val="22"/>
              </w:rPr>
            </w:pPr>
            <w:del w:id="15240" w:author="ENDC 102-11 UE Capabilities" w:date="2018-06-01T14:14:00Z">
              <w:r w:rsidRPr="0040018C" w:rsidDel="00EF294D">
                <w:rPr>
                  <w:b/>
                  <w:i/>
                  <w:noProof/>
                  <w:szCs w:val="22"/>
                </w:rPr>
                <w:delText>dynamicHARQ-ACK-CodeB-CBG-Retx-DL</w:delText>
              </w:r>
            </w:del>
          </w:p>
          <w:p w14:paraId="50AD79B2" w14:textId="5AA91384" w:rsidR="007D5813" w:rsidRPr="0040018C" w:rsidDel="00EF294D" w:rsidRDefault="007D5813" w:rsidP="00075C2C">
            <w:pPr>
              <w:pStyle w:val="TAL"/>
              <w:rPr>
                <w:del w:id="15241" w:author="ENDC 102-11 UE Capabilities" w:date="2018-06-01T14:14:00Z"/>
                <w:noProof/>
                <w:szCs w:val="22"/>
              </w:rPr>
            </w:pPr>
            <w:del w:id="15242" w:author="ENDC 102-11 UE Capabilities" w:date="2018-06-01T14:14:00Z">
              <w:r w:rsidRPr="0040018C" w:rsidDel="00EF294D">
                <w:rPr>
                  <w:noProof/>
                  <w:szCs w:val="22"/>
                </w:rPr>
                <w:delText>R1 5-24: Dynamic HARQ-ACK codebook using sub-codebooks for CBG-based re-transmission for DL</w:delText>
              </w:r>
            </w:del>
          </w:p>
        </w:tc>
      </w:tr>
      <w:tr w:rsidR="007D5813" w:rsidDel="00EF294D" w14:paraId="7149A506" w14:textId="089F44C0" w:rsidTr="0040018C">
        <w:trPr>
          <w:del w:id="15243" w:author="ENDC 102-11 UE Capabilities" w:date="2018-06-01T14:14:00Z"/>
        </w:trPr>
        <w:tc>
          <w:tcPr>
            <w:tcW w:w="14173" w:type="dxa"/>
            <w:shd w:val="clear" w:color="auto" w:fill="auto"/>
          </w:tcPr>
          <w:p w14:paraId="0858F07F" w14:textId="255C409D" w:rsidR="007D5813" w:rsidRPr="0040018C" w:rsidDel="00EF294D" w:rsidRDefault="007D5813" w:rsidP="00075C2C">
            <w:pPr>
              <w:pStyle w:val="TAL"/>
              <w:rPr>
                <w:del w:id="15244" w:author="ENDC 102-11 UE Capabilities" w:date="2018-06-01T14:14:00Z"/>
                <w:noProof/>
                <w:szCs w:val="22"/>
              </w:rPr>
            </w:pPr>
            <w:del w:id="15245" w:author="ENDC 102-11 UE Capabilities" w:date="2018-06-01T14:14:00Z">
              <w:r w:rsidRPr="0040018C" w:rsidDel="00EF294D">
                <w:rPr>
                  <w:b/>
                  <w:i/>
                  <w:noProof/>
                  <w:szCs w:val="22"/>
                </w:rPr>
                <w:delText>dynamicHARQ-ACK-Codebook</w:delText>
              </w:r>
            </w:del>
          </w:p>
          <w:p w14:paraId="570EE3E5" w14:textId="5F277ACF" w:rsidR="007D5813" w:rsidRPr="0040018C" w:rsidDel="00EF294D" w:rsidRDefault="007D5813" w:rsidP="00075C2C">
            <w:pPr>
              <w:pStyle w:val="TAL"/>
              <w:rPr>
                <w:del w:id="15246" w:author="ENDC 102-11 UE Capabilities" w:date="2018-06-01T14:14:00Z"/>
                <w:noProof/>
                <w:szCs w:val="22"/>
              </w:rPr>
            </w:pPr>
            <w:del w:id="15247" w:author="ENDC 102-11 UE Capabilities" w:date="2018-06-01T14:14:00Z">
              <w:r w:rsidRPr="0040018C" w:rsidDel="00EF294D">
                <w:rPr>
                  <w:noProof/>
                  <w:szCs w:val="22"/>
                </w:rPr>
                <w:delText>R1 4-10: Dynamic HARQ-ACK codebook</w:delText>
              </w:r>
            </w:del>
          </w:p>
        </w:tc>
      </w:tr>
      <w:tr w:rsidR="007D5813" w:rsidDel="00EF294D" w14:paraId="03BDED9D" w14:textId="3FBA5AD8" w:rsidTr="0040018C">
        <w:trPr>
          <w:del w:id="15248" w:author="ENDC 102-11 UE Capabilities" w:date="2018-06-01T14:14:00Z"/>
        </w:trPr>
        <w:tc>
          <w:tcPr>
            <w:tcW w:w="14173" w:type="dxa"/>
            <w:shd w:val="clear" w:color="auto" w:fill="auto"/>
          </w:tcPr>
          <w:p w14:paraId="314CD968" w14:textId="34D338F9" w:rsidR="007D5813" w:rsidRPr="0040018C" w:rsidDel="00EF294D" w:rsidRDefault="007D5813" w:rsidP="00075C2C">
            <w:pPr>
              <w:pStyle w:val="TAL"/>
              <w:rPr>
                <w:del w:id="15249" w:author="ENDC 102-11 UE Capabilities" w:date="2018-06-01T14:14:00Z"/>
                <w:noProof/>
                <w:szCs w:val="22"/>
              </w:rPr>
            </w:pPr>
            <w:del w:id="15250" w:author="ENDC 102-11 UE Capabilities" w:date="2018-06-01T14:14:00Z">
              <w:r w:rsidRPr="0040018C" w:rsidDel="00EF294D">
                <w:rPr>
                  <w:b/>
                  <w:i/>
                  <w:noProof/>
                  <w:szCs w:val="22"/>
                </w:rPr>
                <w:delText>dynamicPRB-BundlingDL</w:delText>
              </w:r>
            </w:del>
          </w:p>
          <w:p w14:paraId="6C3D38EE" w14:textId="009A6FA9" w:rsidR="007D5813" w:rsidRPr="0040018C" w:rsidDel="00EF294D" w:rsidRDefault="007D5813" w:rsidP="00075C2C">
            <w:pPr>
              <w:pStyle w:val="TAL"/>
              <w:rPr>
                <w:del w:id="15251" w:author="ENDC 102-11 UE Capabilities" w:date="2018-06-01T14:14:00Z"/>
                <w:b/>
                <w:i/>
                <w:noProof/>
                <w:szCs w:val="22"/>
              </w:rPr>
            </w:pPr>
            <w:del w:id="15252" w:author="ENDC 102-11 UE Capabilities" w:date="2018-06-01T14:14:00Z">
              <w:r w:rsidRPr="0040018C" w:rsidDel="00EF294D">
                <w:rPr>
                  <w:noProof/>
                  <w:szCs w:val="22"/>
                </w:rPr>
                <w:delText>R1 2-11: Downlink dynamic PRB bundling (DL)</w:delText>
              </w:r>
            </w:del>
          </w:p>
        </w:tc>
      </w:tr>
      <w:tr w:rsidR="007D5813" w:rsidDel="00EF294D" w14:paraId="42DEE3B9" w14:textId="7F898B05" w:rsidTr="0040018C">
        <w:trPr>
          <w:del w:id="15253" w:author="ENDC 102-11 UE Capabilities" w:date="2018-06-01T14:14:00Z"/>
        </w:trPr>
        <w:tc>
          <w:tcPr>
            <w:tcW w:w="14173" w:type="dxa"/>
            <w:shd w:val="clear" w:color="auto" w:fill="auto"/>
          </w:tcPr>
          <w:p w14:paraId="285149EC" w14:textId="75732C01" w:rsidR="007D5813" w:rsidRPr="0040018C" w:rsidDel="00EF294D" w:rsidRDefault="007D5813" w:rsidP="00075C2C">
            <w:pPr>
              <w:pStyle w:val="TAL"/>
              <w:rPr>
                <w:del w:id="15254" w:author="ENDC 102-11 UE Capabilities" w:date="2018-06-01T14:14:00Z"/>
                <w:noProof/>
                <w:szCs w:val="22"/>
              </w:rPr>
            </w:pPr>
            <w:del w:id="15255" w:author="ENDC 102-11 UE Capabilities" w:date="2018-06-01T14:14:00Z">
              <w:r w:rsidRPr="0040018C" w:rsidDel="00EF294D">
                <w:rPr>
                  <w:b/>
                  <w:i/>
                  <w:noProof/>
                  <w:szCs w:val="22"/>
                </w:rPr>
                <w:delText>dynamicSFI</w:delText>
              </w:r>
            </w:del>
          </w:p>
          <w:p w14:paraId="518DAAD1" w14:textId="73437FC5" w:rsidR="007D5813" w:rsidRPr="0040018C" w:rsidDel="00EF294D" w:rsidRDefault="007D5813" w:rsidP="00075C2C">
            <w:pPr>
              <w:pStyle w:val="TAL"/>
              <w:rPr>
                <w:del w:id="15256" w:author="ENDC 102-11 UE Capabilities" w:date="2018-06-01T14:14:00Z"/>
                <w:b/>
                <w:i/>
                <w:noProof/>
                <w:szCs w:val="22"/>
              </w:rPr>
            </w:pPr>
            <w:del w:id="15257" w:author="ENDC 102-11 UE Capabilities" w:date="2018-06-01T14:14:00Z">
              <w:r w:rsidRPr="0040018C" w:rsidDel="00EF294D">
                <w:rPr>
                  <w:noProof/>
                  <w:szCs w:val="22"/>
                </w:rPr>
                <w:delText>R1 3-6: Dynamic SFI monitoring and dynamic UL/DL determination</w:delText>
              </w:r>
            </w:del>
          </w:p>
        </w:tc>
      </w:tr>
      <w:tr w:rsidR="007D5813" w:rsidDel="00EF294D" w14:paraId="3CE30555" w14:textId="432F6756" w:rsidTr="0040018C">
        <w:trPr>
          <w:del w:id="15258" w:author="ENDC 102-11 UE Capabilities" w:date="2018-06-01T14:14:00Z"/>
        </w:trPr>
        <w:tc>
          <w:tcPr>
            <w:tcW w:w="14173" w:type="dxa"/>
            <w:shd w:val="clear" w:color="auto" w:fill="auto"/>
          </w:tcPr>
          <w:p w14:paraId="7BD31B34" w14:textId="5B5209C5" w:rsidR="007D5813" w:rsidRPr="0040018C" w:rsidDel="00EF294D" w:rsidRDefault="007D5813" w:rsidP="00075C2C">
            <w:pPr>
              <w:pStyle w:val="TAL"/>
              <w:rPr>
                <w:del w:id="15259" w:author="ENDC 102-11 UE Capabilities" w:date="2018-06-01T14:14:00Z"/>
                <w:noProof/>
                <w:szCs w:val="22"/>
              </w:rPr>
            </w:pPr>
            <w:del w:id="15260" w:author="ENDC 102-11 UE Capabilities" w:date="2018-06-01T14:14:00Z">
              <w:r w:rsidRPr="0040018C" w:rsidDel="00EF294D">
                <w:rPr>
                  <w:b/>
                  <w:i/>
                  <w:noProof/>
                  <w:szCs w:val="22"/>
                </w:rPr>
                <w:delText>dynamicSwitchRA-Type0-1-PDSCH</w:delText>
              </w:r>
            </w:del>
          </w:p>
          <w:p w14:paraId="6CC7826A" w14:textId="754DC299" w:rsidR="007D5813" w:rsidRPr="0040018C" w:rsidDel="00EF294D" w:rsidRDefault="007D5813" w:rsidP="00075C2C">
            <w:pPr>
              <w:pStyle w:val="TAL"/>
              <w:rPr>
                <w:del w:id="15261" w:author="ENDC 102-11 UE Capabilities" w:date="2018-06-01T14:14:00Z"/>
                <w:noProof/>
                <w:szCs w:val="22"/>
              </w:rPr>
            </w:pPr>
            <w:del w:id="15262" w:author="ENDC 102-11 UE Capabilities" w:date="2018-06-01T14:14:00Z">
              <w:r w:rsidRPr="0040018C" w:rsidDel="00EF294D">
                <w:rPr>
                  <w:noProof/>
                  <w:szCs w:val="22"/>
                </w:rPr>
                <w:delText>R1 5-3: Dynamic switching between RA type 0 and RA type 1 for PDSCH</w:delText>
              </w:r>
            </w:del>
          </w:p>
        </w:tc>
      </w:tr>
      <w:tr w:rsidR="007D5813" w:rsidDel="00EF294D" w14:paraId="1051A5EF" w14:textId="484FEC05" w:rsidTr="0040018C">
        <w:trPr>
          <w:del w:id="15263" w:author="ENDC 102-11 UE Capabilities" w:date="2018-06-01T14:14:00Z"/>
        </w:trPr>
        <w:tc>
          <w:tcPr>
            <w:tcW w:w="14173" w:type="dxa"/>
            <w:shd w:val="clear" w:color="auto" w:fill="auto"/>
          </w:tcPr>
          <w:p w14:paraId="6C506C36" w14:textId="5BFFD337" w:rsidR="007D5813" w:rsidRPr="0040018C" w:rsidDel="00EF294D" w:rsidRDefault="007D5813" w:rsidP="00075C2C">
            <w:pPr>
              <w:pStyle w:val="TAL"/>
              <w:rPr>
                <w:del w:id="15264" w:author="ENDC 102-11 UE Capabilities" w:date="2018-06-01T14:14:00Z"/>
                <w:noProof/>
                <w:szCs w:val="22"/>
              </w:rPr>
            </w:pPr>
            <w:del w:id="15265" w:author="ENDC 102-11 UE Capabilities" w:date="2018-06-01T14:14:00Z">
              <w:r w:rsidRPr="0040018C" w:rsidDel="00EF294D">
                <w:rPr>
                  <w:b/>
                  <w:i/>
                  <w:noProof/>
                  <w:szCs w:val="22"/>
                </w:rPr>
                <w:delText>dynamicSwitchRA-Type0-1-PUSCH</w:delText>
              </w:r>
            </w:del>
          </w:p>
          <w:p w14:paraId="645447C1" w14:textId="1DF12CC9" w:rsidR="007D5813" w:rsidRPr="0040018C" w:rsidDel="00EF294D" w:rsidRDefault="007D5813" w:rsidP="00075C2C">
            <w:pPr>
              <w:pStyle w:val="TAL"/>
              <w:rPr>
                <w:del w:id="15266" w:author="ENDC 102-11 UE Capabilities" w:date="2018-06-01T14:14:00Z"/>
                <w:noProof/>
                <w:szCs w:val="22"/>
              </w:rPr>
            </w:pPr>
            <w:del w:id="15267" w:author="ENDC 102-11 UE Capabilities" w:date="2018-06-01T14:14:00Z">
              <w:r w:rsidRPr="0040018C" w:rsidDel="00EF294D">
                <w:rPr>
                  <w:noProof/>
                  <w:szCs w:val="22"/>
                </w:rPr>
                <w:delText>R1 5-4: Dynamic switching between RA type 0 andRA type 1 for PUSCH</w:delText>
              </w:r>
            </w:del>
          </w:p>
        </w:tc>
      </w:tr>
      <w:tr w:rsidR="007D5813" w:rsidDel="00EF294D" w14:paraId="65976923" w14:textId="69B89BB2" w:rsidTr="0040018C">
        <w:trPr>
          <w:del w:id="15268" w:author="ENDC 102-11 UE Capabilities" w:date="2018-06-01T14:14:00Z"/>
        </w:trPr>
        <w:tc>
          <w:tcPr>
            <w:tcW w:w="14173" w:type="dxa"/>
            <w:shd w:val="clear" w:color="auto" w:fill="auto"/>
          </w:tcPr>
          <w:p w14:paraId="27578E1A" w14:textId="4E3951AE" w:rsidR="007D5813" w:rsidRPr="0040018C" w:rsidDel="00EF294D" w:rsidRDefault="007D5813" w:rsidP="00075C2C">
            <w:pPr>
              <w:pStyle w:val="TAL"/>
              <w:rPr>
                <w:del w:id="15269" w:author="ENDC 102-11 UE Capabilities" w:date="2018-06-01T14:14:00Z"/>
                <w:noProof/>
                <w:szCs w:val="22"/>
              </w:rPr>
            </w:pPr>
            <w:del w:id="15270" w:author="ENDC 102-11 UE Capabilities" w:date="2018-06-01T14:14:00Z">
              <w:r w:rsidRPr="0040018C" w:rsidDel="00EF294D">
                <w:rPr>
                  <w:b/>
                  <w:i/>
                  <w:noProof/>
                  <w:szCs w:val="22"/>
                </w:rPr>
                <w:delText>interleavingVRB-ToPRB-PDSCH</w:delText>
              </w:r>
            </w:del>
          </w:p>
          <w:p w14:paraId="64F351D6" w14:textId="07FF56FB" w:rsidR="007D5813" w:rsidRPr="0040018C" w:rsidDel="00EF294D" w:rsidRDefault="007D5813" w:rsidP="00075C2C">
            <w:pPr>
              <w:pStyle w:val="TAL"/>
              <w:rPr>
                <w:del w:id="15271" w:author="ENDC 102-11 UE Capabilities" w:date="2018-06-01T14:14:00Z"/>
                <w:noProof/>
                <w:szCs w:val="22"/>
              </w:rPr>
            </w:pPr>
            <w:del w:id="15272" w:author="ENDC 102-11 UE Capabilities" w:date="2018-06-01T14:14:00Z">
              <w:r w:rsidRPr="0040018C" w:rsidDel="00EF294D">
                <w:rPr>
                  <w:noProof/>
                  <w:szCs w:val="22"/>
                </w:rPr>
                <w:delText>R1 5-7: Interleaving for VRB-to-PRB mapping for PDSCH</w:delText>
              </w:r>
            </w:del>
          </w:p>
        </w:tc>
      </w:tr>
      <w:tr w:rsidR="007D5813" w:rsidDel="00EF294D" w14:paraId="67069B78" w14:textId="345927E0" w:rsidTr="0040018C">
        <w:trPr>
          <w:del w:id="15273" w:author="ENDC 102-11 UE Capabilities" w:date="2018-06-01T14:14:00Z"/>
        </w:trPr>
        <w:tc>
          <w:tcPr>
            <w:tcW w:w="14173" w:type="dxa"/>
            <w:shd w:val="clear" w:color="auto" w:fill="auto"/>
          </w:tcPr>
          <w:p w14:paraId="7CA96137" w14:textId="4A024D8A" w:rsidR="007D5813" w:rsidRPr="0040018C" w:rsidDel="00EF294D" w:rsidRDefault="007D5813" w:rsidP="00075C2C">
            <w:pPr>
              <w:pStyle w:val="TAL"/>
              <w:rPr>
                <w:del w:id="15274" w:author="ENDC 102-11 UE Capabilities" w:date="2018-06-01T14:14:00Z"/>
                <w:noProof/>
                <w:szCs w:val="22"/>
              </w:rPr>
            </w:pPr>
            <w:del w:id="15275" w:author="ENDC 102-11 UE Capabilities" w:date="2018-06-01T14:14:00Z">
              <w:r w:rsidRPr="0040018C" w:rsidDel="00EF294D">
                <w:rPr>
                  <w:b/>
                  <w:i/>
                  <w:noProof/>
                  <w:szCs w:val="22"/>
                </w:rPr>
                <w:delText>interleavingVRB-ToPRB-PUSCH</w:delText>
              </w:r>
            </w:del>
          </w:p>
          <w:p w14:paraId="090384B4" w14:textId="5565902E" w:rsidR="007D5813" w:rsidRPr="0040018C" w:rsidDel="00EF294D" w:rsidRDefault="007D5813" w:rsidP="00075C2C">
            <w:pPr>
              <w:pStyle w:val="TAL"/>
              <w:rPr>
                <w:del w:id="15276" w:author="ENDC 102-11 UE Capabilities" w:date="2018-06-01T14:14:00Z"/>
                <w:noProof/>
                <w:szCs w:val="22"/>
              </w:rPr>
            </w:pPr>
            <w:del w:id="15277" w:author="ENDC 102-11 UE Capabilities" w:date="2018-06-01T14:14:00Z">
              <w:r w:rsidRPr="0040018C" w:rsidDel="00EF294D">
                <w:rPr>
                  <w:noProof/>
                  <w:szCs w:val="22"/>
                </w:rPr>
                <w:delText>R1 5-8: Interleaving for VRB-to-PRB mapping for PUSCH</w:delText>
              </w:r>
            </w:del>
          </w:p>
        </w:tc>
      </w:tr>
      <w:tr w:rsidR="007D5813" w:rsidDel="00EF294D" w14:paraId="187F4157" w14:textId="02584FEC" w:rsidTr="0040018C">
        <w:trPr>
          <w:del w:id="15278" w:author="ENDC 102-11 UE Capabilities" w:date="2018-06-01T14:14:00Z"/>
        </w:trPr>
        <w:tc>
          <w:tcPr>
            <w:tcW w:w="14173" w:type="dxa"/>
            <w:shd w:val="clear" w:color="auto" w:fill="auto"/>
          </w:tcPr>
          <w:p w14:paraId="03873FA3" w14:textId="64A9E1A0" w:rsidR="007D5813" w:rsidRPr="0040018C" w:rsidDel="00EF294D" w:rsidRDefault="007D5813" w:rsidP="00075C2C">
            <w:pPr>
              <w:pStyle w:val="TAL"/>
              <w:rPr>
                <w:del w:id="15279" w:author="ENDC 102-11 UE Capabilities" w:date="2018-06-01T14:14:00Z"/>
                <w:noProof/>
                <w:szCs w:val="22"/>
              </w:rPr>
            </w:pPr>
            <w:del w:id="15280" w:author="ENDC 102-11 UE Capabilities" w:date="2018-06-01T14:14:00Z">
              <w:r w:rsidRPr="0040018C" w:rsidDel="00EF294D">
                <w:rPr>
                  <w:b/>
                  <w:i/>
                  <w:noProof/>
                  <w:szCs w:val="22"/>
                </w:rPr>
                <w:delText>interSlotFreqHopping-PUSCH</w:delText>
              </w:r>
            </w:del>
          </w:p>
          <w:p w14:paraId="76A0F90C" w14:textId="42604588" w:rsidR="007D5813" w:rsidRPr="0040018C" w:rsidDel="00EF294D" w:rsidRDefault="007D5813" w:rsidP="00075C2C">
            <w:pPr>
              <w:pStyle w:val="TAL"/>
              <w:rPr>
                <w:del w:id="15281" w:author="ENDC 102-11 UE Capabilities" w:date="2018-06-01T14:14:00Z"/>
                <w:noProof/>
                <w:szCs w:val="22"/>
              </w:rPr>
            </w:pPr>
            <w:del w:id="15282" w:author="ENDC 102-11 UE Capabilities" w:date="2018-06-01T14:14:00Z">
              <w:r w:rsidRPr="0040018C" w:rsidDel="00EF294D">
                <w:rPr>
                  <w:noProof/>
                  <w:szCs w:val="22"/>
                </w:rPr>
                <w:delText>R1 5-10: Inter-slot frequency hopping for PUSCH</w:delText>
              </w:r>
            </w:del>
          </w:p>
        </w:tc>
      </w:tr>
      <w:tr w:rsidR="007D5813" w:rsidDel="00EF294D" w14:paraId="7BAD12CD" w14:textId="4CEE9A2D" w:rsidTr="0040018C">
        <w:trPr>
          <w:del w:id="15283" w:author="ENDC 102-11 UE Capabilities" w:date="2018-06-01T14:14:00Z"/>
        </w:trPr>
        <w:tc>
          <w:tcPr>
            <w:tcW w:w="14173" w:type="dxa"/>
            <w:shd w:val="clear" w:color="auto" w:fill="auto"/>
          </w:tcPr>
          <w:p w14:paraId="64FA635F" w14:textId="16EE31FD" w:rsidR="007D5813" w:rsidRPr="0040018C" w:rsidDel="00EF294D" w:rsidRDefault="007D5813" w:rsidP="00075C2C">
            <w:pPr>
              <w:pStyle w:val="TAL"/>
              <w:rPr>
                <w:del w:id="15284" w:author="ENDC 102-11 UE Capabilities" w:date="2018-06-01T14:14:00Z"/>
                <w:noProof/>
                <w:szCs w:val="22"/>
              </w:rPr>
            </w:pPr>
            <w:del w:id="15285" w:author="ENDC 102-11 UE Capabilities" w:date="2018-06-01T14:14:00Z">
              <w:r w:rsidRPr="0040018C" w:rsidDel="00EF294D">
                <w:rPr>
                  <w:b/>
                  <w:i/>
                  <w:noProof/>
                  <w:szCs w:val="22"/>
                </w:rPr>
                <w:delText>multipleCORESET</w:delText>
              </w:r>
            </w:del>
          </w:p>
          <w:p w14:paraId="74C31943" w14:textId="68B39882" w:rsidR="007D5813" w:rsidRPr="0040018C" w:rsidDel="00EF294D" w:rsidRDefault="007D5813" w:rsidP="00075C2C">
            <w:pPr>
              <w:pStyle w:val="TAL"/>
              <w:rPr>
                <w:del w:id="15286" w:author="ENDC 102-11 UE Capabilities" w:date="2018-06-01T14:14:00Z"/>
                <w:b/>
                <w:i/>
                <w:noProof/>
                <w:szCs w:val="22"/>
              </w:rPr>
            </w:pPr>
            <w:del w:id="15287" w:author="ENDC 102-11 UE Capabilities" w:date="2018-06-01T14:14:00Z">
              <w:r w:rsidRPr="0040018C" w:rsidDel="00EF294D">
                <w:rPr>
                  <w:noProof/>
                  <w:szCs w:val="22"/>
                </w:rPr>
                <w:delText>R1 3-3: More than one CORESET per BWP (in addition to CORESET #0)</w:delText>
              </w:r>
            </w:del>
          </w:p>
        </w:tc>
      </w:tr>
      <w:tr w:rsidR="007D5813" w:rsidDel="00EF294D" w14:paraId="4260789B" w14:textId="7642C65E" w:rsidTr="0040018C">
        <w:trPr>
          <w:del w:id="15288" w:author="ENDC 102-11 UE Capabilities" w:date="2018-06-01T14:14:00Z"/>
        </w:trPr>
        <w:tc>
          <w:tcPr>
            <w:tcW w:w="14173" w:type="dxa"/>
            <w:shd w:val="clear" w:color="auto" w:fill="auto"/>
          </w:tcPr>
          <w:p w14:paraId="39B73F3B" w14:textId="52183F16" w:rsidR="007D5813" w:rsidRPr="0040018C" w:rsidDel="00EF294D" w:rsidRDefault="007D5813" w:rsidP="00075C2C">
            <w:pPr>
              <w:pStyle w:val="TAL"/>
              <w:rPr>
                <w:del w:id="15289" w:author="ENDC 102-11 UE Capabilities" w:date="2018-06-01T14:14:00Z"/>
                <w:noProof/>
                <w:szCs w:val="22"/>
              </w:rPr>
            </w:pPr>
            <w:del w:id="15290" w:author="ENDC 102-11 UE Capabilities" w:date="2018-06-01T14:14:00Z">
              <w:r w:rsidRPr="0040018C" w:rsidDel="00EF294D">
                <w:rPr>
                  <w:b/>
                  <w:i/>
                  <w:noProof/>
                  <w:szCs w:val="22"/>
                </w:rPr>
                <w:delText>nzp-CSI-RS-IntefMgmt</w:delText>
              </w:r>
            </w:del>
          </w:p>
          <w:p w14:paraId="46017E8B" w14:textId="346A8A27" w:rsidR="007D5813" w:rsidRPr="0040018C" w:rsidDel="00EF294D" w:rsidRDefault="007D5813" w:rsidP="00075C2C">
            <w:pPr>
              <w:pStyle w:val="TAL"/>
              <w:rPr>
                <w:del w:id="15291" w:author="ENDC 102-11 UE Capabilities" w:date="2018-06-01T14:14:00Z"/>
                <w:b/>
                <w:i/>
                <w:noProof/>
                <w:szCs w:val="22"/>
              </w:rPr>
            </w:pPr>
            <w:del w:id="15292" w:author="ENDC 102-11 UE Capabilities" w:date="2018-06-01T14:14:00Z">
              <w:r w:rsidRPr="0040018C" w:rsidDel="00EF294D">
                <w:rPr>
                  <w:noProof/>
                  <w:szCs w:val="22"/>
                </w:rPr>
                <w:delText>R1 2-34: NZP-CSI-RS  based interference measurement</w:delText>
              </w:r>
            </w:del>
          </w:p>
        </w:tc>
      </w:tr>
      <w:tr w:rsidR="007D5813" w:rsidDel="00EF294D" w14:paraId="23D28CD7" w14:textId="7DDA8BC5" w:rsidTr="0040018C">
        <w:trPr>
          <w:del w:id="15293" w:author="ENDC 102-11 UE Capabilities" w:date="2018-06-01T14:14:00Z"/>
        </w:trPr>
        <w:tc>
          <w:tcPr>
            <w:tcW w:w="14173" w:type="dxa"/>
            <w:shd w:val="clear" w:color="auto" w:fill="auto"/>
          </w:tcPr>
          <w:p w14:paraId="09FFB18C" w14:textId="58413458" w:rsidR="007D5813" w:rsidRPr="0040018C" w:rsidDel="00EF294D" w:rsidRDefault="007D5813" w:rsidP="00075C2C">
            <w:pPr>
              <w:pStyle w:val="TAL"/>
              <w:rPr>
                <w:del w:id="15294" w:author="ENDC 102-11 UE Capabilities" w:date="2018-06-01T14:14:00Z"/>
                <w:noProof/>
                <w:szCs w:val="22"/>
              </w:rPr>
            </w:pPr>
            <w:del w:id="15295" w:author="ENDC 102-11 UE Capabilities" w:date="2018-06-01T14:14:00Z">
              <w:r w:rsidRPr="0040018C" w:rsidDel="00EF294D">
                <w:rPr>
                  <w:b/>
                  <w:i/>
                  <w:noProof/>
                  <w:szCs w:val="22"/>
                </w:rPr>
                <w:delText>pdsch-MappingTypeA</w:delText>
              </w:r>
            </w:del>
          </w:p>
          <w:p w14:paraId="314AF62B" w14:textId="0B19F50C" w:rsidR="007D5813" w:rsidRPr="0040018C" w:rsidDel="00EF294D" w:rsidRDefault="007D5813" w:rsidP="00075C2C">
            <w:pPr>
              <w:pStyle w:val="TAL"/>
              <w:rPr>
                <w:del w:id="15296" w:author="ENDC 102-11 UE Capabilities" w:date="2018-06-01T14:14:00Z"/>
                <w:noProof/>
                <w:szCs w:val="22"/>
              </w:rPr>
            </w:pPr>
            <w:del w:id="15297" w:author="ENDC 102-11 UE Capabilities" w:date="2018-06-01T14:14:00Z">
              <w:r w:rsidRPr="0040018C" w:rsidDel="00EF294D">
                <w:rPr>
                  <w:noProof/>
                  <w:szCs w:val="22"/>
                </w:rPr>
                <w:delText>R1 5-6: PDSCH mapping type A with less than 7 OFDM symbols</w:delText>
              </w:r>
            </w:del>
          </w:p>
        </w:tc>
      </w:tr>
      <w:tr w:rsidR="007D5813" w:rsidDel="00EF294D" w14:paraId="66110D72" w14:textId="27086B49" w:rsidTr="0040018C">
        <w:trPr>
          <w:del w:id="15298" w:author="ENDC 102-11 UE Capabilities" w:date="2018-06-01T14:14:00Z"/>
        </w:trPr>
        <w:tc>
          <w:tcPr>
            <w:tcW w:w="14173" w:type="dxa"/>
            <w:shd w:val="clear" w:color="auto" w:fill="auto"/>
          </w:tcPr>
          <w:p w14:paraId="5F71D6F1" w14:textId="295416F0" w:rsidR="007D5813" w:rsidRPr="0040018C" w:rsidDel="00EF294D" w:rsidRDefault="007D5813" w:rsidP="00075C2C">
            <w:pPr>
              <w:pStyle w:val="TAL"/>
              <w:rPr>
                <w:del w:id="15299" w:author="ENDC 102-11 UE Capabilities" w:date="2018-06-01T14:14:00Z"/>
                <w:noProof/>
                <w:szCs w:val="22"/>
              </w:rPr>
            </w:pPr>
            <w:del w:id="15300" w:author="ENDC 102-11 UE Capabilities" w:date="2018-06-01T14:14:00Z">
              <w:r w:rsidRPr="0040018C" w:rsidDel="00EF294D">
                <w:rPr>
                  <w:b/>
                  <w:i/>
                  <w:noProof/>
                  <w:szCs w:val="22"/>
                </w:rPr>
                <w:delText>pdsch-MappingTypeB</w:delText>
              </w:r>
            </w:del>
          </w:p>
          <w:p w14:paraId="2D4FB64A" w14:textId="1A00AD63" w:rsidR="007D5813" w:rsidRPr="0040018C" w:rsidDel="00EF294D" w:rsidRDefault="007D5813" w:rsidP="00075C2C">
            <w:pPr>
              <w:pStyle w:val="TAL"/>
              <w:rPr>
                <w:del w:id="15301" w:author="ENDC 102-11 UE Capabilities" w:date="2018-06-01T14:14:00Z"/>
                <w:noProof/>
                <w:szCs w:val="22"/>
              </w:rPr>
            </w:pPr>
            <w:del w:id="15302" w:author="ENDC 102-11 UE Capabilities" w:date="2018-06-01T14:14:00Z">
              <w:r w:rsidRPr="0040018C" w:rsidDel="00EF294D">
                <w:rPr>
                  <w:noProof/>
                  <w:szCs w:val="22"/>
                </w:rPr>
                <w:delText>R1 5-6a: PDSCH mapping type B</w:delText>
              </w:r>
            </w:del>
          </w:p>
        </w:tc>
      </w:tr>
      <w:tr w:rsidR="007D5813" w:rsidDel="00EF294D" w14:paraId="3E6CB9C4" w14:textId="0A8B697F" w:rsidTr="0040018C">
        <w:trPr>
          <w:del w:id="15303" w:author="ENDC 102-11 UE Capabilities" w:date="2018-06-01T14:14:00Z"/>
        </w:trPr>
        <w:tc>
          <w:tcPr>
            <w:tcW w:w="14173" w:type="dxa"/>
            <w:shd w:val="clear" w:color="auto" w:fill="auto"/>
          </w:tcPr>
          <w:p w14:paraId="373DC314" w14:textId="27DB13B2" w:rsidR="007D5813" w:rsidRPr="0040018C" w:rsidDel="00EF294D" w:rsidRDefault="007D5813" w:rsidP="00075C2C">
            <w:pPr>
              <w:pStyle w:val="TAL"/>
              <w:rPr>
                <w:del w:id="15304" w:author="ENDC 102-11 UE Capabilities" w:date="2018-06-01T14:14:00Z"/>
                <w:noProof/>
                <w:szCs w:val="22"/>
              </w:rPr>
            </w:pPr>
            <w:del w:id="15305" w:author="ENDC 102-11 UE Capabilities" w:date="2018-06-01T14:14:00Z">
              <w:r w:rsidRPr="0040018C" w:rsidDel="00EF294D">
                <w:rPr>
                  <w:b/>
                  <w:i/>
                  <w:noProof/>
                  <w:szCs w:val="22"/>
                </w:rPr>
                <w:delText>pdsch-RepetitionMultiSlots</w:delText>
              </w:r>
            </w:del>
          </w:p>
          <w:p w14:paraId="5771A8FC" w14:textId="1A8F67BC" w:rsidR="007D5813" w:rsidRPr="0040018C" w:rsidDel="00EF294D" w:rsidRDefault="007D5813" w:rsidP="00075C2C">
            <w:pPr>
              <w:pStyle w:val="TAL"/>
              <w:rPr>
                <w:del w:id="15306" w:author="ENDC 102-11 UE Capabilities" w:date="2018-06-01T14:14:00Z"/>
                <w:noProof/>
                <w:szCs w:val="22"/>
              </w:rPr>
            </w:pPr>
            <w:del w:id="15307" w:author="ENDC 102-11 UE Capabilities" w:date="2018-06-01T14:14:00Z">
              <w:r w:rsidRPr="0040018C" w:rsidDel="00EF294D">
                <w:rPr>
                  <w:noProof/>
                  <w:szCs w:val="22"/>
                </w:rPr>
                <w:delText>R1 5-17a: PDSCH repetitions over multiple slots</w:delText>
              </w:r>
            </w:del>
          </w:p>
        </w:tc>
      </w:tr>
      <w:tr w:rsidR="007D5813" w:rsidDel="00EF294D" w14:paraId="653005C2" w14:textId="307AF1A3" w:rsidTr="0040018C">
        <w:trPr>
          <w:del w:id="15308" w:author="ENDC 102-11 UE Capabilities" w:date="2018-06-01T14:14:00Z"/>
        </w:trPr>
        <w:tc>
          <w:tcPr>
            <w:tcW w:w="14173" w:type="dxa"/>
            <w:shd w:val="clear" w:color="auto" w:fill="auto"/>
          </w:tcPr>
          <w:p w14:paraId="6C1F7575" w14:textId="37E60782" w:rsidR="007D5813" w:rsidRPr="0040018C" w:rsidDel="00EF294D" w:rsidRDefault="007D5813" w:rsidP="00075C2C">
            <w:pPr>
              <w:pStyle w:val="TAL"/>
              <w:rPr>
                <w:del w:id="15309" w:author="ENDC 102-11 UE Capabilities" w:date="2018-06-01T14:14:00Z"/>
                <w:noProof/>
                <w:szCs w:val="22"/>
              </w:rPr>
            </w:pPr>
            <w:del w:id="15310" w:author="ENDC 102-11 UE Capabilities" w:date="2018-06-01T14:14:00Z">
              <w:r w:rsidRPr="0040018C" w:rsidDel="00EF294D">
                <w:rPr>
                  <w:b/>
                  <w:i/>
                  <w:noProof/>
                  <w:szCs w:val="22"/>
                </w:rPr>
                <w:delText>pre-EmptIndication-DL</w:delText>
              </w:r>
            </w:del>
          </w:p>
          <w:p w14:paraId="0DEA00DE" w14:textId="0EBAD49B" w:rsidR="007D5813" w:rsidRPr="0040018C" w:rsidDel="00EF294D" w:rsidRDefault="007D5813" w:rsidP="00075C2C">
            <w:pPr>
              <w:pStyle w:val="TAL"/>
              <w:rPr>
                <w:del w:id="15311" w:author="ENDC 102-11 UE Capabilities" w:date="2018-06-01T14:14:00Z"/>
                <w:noProof/>
                <w:szCs w:val="22"/>
              </w:rPr>
            </w:pPr>
            <w:del w:id="15312" w:author="ENDC 102-11 UE Capabilities" w:date="2018-06-01T14:14:00Z">
              <w:r w:rsidRPr="0040018C" w:rsidDel="00EF294D">
                <w:rPr>
                  <w:noProof/>
                  <w:szCs w:val="22"/>
                </w:rPr>
                <w:delText>R1 5-21: Pre-emption indication for DL</w:delText>
              </w:r>
            </w:del>
          </w:p>
        </w:tc>
      </w:tr>
      <w:tr w:rsidR="007D5813" w:rsidDel="00EF294D" w14:paraId="24971935" w14:textId="45D54C2A" w:rsidTr="0040018C">
        <w:trPr>
          <w:del w:id="15313" w:author="ENDC 102-11 UE Capabilities" w:date="2018-06-01T14:14:00Z"/>
        </w:trPr>
        <w:tc>
          <w:tcPr>
            <w:tcW w:w="14173" w:type="dxa"/>
            <w:shd w:val="clear" w:color="auto" w:fill="auto"/>
          </w:tcPr>
          <w:p w14:paraId="7E59DDC2" w14:textId="2047F4E9" w:rsidR="007D5813" w:rsidRPr="0040018C" w:rsidDel="00EF294D" w:rsidRDefault="007D5813" w:rsidP="00075C2C">
            <w:pPr>
              <w:pStyle w:val="TAL"/>
              <w:rPr>
                <w:del w:id="15314" w:author="ENDC 102-11 UE Capabilities" w:date="2018-06-01T14:14:00Z"/>
                <w:noProof/>
                <w:szCs w:val="22"/>
              </w:rPr>
            </w:pPr>
            <w:del w:id="15315" w:author="ENDC 102-11 UE Capabilities" w:date="2018-06-01T14:14:00Z">
              <w:r w:rsidRPr="0040018C" w:rsidDel="00EF294D">
                <w:rPr>
                  <w:b/>
                  <w:i/>
                  <w:noProof/>
                  <w:szCs w:val="22"/>
                </w:rPr>
                <w:delText>precoderGranularityCORESET</w:delText>
              </w:r>
            </w:del>
          </w:p>
          <w:p w14:paraId="589D4619" w14:textId="145CC3EE" w:rsidR="007D5813" w:rsidRPr="0040018C" w:rsidDel="00EF294D" w:rsidRDefault="007D5813" w:rsidP="00075C2C">
            <w:pPr>
              <w:pStyle w:val="TAL"/>
              <w:rPr>
                <w:del w:id="15316" w:author="ENDC 102-11 UE Capabilities" w:date="2018-06-01T14:14:00Z"/>
                <w:noProof/>
                <w:szCs w:val="22"/>
              </w:rPr>
            </w:pPr>
            <w:del w:id="15317" w:author="ENDC 102-11 UE Capabilities" w:date="2018-06-01T14:14:00Z">
              <w:r w:rsidRPr="0040018C" w:rsidDel="00EF294D">
                <w:rPr>
                  <w:noProof/>
                  <w:szCs w:val="22"/>
                </w:rPr>
                <w:delText>R1 3-7: Precoder-granularity of CORESET size</w:delText>
              </w:r>
            </w:del>
          </w:p>
        </w:tc>
      </w:tr>
      <w:tr w:rsidR="007D5813" w:rsidDel="00EF294D" w14:paraId="73C92FAF" w14:textId="0875E307" w:rsidTr="0040018C">
        <w:trPr>
          <w:del w:id="15318" w:author="ENDC 102-11 UE Capabilities" w:date="2018-06-01T14:14:00Z"/>
        </w:trPr>
        <w:tc>
          <w:tcPr>
            <w:tcW w:w="14173" w:type="dxa"/>
            <w:shd w:val="clear" w:color="auto" w:fill="auto"/>
          </w:tcPr>
          <w:p w14:paraId="53AEBDDA" w14:textId="4AA4876B" w:rsidR="007D5813" w:rsidRPr="0040018C" w:rsidDel="00EF294D" w:rsidRDefault="007D5813" w:rsidP="00075C2C">
            <w:pPr>
              <w:pStyle w:val="TAL"/>
              <w:rPr>
                <w:del w:id="15319" w:author="ENDC 102-11 UE Capabilities" w:date="2018-06-01T14:14:00Z"/>
                <w:noProof/>
                <w:szCs w:val="22"/>
              </w:rPr>
            </w:pPr>
            <w:del w:id="15320" w:author="ENDC 102-11 UE Capabilities" w:date="2018-06-01T14:14:00Z">
              <w:r w:rsidRPr="0040018C" w:rsidDel="00EF294D">
                <w:rPr>
                  <w:b/>
                  <w:i/>
                  <w:noProof/>
                  <w:szCs w:val="22"/>
                </w:rPr>
                <w:delText>pucch-Repetition-F1-3-4</w:delText>
              </w:r>
            </w:del>
          </w:p>
          <w:p w14:paraId="71B6257D" w14:textId="24EBE326" w:rsidR="007D5813" w:rsidRPr="0040018C" w:rsidDel="00EF294D" w:rsidRDefault="007D5813" w:rsidP="00075C2C">
            <w:pPr>
              <w:pStyle w:val="TAL"/>
              <w:rPr>
                <w:del w:id="15321" w:author="ENDC 102-11 UE Capabilities" w:date="2018-06-01T14:14:00Z"/>
                <w:noProof/>
                <w:szCs w:val="22"/>
              </w:rPr>
            </w:pPr>
            <w:del w:id="15322" w:author="ENDC 102-11 UE Capabilities" w:date="2018-06-01T14:14:00Z">
              <w:r w:rsidRPr="0040018C" w:rsidDel="00EF294D">
                <w:rPr>
                  <w:noProof/>
                  <w:szCs w:val="22"/>
                </w:rPr>
                <w:delText>R1 4-23: Repetitions for PUCCH format 1, 3,and 4 over multiple slots with K = 1, 2, 4, 8</w:delText>
              </w:r>
            </w:del>
          </w:p>
        </w:tc>
      </w:tr>
      <w:tr w:rsidR="007D5813" w:rsidDel="00EF294D" w14:paraId="6C987AD9" w14:textId="35B9D4B1" w:rsidTr="0040018C">
        <w:trPr>
          <w:del w:id="15323" w:author="ENDC 102-11 UE Capabilities" w:date="2018-06-01T14:14:00Z"/>
        </w:trPr>
        <w:tc>
          <w:tcPr>
            <w:tcW w:w="14173" w:type="dxa"/>
            <w:shd w:val="clear" w:color="auto" w:fill="auto"/>
          </w:tcPr>
          <w:p w14:paraId="08372F69" w14:textId="0478E392" w:rsidR="007D5813" w:rsidRPr="0040018C" w:rsidDel="00EF294D" w:rsidRDefault="007D5813" w:rsidP="00075C2C">
            <w:pPr>
              <w:pStyle w:val="TAL"/>
              <w:rPr>
                <w:del w:id="15324" w:author="ENDC 102-11 UE Capabilities" w:date="2018-06-01T14:14:00Z"/>
                <w:noProof/>
                <w:szCs w:val="22"/>
              </w:rPr>
            </w:pPr>
            <w:del w:id="15325" w:author="ENDC 102-11 UE Capabilities" w:date="2018-06-01T14:14:00Z">
              <w:r w:rsidRPr="0040018C" w:rsidDel="00EF294D">
                <w:rPr>
                  <w:b/>
                  <w:i/>
                  <w:noProof/>
                  <w:szCs w:val="22"/>
                </w:rPr>
                <w:delText>pusch-RepetitionMultiSlots</w:delText>
              </w:r>
            </w:del>
          </w:p>
          <w:p w14:paraId="482272BC" w14:textId="2CBEFB42" w:rsidR="007D5813" w:rsidRPr="0040018C" w:rsidDel="00EF294D" w:rsidRDefault="007D5813" w:rsidP="00075C2C">
            <w:pPr>
              <w:pStyle w:val="TAL"/>
              <w:rPr>
                <w:del w:id="15326" w:author="ENDC 102-11 UE Capabilities" w:date="2018-06-01T14:14:00Z"/>
                <w:noProof/>
                <w:szCs w:val="22"/>
              </w:rPr>
            </w:pPr>
            <w:del w:id="15327" w:author="ENDC 102-11 UE Capabilities" w:date="2018-06-01T14:14:00Z">
              <w:r w:rsidRPr="0040018C" w:rsidDel="00EF294D">
                <w:rPr>
                  <w:noProof/>
                  <w:szCs w:val="22"/>
                </w:rPr>
                <w:delText>R1 5-17: PUSCH repetitions over multiple slots</w:delText>
              </w:r>
            </w:del>
          </w:p>
        </w:tc>
      </w:tr>
      <w:tr w:rsidR="007D5813" w:rsidDel="00EF294D" w14:paraId="753F7126" w14:textId="0FB7D783" w:rsidTr="0040018C">
        <w:trPr>
          <w:del w:id="15328" w:author="ENDC 102-11 UE Capabilities" w:date="2018-06-01T14:14:00Z"/>
        </w:trPr>
        <w:tc>
          <w:tcPr>
            <w:tcW w:w="14173" w:type="dxa"/>
            <w:shd w:val="clear" w:color="auto" w:fill="auto"/>
          </w:tcPr>
          <w:p w14:paraId="30ADCDE5" w14:textId="5903992D" w:rsidR="007D5813" w:rsidRPr="0040018C" w:rsidDel="00EF294D" w:rsidRDefault="007D5813" w:rsidP="00075C2C">
            <w:pPr>
              <w:pStyle w:val="TAL"/>
              <w:rPr>
                <w:del w:id="15329" w:author="ENDC 102-11 UE Capabilities" w:date="2018-06-01T14:14:00Z"/>
                <w:noProof/>
                <w:szCs w:val="22"/>
              </w:rPr>
            </w:pPr>
            <w:del w:id="15330" w:author="ENDC 102-11 UE Capabilities" w:date="2018-06-01T14:14:00Z">
              <w:r w:rsidRPr="0040018C" w:rsidDel="00EF294D">
                <w:rPr>
                  <w:b/>
                  <w:i/>
                  <w:noProof/>
                  <w:szCs w:val="22"/>
                </w:rPr>
                <w:delText>ra-Type0-PUSCH</w:delText>
              </w:r>
            </w:del>
          </w:p>
          <w:p w14:paraId="16C095CC" w14:textId="7A184263" w:rsidR="007D5813" w:rsidRPr="0040018C" w:rsidDel="00EF294D" w:rsidRDefault="007D5813" w:rsidP="00075C2C">
            <w:pPr>
              <w:pStyle w:val="TAL"/>
              <w:rPr>
                <w:del w:id="15331" w:author="ENDC 102-11 UE Capabilities" w:date="2018-06-01T14:14:00Z"/>
                <w:noProof/>
                <w:szCs w:val="22"/>
              </w:rPr>
            </w:pPr>
            <w:del w:id="15332" w:author="ENDC 102-11 UE Capabilities" w:date="2018-06-01T14:14:00Z">
              <w:r w:rsidRPr="0040018C" w:rsidDel="00EF294D">
                <w:rPr>
                  <w:noProof/>
                  <w:szCs w:val="22"/>
                </w:rPr>
                <w:delText>R1 5-2: RA type 0 for PUSCH</w:delText>
              </w:r>
            </w:del>
          </w:p>
        </w:tc>
      </w:tr>
      <w:tr w:rsidR="007D5813" w:rsidDel="00EF294D" w14:paraId="0F3C78FE" w14:textId="0D67B504" w:rsidTr="0040018C">
        <w:trPr>
          <w:del w:id="15333" w:author="ENDC 102-11 UE Capabilities" w:date="2018-06-01T14:14:00Z"/>
        </w:trPr>
        <w:tc>
          <w:tcPr>
            <w:tcW w:w="14173" w:type="dxa"/>
            <w:shd w:val="clear" w:color="auto" w:fill="auto"/>
          </w:tcPr>
          <w:p w14:paraId="1DE4A7EE" w14:textId="08540235" w:rsidR="007D5813" w:rsidRPr="0040018C" w:rsidDel="00EF294D" w:rsidRDefault="007D5813" w:rsidP="00075C2C">
            <w:pPr>
              <w:pStyle w:val="TAL"/>
              <w:rPr>
                <w:del w:id="15334" w:author="ENDC 102-11 UE Capabilities" w:date="2018-06-01T14:14:00Z"/>
                <w:noProof/>
                <w:szCs w:val="22"/>
              </w:rPr>
            </w:pPr>
            <w:del w:id="15335" w:author="ENDC 102-11 UE Capabilities" w:date="2018-06-01T14:14:00Z">
              <w:r w:rsidRPr="0040018C" w:rsidDel="00EF294D">
                <w:rPr>
                  <w:b/>
                  <w:i/>
                  <w:noProof/>
                  <w:szCs w:val="22"/>
                </w:rPr>
                <w:delText>rateMatchingLTE-CRS</w:delText>
              </w:r>
            </w:del>
          </w:p>
          <w:p w14:paraId="680B294E" w14:textId="19E5512C" w:rsidR="007D5813" w:rsidRPr="0040018C" w:rsidDel="00EF294D" w:rsidRDefault="007D5813" w:rsidP="00075C2C">
            <w:pPr>
              <w:pStyle w:val="TAL"/>
              <w:rPr>
                <w:del w:id="15336" w:author="ENDC 102-11 UE Capabilities" w:date="2018-06-01T14:14:00Z"/>
                <w:noProof/>
                <w:szCs w:val="22"/>
              </w:rPr>
            </w:pPr>
            <w:del w:id="15337" w:author="ENDC 102-11 UE Capabilities" w:date="2018-06-01T14:14:00Z">
              <w:r w:rsidRPr="0040018C" w:rsidDel="00EF294D">
                <w:rPr>
                  <w:noProof/>
                  <w:szCs w:val="22"/>
                </w:rPr>
                <w:delText>R1 5-28: Rate-matching around LTE CRS</w:delText>
              </w:r>
            </w:del>
          </w:p>
        </w:tc>
      </w:tr>
      <w:tr w:rsidR="007D5813" w:rsidDel="00EF294D" w14:paraId="475A9A0B" w14:textId="7612AE0F" w:rsidTr="0040018C">
        <w:trPr>
          <w:del w:id="15338" w:author="ENDC 102-11 UE Capabilities" w:date="2018-06-01T14:14:00Z"/>
        </w:trPr>
        <w:tc>
          <w:tcPr>
            <w:tcW w:w="14173" w:type="dxa"/>
            <w:shd w:val="clear" w:color="auto" w:fill="auto"/>
          </w:tcPr>
          <w:p w14:paraId="1DFA7215" w14:textId="0CD6788E" w:rsidR="007D5813" w:rsidRPr="0040018C" w:rsidDel="00EF294D" w:rsidRDefault="007D5813" w:rsidP="00075C2C">
            <w:pPr>
              <w:pStyle w:val="TAL"/>
              <w:rPr>
                <w:del w:id="15339" w:author="ENDC 102-11 UE Capabilities" w:date="2018-06-01T14:14:00Z"/>
                <w:noProof/>
                <w:szCs w:val="22"/>
              </w:rPr>
            </w:pPr>
            <w:del w:id="15340" w:author="ENDC 102-11 UE Capabilities" w:date="2018-06-01T14:14:00Z">
              <w:r w:rsidRPr="0040018C" w:rsidDel="00EF294D">
                <w:rPr>
                  <w:b/>
                  <w:i/>
                  <w:noProof/>
                  <w:szCs w:val="22"/>
                </w:rPr>
                <w:delText>rateMatchingResrcSetDynamic</w:delText>
              </w:r>
            </w:del>
          </w:p>
          <w:p w14:paraId="2BF73FE2" w14:textId="1ADB9C95" w:rsidR="007D5813" w:rsidRPr="0040018C" w:rsidDel="00EF294D" w:rsidRDefault="007D5813" w:rsidP="00075C2C">
            <w:pPr>
              <w:pStyle w:val="TAL"/>
              <w:rPr>
                <w:del w:id="15341" w:author="ENDC 102-11 UE Capabilities" w:date="2018-06-01T14:14:00Z"/>
                <w:noProof/>
                <w:szCs w:val="22"/>
              </w:rPr>
            </w:pPr>
            <w:del w:id="15342" w:author="ENDC 102-11 UE Capabilities" w:date="2018-06-01T14:14:00Z">
              <w:r w:rsidRPr="0040018C" w:rsidDel="00EF294D">
                <w:rPr>
                  <w:noProof/>
                  <w:szCs w:val="22"/>
                </w:rPr>
                <w:delText>R1 5-27: Dynamic rate-matching resource set configuration for DL</w:delText>
              </w:r>
            </w:del>
          </w:p>
        </w:tc>
      </w:tr>
      <w:tr w:rsidR="007D5813" w:rsidDel="00EF294D" w14:paraId="5D0DC7F3" w14:textId="6A3E0BEF" w:rsidTr="0040018C">
        <w:trPr>
          <w:del w:id="15343" w:author="ENDC 102-11 UE Capabilities" w:date="2018-06-01T14:14:00Z"/>
        </w:trPr>
        <w:tc>
          <w:tcPr>
            <w:tcW w:w="14173" w:type="dxa"/>
            <w:shd w:val="clear" w:color="auto" w:fill="auto"/>
          </w:tcPr>
          <w:p w14:paraId="79D462C5" w14:textId="006764AB" w:rsidR="007D5813" w:rsidRPr="0040018C" w:rsidDel="00EF294D" w:rsidRDefault="007D5813" w:rsidP="00075C2C">
            <w:pPr>
              <w:pStyle w:val="TAL"/>
              <w:rPr>
                <w:del w:id="15344" w:author="ENDC 102-11 UE Capabilities" w:date="2018-06-01T14:14:00Z"/>
                <w:noProof/>
                <w:szCs w:val="22"/>
              </w:rPr>
            </w:pPr>
            <w:del w:id="15345" w:author="ENDC 102-11 UE Capabilities" w:date="2018-06-01T14:14:00Z">
              <w:r w:rsidRPr="0040018C" w:rsidDel="00EF294D">
                <w:rPr>
                  <w:b/>
                  <w:i/>
                  <w:noProof/>
                  <w:szCs w:val="22"/>
                </w:rPr>
                <w:delText>rateMatchingResrcSetSemi-Static</w:delText>
              </w:r>
            </w:del>
          </w:p>
          <w:p w14:paraId="63DE2A68" w14:textId="198DA6A0" w:rsidR="007D5813" w:rsidRPr="0040018C" w:rsidDel="00EF294D" w:rsidRDefault="007D5813" w:rsidP="00075C2C">
            <w:pPr>
              <w:pStyle w:val="TAL"/>
              <w:rPr>
                <w:del w:id="15346" w:author="ENDC 102-11 UE Capabilities" w:date="2018-06-01T14:14:00Z"/>
                <w:noProof/>
                <w:szCs w:val="22"/>
              </w:rPr>
            </w:pPr>
            <w:del w:id="15347" w:author="ENDC 102-11 UE Capabilities" w:date="2018-06-01T14:14:00Z">
              <w:r w:rsidRPr="0040018C" w:rsidDel="00EF294D">
                <w:rPr>
                  <w:noProof/>
                  <w:szCs w:val="22"/>
                </w:rPr>
                <w:delText>R1 5-26: Semi-static rate-matching resource set configuration for DL</w:delText>
              </w:r>
            </w:del>
          </w:p>
        </w:tc>
      </w:tr>
      <w:tr w:rsidR="007D5813" w:rsidDel="00EF294D" w14:paraId="0B184835" w14:textId="5910593C" w:rsidTr="0040018C">
        <w:trPr>
          <w:del w:id="15348" w:author="ENDC 102-11 UE Capabilities" w:date="2018-06-01T14:14:00Z"/>
        </w:trPr>
        <w:tc>
          <w:tcPr>
            <w:tcW w:w="14173" w:type="dxa"/>
            <w:shd w:val="clear" w:color="auto" w:fill="auto"/>
          </w:tcPr>
          <w:p w14:paraId="74BC8BE4" w14:textId="561C4A50" w:rsidR="007D5813" w:rsidRPr="0040018C" w:rsidDel="00EF294D" w:rsidRDefault="007D5813" w:rsidP="00075C2C">
            <w:pPr>
              <w:pStyle w:val="TAL"/>
              <w:rPr>
                <w:del w:id="15349" w:author="ENDC 102-11 UE Capabilities" w:date="2018-06-01T14:14:00Z"/>
                <w:noProof/>
                <w:szCs w:val="22"/>
              </w:rPr>
            </w:pPr>
            <w:del w:id="15350" w:author="ENDC 102-11 UE Capabilities" w:date="2018-06-01T14:14:00Z">
              <w:r w:rsidRPr="0040018C" w:rsidDel="00EF294D">
                <w:rPr>
                  <w:b/>
                  <w:i/>
                  <w:noProof/>
                  <w:szCs w:val="22"/>
                </w:rPr>
                <w:delText>semiStaticHARQ-ACK-Codebook</w:delText>
              </w:r>
            </w:del>
          </w:p>
          <w:p w14:paraId="004FA923" w14:textId="165BC139" w:rsidR="007D5813" w:rsidRPr="0040018C" w:rsidDel="00EF294D" w:rsidRDefault="007D5813" w:rsidP="00075C2C">
            <w:pPr>
              <w:pStyle w:val="TAL"/>
              <w:rPr>
                <w:del w:id="15351" w:author="ENDC 102-11 UE Capabilities" w:date="2018-06-01T14:14:00Z"/>
                <w:noProof/>
                <w:szCs w:val="22"/>
              </w:rPr>
            </w:pPr>
            <w:del w:id="15352" w:author="ENDC 102-11 UE Capabilities" w:date="2018-06-01T14:14:00Z">
              <w:r w:rsidRPr="0040018C" w:rsidDel="00EF294D">
                <w:rPr>
                  <w:noProof/>
                  <w:szCs w:val="22"/>
                </w:rPr>
                <w:delText>R1 4-11: Semi-static HARQ-ACK codebook</w:delText>
              </w:r>
            </w:del>
          </w:p>
        </w:tc>
      </w:tr>
      <w:tr w:rsidR="007D5813" w:rsidDel="00EF294D" w14:paraId="29B11A2A" w14:textId="2468C97A" w:rsidTr="0040018C">
        <w:trPr>
          <w:del w:id="15353" w:author="ENDC 102-11 UE Capabilities" w:date="2018-06-01T14:14:00Z"/>
        </w:trPr>
        <w:tc>
          <w:tcPr>
            <w:tcW w:w="14173" w:type="dxa"/>
            <w:shd w:val="clear" w:color="auto" w:fill="auto"/>
          </w:tcPr>
          <w:p w14:paraId="3D96DE57" w14:textId="16E8169F" w:rsidR="007D5813" w:rsidRPr="0040018C" w:rsidDel="00EF294D" w:rsidRDefault="007D5813" w:rsidP="00075C2C">
            <w:pPr>
              <w:pStyle w:val="TAL"/>
              <w:rPr>
                <w:del w:id="15354" w:author="ENDC 102-11 UE Capabilities" w:date="2018-06-01T14:14:00Z"/>
                <w:noProof/>
                <w:szCs w:val="22"/>
              </w:rPr>
            </w:pPr>
            <w:del w:id="15355" w:author="ENDC 102-11 UE Capabilities" w:date="2018-06-01T14:14:00Z">
              <w:r w:rsidRPr="0040018C" w:rsidDel="00EF294D">
                <w:rPr>
                  <w:b/>
                  <w:i/>
                  <w:noProof/>
                  <w:szCs w:val="22"/>
                </w:rPr>
                <w:delText>spatialBundlingHARQ-ACK</w:delText>
              </w:r>
            </w:del>
          </w:p>
          <w:p w14:paraId="5FDC8397" w14:textId="60B8963F" w:rsidR="007D5813" w:rsidRPr="0040018C" w:rsidDel="00EF294D" w:rsidRDefault="007D5813" w:rsidP="00075C2C">
            <w:pPr>
              <w:pStyle w:val="TAL"/>
              <w:rPr>
                <w:del w:id="15356" w:author="ENDC 102-11 UE Capabilities" w:date="2018-06-01T14:14:00Z"/>
                <w:noProof/>
                <w:szCs w:val="22"/>
              </w:rPr>
            </w:pPr>
            <w:del w:id="15357" w:author="ENDC 102-11 UE Capabilities" w:date="2018-06-01T14:14:00Z">
              <w:r w:rsidRPr="0040018C" w:rsidDel="00EF294D">
                <w:rPr>
                  <w:noProof/>
                  <w:szCs w:val="22"/>
                </w:rPr>
                <w:delText>R1 4-12: HARQ-ACK spatial bundling for PUCCH or PUSCH per PUCCH group</w:delText>
              </w:r>
            </w:del>
          </w:p>
        </w:tc>
      </w:tr>
      <w:tr w:rsidR="007D5813" w:rsidDel="00EF294D" w14:paraId="5EDB0AFD" w14:textId="0236BE03" w:rsidTr="0040018C">
        <w:trPr>
          <w:del w:id="15358" w:author="ENDC 102-11 UE Capabilities" w:date="2018-06-01T14:14:00Z"/>
        </w:trPr>
        <w:tc>
          <w:tcPr>
            <w:tcW w:w="14173" w:type="dxa"/>
            <w:shd w:val="clear" w:color="auto" w:fill="auto"/>
          </w:tcPr>
          <w:p w14:paraId="0A457CBA" w14:textId="7BD19BD1" w:rsidR="007D5813" w:rsidRPr="0040018C" w:rsidDel="00EF294D" w:rsidRDefault="007D5813" w:rsidP="00075C2C">
            <w:pPr>
              <w:pStyle w:val="TAL"/>
              <w:rPr>
                <w:del w:id="15359" w:author="ENDC 102-11 UE Capabilities" w:date="2018-06-01T14:14:00Z"/>
                <w:noProof/>
                <w:szCs w:val="22"/>
              </w:rPr>
            </w:pPr>
            <w:del w:id="15360" w:author="ENDC 102-11 UE Capabilities" w:date="2018-06-01T14:14:00Z">
              <w:r w:rsidRPr="0040018C" w:rsidDel="00EF294D">
                <w:rPr>
                  <w:b/>
                  <w:i/>
                  <w:noProof/>
                  <w:szCs w:val="22"/>
                </w:rPr>
                <w:delText>sp-CSI-ReportPUCCH</w:delText>
              </w:r>
            </w:del>
          </w:p>
          <w:p w14:paraId="26CE9947" w14:textId="292B6E64" w:rsidR="007D5813" w:rsidRPr="0040018C" w:rsidDel="00EF294D" w:rsidRDefault="007D5813" w:rsidP="00075C2C">
            <w:pPr>
              <w:pStyle w:val="TAL"/>
              <w:rPr>
                <w:del w:id="15361" w:author="ENDC 102-11 UE Capabilities" w:date="2018-06-01T14:14:00Z"/>
                <w:b/>
                <w:i/>
                <w:noProof/>
                <w:szCs w:val="22"/>
              </w:rPr>
            </w:pPr>
            <w:del w:id="15362" w:author="ENDC 102-11 UE Capabilities" w:date="2018-06-01T14:14:00Z">
              <w:r w:rsidRPr="0040018C" w:rsidDel="00EF294D">
                <w:rPr>
                  <w:noProof/>
                  <w:szCs w:val="22"/>
                </w:rPr>
                <w:delText>R1 2-32a: Semi-persistent CSI report on PUCCH</w:delText>
              </w:r>
            </w:del>
          </w:p>
        </w:tc>
      </w:tr>
      <w:tr w:rsidR="007D5813" w:rsidDel="00EF294D" w14:paraId="7A213414" w14:textId="5BD547C4" w:rsidTr="0040018C">
        <w:trPr>
          <w:del w:id="15363" w:author="ENDC 102-11 UE Capabilities" w:date="2018-06-01T14:14:00Z"/>
        </w:trPr>
        <w:tc>
          <w:tcPr>
            <w:tcW w:w="14173" w:type="dxa"/>
            <w:shd w:val="clear" w:color="auto" w:fill="auto"/>
          </w:tcPr>
          <w:p w14:paraId="14416FB8" w14:textId="48AF6C4D" w:rsidR="007D5813" w:rsidRPr="0040018C" w:rsidDel="00EF294D" w:rsidRDefault="007D5813" w:rsidP="00075C2C">
            <w:pPr>
              <w:pStyle w:val="TAL"/>
              <w:rPr>
                <w:del w:id="15364" w:author="ENDC 102-11 UE Capabilities" w:date="2018-06-01T14:14:00Z"/>
                <w:noProof/>
                <w:szCs w:val="22"/>
              </w:rPr>
            </w:pPr>
            <w:del w:id="15365" w:author="ENDC 102-11 UE Capabilities" w:date="2018-06-01T14:14:00Z">
              <w:r w:rsidRPr="0040018C" w:rsidDel="00EF294D">
                <w:rPr>
                  <w:b/>
                  <w:i/>
                  <w:noProof/>
                  <w:szCs w:val="22"/>
                </w:rPr>
                <w:delText>sp-CSI-ReportPUSCH</w:delText>
              </w:r>
            </w:del>
          </w:p>
          <w:p w14:paraId="2D679739" w14:textId="156842BF" w:rsidR="007D5813" w:rsidRPr="0040018C" w:rsidDel="00EF294D" w:rsidRDefault="007D5813" w:rsidP="00075C2C">
            <w:pPr>
              <w:pStyle w:val="TAL"/>
              <w:rPr>
                <w:del w:id="15366" w:author="ENDC 102-11 UE Capabilities" w:date="2018-06-01T14:14:00Z"/>
                <w:b/>
                <w:i/>
                <w:noProof/>
                <w:szCs w:val="22"/>
              </w:rPr>
            </w:pPr>
            <w:del w:id="15367" w:author="ENDC 102-11 UE Capabilities" w:date="2018-06-01T14:14:00Z">
              <w:r w:rsidRPr="0040018C" w:rsidDel="00EF294D">
                <w:rPr>
                  <w:noProof/>
                  <w:szCs w:val="22"/>
                </w:rPr>
                <w:delText>R1 2-32b: Semi-persistent CSI report on PUSCH</w:delText>
              </w:r>
            </w:del>
          </w:p>
        </w:tc>
      </w:tr>
      <w:tr w:rsidR="007D5813" w:rsidDel="00EF294D" w14:paraId="2A43CA2F" w14:textId="6ACBC508" w:rsidTr="0040018C">
        <w:trPr>
          <w:del w:id="15368" w:author="ENDC 102-11 UE Capabilities" w:date="2018-06-01T14:14:00Z"/>
        </w:trPr>
        <w:tc>
          <w:tcPr>
            <w:tcW w:w="14173" w:type="dxa"/>
            <w:shd w:val="clear" w:color="auto" w:fill="auto"/>
          </w:tcPr>
          <w:p w14:paraId="66D7E351" w14:textId="493BEED4" w:rsidR="007D5813" w:rsidRPr="0040018C" w:rsidDel="00EF294D" w:rsidRDefault="007D5813" w:rsidP="00075C2C">
            <w:pPr>
              <w:pStyle w:val="TAL"/>
              <w:rPr>
                <w:del w:id="15369" w:author="ENDC 102-11 UE Capabilities" w:date="2018-06-01T14:14:00Z"/>
                <w:noProof/>
                <w:szCs w:val="22"/>
              </w:rPr>
            </w:pPr>
            <w:del w:id="15370" w:author="ENDC 102-11 UE Capabilities" w:date="2018-06-01T14:14:00Z">
              <w:r w:rsidRPr="0040018C" w:rsidDel="00EF294D">
                <w:rPr>
                  <w:b/>
                  <w:i/>
                  <w:noProof/>
                  <w:szCs w:val="22"/>
                </w:rPr>
                <w:delText>type1-PUSCH-RepetitionMultiSlots</w:delText>
              </w:r>
            </w:del>
          </w:p>
          <w:p w14:paraId="0338849A" w14:textId="1B461622" w:rsidR="007D5813" w:rsidRPr="0040018C" w:rsidDel="00EF294D" w:rsidRDefault="007D5813" w:rsidP="00075C2C">
            <w:pPr>
              <w:pStyle w:val="TAL"/>
              <w:rPr>
                <w:del w:id="15371" w:author="ENDC 102-11 UE Capabilities" w:date="2018-06-01T14:14:00Z"/>
                <w:noProof/>
                <w:szCs w:val="22"/>
              </w:rPr>
            </w:pPr>
            <w:del w:id="15372" w:author="ENDC 102-11 UE Capabilities" w:date="2018-06-01T14:14:00Z">
              <w:r w:rsidRPr="0040018C" w:rsidDel="00EF294D">
                <w:rPr>
                  <w:noProof/>
                  <w:szCs w:val="22"/>
                </w:rPr>
                <w:delText>R1 5-14: Type 1 configured PUSCH repetitions over multiple slots</w:delText>
              </w:r>
            </w:del>
          </w:p>
        </w:tc>
      </w:tr>
      <w:tr w:rsidR="007D5813" w:rsidDel="00EF294D" w14:paraId="2B1C74F4" w14:textId="07BF5CF2" w:rsidTr="0040018C">
        <w:trPr>
          <w:del w:id="15373" w:author="ENDC 102-11 UE Capabilities" w:date="2018-06-01T14:14:00Z"/>
        </w:trPr>
        <w:tc>
          <w:tcPr>
            <w:tcW w:w="14173" w:type="dxa"/>
            <w:shd w:val="clear" w:color="auto" w:fill="auto"/>
          </w:tcPr>
          <w:p w14:paraId="05B0366F" w14:textId="4B690F79" w:rsidR="007D5813" w:rsidRPr="0040018C" w:rsidDel="00EF294D" w:rsidRDefault="007D5813" w:rsidP="00075C2C">
            <w:pPr>
              <w:pStyle w:val="TAL"/>
              <w:rPr>
                <w:del w:id="15374" w:author="ENDC 102-11 UE Capabilities" w:date="2018-06-01T14:14:00Z"/>
                <w:noProof/>
                <w:szCs w:val="22"/>
              </w:rPr>
            </w:pPr>
            <w:del w:id="15375" w:author="ENDC 102-11 UE Capabilities" w:date="2018-06-01T14:14:00Z">
              <w:r w:rsidRPr="0040018C" w:rsidDel="00EF294D">
                <w:rPr>
                  <w:b/>
                  <w:i/>
                  <w:noProof/>
                  <w:szCs w:val="22"/>
                </w:rPr>
                <w:delText>type1-PUSCH-RepetitionOneSlot</w:delText>
              </w:r>
            </w:del>
          </w:p>
          <w:p w14:paraId="54250422" w14:textId="18837F82" w:rsidR="007D5813" w:rsidRPr="0040018C" w:rsidDel="00EF294D" w:rsidRDefault="007D5813" w:rsidP="00075C2C">
            <w:pPr>
              <w:pStyle w:val="TAL"/>
              <w:rPr>
                <w:del w:id="15376" w:author="ENDC 102-11 UE Capabilities" w:date="2018-06-01T14:14:00Z"/>
                <w:noProof/>
                <w:szCs w:val="22"/>
              </w:rPr>
            </w:pPr>
            <w:del w:id="15377" w:author="ENDC 102-11 UE Capabilities" w:date="2018-06-01T14:14:00Z">
              <w:r w:rsidRPr="0040018C" w:rsidDel="00EF294D">
                <w:rPr>
                  <w:noProof/>
                  <w:szCs w:val="22"/>
                </w:rPr>
                <w:delText>R1 5-13: Type 1 configured PUSCH repetitions within a slot</w:delText>
              </w:r>
            </w:del>
          </w:p>
        </w:tc>
      </w:tr>
      <w:tr w:rsidR="007D5813" w:rsidDel="00EF294D" w14:paraId="6DAE3AA6" w14:textId="31BDFC9D" w:rsidTr="0040018C">
        <w:trPr>
          <w:del w:id="15378" w:author="ENDC 102-11 UE Capabilities" w:date="2018-06-01T14:14:00Z"/>
        </w:trPr>
        <w:tc>
          <w:tcPr>
            <w:tcW w:w="14173" w:type="dxa"/>
            <w:shd w:val="clear" w:color="auto" w:fill="auto"/>
          </w:tcPr>
          <w:p w14:paraId="7DBF7DFE" w14:textId="2AD17288" w:rsidR="007D5813" w:rsidRPr="0040018C" w:rsidDel="00EF294D" w:rsidRDefault="007D5813" w:rsidP="00075C2C">
            <w:pPr>
              <w:pStyle w:val="TAL"/>
              <w:rPr>
                <w:del w:id="15379" w:author="ENDC 102-11 UE Capabilities" w:date="2018-06-01T14:14:00Z"/>
                <w:noProof/>
                <w:szCs w:val="22"/>
              </w:rPr>
            </w:pPr>
            <w:del w:id="15380" w:author="ENDC 102-11 UE Capabilities" w:date="2018-06-01T14:14:00Z">
              <w:r w:rsidRPr="0040018C" w:rsidDel="00EF294D">
                <w:rPr>
                  <w:b/>
                  <w:i/>
                  <w:noProof/>
                  <w:szCs w:val="22"/>
                </w:rPr>
                <w:delText>type2-PUSCH-RepetitionMultiSlots</w:delText>
              </w:r>
            </w:del>
          </w:p>
          <w:p w14:paraId="365172CF" w14:textId="4023A000" w:rsidR="007D5813" w:rsidRPr="0040018C" w:rsidDel="00EF294D" w:rsidRDefault="007D5813" w:rsidP="00075C2C">
            <w:pPr>
              <w:pStyle w:val="TAL"/>
              <w:rPr>
                <w:del w:id="15381" w:author="ENDC 102-11 UE Capabilities" w:date="2018-06-01T14:14:00Z"/>
                <w:noProof/>
                <w:szCs w:val="22"/>
              </w:rPr>
            </w:pPr>
            <w:del w:id="15382" w:author="ENDC 102-11 UE Capabilities" w:date="2018-06-01T14:14:00Z">
              <w:r w:rsidRPr="0040018C" w:rsidDel="00EF294D">
                <w:rPr>
                  <w:noProof/>
                  <w:szCs w:val="22"/>
                </w:rPr>
                <w:delText>R1 5-16: Type 2 configured PUSCH repetitions over multiple slots</w:delText>
              </w:r>
            </w:del>
          </w:p>
        </w:tc>
      </w:tr>
      <w:tr w:rsidR="007D5813" w:rsidDel="00EF294D" w14:paraId="55AC119B" w14:textId="6F91E8E0" w:rsidTr="0040018C">
        <w:trPr>
          <w:del w:id="15383" w:author="ENDC 102-11 UE Capabilities" w:date="2018-06-01T14:14:00Z"/>
        </w:trPr>
        <w:tc>
          <w:tcPr>
            <w:tcW w:w="14173" w:type="dxa"/>
            <w:shd w:val="clear" w:color="auto" w:fill="auto"/>
          </w:tcPr>
          <w:p w14:paraId="500CEF22" w14:textId="3007BFA3" w:rsidR="007D5813" w:rsidRPr="0040018C" w:rsidDel="00EF294D" w:rsidRDefault="007D5813" w:rsidP="00075C2C">
            <w:pPr>
              <w:pStyle w:val="TAL"/>
              <w:rPr>
                <w:del w:id="15384" w:author="ENDC 102-11 UE Capabilities" w:date="2018-06-01T14:14:00Z"/>
                <w:noProof/>
                <w:szCs w:val="22"/>
              </w:rPr>
            </w:pPr>
            <w:del w:id="15385" w:author="ENDC 102-11 UE Capabilities" w:date="2018-06-01T14:14:00Z">
              <w:r w:rsidRPr="0040018C" w:rsidDel="00EF294D">
                <w:rPr>
                  <w:b/>
                  <w:i/>
                  <w:noProof/>
                  <w:szCs w:val="22"/>
                </w:rPr>
                <w:delText>type2-PUSCH-RepetitionOneSlot</w:delText>
              </w:r>
            </w:del>
          </w:p>
          <w:p w14:paraId="1B3EDCDF" w14:textId="344FAC4E" w:rsidR="007D5813" w:rsidRPr="0040018C" w:rsidDel="00EF294D" w:rsidRDefault="007D5813" w:rsidP="00075C2C">
            <w:pPr>
              <w:pStyle w:val="TAL"/>
              <w:rPr>
                <w:del w:id="15386" w:author="ENDC 102-11 UE Capabilities" w:date="2018-06-01T14:14:00Z"/>
                <w:noProof/>
                <w:szCs w:val="22"/>
              </w:rPr>
            </w:pPr>
            <w:del w:id="15387" w:author="ENDC 102-11 UE Capabilities" w:date="2018-06-01T14:14:00Z">
              <w:r w:rsidRPr="0040018C" w:rsidDel="00EF294D">
                <w:rPr>
                  <w:noProof/>
                  <w:szCs w:val="22"/>
                </w:rPr>
                <w:delText>R1 5-15: Type 2 configured PUSCH repetitions within a slot</w:delText>
              </w:r>
            </w:del>
          </w:p>
        </w:tc>
      </w:tr>
      <w:tr w:rsidR="007D5813" w:rsidDel="00EF294D" w14:paraId="2513DB4E" w14:textId="72C6D872" w:rsidTr="0040018C">
        <w:trPr>
          <w:del w:id="15388" w:author="ENDC 102-11 UE Capabilities" w:date="2018-06-01T14:14:00Z"/>
        </w:trPr>
        <w:tc>
          <w:tcPr>
            <w:tcW w:w="14173" w:type="dxa"/>
            <w:shd w:val="clear" w:color="auto" w:fill="auto"/>
          </w:tcPr>
          <w:p w14:paraId="452C42CC" w14:textId="4D11E408" w:rsidR="007D5813" w:rsidRPr="0040018C" w:rsidDel="00EF294D" w:rsidRDefault="007D5813" w:rsidP="00075C2C">
            <w:pPr>
              <w:pStyle w:val="TAL"/>
              <w:rPr>
                <w:del w:id="15389" w:author="ENDC 102-11 UE Capabilities" w:date="2018-06-01T14:14:00Z"/>
                <w:noProof/>
                <w:szCs w:val="22"/>
              </w:rPr>
            </w:pPr>
            <w:del w:id="15390" w:author="ENDC 102-11 UE Capabilities" w:date="2018-06-01T14:14:00Z">
              <w:r w:rsidRPr="0040018C" w:rsidDel="00EF294D">
                <w:rPr>
                  <w:b/>
                  <w:i/>
                  <w:noProof/>
                  <w:szCs w:val="22"/>
                </w:rPr>
                <w:delText>type2-SP-CSI-Feedback-LongPUCCH</w:delText>
              </w:r>
            </w:del>
          </w:p>
          <w:p w14:paraId="4E0B5DA1" w14:textId="59C4ED0C" w:rsidR="007D5813" w:rsidRPr="0040018C" w:rsidDel="00EF294D" w:rsidRDefault="007D5813" w:rsidP="00075C2C">
            <w:pPr>
              <w:pStyle w:val="TAL"/>
              <w:rPr>
                <w:del w:id="15391" w:author="ENDC 102-11 UE Capabilities" w:date="2018-06-01T14:14:00Z"/>
                <w:b/>
                <w:i/>
                <w:noProof/>
                <w:szCs w:val="22"/>
              </w:rPr>
            </w:pPr>
            <w:del w:id="15392" w:author="ENDC 102-11 UE Capabilities" w:date="2018-06-01T14:14:00Z">
              <w:r w:rsidRPr="0040018C" w:rsidDel="00EF294D">
                <w:rPr>
                  <w:noProof/>
                  <w:szCs w:val="22"/>
                </w:rPr>
                <w:delText>R1 2-42: Support Type II SP-CSI feedback on long PUCCH</w:delText>
              </w:r>
            </w:del>
          </w:p>
        </w:tc>
      </w:tr>
    </w:tbl>
    <w:p w14:paraId="0BA8B472" w14:textId="516A8D9E" w:rsidR="007D5813" w:rsidDel="00EF294D" w:rsidRDefault="007D5813" w:rsidP="006635CE">
      <w:pPr>
        <w:rPr>
          <w:del w:id="15393"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3E51AA09" w14:textId="4D5E8EA2" w:rsidTr="0040018C">
        <w:trPr>
          <w:del w:id="15394" w:author="ENDC 102-11 UE Capabilities" w:date="2018-06-01T14:14:00Z"/>
        </w:trPr>
        <w:tc>
          <w:tcPr>
            <w:tcW w:w="14173" w:type="dxa"/>
            <w:shd w:val="clear" w:color="auto" w:fill="auto"/>
          </w:tcPr>
          <w:p w14:paraId="11211C91" w14:textId="3B65D9BA" w:rsidR="006635CE" w:rsidRPr="0040018C" w:rsidDel="00EF294D" w:rsidRDefault="006635CE" w:rsidP="006635CE">
            <w:pPr>
              <w:pStyle w:val="TAH"/>
              <w:rPr>
                <w:del w:id="15395" w:author="ENDC 102-11 UE Capabilities" w:date="2018-06-01T14:14:00Z"/>
                <w:noProof/>
                <w:szCs w:val="22"/>
              </w:rPr>
            </w:pPr>
            <w:del w:id="15396" w:author="ENDC 102-11 UE Capabilities" w:date="2018-06-01T14:14:00Z">
              <w:r w:rsidRPr="0040018C" w:rsidDel="00EF294D">
                <w:rPr>
                  <w:i/>
                  <w:noProof/>
                  <w:szCs w:val="22"/>
                </w:rPr>
                <w:delText>Phy-ParametersFR1 field descriptions</w:delText>
              </w:r>
            </w:del>
          </w:p>
        </w:tc>
      </w:tr>
      <w:tr w:rsidR="006635CE" w:rsidDel="00EF294D" w14:paraId="6B8B2159" w14:textId="4355579A" w:rsidTr="0040018C">
        <w:trPr>
          <w:del w:id="15397" w:author="ENDC 102-11 UE Capabilities" w:date="2018-06-01T14:14:00Z"/>
        </w:trPr>
        <w:tc>
          <w:tcPr>
            <w:tcW w:w="14173" w:type="dxa"/>
            <w:shd w:val="clear" w:color="auto" w:fill="auto"/>
          </w:tcPr>
          <w:p w14:paraId="5DF5006C" w14:textId="7C601FFC" w:rsidR="006635CE" w:rsidRPr="0040018C" w:rsidDel="00EF294D" w:rsidRDefault="006635CE" w:rsidP="006635CE">
            <w:pPr>
              <w:pStyle w:val="TAL"/>
              <w:rPr>
                <w:del w:id="15398" w:author="ENDC 102-11 UE Capabilities" w:date="2018-06-01T14:14:00Z"/>
                <w:noProof/>
                <w:szCs w:val="22"/>
              </w:rPr>
            </w:pPr>
            <w:del w:id="15399" w:author="ENDC 102-11 UE Capabilities" w:date="2018-06-01T14:14:00Z">
              <w:r w:rsidRPr="0040018C" w:rsidDel="00EF294D">
                <w:rPr>
                  <w:b/>
                  <w:i/>
                  <w:noProof/>
                  <w:szCs w:val="22"/>
                </w:rPr>
                <w:delText>pdcchMonitoringSingleOccasion</w:delText>
              </w:r>
            </w:del>
          </w:p>
          <w:p w14:paraId="1B1E1151" w14:textId="0EB7FC43" w:rsidR="006635CE" w:rsidRPr="0040018C" w:rsidDel="00EF294D" w:rsidRDefault="006635CE" w:rsidP="006635CE">
            <w:pPr>
              <w:pStyle w:val="TAL"/>
              <w:rPr>
                <w:del w:id="15400" w:author="ENDC 102-11 UE Capabilities" w:date="2018-06-01T14:14:00Z"/>
                <w:noProof/>
                <w:szCs w:val="22"/>
              </w:rPr>
            </w:pPr>
            <w:del w:id="15401" w:author="ENDC 102-11 UE Capabilities" w:date="2018-06-01T14:14:00Z">
              <w:r w:rsidRPr="0040018C" w:rsidDel="00EF294D">
                <w:rPr>
                  <w:noProof/>
                  <w:szCs w:val="22"/>
                </w:rPr>
                <w:delText>R1 3-2: Unicast PDCCH monitoring following Case 1-2</w:delText>
              </w:r>
            </w:del>
          </w:p>
        </w:tc>
      </w:tr>
      <w:tr w:rsidR="006635CE" w:rsidDel="00EF294D" w14:paraId="267FC6AC" w14:textId="67E37538" w:rsidTr="0040018C">
        <w:trPr>
          <w:del w:id="15402" w:author="ENDC 102-11 UE Capabilities" w:date="2018-06-01T14:14:00Z"/>
        </w:trPr>
        <w:tc>
          <w:tcPr>
            <w:tcW w:w="14173" w:type="dxa"/>
            <w:shd w:val="clear" w:color="auto" w:fill="auto"/>
          </w:tcPr>
          <w:p w14:paraId="538B33C4" w14:textId="15D5EADB" w:rsidR="006635CE" w:rsidRPr="0040018C" w:rsidDel="00EF294D" w:rsidRDefault="006635CE" w:rsidP="006635CE">
            <w:pPr>
              <w:pStyle w:val="TAL"/>
              <w:rPr>
                <w:del w:id="15403" w:author="ENDC 102-11 UE Capabilities" w:date="2018-06-01T14:14:00Z"/>
                <w:noProof/>
                <w:szCs w:val="22"/>
              </w:rPr>
            </w:pPr>
            <w:del w:id="15404" w:author="ENDC 102-11 UE Capabilities" w:date="2018-06-01T14:14:00Z">
              <w:r w:rsidRPr="0040018C" w:rsidDel="00EF294D">
                <w:rPr>
                  <w:b/>
                  <w:i/>
                  <w:noProof/>
                  <w:szCs w:val="22"/>
                </w:rPr>
                <w:delText>pdsch-256QAM-FR1</w:delText>
              </w:r>
            </w:del>
          </w:p>
          <w:p w14:paraId="1E4DB75A" w14:textId="4A9F99FE" w:rsidR="006635CE" w:rsidRPr="0040018C" w:rsidDel="00EF294D" w:rsidRDefault="006635CE" w:rsidP="006635CE">
            <w:pPr>
              <w:pStyle w:val="TAL"/>
              <w:rPr>
                <w:del w:id="15405" w:author="ENDC 102-11 UE Capabilities" w:date="2018-06-01T14:14:00Z"/>
                <w:noProof/>
                <w:szCs w:val="22"/>
              </w:rPr>
            </w:pPr>
            <w:del w:id="15406" w:author="ENDC 102-11 UE Capabilities" w:date="2018-06-01T14:14:00Z">
              <w:r w:rsidRPr="0040018C" w:rsidDel="00EF294D">
                <w:rPr>
                  <w:noProof/>
                  <w:szCs w:val="22"/>
                </w:rPr>
                <w:delText>R4 1-4: 256QAM for PDSCH in FR1</w:delText>
              </w:r>
            </w:del>
          </w:p>
        </w:tc>
      </w:tr>
      <w:tr w:rsidR="006635CE" w:rsidDel="00EF294D" w14:paraId="3410EDE0" w14:textId="3864B3AB" w:rsidTr="0040018C">
        <w:trPr>
          <w:del w:id="15407" w:author="ENDC 102-11 UE Capabilities" w:date="2018-06-01T14:14:00Z"/>
        </w:trPr>
        <w:tc>
          <w:tcPr>
            <w:tcW w:w="14173" w:type="dxa"/>
            <w:shd w:val="clear" w:color="auto" w:fill="auto"/>
          </w:tcPr>
          <w:p w14:paraId="0EF57932" w14:textId="67A02A13" w:rsidR="006635CE" w:rsidRPr="0040018C" w:rsidDel="00EF294D" w:rsidRDefault="006635CE" w:rsidP="006635CE">
            <w:pPr>
              <w:pStyle w:val="TAL"/>
              <w:rPr>
                <w:del w:id="15408" w:author="ENDC 102-11 UE Capabilities" w:date="2018-06-01T14:14:00Z"/>
                <w:noProof/>
                <w:szCs w:val="22"/>
              </w:rPr>
            </w:pPr>
            <w:del w:id="15409" w:author="ENDC 102-11 UE Capabilities" w:date="2018-06-01T14:14:00Z">
              <w:r w:rsidRPr="0040018C" w:rsidDel="00EF294D">
                <w:rPr>
                  <w:b/>
                  <w:i/>
                  <w:noProof/>
                  <w:szCs w:val="22"/>
                </w:rPr>
                <w:delText>scs-60kHz</w:delText>
              </w:r>
            </w:del>
          </w:p>
          <w:p w14:paraId="7A373C4A" w14:textId="067B0468" w:rsidR="006635CE" w:rsidRPr="0040018C" w:rsidDel="00EF294D" w:rsidRDefault="006635CE" w:rsidP="006635CE">
            <w:pPr>
              <w:pStyle w:val="TAL"/>
              <w:rPr>
                <w:del w:id="15410" w:author="ENDC 102-11 UE Capabilities" w:date="2018-06-01T14:14:00Z"/>
                <w:noProof/>
                <w:szCs w:val="22"/>
              </w:rPr>
            </w:pPr>
            <w:del w:id="15411" w:author="ENDC 102-11 UE Capabilities" w:date="2018-06-01T14:14:00Z">
              <w:r w:rsidRPr="0040018C" w:rsidDel="00EF294D">
                <w:rPr>
                  <w:noProof/>
                  <w:szCs w:val="22"/>
                </w:rPr>
                <w:delText>R4 1-1: 60kHz of subcarrier spacing for FR1</w:delText>
              </w:r>
            </w:del>
          </w:p>
        </w:tc>
      </w:tr>
    </w:tbl>
    <w:p w14:paraId="07532B37" w14:textId="0A4D6F35" w:rsidR="00E15CED" w:rsidDel="00EF294D" w:rsidRDefault="00E15CED" w:rsidP="00E15CED">
      <w:pPr>
        <w:rPr>
          <w:del w:id="15412"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4C3D8B23" w14:textId="5B8CB059" w:rsidTr="0040018C">
        <w:trPr>
          <w:del w:id="15413" w:author="ENDC 102-11 UE Capabilities" w:date="2018-06-01T14:14:00Z"/>
        </w:trPr>
        <w:tc>
          <w:tcPr>
            <w:tcW w:w="14507" w:type="dxa"/>
            <w:shd w:val="clear" w:color="auto" w:fill="auto"/>
          </w:tcPr>
          <w:p w14:paraId="1CADA271" w14:textId="133E63F0" w:rsidR="00E15CED" w:rsidRPr="0040018C" w:rsidDel="00EF294D" w:rsidRDefault="00E15CED" w:rsidP="00075C2C">
            <w:pPr>
              <w:pStyle w:val="TAH"/>
              <w:rPr>
                <w:del w:id="15414" w:author="ENDC 102-11 UE Capabilities" w:date="2018-06-01T14:14:00Z"/>
                <w:noProof/>
                <w:szCs w:val="22"/>
              </w:rPr>
            </w:pPr>
            <w:del w:id="15415" w:author="ENDC 102-11 UE Capabilities" w:date="2018-06-01T14:14:00Z">
              <w:r w:rsidRPr="0040018C" w:rsidDel="00EF294D">
                <w:rPr>
                  <w:i/>
                  <w:noProof/>
                  <w:szCs w:val="22"/>
                </w:rPr>
                <w:delText>Phy-ParametersFR2 field descriptions</w:delText>
              </w:r>
            </w:del>
          </w:p>
        </w:tc>
      </w:tr>
      <w:tr w:rsidR="00E15CED" w:rsidDel="00EF294D" w14:paraId="571039C6" w14:textId="009494D0" w:rsidTr="0040018C">
        <w:trPr>
          <w:del w:id="15416" w:author="ENDC 102-11 UE Capabilities" w:date="2018-06-01T14:14:00Z"/>
        </w:trPr>
        <w:tc>
          <w:tcPr>
            <w:tcW w:w="14507" w:type="dxa"/>
            <w:shd w:val="clear" w:color="auto" w:fill="auto"/>
          </w:tcPr>
          <w:p w14:paraId="700F9F7E" w14:textId="68590FEB" w:rsidR="00E15CED" w:rsidRPr="0040018C" w:rsidDel="00EF294D" w:rsidRDefault="00E15CED" w:rsidP="00075C2C">
            <w:pPr>
              <w:pStyle w:val="TAL"/>
              <w:rPr>
                <w:del w:id="15417" w:author="ENDC 102-11 UE Capabilities" w:date="2018-06-01T14:14:00Z"/>
                <w:noProof/>
                <w:szCs w:val="22"/>
              </w:rPr>
            </w:pPr>
            <w:del w:id="15418" w:author="ENDC 102-11 UE Capabilities" w:date="2018-06-01T14:14:00Z">
              <w:r w:rsidRPr="0040018C" w:rsidDel="00EF294D">
                <w:rPr>
                  <w:b/>
                  <w:i/>
                  <w:noProof/>
                  <w:szCs w:val="22"/>
                </w:rPr>
                <w:delText>calibrationGapPA</w:delText>
              </w:r>
            </w:del>
          </w:p>
          <w:p w14:paraId="2266A68D" w14:textId="3BC49BAA" w:rsidR="00E15CED" w:rsidRPr="0040018C" w:rsidDel="00EF294D" w:rsidRDefault="00E15CED" w:rsidP="00075C2C">
            <w:pPr>
              <w:pStyle w:val="TAL"/>
              <w:rPr>
                <w:del w:id="15419" w:author="ENDC 102-11 UE Capabilities" w:date="2018-06-01T14:14:00Z"/>
                <w:noProof/>
                <w:szCs w:val="22"/>
              </w:rPr>
            </w:pPr>
            <w:del w:id="15420" w:author="ENDC 102-11 UE Capabilities" w:date="2018-06-01T14:14:00Z">
              <w:r w:rsidRPr="0040018C" w:rsidDel="00EF294D">
                <w:rPr>
                  <w:noProof/>
                  <w:szCs w:val="22"/>
                </w:rPr>
                <w:delText>R4 2-8: PA calibration gap</w:delText>
              </w:r>
            </w:del>
          </w:p>
        </w:tc>
      </w:tr>
    </w:tbl>
    <w:p w14:paraId="248556DE" w14:textId="5F1DB10C" w:rsidR="00E15CED" w:rsidDel="00EF294D" w:rsidRDefault="00E15CED" w:rsidP="00E15CED">
      <w:pPr>
        <w:rPr>
          <w:del w:id="15421"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0840621F" w14:textId="1CD59CEE" w:rsidTr="0040018C">
        <w:trPr>
          <w:del w:id="15422" w:author="ENDC 102-11 UE Capabilities" w:date="2018-06-01T14:14:00Z"/>
        </w:trPr>
        <w:tc>
          <w:tcPr>
            <w:tcW w:w="14173" w:type="dxa"/>
            <w:shd w:val="clear" w:color="auto" w:fill="auto"/>
          </w:tcPr>
          <w:p w14:paraId="11C68747" w14:textId="495D56BE" w:rsidR="006635CE" w:rsidRPr="0040018C" w:rsidDel="00EF294D" w:rsidRDefault="006635CE" w:rsidP="006635CE">
            <w:pPr>
              <w:pStyle w:val="TAH"/>
              <w:rPr>
                <w:del w:id="15423" w:author="ENDC 102-11 UE Capabilities" w:date="2018-06-01T14:14:00Z"/>
                <w:noProof/>
                <w:szCs w:val="22"/>
              </w:rPr>
            </w:pPr>
            <w:del w:id="15424" w:author="ENDC 102-11 UE Capabilities" w:date="2018-06-01T14:14:00Z">
              <w:r w:rsidRPr="0040018C" w:rsidDel="00EF294D">
                <w:rPr>
                  <w:i/>
                  <w:noProof/>
                  <w:szCs w:val="22"/>
                </w:rPr>
                <w:delText>Phy-ParametersFRX-Diff field descriptions</w:delText>
              </w:r>
            </w:del>
          </w:p>
        </w:tc>
      </w:tr>
      <w:tr w:rsidR="006635CE" w:rsidDel="00EF294D" w14:paraId="007B6E8C" w14:textId="053FF089" w:rsidTr="0040018C">
        <w:trPr>
          <w:del w:id="15425" w:author="ENDC 102-11 UE Capabilities" w:date="2018-06-01T14:14:00Z"/>
        </w:trPr>
        <w:tc>
          <w:tcPr>
            <w:tcW w:w="14173" w:type="dxa"/>
            <w:shd w:val="clear" w:color="auto" w:fill="auto"/>
          </w:tcPr>
          <w:p w14:paraId="29010300" w14:textId="65A20BCA" w:rsidR="006635CE" w:rsidRPr="0040018C" w:rsidDel="00EF294D" w:rsidRDefault="006635CE" w:rsidP="006635CE">
            <w:pPr>
              <w:pStyle w:val="TAL"/>
              <w:rPr>
                <w:del w:id="15426" w:author="ENDC 102-11 UE Capabilities" w:date="2018-06-01T14:14:00Z"/>
                <w:noProof/>
                <w:szCs w:val="22"/>
              </w:rPr>
            </w:pPr>
            <w:del w:id="15427" w:author="ENDC 102-11 UE Capabilities" w:date="2018-06-01T14:14:00Z">
              <w:r w:rsidRPr="0040018C" w:rsidDel="00EF294D">
                <w:rPr>
                  <w:b/>
                  <w:i/>
                  <w:noProof/>
                  <w:szCs w:val="22"/>
                </w:rPr>
                <w:delText>absoluteTPC-Command</w:delText>
              </w:r>
            </w:del>
          </w:p>
          <w:p w14:paraId="26DCD245" w14:textId="14AB2891" w:rsidR="006635CE" w:rsidRPr="0040018C" w:rsidDel="00EF294D" w:rsidRDefault="006635CE" w:rsidP="006635CE">
            <w:pPr>
              <w:pStyle w:val="TAL"/>
              <w:rPr>
                <w:del w:id="15428" w:author="ENDC 102-11 UE Capabilities" w:date="2018-06-01T14:14:00Z"/>
                <w:noProof/>
                <w:szCs w:val="22"/>
              </w:rPr>
            </w:pPr>
            <w:del w:id="15429" w:author="ENDC 102-11 UE Capabilities" w:date="2018-06-01T14:14:00Z">
              <w:r w:rsidRPr="0040018C" w:rsidDel="00EF294D">
                <w:rPr>
                  <w:noProof/>
                  <w:szCs w:val="22"/>
                </w:rPr>
                <w:delText>R1 8-6: Absolute TPC command mode</w:delText>
              </w:r>
            </w:del>
          </w:p>
        </w:tc>
      </w:tr>
      <w:tr w:rsidR="006635CE" w:rsidDel="00EF294D" w14:paraId="5DA43C2D" w14:textId="34D6E854" w:rsidTr="0040018C">
        <w:trPr>
          <w:del w:id="15430" w:author="ENDC 102-11 UE Capabilities" w:date="2018-06-01T14:14:00Z"/>
        </w:trPr>
        <w:tc>
          <w:tcPr>
            <w:tcW w:w="14173" w:type="dxa"/>
            <w:shd w:val="clear" w:color="auto" w:fill="auto"/>
          </w:tcPr>
          <w:p w14:paraId="1A4C9D4B" w14:textId="493F96B2" w:rsidR="006635CE" w:rsidRPr="0040018C" w:rsidDel="00EF294D" w:rsidRDefault="006635CE" w:rsidP="006635CE">
            <w:pPr>
              <w:pStyle w:val="TAL"/>
              <w:rPr>
                <w:del w:id="15431" w:author="ENDC 102-11 UE Capabilities" w:date="2018-06-01T14:14:00Z"/>
                <w:noProof/>
                <w:szCs w:val="22"/>
              </w:rPr>
            </w:pPr>
            <w:del w:id="15432" w:author="ENDC 102-11 UE Capabilities" w:date="2018-06-01T14:14:00Z">
              <w:r w:rsidRPr="0040018C" w:rsidDel="00EF294D">
                <w:rPr>
                  <w:b/>
                  <w:i/>
                  <w:noProof/>
                  <w:szCs w:val="22"/>
                </w:rPr>
                <w:delText>almostContiguousCP-OFDM-UL</w:delText>
              </w:r>
            </w:del>
          </w:p>
          <w:p w14:paraId="083B1513" w14:textId="27850328" w:rsidR="006635CE" w:rsidRPr="0040018C" w:rsidDel="00EF294D" w:rsidRDefault="006635CE" w:rsidP="006635CE">
            <w:pPr>
              <w:pStyle w:val="TAL"/>
              <w:rPr>
                <w:del w:id="15433" w:author="ENDC 102-11 UE Capabilities" w:date="2018-06-01T14:14:00Z"/>
                <w:noProof/>
                <w:szCs w:val="22"/>
              </w:rPr>
            </w:pPr>
            <w:del w:id="15434" w:author="ENDC 102-11 UE Capabilities" w:date="2018-06-01T14:14:00Z">
              <w:r w:rsidRPr="0040018C" w:rsidDel="00EF294D">
                <w:rPr>
                  <w:noProof/>
                  <w:szCs w:val="22"/>
                </w:rPr>
                <w:delText>R4 2-7: Almost contiguous UL CP-OFDM</w:delText>
              </w:r>
            </w:del>
          </w:p>
        </w:tc>
      </w:tr>
      <w:tr w:rsidR="006635CE" w:rsidDel="00EF294D" w14:paraId="2C27569C" w14:textId="526DDFB8" w:rsidTr="0040018C">
        <w:trPr>
          <w:del w:id="15435" w:author="ENDC 102-11 UE Capabilities" w:date="2018-06-01T14:14:00Z"/>
        </w:trPr>
        <w:tc>
          <w:tcPr>
            <w:tcW w:w="14173" w:type="dxa"/>
            <w:shd w:val="clear" w:color="auto" w:fill="auto"/>
          </w:tcPr>
          <w:p w14:paraId="00A56A5F" w14:textId="7655BFBD" w:rsidR="006635CE" w:rsidRPr="0040018C" w:rsidDel="00EF294D" w:rsidRDefault="006635CE" w:rsidP="006635CE">
            <w:pPr>
              <w:pStyle w:val="TAL"/>
              <w:rPr>
                <w:del w:id="15436" w:author="ENDC 102-11 UE Capabilities" w:date="2018-06-01T14:14:00Z"/>
                <w:noProof/>
                <w:szCs w:val="22"/>
              </w:rPr>
            </w:pPr>
            <w:del w:id="15437" w:author="ENDC 102-11 UE Capabilities" w:date="2018-06-01T14:14:00Z">
              <w:r w:rsidRPr="0040018C" w:rsidDel="00EF294D">
                <w:rPr>
                  <w:b/>
                  <w:i/>
                  <w:noProof/>
                  <w:szCs w:val="22"/>
                </w:rPr>
                <w:delText>csi-ReportWithCRI</w:delText>
              </w:r>
            </w:del>
          </w:p>
          <w:p w14:paraId="64EE7C67" w14:textId="52A9AD65" w:rsidR="006635CE" w:rsidRPr="0040018C" w:rsidDel="00EF294D" w:rsidRDefault="006635CE" w:rsidP="006635CE">
            <w:pPr>
              <w:pStyle w:val="TAL"/>
              <w:rPr>
                <w:del w:id="15438" w:author="ENDC 102-11 UE Capabilities" w:date="2018-06-01T14:14:00Z"/>
                <w:noProof/>
                <w:szCs w:val="22"/>
              </w:rPr>
            </w:pPr>
            <w:del w:id="15439" w:author="ENDC 102-11 UE Capabilities" w:date="2018-06-01T14:14:00Z">
              <w:r w:rsidRPr="0040018C" w:rsidDel="00EF294D">
                <w:rPr>
                  <w:noProof/>
                  <w:szCs w:val="22"/>
                </w:rPr>
                <w:delText>R1 2-39: CSI report with CRI</w:delText>
              </w:r>
            </w:del>
          </w:p>
        </w:tc>
      </w:tr>
      <w:tr w:rsidR="006635CE" w:rsidDel="00EF294D" w14:paraId="6E6662CF" w14:textId="575BC4E9" w:rsidTr="0040018C">
        <w:trPr>
          <w:del w:id="15440" w:author="ENDC 102-11 UE Capabilities" w:date="2018-06-01T14:14:00Z"/>
        </w:trPr>
        <w:tc>
          <w:tcPr>
            <w:tcW w:w="14173" w:type="dxa"/>
            <w:shd w:val="clear" w:color="auto" w:fill="auto"/>
          </w:tcPr>
          <w:p w14:paraId="7C325FC8" w14:textId="3296DDC9" w:rsidR="006635CE" w:rsidRPr="0040018C" w:rsidDel="00EF294D" w:rsidRDefault="006635CE" w:rsidP="006635CE">
            <w:pPr>
              <w:pStyle w:val="TAL"/>
              <w:rPr>
                <w:del w:id="15441" w:author="ENDC 102-11 UE Capabilities" w:date="2018-06-01T14:14:00Z"/>
                <w:noProof/>
                <w:szCs w:val="22"/>
              </w:rPr>
            </w:pPr>
            <w:del w:id="15442" w:author="ENDC 102-11 UE Capabilities" w:date="2018-06-01T14:14:00Z">
              <w:r w:rsidRPr="0040018C" w:rsidDel="00EF294D">
                <w:rPr>
                  <w:b/>
                  <w:i/>
                  <w:noProof/>
                  <w:szCs w:val="22"/>
                </w:rPr>
                <w:delText>csi-ReportWithoutCQI</w:delText>
              </w:r>
            </w:del>
          </w:p>
          <w:p w14:paraId="339175F1" w14:textId="60C742D5" w:rsidR="006635CE" w:rsidRPr="0040018C" w:rsidDel="00EF294D" w:rsidRDefault="006635CE" w:rsidP="006635CE">
            <w:pPr>
              <w:pStyle w:val="TAL"/>
              <w:rPr>
                <w:del w:id="15443" w:author="ENDC 102-11 UE Capabilities" w:date="2018-06-01T14:14:00Z"/>
                <w:noProof/>
                <w:szCs w:val="22"/>
              </w:rPr>
            </w:pPr>
            <w:del w:id="15444" w:author="ENDC 102-11 UE Capabilities" w:date="2018-06-01T14:14:00Z">
              <w:r w:rsidRPr="0040018C" w:rsidDel="00EF294D">
                <w:rPr>
                  <w:noProof/>
                  <w:szCs w:val="22"/>
                </w:rPr>
                <w:delText>R1 2-39a: CSI report without CQI</w:delText>
              </w:r>
            </w:del>
          </w:p>
        </w:tc>
      </w:tr>
      <w:tr w:rsidR="006635CE" w:rsidDel="00EF294D" w14:paraId="40D33AE6" w14:textId="16EDC355" w:rsidTr="0040018C">
        <w:trPr>
          <w:del w:id="15445" w:author="ENDC 102-11 UE Capabilities" w:date="2018-06-01T14:14:00Z"/>
        </w:trPr>
        <w:tc>
          <w:tcPr>
            <w:tcW w:w="14173" w:type="dxa"/>
            <w:shd w:val="clear" w:color="auto" w:fill="auto"/>
          </w:tcPr>
          <w:p w14:paraId="68E98B3E" w14:textId="28B97789" w:rsidR="006635CE" w:rsidRPr="0040018C" w:rsidDel="00EF294D" w:rsidRDefault="006635CE" w:rsidP="006635CE">
            <w:pPr>
              <w:pStyle w:val="TAL"/>
              <w:rPr>
                <w:del w:id="15446" w:author="ENDC 102-11 UE Capabilities" w:date="2018-06-01T14:14:00Z"/>
                <w:noProof/>
                <w:szCs w:val="22"/>
              </w:rPr>
            </w:pPr>
            <w:del w:id="15447" w:author="ENDC 102-11 UE Capabilities" w:date="2018-06-01T14:14:00Z">
              <w:r w:rsidRPr="0040018C" w:rsidDel="00EF294D">
                <w:rPr>
                  <w:b/>
                  <w:i/>
                  <w:noProof/>
                  <w:szCs w:val="22"/>
                </w:rPr>
                <w:delText>csi-ReportWithoutPMI</w:delText>
              </w:r>
            </w:del>
          </w:p>
          <w:p w14:paraId="628FC707" w14:textId="6E2B872D" w:rsidR="006635CE" w:rsidRPr="0040018C" w:rsidDel="00EF294D" w:rsidRDefault="006635CE" w:rsidP="006635CE">
            <w:pPr>
              <w:pStyle w:val="TAL"/>
              <w:rPr>
                <w:del w:id="15448" w:author="ENDC 102-11 UE Capabilities" w:date="2018-06-01T14:14:00Z"/>
                <w:noProof/>
                <w:szCs w:val="22"/>
              </w:rPr>
            </w:pPr>
            <w:del w:id="15449" w:author="ENDC 102-11 UE Capabilities" w:date="2018-06-01T14:14:00Z">
              <w:r w:rsidRPr="0040018C" w:rsidDel="00EF294D">
                <w:rPr>
                  <w:noProof/>
                  <w:szCs w:val="22"/>
                </w:rPr>
                <w:delText>R1 2-38: CSI report without PMI</w:delText>
              </w:r>
            </w:del>
          </w:p>
        </w:tc>
      </w:tr>
      <w:tr w:rsidR="006635CE" w:rsidDel="00EF294D" w14:paraId="07838C46" w14:textId="0E87C230" w:rsidTr="0040018C">
        <w:trPr>
          <w:del w:id="15450" w:author="ENDC 102-11 UE Capabilities" w:date="2018-06-01T14:14:00Z"/>
        </w:trPr>
        <w:tc>
          <w:tcPr>
            <w:tcW w:w="14173" w:type="dxa"/>
            <w:shd w:val="clear" w:color="auto" w:fill="auto"/>
          </w:tcPr>
          <w:p w14:paraId="02875DDA" w14:textId="44B390A8" w:rsidR="006635CE" w:rsidRPr="0040018C" w:rsidDel="00EF294D" w:rsidRDefault="006635CE" w:rsidP="006635CE">
            <w:pPr>
              <w:pStyle w:val="TAL"/>
              <w:rPr>
                <w:del w:id="15451" w:author="ENDC 102-11 UE Capabilities" w:date="2018-06-01T14:14:00Z"/>
                <w:noProof/>
                <w:szCs w:val="22"/>
              </w:rPr>
            </w:pPr>
            <w:del w:id="15452" w:author="ENDC 102-11 UE Capabilities" w:date="2018-06-01T14:14:00Z">
              <w:r w:rsidRPr="0040018C" w:rsidDel="00EF294D">
                <w:rPr>
                  <w:b/>
                  <w:i/>
                  <w:noProof/>
                  <w:szCs w:val="22"/>
                </w:rPr>
                <w:delText>freqHoppingPUCCH-F0-2</w:delText>
              </w:r>
            </w:del>
          </w:p>
          <w:p w14:paraId="1E2834F0" w14:textId="37C15286" w:rsidR="006635CE" w:rsidRPr="0040018C" w:rsidDel="00EF294D" w:rsidRDefault="006635CE" w:rsidP="006635CE">
            <w:pPr>
              <w:pStyle w:val="TAL"/>
              <w:rPr>
                <w:del w:id="15453" w:author="ENDC 102-11 UE Capabilities" w:date="2018-06-01T14:14:00Z"/>
                <w:noProof/>
                <w:szCs w:val="22"/>
              </w:rPr>
            </w:pPr>
            <w:del w:id="15454" w:author="ENDC 102-11 UE Capabilities" w:date="2018-06-01T14:14:00Z">
              <w:r w:rsidRPr="0040018C" w:rsidDel="00EF294D">
                <w:rPr>
                  <w:noProof/>
                  <w:szCs w:val="22"/>
                </w:rPr>
                <w:delText>R1 4-6: Non-frequency hopping for PUCCH formats 0 and 2</w:delText>
              </w:r>
            </w:del>
          </w:p>
        </w:tc>
      </w:tr>
      <w:tr w:rsidR="006635CE" w:rsidDel="00EF294D" w14:paraId="2638CADE" w14:textId="27712B11" w:rsidTr="0040018C">
        <w:trPr>
          <w:del w:id="15455" w:author="ENDC 102-11 UE Capabilities" w:date="2018-06-01T14:14:00Z"/>
        </w:trPr>
        <w:tc>
          <w:tcPr>
            <w:tcW w:w="14173" w:type="dxa"/>
            <w:shd w:val="clear" w:color="auto" w:fill="auto"/>
          </w:tcPr>
          <w:p w14:paraId="5CA8FC92" w14:textId="4754FA32" w:rsidR="006635CE" w:rsidRPr="0040018C" w:rsidDel="00EF294D" w:rsidRDefault="006635CE" w:rsidP="006635CE">
            <w:pPr>
              <w:pStyle w:val="TAL"/>
              <w:rPr>
                <w:del w:id="15456" w:author="ENDC 102-11 UE Capabilities" w:date="2018-06-01T14:14:00Z"/>
                <w:noProof/>
                <w:szCs w:val="22"/>
              </w:rPr>
            </w:pPr>
            <w:del w:id="15457" w:author="ENDC 102-11 UE Capabilities" w:date="2018-06-01T14:14:00Z">
              <w:r w:rsidRPr="0040018C" w:rsidDel="00EF294D">
                <w:rPr>
                  <w:b/>
                  <w:i/>
                  <w:noProof/>
                  <w:szCs w:val="22"/>
                </w:rPr>
                <w:delText>freqHoppingPUCCH-F1-3-4</w:delText>
              </w:r>
            </w:del>
          </w:p>
          <w:p w14:paraId="59EE4E25" w14:textId="3A8BFCE2" w:rsidR="006635CE" w:rsidRPr="0040018C" w:rsidDel="00EF294D" w:rsidRDefault="006635CE" w:rsidP="006635CE">
            <w:pPr>
              <w:pStyle w:val="TAL"/>
              <w:rPr>
                <w:del w:id="15458" w:author="ENDC 102-11 UE Capabilities" w:date="2018-06-01T14:14:00Z"/>
                <w:noProof/>
                <w:szCs w:val="22"/>
              </w:rPr>
            </w:pPr>
            <w:del w:id="15459" w:author="ENDC 102-11 UE Capabilities" w:date="2018-06-01T14:14:00Z">
              <w:r w:rsidRPr="0040018C" w:rsidDel="00EF294D">
                <w:rPr>
                  <w:noProof/>
                  <w:szCs w:val="22"/>
                </w:rPr>
                <w:delText>R1 4-7: Non-frequency hopping for PUCCH format 1, 3, and 4</w:delText>
              </w:r>
            </w:del>
          </w:p>
        </w:tc>
      </w:tr>
      <w:tr w:rsidR="006635CE" w:rsidDel="00EF294D" w14:paraId="51F24E42" w14:textId="5C2B6EF2" w:rsidTr="0040018C">
        <w:trPr>
          <w:del w:id="15460" w:author="ENDC 102-11 UE Capabilities" w:date="2018-06-01T14:14:00Z"/>
        </w:trPr>
        <w:tc>
          <w:tcPr>
            <w:tcW w:w="14173" w:type="dxa"/>
            <w:shd w:val="clear" w:color="auto" w:fill="auto"/>
          </w:tcPr>
          <w:p w14:paraId="6BCB6FED" w14:textId="4F697E65" w:rsidR="006635CE" w:rsidRPr="0040018C" w:rsidDel="00EF294D" w:rsidRDefault="006635CE" w:rsidP="006635CE">
            <w:pPr>
              <w:pStyle w:val="TAL"/>
              <w:rPr>
                <w:del w:id="15461" w:author="ENDC 102-11 UE Capabilities" w:date="2018-06-01T14:14:00Z"/>
                <w:noProof/>
                <w:szCs w:val="22"/>
              </w:rPr>
            </w:pPr>
            <w:del w:id="15462" w:author="ENDC 102-11 UE Capabilities" w:date="2018-06-01T14:14:00Z">
              <w:r w:rsidRPr="0040018C" w:rsidDel="00EF294D">
                <w:rPr>
                  <w:b/>
                  <w:i/>
                  <w:noProof/>
                  <w:szCs w:val="22"/>
                </w:rPr>
                <w:delText>intraSlotFreqHopping-PUSCH</w:delText>
              </w:r>
            </w:del>
          </w:p>
          <w:p w14:paraId="7691C9A9" w14:textId="1D22D3FE" w:rsidR="006635CE" w:rsidRPr="0040018C" w:rsidDel="00EF294D" w:rsidRDefault="006635CE" w:rsidP="006635CE">
            <w:pPr>
              <w:pStyle w:val="TAL"/>
              <w:rPr>
                <w:del w:id="15463" w:author="ENDC 102-11 UE Capabilities" w:date="2018-06-01T14:14:00Z"/>
                <w:noProof/>
                <w:szCs w:val="22"/>
              </w:rPr>
            </w:pPr>
            <w:del w:id="15464" w:author="ENDC 102-11 UE Capabilities" w:date="2018-06-01T14:14:00Z">
              <w:r w:rsidRPr="0040018C" w:rsidDel="00EF294D">
                <w:rPr>
                  <w:noProof/>
                  <w:szCs w:val="22"/>
                </w:rPr>
                <w:delText>R1 5-9: Intra-slot frequency-hopping for PUSCH except for PUSCH scheduled by Type 1 before RRC connection</w:delText>
              </w:r>
            </w:del>
          </w:p>
        </w:tc>
      </w:tr>
      <w:tr w:rsidR="006635CE" w:rsidDel="00EF294D" w14:paraId="1E5EAC80" w14:textId="38D16B84" w:rsidTr="0040018C">
        <w:trPr>
          <w:del w:id="15465" w:author="ENDC 102-11 UE Capabilities" w:date="2018-06-01T14:14:00Z"/>
        </w:trPr>
        <w:tc>
          <w:tcPr>
            <w:tcW w:w="14173" w:type="dxa"/>
            <w:shd w:val="clear" w:color="auto" w:fill="auto"/>
          </w:tcPr>
          <w:p w14:paraId="57B1092D" w14:textId="46624780" w:rsidR="006635CE" w:rsidRPr="0040018C" w:rsidDel="00EF294D" w:rsidRDefault="006635CE" w:rsidP="006635CE">
            <w:pPr>
              <w:pStyle w:val="TAL"/>
              <w:rPr>
                <w:del w:id="15466" w:author="ENDC 102-11 UE Capabilities" w:date="2018-06-01T14:14:00Z"/>
                <w:noProof/>
                <w:szCs w:val="22"/>
              </w:rPr>
            </w:pPr>
            <w:del w:id="15467" w:author="ENDC 102-11 UE Capabilities" w:date="2018-06-01T14:14:00Z">
              <w:r w:rsidRPr="0040018C" w:rsidDel="00EF294D">
                <w:rPr>
                  <w:b/>
                  <w:i/>
                  <w:noProof/>
                  <w:szCs w:val="22"/>
                </w:rPr>
                <w:delText>mux-SR-HARQ-ACK-CSI-PUCCH</w:delText>
              </w:r>
            </w:del>
          </w:p>
          <w:p w14:paraId="3DB9DCF6" w14:textId="02E8D21E" w:rsidR="006635CE" w:rsidRPr="0040018C" w:rsidDel="00EF294D" w:rsidRDefault="006635CE" w:rsidP="006635CE">
            <w:pPr>
              <w:pStyle w:val="TAL"/>
              <w:rPr>
                <w:del w:id="15468" w:author="ENDC 102-11 UE Capabilities" w:date="2018-06-01T14:14:00Z"/>
                <w:noProof/>
                <w:szCs w:val="22"/>
              </w:rPr>
            </w:pPr>
            <w:del w:id="15469" w:author="ENDC 102-11 UE Capabilities" w:date="2018-06-01T14:14:00Z">
              <w:r w:rsidRPr="0040018C" w:rsidDel="00EF294D">
                <w:rPr>
                  <w:noProof/>
                  <w:szCs w:val="22"/>
                </w:rPr>
                <w:delText>R1 4-19: SR/HARQ-ACK/CSI multiplexing once per slot using a PUCCH (or piggybacked on a PUSCH)</w:delText>
              </w:r>
            </w:del>
          </w:p>
        </w:tc>
      </w:tr>
      <w:tr w:rsidR="006635CE" w:rsidDel="00EF294D" w14:paraId="772DACC6" w14:textId="73792B7B" w:rsidTr="0040018C">
        <w:trPr>
          <w:del w:id="15470" w:author="ENDC 102-11 UE Capabilities" w:date="2018-06-01T14:14:00Z"/>
        </w:trPr>
        <w:tc>
          <w:tcPr>
            <w:tcW w:w="14173" w:type="dxa"/>
            <w:shd w:val="clear" w:color="auto" w:fill="auto"/>
          </w:tcPr>
          <w:p w14:paraId="310C69E4" w14:textId="5ADF19DA" w:rsidR="006635CE" w:rsidRPr="0040018C" w:rsidDel="00EF294D" w:rsidRDefault="006635CE" w:rsidP="006635CE">
            <w:pPr>
              <w:pStyle w:val="TAL"/>
              <w:rPr>
                <w:del w:id="15471" w:author="ENDC 102-11 UE Capabilities" w:date="2018-06-01T14:14:00Z"/>
                <w:noProof/>
                <w:szCs w:val="22"/>
              </w:rPr>
            </w:pPr>
            <w:del w:id="15472" w:author="ENDC 102-11 UE Capabilities" w:date="2018-06-01T14:14:00Z">
              <w:r w:rsidRPr="0040018C" w:rsidDel="00EF294D">
                <w:rPr>
                  <w:b/>
                  <w:i/>
                  <w:noProof/>
                  <w:szCs w:val="22"/>
                </w:rPr>
                <w:delText>oneFL-DMRS-ThreeAdditionalDMRS</w:delText>
              </w:r>
            </w:del>
          </w:p>
          <w:p w14:paraId="44471CEE" w14:textId="3BEFA426" w:rsidR="006635CE" w:rsidRPr="0040018C" w:rsidDel="00EF294D" w:rsidRDefault="006635CE" w:rsidP="006635CE">
            <w:pPr>
              <w:pStyle w:val="TAL"/>
              <w:rPr>
                <w:del w:id="15473" w:author="ENDC 102-11 UE Capabilities" w:date="2018-06-01T14:14:00Z"/>
                <w:noProof/>
                <w:szCs w:val="22"/>
              </w:rPr>
            </w:pPr>
            <w:del w:id="15474" w:author="ENDC 102-11 UE Capabilities" w:date="2018-06-01T14:14:00Z">
              <w:r w:rsidRPr="0040018C" w:rsidDel="00EF294D">
                <w:rPr>
                  <w:noProof/>
                  <w:szCs w:val="22"/>
                </w:rPr>
                <w:delText>R1 2-9 &amp; 2-19: Support 1+3 DMRS (DL/UL)</w:delText>
              </w:r>
            </w:del>
          </w:p>
        </w:tc>
      </w:tr>
      <w:tr w:rsidR="006635CE" w:rsidDel="00EF294D" w14:paraId="2C44FB72" w14:textId="785773B4" w:rsidTr="0040018C">
        <w:trPr>
          <w:del w:id="15475" w:author="ENDC 102-11 UE Capabilities" w:date="2018-06-01T14:14:00Z"/>
        </w:trPr>
        <w:tc>
          <w:tcPr>
            <w:tcW w:w="14173" w:type="dxa"/>
            <w:shd w:val="clear" w:color="auto" w:fill="auto"/>
          </w:tcPr>
          <w:p w14:paraId="2E4A31B9" w14:textId="50DB9126" w:rsidR="006635CE" w:rsidRPr="0040018C" w:rsidDel="00EF294D" w:rsidRDefault="006635CE" w:rsidP="006635CE">
            <w:pPr>
              <w:pStyle w:val="TAL"/>
              <w:rPr>
                <w:del w:id="15476" w:author="ENDC 102-11 UE Capabilities" w:date="2018-06-01T14:14:00Z"/>
                <w:noProof/>
                <w:szCs w:val="22"/>
              </w:rPr>
            </w:pPr>
            <w:del w:id="15477" w:author="ENDC 102-11 UE Capabilities" w:date="2018-06-01T14:14:00Z">
              <w:r w:rsidRPr="0040018C" w:rsidDel="00EF294D">
                <w:rPr>
                  <w:b/>
                  <w:i/>
                  <w:noProof/>
                  <w:szCs w:val="22"/>
                </w:rPr>
                <w:delText>oneFL-DMRS-TwoAdditionalDMRS</w:delText>
              </w:r>
            </w:del>
          </w:p>
          <w:p w14:paraId="6F62618B" w14:textId="125C41DD" w:rsidR="006635CE" w:rsidRPr="0040018C" w:rsidDel="00EF294D" w:rsidRDefault="006635CE" w:rsidP="006635CE">
            <w:pPr>
              <w:pStyle w:val="TAL"/>
              <w:rPr>
                <w:del w:id="15478" w:author="ENDC 102-11 UE Capabilities" w:date="2018-06-01T14:14:00Z"/>
                <w:noProof/>
                <w:szCs w:val="22"/>
              </w:rPr>
            </w:pPr>
            <w:del w:id="15479" w:author="ENDC 102-11 UE Capabilities" w:date="2018-06-01T14:14:00Z">
              <w:r w:rsidRPr="0040018C" w:rsidDel="00EF294D">
                <w:rPr>
                  <w:noProof/>
                  <w:szCs w:val="22"/>
                </w:rPr>
                <w:delText>R1 2-6 &amp; 2-16b: Support 1+2 DMRS (DL/UL)</w:delText>
              </w:r>
            </w:del>
          </w:p>
        </w:tc>
      </w:tr>
      <w:tr w:rsidR="006635CE" w:rsidDel="00EF294D" w14:paraId="2CE733CF" w14:textId="449DB740" w:rsidTr="0040018C">
        <w:trPr>
          <w:del w:id="15480" w:author="ENDC 102-11 UE Capabilities" w:date="2018-06-01T14:14:00Z"/>
        </w:trPr>
        <w:tc>
          <w:tcPr>
            <w:tcW w:w="14173" w:type="dxa"/>
            <w:shd w:val="clear" w:color="auto" w:fill="auto"/>
          </w:tcPr>
          <w:p w14:paraId="6D6F1842" w14:textId="3FE4C7C3" w:rsidR="006635CE" w:rsidRPr="0040018C" w:rsidDel="00EF294D" w:rsidRDefault="006635CE" w:rsidP="006635CE">
            <w:pPr>
              <w:pStyle w:val="TAL"/>
              <w:rPr>
                <w:del w:id="15481" w:author="ENDC 102-11 UE Capabilities" w:date="2018-06-01T14:14:00Z"/>
                <w:noProof/>
                <w:szCs w:val="22"/>
              </w:rPr>
            </w:pPr>
            <w:del w:id="15482" w:author="ENDC 102-11 UE Capabilities" w:date="2018-06-01T14:14:00Z">
              <w:r w:rsidRPr="0040018C" w:rsidDel="00EF294D">
                <w:rPr>
                  <w:b/>
                  <w:i/>
                  <w:noProof/>
                  <w:szCs w:val="22"/>
                </w:rPr>
                <w:delText>onePortsPTRS</w:delText>
              </w:r>
            </w:del>
          </w:p>
          <w:p w14:paraId="5A027FA1" w14:textId="46D06ACB" w:rsidR="006635CE" w:rsidRPr="0040018C" w:rsidDel="00EF294D" w:rsidRDefault="006635CE" w:rsidP="006635CE">
            <w:pPr>
              <w:pStyle w:val="TAL"/>
              <w:rPr>
                <w:del w:id="15483" w:author="ENDC 102-11 UE Capabilities" w:date="2018-06-01T14:14:00Z"/>
                <w:noProof/>
                <w:szCs w:val="22"/>
              </w:rPr>
            </w:pPr>
            <w:del w:id="15484" w:author="ENDC 102-11 UE Capabilities" w:date="2018-06-01T14:14:00Z">
              <w:r w:rsidRPr="0040018C" w:rsidDel="00EF294D">
                <w:rPr>
                  <w:noProof/>
                  <w:szCs w:val="22"/>
                </w:rPr>
                <w:delText>R1 2-44 &amp; 2-47: 1 port of DL/UL PTRS</w:delText>
              </w:r>
            </w:del>
          </w:p>
        </w:tc>
      </w:tr>
      <w:tr w:rsidR="006635CE" w:rsidDel="00EF294D" w14:paraId="3F446B12" w14:textId="47255329" w:rsidTr="0040018C">
        <w:trPr>
          <w:del w:id="15485" w:author="ENDC 102-11 UE Capabilities" w:date="2018-06-01T14:14:00Z"/>
        </w:trPr>
        <w:tc>
          <w:tcPr>
            <w:tcW w:w="14173" w:type="dxa"/>
            <w:shd w:val="clear" w:color="auto" w:fill="auto"/>
          </w:tcPr>
          <w:p w14:paraId="3CBB4A64" w14:textId="2103D37C" w:rsidR="006635CE" w:rsidRPr="0040018C" w:rsidDel="00EF294D" w:rsidRDefault="006635CE" w:rsidP="006635CE">
            <w:pPr>
              <w:pStyle w:val="TAL"/>
              <w:rPr>
                <w:del w:id="15486" w:author="ENDC 102-11 UE Capabilities" w:date="2018-06-01T14:14:00Z"/>
                <w:noProof/>
                <w:szCs w:val="22"/>
              </w:rPr>
            </w:pPr>
            <w:del w:id="15487" w:author="ENDC 102-11 UE Capabilities" w:date="2018-06-01T14:14:00Z">
              <w:r w:rsidRPr="0040018C" w:rsidDel="00EF294D">
                <w:rPr>
                  <w:b/>
                  <w:i/>
                  <w:noProof/>
                  <w:szCs w:val="22"/>
                </w:rPr>
                <w:delText>onePUCCH-LongAndShortFormat</w:delText>
              </w:r>
            </w:del>
          </w:p>
          <w:p w14:paraId="7821AF06" w14:textId="493D1397" w:rsidR="006635CE" w:rsidRPr="0040018C" w:rsidDel="00EF294D" w:rsidRDefault="006635CE" w:rsidP="006635CE">
            <w:pPr>
              <w:pStyle w:val="TAL"/>
              <w:rPr>
                <w:del w:id="15488" w:author="ENDC 102-11 UE Capabilities" w:date="2018-06-01T14:14:00Z"/>
                <w:noProof/>
                <w:szCs w:val="22"/>
              </w:rPr>
            </w:pPr>
            <w:del w:id="15489" w:author="ENDC 102-11 UE Capabilities" w:date="2018-06-01T14:14:00Z">
              <w:r w:rsidRPr="0040018C" w:rsidDel="00EF294D">
                <w:rPr>
                  <w:noProof/>
                  <w:szCs w:val="22"/>
                </w:rPr>
                <w:delText>R1 4-22: 1 long PUCCH format and 1 short PUCCH format in the same slot</w:delText>
              </w:r>
            </w:del>
          </w:p>
        </w:tc>
      </w:tr>
      <w:tr w:rsidR="006635CE" w:rsidDel="00EF294D" w14:paraId="3F2E53C9" w14:textId="7987594D" w:rsidTr="0040018C">
        <w:trPr>
          <w:del w:id="15490" w:author="ENDC 102-11 UE Capabilities" w:date="2018-06-01T14:14:00Z"/>
        </w:trPr>
        <w:tc>
          <w:tcPr>
            <w:tcW w:w="14173" w:type="dxa"/>
            <w:shd w:val="clear" w:color="auto" w:fill="auto"/>
          </w:tcPr>
          <w:p w14:paraId="3ECC6EFA" w14:textId="17C06CD9" w:rsidR="006635CE" w:rsidRPr="0040018C" w:rsidDel="00EF294D" w:rsidRDefault="006635CE" w:rsidP="006635CE">
            <w:pPr>
              <w:pStyle w:val="TAL"/>
              <w:rPr>
                <w:del w:id="15491" w:author="ENDC 102-11 UE Capabilities" w:date="2018-06-01T14:14:00Z"/>
                <w:noProof/>
                <w:szCs w:val="22"/>
              </w:rPr>
            </w:pPr>
            <w:del w:id="15492" w:author="ENDC 102-11 UE Capabilities" w:date="2018-06-01T14:14:00Z">
              <w:r w:rsidRPr="0040018C" w:rsidDel="00EF294D">
                <w:rPr>
                  <w:b/>
                  <w:i/>
                  <w:noProof/>
                  <w:szCs w:val="22"/>
                </w:rPr>
                <w:delText>oneSymbolGP-TDD</w:delText>
              </w:r>
            </w:del>
          </w:p>
          <w:p w14:paraId="43CA33B4" w14:textId="4C1C6CD1" w:rsidR="006635CE" w:rsidRPr="0040018C" w:rsidDel="00EF294D" w:rsidRDefault="006635CE" w:rsidP="006635CE">
            <w:pPr>
              <w:pStyle w:val="TAL"/>
              <w:rPr>
                <w:del w:id="15493" w:author="ENDC 102-11 UE Capabilities" w:date="2018-06-01T14:14:00Z"/>
                <w:noProof/>
                <w:szCs w:val="22"/>
              </w:rPr>
            </w:pPr>
            <w:del w:id="15494" w:author="ENDC 102-11 UE Capabilities" w:date="2018-06-01T14:14:00Z">
              <w:r w:rsidRPr="0040018C" w:rsidDel="00EF294D">
                <w:rPr>
                  <w:noProof/>
                  <w:szCs w:val="22"/>
                </w:rPr>
                <w:delText>R4 1-9: 1-symbol GP in unpaired spectrum</w:delText>
              </w:r>
            </w:del>
          </w:p>
        </w:tc>
      </w:tr>
      <w:tr w:rsidR="006635CE" w:rsidDel="00EF294D" w14:paraId="4F912564" w14:textId="7C23ED62" w:rsidTr="0040018C">
        <w:trPr>
          <w:del w:id="15495" w:author="ENDC 102-11 UE Capabilities" w:date="2018-06-01T14:14:00Z"/>
        </w:trPr>
        <w:tc>
          <w:tcPr>
            <w:tcW w:w="14173" w:type="dxa"/>
            <w:shd w:val="clear" w:color="auto" w:fill="auto"/>
          </w:tcPr>
          <w:p w14:paraId="6F51263A" w14:textId="54E6E4F1" w:rsidR="006635CE" w:rsidRPr="0040018C" w:rsidDel="00EF294D" w:rsidRDefault="006635CE" w:rsidP="006635CE">
            <w:pPr>
              <w:pStyle w:val="TAL"/>
              <w:rPr>
                <w:del w:id="15496" w:author="ENDC 102-11 UE Capabilities" w:date="2018-06-01T14:14:00Z"/>
                <w:noProof/>
                <w:szCs w:val="22"/>
              </w:rPr>
            </w:pPr>
            <w:del w:id="15497" w:author="ENDC 102-11 UE Capabilities" w:date="2018-06-01T14:14:00Z">
              <w:r w:rsidRPr="0040018C" w:rsidDel="00EF294D">
                <w:rPr>
                  <w:b/>
                  <w:i/>
                  <w:noProof/>
                  <w:szCs w:val="22"/>
                </w:rPr>
                <w:delText>pdcch-BlindDetectionCA</w:delText>
              </w:r>
            </w:del>
          </w:p>
          <w:p w14:paraId="1734619B" w14:textId="38E9CB2A" w:rsidR="006635CE" w:rsidRPr="0040018C" w:rsidDel="00EF294D" w:rsidRDefault="006635CE" w:rsidP="006635CE">
            <w:pPr>
              <w:pStyle w:val="TAL"/>
              <w:rPr>
                <w:del w:id="15498" w:author="ENDC 102-11 UE Capabilities" w:date="2018-06-01T14:14:00Z"/>
                <w:noProof/>
                <w:szCs w:val="22"/>
              </w:rPr>
            </w:pPr>
            <w:del w:id="15499" w:author="ENDC 102-11 UE Capabilities" w:date="2018-06-01T14:14:00Z">
              <w:r w:rsidRPr="0040018C" w:rsidDel="00EF294D">
                <w:rPr>
                  <w:noProof/>
                  <w:szCs w:val="22"/>
                </w:rPr>
                <w:delText>R1 6-5a: PDCCH blind detection capability for CA</w:delText>
              </w:r>
            </w:del>
          </w:p>
        </w:tc>
      </w:tr>
      <w:tr w:rsidR="006635CE" w:rsidDel="00EF294D" w14:paraId="0FA48AEE" w14:textId="203784F5" w:rsidTr="0040018C">
        <w:trPr>
          <w:del w:id="15500" w:author="ENDC 102-11 UE Capabilities" w:date="2018-06-01T14:14:00Z"/>
        </w:trPr>
        <w:tc>
          <w:tcPr>
            <w:tcW w:w="14173" w:type="dxa"/>
            <w:shd w:val="clear" w:color="auto" w:fill="auto"/>
          </w:tcPr>
          <w:p w14:paraId="0E543C02" w14:textId="632B6418" w:rsidR="006635CE" w:rsidRPr="0040018C" w:rsidDel="00EF294D" w:rsidRDefault="006635CE" w:rsidP="006635CE">
            <w:pPr>
              <w:pStyle w:val="TAL"/>
              <w:rPr>
                <w:del w:id="15501" w:author="ENDC 102-11 UE Capabilities" w:date="2018-06-01T14:14:00Z"/>
                <w:noProof/>
                <w:szCs w:val="22"/>
              </w:rPr>
            </w:pPr>
            <w:del w:id="15502" w:author="ENDC 102-11 UE Capabilities" w:date="2018-06-01T14:14:00Z">
              <w:r w:rsidRPr="0040018C" w:rsidDel="00EF294D">
                <w:rPr>
                  <w:b/>
                  <w:i/>
                  <w:noProof/>
                  <w:szCs w:val="22"/>
                </w:rPr>
                <w:delText>pucch-F2-WithFH</w:delText>
              </w:r>
            </w:del>
          </w:p>
          <w:p w14:paraId="508EC190" w14:textId="647CBBA5" w:rsidR="006635CE" w:rsidRPr="0040018C" w:rsidDel="00EF294D" w:rsidRDefault="006635CE" w:rsidP="006635CE">
            <w:pPr>
              <w:pStyle w:val="TAL"/>
              <w:rPr>
                <w:del w:id="15503" w:author="ENDC 102-11 UE Capabilities" w:date="2018-06-01T14:14:00Z"/>
                <w:noProof/>
                <w:szCs w:val="22"/>
              </w:rPr>
            </w:pPr>
            <w:del w:id="15504" w:author="ENDC 102-11 UE Capabilities" w:date="2018-06-01T14:14:00Z">
              <w:r w:rsidRPr="0040018C" w:rsidDel="00EF294D">
                <w:rPr>
                  <w:noProof/>
                  <w:szCs w:val="22"/>
                </w:rPr>
                <w:delText>R1 4-3: PUCCH format 2 over 1 – 2 OFDM symbols once per slot with FH</w:delText>
              </w:r>
            </w:del>
          </w:p>
        </w:tc>
      </w:tr>
      <w:tr w:rsidR="006635CE" w:rsidDel="00EF294D" w14:paraId="2C5A7AC1" w14:textId="007CF1AF" w:rsidTr="0040018C">
        <w:trPr>
          <w:del w:id="15505" w:author="ENDC 102-11 UE Capabilities" w:date="2018-06-01T14:14:00Z"/>
        </w:trPr>
        <w:tc>
          <w:tcPr>
            <w:tcW w:w="14173" w:type="dxa"/>
            <w:shd w:val="clear" w:color="auto" w:fill="auto"/>
          </w:tcPr>
          <w:p w14:paraId="3672893B" w14:textId="1629E2BD" w:rsidR="006635CE" w:rsidRPr="0040018C" w:rsidDel="00EF294D" w:rsidRDefault="006635CE" w:rsidP="006635CE">
            <w:pPr>
              <w:pStyle w:val="TAL"/>
              <w:rPr>
                <w:del w:id="15506" w:author="ENDC 102-11 UE Capabilities" w:date="2018-06-01T14:14:00Z"/>
                <w:noProof/>
                <w:szCs w:val="22"/>
              </w:rPr>
            </w:pPr>
            <w:del w:id="15507" w:author="ENDC 102-11 UE Capabilities" w:date="2018-06-01T14:14:00Z">
              <w:r w:rsidRPr="0040018C" w:rsidDel="00EF294D">
                <w:rPr>
                  <w:b/>
                  <w:i/>
                  <w:noProof/>
                  <w:szCs w:val="22"/>
                </w:rPr>
                <w:delText>pucch-F3-4-HalfPi-BPSK</w:delText>
              </w:r>
            </w:del>
          </w:p>
          <w:p w14:paraId="63075BD2" w14:textId="5FEC1F63" w:rsidR="006635CE" w:rsidRPr="0040018C" w:rsidDel="00EF294D" w:rsidRDefault="006635CE" w:rsidP="006635CE">
            <w:pPr>
              <w:pStyle w:val="TAL"/>
              <w:rPr>
                <w:del w:id="15508" w:author="ENDC 102-11 UE Capabilities" w:date="2018-06-01T14:14:00Z"/>
                <w:noProof/>
                <w:szCs w:val="22"/>
              </w:rPr>
            </w:pPr>
            <w:del w:id="15509" w:author="ENDC 102-11 UE Capabilities" w:date="2018-06-01T14:14:00Z">
              <w:r w:rsidRPr="0040018C" w:rsidDel="00EF294D">
                <w:rPr>
                  <w:noProof/>
                  <w:szCs w:val="22"/>
                </w:rPr>
                <w:delText>R4 1-7: pi/2-BPSK for PUCCH format 3/4</w:delText>
              </w:r>
            </w:del>
          </w:p>
        </w:tc>
      </w:tr>
      <w:tr w:rsidR="006635CE" w:rsidDel="00EF294D" w14:paraId="51F90E97" w14:textId="7B12988D" w:rsidTr="0040018C">
        <w:trPr>
          <w:del w:id="15510" w:author="ENDC 102-11 UE Capabilities" w:date="2018-06-01T14:14:00Z"/>
        </w:trPr>
        <w:tc>
          <w:tcPr>
            <w:tcW w:w="14173" w:type="dxa"/>
            <w:shd w:val="clear" w:color="auto" w:fill="auto"/>
          </w:tcPr>
          <w:p w14:paraId="2624146F" w14:textId="2EC31242" w:rsidR="006635CE" w:rsidRPr="0040018C" w:rsidDel="00EF294D" w:rsidRDefault="006635CE" w:rsidP="006635CE">
            <w:pPr>
              <w:pStyle w:val="TAL"/>
              <w:rPr>
                <w:del w:id="15511" w:author="ENDC 102-11 UE Capabilities" w:date="2018-06-01T14:14:00Z"/>
                <w:noProof/>
                <w:szCs w:val="22"/>
              </w:rPr>
            </w:pPr>
            <w:del w:id="15512" w:author="ENDC 102-11 UE Capabilities" w:date="2018-06-01T14:14:00Z">
              <w:r w:rsidRPr="0040018C" w:rsidDel="00EF294D">
                <w:rPr>
                  <w:b/>
                  <w:i/>
                  <w:noProof/>
                  <w:szCs w:val="22"/>
                </w:rPr>
                <w:delText>pucch-F3-WithFH</w:delText>
              </w:r>
            </w:del>
          </w:p>
          <w:p w14:paraId="5130A364" w14:textId="0CA0420D" w:rsidR="006635CE" w:rsidRPr="0040018C" w:rsidDel="00EF294D" w:rsidRDefault="006635CE" w:rsidP="006635CE">
            <w:pPr>
              <w:pStyle w:val="TAL"/>
              <w:rPr>
                <w:del w:id="15513" w:author="ENDC 102-11 UE Capabilities" w:date="2018-06-01T14:14:00Z"/>
                <w:noProof/>
                <w:szCs w:val="22"/>
              </w:rPr>
            </w:pPr>
            <w:del w:id="15514" w:author="ENDC 102-11 UE Capabilities" w:date="2018-06-01T14:14:00Z">
              <w:r w:rsidRPr="0040018C" w:rsidDel="00EF294D">
                <w:rPr>
                  <w:noProof/>
                  <w:szCs w:val="22"/>
                </w:rPr>
                <w:delText>R1 4-4: PUCCH format 3 over 4 – 14 OFDM symbols once per slot with FH</w:delText>
              </w:r>
            </w:del>
          </w:p>
        </w:tc>
      </w:tr>
      <w:tr w:rsidR="006635CE" w:rsidDel="00EF294D" w14:paraId="1F6F094B" w14:textId="5CC7CDB2" w:rsidTr="0040018C">
        <w:trPr>
          <w:del w:id="15515" w:author="ENDC 102-11 UE Capabilities" w:date="2018-06-01T14:14:00Z"/>
        </w:trPr>
        <w:tc>
          <w:tcPr>
            <w:tcW w:w="14173" w:type="dxa"/>
            <w:shd w:val="clear" w:color="auto" w:fill="auto"/>
          </w:tcPr>
          <w:p w14:paraId="5AB199D6" w14:textId="4CB8CB12" w:rsidR="006635CE" w:rsidRPr="0040018C" w:rsidDel="00EF294D" w:rsidRDefault="006635CE" w:rsidP="006635CE">
            <w:pPr>
              <w:pStyle w:val="TAL"/>
              <w:rPr>
                <w:del w:id="15516" w:author="ENDC 102-11 UE Capabilities" w:date="2018-06-01T14:14:00Z"/>
                <w:noProof/>
                <w:szCs w:val="22"/>
              </w:rPr>
            </w:pPr>
            <w:del w:id="15517" w:author="ENDC 102-11 UE Capabilities" w:date="2018-06-01T14:14:00Z">
              <w:r w:rsidRPr="0040018C" w:rsidDel="00EF294D">
                <w:rPr>
                  <w:b/>
                  <w:i/>
                  <w:noProof/>
                  <w:szCs w:val="22"/>
                </w:rPr>
                <w:delText>pucch-F4-WithFH</w:delText>
              </w:r>
            </w:del>
          </w:p>
          <w:p w14:paraId="6A677E8E" w14:textId="68533FE9" w:rsidR="006635CE" w:rsidRPr="0040018C" w:rsidDel="00EF294D" w:rsidRDefault="006635CE" w:rsidP="006635CE">
            <w:pPr>
              <w:pStyle w:val="TAL"/>
              <w:rPr>
                <w:del w:id="15518" w:author="ENDC 102-11 UE Capabilities" w:date="2018-06-01T14:14:00Z"/>
                <w:noProof/>
                <w:szCs w:val="22"/>
              </w:rPr>
            </w:pPr>
            <w:del w:id="15519" w:author="ENDC 102-11 UE Capabilities" w:date="2018-06-01T14:14:00Z">
              <w:r w:rsidRPr="0040018C" w:rsidDel="00EF294D">
                <w:rPr>
                  <w:noProof/>
                  <w:szCs w:val="22"/>
                </w:rPr>
                <w:delText>R1 4-5: PUCCH format 4 over 4 – 14 OFDM symbols once per slot with FH</w:delText>
              </w:r>
            </w:del>
          </w:p>
        </w:tc>
      </w:tr>
      <w:tr w:rsidR="006635CE" w:rsidDel="00EF294D" w14:paraId="45B98462" w14:textId="5D78C6FA" w:rsidTr="0040018C">
        <w:trPr>
          <w:del w:id="15520" w:author="ENDC 102-11 UE Capabilities" w:date="2018-06-01T14:14:00Z"/>
        </w:trPr>
        <w:tc>
          <w:tcPr>
            <w:tcW w:w="14173" w:type="dxa"/>
            <w:shd w:val="clear" w:color="auto" w:fill="auto"/>
          </w:tcPr>
          <w:p w14:paraId="01C457D1" w14:textId="0E282883" w:rsidR="006635CE" w:rsidRPr="0040018C" w:rsidDel="00EF294D" w:rsidRDefault="006635CE" w:rsidP="006635CE">
            <w:pPr>
              <w:pStyle w:val="TAL"/>
              <w:rPr>
                <w:del w:id="15521" w:author="ENDC 102-11 UE Capabilities" w:date="2018-06-01T14:14:00Z"/>
                <w:noProof/>
                <w:szCs w:val="22"/>
              </w:rPr>
            </w:pPr>
            <w:del w:id="15522" w:author="ENDC 102-11 UE Capabilities" w:date="2018-06-01T14:14:00Z">
              <w:r w:rsidRPr="0040018C" w:rsidDel="00EF294D">
                <w:rPr>
                  <w:b/>
                  <w:i/>
                  <w:noProof/>
                  <w:szCs w:val="22"/>
                </w:rPr>
                <w:delText>pusch-HalfPi-BPSK</w:delText>
              </w:r>
            </w:del>
          </w:p>
          <w:p w14:paraId="6469B109" w14:textId="35A6DCFE" w:rsidR="006635CE" w:rsidRPr="0040018C" w:rsidDel="00EF294D" w:rsidRDefault="006635CE" w:rsidP="006635CE">
            <w:pPr>
              <w:pStyle w:val="TAL"/>
              <w:rPr>
                <w:del w:id="15523" w:author="ENDC 102-11 UE Capabilities" w:date="2018-06-01T14:14:00Z"/>
                <w:noProof/>
                <w:szCs w:val="22"/>
              </w:rPr>
            </w:pPr>
            <w:del w:id="15524" w:author="ENDC 102-11 UE Capabilities" w:date="2018-06-01T14:14:00Z">
              <w:r w:rsidRPr="0040018C" w:rsidDel="00EF294D">
                <w:rPr>
                  <w:noProof/>
                  <w:szCs w:val="22"/>
                </w:rPr>
                <w:delText>R4 1-6: pi/2-BPSK for PUSCH</w:delText>
              </w:r>
            </w:del>
          </w:p>
        </w:tc>
      </w:tr>
      <w:tr w:rsidR="006635CE" w:rsidRPr="0040018C" w:rsidDel="00EF294D" w14:paraId="00657438" w14:textId="5D59B6B5" w:rsidTr="0040018C">
        <w:trPr>
          <w:del w:id="15525" w:author="ENDC 102-11 UE Capabilities" w:date="2018-06-01T14:14:00Z"/>
        </w:trPr>
        <w:tc>
          <w:tcPr>
            <w:tcW w:w="14173" w:type="dxa"/>
            <w:shd w:val="clear" w:color="auto" w:fill="auto"/>
          </w:tcPr>
          <w:p w14:paraId="79187379" w14:textId="3CDB84BB" w:rsidR="006635CE" w:rsidRPr="0040018C" w:rsidDel="00EF294D" w:rsidRDefault="006635CE" w:rsidP="006635CE">
            <w:pPr>
              <w:pStyle w:val="TAL"/>
              <w:rPr>
                <w:del w:id="15526" w:author="ENDC 102-11 UE Capabilities" w:date="2018-06-01T14:14:00Z"/>
                <w:noProof/>
                <w:szCs w:val="22"/>
              </w:rPr>
            </w:pPr>
            <w:del w:id="15527" w:author="ENDC 102-11 UE Capabilities" w:date="2018-06-01T14:14:00Z">
              <w:r w:rsidRPr="0040018C" w:rsidDel="00EF294D">
                <w:rPr>
                  <w:b/>
                  <w:i/>
                  <w:noProof/>
                  <w:szCs w:val="22"/>
                </w:rPr>
                <w:delText>pusch-LBRM</w:delText>
              </w:r>
            </w:del>
          </w:p>
          <w:p w14:paraId="3A12DAEC" w14:textId="4C7FC948" w:rsidR="006635CE" w:rsidRPr="0040018C" w:rsidDel="00EF294D" w:rsidRDefault="006635CE" w:rsidP="006635CE">
            <w:pPr>
              <w:pStyle w:val="TAL"/>
              <w:rPr>
                <w:del w:id="15528" w:author="ENDC 102-11 UE Capabilities" w:date="2018-06-01T14:14:00Z"/>
                <w:noProof/>
                <w:szCs w:val="22"/>
              </w:rPr>
            </w:pPr>
            <w:del w:id="15529" w:author="ENDC 102-11 UE Capabilities" w:date="2018-06-01T14:14:00Z">
              <w:r w:rsidRPr="0040018C" w:rsidDel="00EF294D">
                <w:rPr>
                  <w:noProof/>
                  <w:szCs w:val="22"/>
                </w:rPr>
                <w:delText>R1 5-29: LBRM for PUSCH</w:delText>
              </w:r>
            </w:del>
          </w:p>
        </w:tc>
      </w:tr>
      <w:tr w:rsidR="006635CE" w:rsidDel="00EF294D" w14:paraId="4F20AEA6" w14:textId="2DDFD469" w:rsidTr="0040018C">
        <w:trPr>
          <w:del w:id="15530" w:author="ENDC 102-11 UE Capabilities" w:date="2018-06-01T14:14:00Z"/>
        </w:trPr>
        <w:tc>
          <w:tcPr>
            <w:tcW w:w="14173" w:type="dxa"/>
            <w:shd w:val="clear" w:color="auto" w:fill="auto"/>
          </w:tcPr>
          <w:p w14:paraId="4F282BB6" w14:textId="38953215" w:rsidR="006635CE" w:rsidRPr="0040018C" w:rsidDel="00EF294D" w:rsidRDefault="006635CE" w:rsidP="006635CE">
            <w:pPr>
              <w:pStyle w:val="TAL"/>
              <w:rPr>
                <w:del w:id="15531" w:author="ENDC 102-11 UE Capabilities" w:date="2018-06-01T14:14:00Z"/>
                <w:noProof/>
                <w:szCs w:val="22"/>
              </w:rPr>
            </w:pPr>
            <w:del w:id="15532" w:author="ENDC 102-11 UE Capabilities" w:date="2018-06-01T14:14:00Z">
              <w:r w:rsidRPr="0040018C" w:rsidDel="00EF294D">
                <w:rPr>
                  <w:b/>
                  <w:i/>
                  <w:noProof/>
                  <w:szCs w:val="22"/>
                </w:rPr>
                <w:delText>semiOpenLoopCSI</w:delText>
              </w:r>
            </w:del>
          </w:p>
          <w:p w14:paraId="5321B4C4" w14:textId="4EAF15B0" w:rsidR="006635CE" w:rsidRPr="0040018C" w:rsidDel="00EF294D" w:rsidRDefault="006635CE" w:rsidP="006635CE">
            <w:pPr>
              <w:pStyle w:val="TAL"/>
              <w:rPr>
                <w:del w:id="15533" w:author="ENDC 102-11 UE Capabilities" w:date="2018-06-01T14:14:00Z"/>
                <w:noProof/>
                <w:szCs w:val="22"/>
              </w:rPr>
            </w:pPr>
            <w:del w:id="15534" w:author="ENDC 102-11 UE Capabilities" w:date="2018-06-01T14:14:00Z">
              <w:r w:rsidRPr="0040018C" w:rsidDel="00EF294D">
                <w:rPr>
                  <w:noProof/>
                  <w:szCs w:val="22"/>
                </w:rPr>
                <w:delText>R1 2-37: Support Semi-open loop CSI</w:delText>
              </w:r>
            </w:del>
          </w:p>
        </w:tc>
      </w:tr>
      <w:tr w:rsidR="006635CE" w:rsidDel="00EF294D" w14:paraId="579F8477" w14:textId="561479CC" w:rsidTr="0040018C">
        <w:trPr>
          <w:del w:id="15535" w:author="ENDC 102-11 UE Capabilities" w:date="2018-06-01T14:14:00Z"/>
        </w:trPr>
        <w:tc>
          <w:tcPr>
            <w:tcW w:w="14173" w:type="dxa"/>
            <w:shd w:val="clear" w:color="auto" w:fill="auto"/>
          </w:tcPr>
          <w:p w14:paraId="33D90247" w14:textId="1F34156A" w:rsidR="006635CE" w:rsidRPr="0040018C" w:rsidDel="00EF294D" w:rsidRDefault="006635CE" w:rsidP="006635CE">
            <w:pPr>
              <w:pStyle w:val="TAL"/>
              <w:rPr>
                <w:del w:id="15536" w:author="ENDC 102-11 UE Capabilities" w:date="2018-06-01T14:14:00Z"/>
                <w:noProof/>
                <w:szCs w:val="22"/>
              </w:rPr>
            </w:pPr>
            <w:del w:id="15537" w:author="ENDC 102-11 UE Capabilities" w:date="2018-06-01T14:14:00Z">
              <w:r w:rsidRPr="0040018C" w:rsidDel="00EF294D">
                <w:rPr>
                  <w:b/>
                  <w:i/>
                  <w:noProof/>
                  <w:szCs w:val="22"/>
                </w:rPr>
                <w:delText>supportedDMRS-TypeDL</w:delText>
              </w:r>
            </w:del>
          </w:p>
          <w:p w14:paraId="27392DD1" w14:textId="2C265841" w:rsidR="006635CE" w:rsidRPr="0040018C" w:rsidDel="00EF294D" w:rsidRDefault="006635CE" w:rsidP="006635CE">
            <w:pPr>
              <w:pStyle w:val="TAL"/>
              <w:rPr>
                <w:del w:id="15538" w:author="ENDC 102-11 UE Capabilities" w:date="2018-06-01T14:14:00Z"/>
                <w:noProof/>
                <w:szCs w:val="22"/>
              </w:rPr>
            </w:pPr>
            <w:del w:id="15539" w:author="ENDC 102-11 UE Capabilities" w:date="2018-06-01T14:14:00Z">
              <w:r w:rsidRPr="0040018C" w:rsidDel="00EF294D">
                <w:rPr>
                  <w:noProof/>
                  <w:szCs w:val="22"/>
                </w:rPr>
                <w:delText>R1 2-10: Support DMRS type (DL)</w:delText>
              </w:r>
            </w:del>
          </w:p>
        </w:tc>
      </w:tr>
      <w:tr w:rsidR="006635CE" w:rsidDel="00EF294D" w14:paraId="3C5EB29E" w14:textId="39C1F6C3" w:rsidTr="0040018C">
        <w:trPr>
          <w:del w:id="15540" w:author="ENDC 102-11 UE Capabilities" w:date="2018-06-01T14:14:00Z"/>
        </w:trPr>
        <w:tc>
          <w:tcPr>
            <w:tcW w:w="14173" w:type="dxa"/>
            <w:shd w:val="clear" w:color="auto" w:fill="auto"/>
          </w:tcPr>
          <w:p w14:paraId="1DA9A565" w14:textId="67F0488C" w:rsidR="006635CE" w:rsidRPr="0040018C" w:rsidDel="00EF294D" w:rsidRDefault="006635CE" w:rsidP="006635CE">
            <w:pPr>
              <w:pStyle w:val="TAL"/>
              <w:rPr>
                <w:del w:id="15541" w:author="ENDC 102-11 UE Capabilities" w:date="2018-06-01T14:14:00Z"/>
                <w:noProof/>
                <w:szCs w:val="22"/>
              </w:rPr>
            </w:pPr>
            <w:del w:id="15542" w:author="ENDC 102-11 UE Capabilities" w:date="2018-06-01T14:14:00Z">
              <w:r w:rsidRPr="0040018C" w:rsidDel="00EF294D">
                <w:rPr>
                  <w:b/>
                  <w:i/>
                  <w:noProof/>
                  <w:szCs w:val="22"/>
                </w:rPr>
                <w:delText>supportedDMRS-TypeUL</w:delText>
              </w:r>
            </w:del>
          </w:p>
          <w:p w14:paraId="103AD734" w14:textId="081C1E45" w:rsidR="006635CE" w:rsidRPr="0040018C" w:rsidDel="00EF294D" w:rsidRDefault="006635CE" w:rsidP="006635CE">
            <w:pPr>
              <w:pStyle w:val="TAL"/>
              <w:rPr>
                <w:del w:id="15543" w:author="ENDC 102-11 UE Capabilities" w:date="2018-06-01T14:14:00Z"/>
                <w:noProof/>
                <w:szCs w:val="22"/>
              </w:rPr>
            </w:pPr>
            <w:del w:id="15544" w:author="ENDC 102-11 UE Capabilities" w:date="2018-06-01T14:14:00Z">
              <w:r w:rsidRPr="0040018C" w:rsidDel="00EF294D">
                <w:rPr>
                  <w:noProof/>
                  <w:szCs w:val="22"/>
                </w:rPr>
                <w:delText>R1 2-17: Support DMRS type (UL)</w:delText>
              </w:r>
            </w:del>
          </w:p>
        </w:tc>
      </w:tr>
      <w:tr w:rsidR="006635CE" w:rsidDel="00EF294D" w14:paraId="13C73EC5" w14:textId="052F6AED" w:rsidTr="0040018C">
        <w:trPr>
          <w:del w:id="15545" w:author="ENDC 102-11 UE Capabilities" w:date="2018-06-01T14:14:00Z"/>
        </w:trPr>
        <w:tc>
          <w:tcPr>
            <w:tcW w:w="14173" w:type="dxa"/>
            <w:shd w:val="clear" w:color="auto" w:fill="auto"/>
          </w:tcPr>
          <w:p w14:paraId="17F7313D" w14:textId="4D3A5DEF" w:rsidR="006635CE" w:rsidRPr="0040018C" w:rsidDel="00EF294D" w:rsidRDefault="006635CE" w:rsidP="006635CE">
            <w:pPr>
              <w:pStyle w:val="TAL"/>
              <w:rPr>
                <w:del w:id="15546" w:author="ENDC 102-11 UE Capabilities" w:date="2018-06-01T14:14:00Z"/>
                <w:noProof/>
                <w:szCs w:val="22"/>
              </w:rPr>
            </w:pPr>
            <w:del w:id="15547" w:author="ENDC 102-11 UE Capabilities" w:date="2018-06-01T14:14:00Z">
              <w:r w:rsidRPr="0040018C" w:rsidDel="00EF294D">
                <w:rPr>
                  <w:b/>
                  <w:i/>
                  <w:noProof/>
                  <w:szCs w:val="22"/>
                </w:rPr>
                <w:delText>tpc-PUCCH-RNTI</w:delText>
              </w:r>
            </w:del>
          </w:p>
          <w:p w14:paraId="0128C2D6" w14:textId="547770CE" w:rsidR="006635CE" w:rsidRPr="0040018C" w:rsidDel="00EF294D" w:rsidRDefault="006635CE" w:rsidP="006635CE">
            <w:pPr>
              <w:pStyle w:val="TAL"/>
              <w:rPr>
                <w:del w:id="15548" w:author="ENDC 102-11 UE Capabilities" w:date="2018-06-01T14:14:00Z"/>
                <w:noProof/>
                <w:szCs w:val="22"/>
              </w:rPr>
            </w:pPr>
            <w:del w:id="15549" w:author="ENDC 102-11 UE Capabilities" w:date="2018-06-01T14:14:00Z">
              <w:r w:rsidRPr="0040018C" w:rsidDel="00EF294D">
                <w:rPr>
                  <w:noProof/>
                  <w:szCs w:val="22"/>
                </w:rPr>
                <w:delText>R1 8-4: TPC-PUCCH-RNTI</w:delText>
              </w:r>
            </w:del>
          </w:p>
        </w:tc>
      </w:tr>
      <w:tr w:rsidR="006635CE" w:rsidDel="00EF294D" w14:paraId="0B8C92AB" w14:textId="5A1F9C01" w:rsidTr="0040018C">
        <w:trPr>
          <w:del w:id="15550" w:author="ENDC 102-11 UE Capabilities" w:date="2018-06-01T14:14:00Z"/>
        </w:trPr>
        <w:tc>
          <w:tcPr>
            <w:tcW w:w="14173" w:type="dxa"/>
            <w:shd w:val="clear" w:color="auto" w:fill="auto"/>
          </w:tcPr>
          <w:p w14:paraId="5DBFD9CB" w14:textId="4EA8DE6D" w:rsidR="006635CE" w:rsidRPr="0040018C" w:rsidDel="00EF294D" w:rsidRDefault="006635CE" w:rsidP="006635CE">
            <w:pPr>
              <w:pStyle w:val="TAL"/>
              <w:rPr>
                <w:del w:id="15551" w:author="ENDC 102-11 UE Capabilities" w:date="2018-06-01T14:14:00Z"/>
                <w:noProof/>
                <w:szCs w:val="22"/>
              </w:rPr>
            </w:pPr>
            <w:del w:id="15552" w:author="ENDC 102-11 UE Capabilities" w:date="2018-06-01T14:14:00Z">
              <w:r w:rsidRPr="0040018C" w:rsidDel="00EF294D">
                <w:rPr>
                  <w:b/>
                  <w:i/>
                  <w:noProof/>
                  <w:szCs w:val="22"/>
                </w:rPr>
                <w:delText>tpc-PUSCH-RNTI</w:delText>
              </w:r>
            </w:del>
          </w:p>
          <w:p w14:paraId="24131801" w14:textId="3F69D510" w:rsidR="006635CE" w:rsidRPr="0040018C" w:rsidDel="00EF294D" w:rsidRDefault="006635CE" w:rsidP="006635CE">
            <w:pPr>
              <w:pStyle w:val="TAL"/>
              <w:rPr>
                <w:del w:id="15553" w:author="ENDC 102-11 UE Capabilities" w:date="2018-06-01T14:14:00Z"/>
                <w:noProof/>
                <w:szCs w:val="22"/>
              </w:rPr>
            </w:pPr>
            <w:del w:id="15554" w:author="ENDC 102-11 UE Capabilities" w:date="2018-06-01T14:14:00Z">
              <w:r w:rsidRPr="0040018C" w:rsidDel="00EF294D">
                <w:rPr>
                  <w:noProof/>
                  <w:szCs w:val="22"/>
                </w:rPr>
                <w:delText>R1 8-3: TPC-PUSCH-RNTI</w:delText>
              </w:r>
            </w:del>
          </w:p>
        </w:tc>
      </w:tr>
      <w:tr w:rsidR="006635CE" w:rsidDel="00EF294D" w14:paraId="4E587F07" w14:textId="63357F28" w:rsidTr="0040018C">
        <w:trPr>
          <w:del w:id="15555" w:author="ENDC 102-11 UE Capabilities" w:date="2018-06-01T14:14:00Z"/>
        </w:trPr>
        <w:tc>
          <w:tcPr>
            <w:tcW w:w="14173" w:type="dxa"/>
            <w:shd w:val="clear" w:color="auto" w:fill="auto"/>
          </w:tcPr>
          <w:p w14:paraId="2AE3555B" w14:textId="5CD055C6" w:rsidR="006635CE" w:rsidRPr="0040018C" w:rsidDel="00EF294D" w:rsidRDefault="006635CE" w:rsidP="006635CE">
            <w:pPr>
              <w:pStyle w:val="TAL"/>
              <w:rPr>
                <w:del w:id="15556" w:author="ENDC 102-11 UE Capabilities" w:date="2018-06-01T14:14:00Z"/>
                <w:noProof/>
                <w:szCs w:val="22"/>
              </w:rPr>
            </w:pPr>
            <w:del w:id="15557" w:author="ENDC 102-11 UE Capabilities" w:date="2018-06-01T14:14:00Z">
              <w:r w:rsidRPr="0040018C" w:rsidDel="00EF294D">
                <w:rPr>
                  <w:b/>
                  <w:i/>
                  <w:noProof/>
                  <w:szCs w:val="22"/>
                </w:rPr>
                <w:delText>tpc-SRS-RNTI</w:delText>
              </w:r>
            </w:del>
          </w:p>
          <w:p w14:paraId="6E4E567A" w14:textId="3F776A4A" w:rsidR="006635CE" w:rsidRPr="0040018C" w:rsidDel="00EF294D" w:rsidRDefault="006635CE" w:rsidP="006635CE">
            <w:pPr>
              <w:pStyle w:val="TAL"/>
              <w:rPr>
                <w:del w:id="15558" w:author="ENDC 102-11 UE Capabilities" w:date="2018-06-01T14:14:00Z"/>
                <w:noProof/>
                <w:szCs w:val="22"/>
              </w:rPr>
            </w:pPr>
            <w:del w:id="15559" w:author="ENDC 102-11 UE Capabilities" w:date="2018-06-01T14:14:00Z">
              <w:r w:rsidRPr="0040018C" w:rsidDel="00EF294D">
                <w:rPr>
                  <w:noProof/>
                  <w:szCs w:val="22"/>
                </w:rPr>
                <w:delText>R1 8-5: TPC-SRS-RNTI</w:delText>
              </w:r>
            </w:del>
          </w:p>
        </w:tc>
      </w:tr>
      <w:tr w:rsidR="006635CE" w:rsidDel="00EF294D" w14:paraId="53E9A1D5" w14:textId="780B0DFC" w:rsidTr="0040018C">
        <w:trPr>
          <w:del w:id="15560" w:author="ENDC 102-11 UE Capabilities" w:date="2018-06-01T14:14:00Z"/>
        </w:trPr>
        <w:tc>
          <w:tcPr>
            <w:tcW w:w="14173" w:type="dxa"/>
            <w:shd w:val="clear" w:color="auto" w:fill="auto"/>
          </w:tcPr>
          <w:p w14:paraId="340E215C" w14:textId="672DDEFA" w:rsidR="006635CE" w:rsidRPr="0040018C" w:rsidDel="00EF294D" w:rsidRDefault="006635CE" w:rsidP="006635CE">
            <w:pPr>
              <w:pStyle w:val="TAL"/>
              <w:rPr>
                <w:del w:id="15561" w:author="ENDC 102-11 UE Capabilities" w:date="2018-06-01T14:14:00Z"/>
                <w:noProof/>
                <w:szCs w:val="22"/>
              </w:rPr>
            </w:pPr>
            <w:del w:id="15562" w:author="ENDC 102-11 UE Capabilities" w:date="2018-06-01T14:14:00Z">
              <w:r w:rsidRPr="0040018C" w:rsidDel="00EF294D">
                <w:rPr>
                  <w:b/>
                  <w:i/>
                  <w:noProof/>
                  <w:szCs w:val="22"/>
                </w:rPr>
                <w:delText>twoDifferentTPC-Loop-PUCCH</w:delText>
              </w:r>
            </w:del>
          </w:p>
          <w:p w14:paraId="1D229CE4" w14:textId="65D002DF" w:rsidR="006635CE" w:rsidRPr="0040018C" w:rsidDel="00EF294D" w:rsidRDefault="006635CE" w:rsidP="006635CE">
            <w:pPr>
              <w:pStyle w:val="TAL"/>
              <w:rPr>
                <w:del w:id="15563" w:author="ENDC 102-11 UE Capabilities" w:date="2018-06-01T14:14:00Z"/>
                <w:noProof/>
                <w:szCs w:val="22"/>
              </w:rPr>
            </w:pPr>
            <w:del w:id="15564" w:author="ENDC 102-11 UE Capabilities" w:date="2018-06-01T14:14:00Z">
              <w:r w:rsidRPr="0040018C" w:rsidDel="00EF294D">
                <w:rPr>
                  <w:noProof/>
                  <w:szCs w:val="22"/>
                </w:rPr>
                <w:delText>R1 8-8: UL power control with 2 PUCCH closed loops</w:delText>
              </w:r>
            </w:del>
          </w:p>
        </w:tc>
      </w:tr>
      <w:tr w:rsidR="006635CE" w:rsidDel="00EF294D" w14:paraId="1FAE3ECB" w14:textId="01020537" w:rsidTr="0040018C">
        <w:trPr>
          <w:del w:id="15565" w:author="ENDC 102-11 UE Capabilities" w:date="2018-06-01T14:14:00Z"/>
        </w:trPr>
        <w:tc>
          <w:tcPr>
            <w:tcW w:w="14173" w:type="dxa"/>
            <w:shd w:val="clear" w:color="auto" w:fill="auto"/>
          </w:tcPr>
          <w:p w14:paraId="44F23B66" w14:textId="1ED325F4" w:rsidR="006635CE" w:rsidRPr="0040018C" w:rsidDel="00EF294D" w:rsidRDefault="006635CE" w:rsidP="006635CE">
            <w:pPr>
              <w:pStyle w:val="TAL"/>
              <w:rPr>
                <w:del w:id="15566" w:author="ENDC 102-11 UE Capabilities" w:date="2018-06-01T14:14:00Z"/>
                <w:noProof/>
                <w:szCs w:val="22"/>
              </w:rPr>
            </w:pPr>
            <w:del w:id="15567" w:author="ENDC 102-11 UE Capabilities" w:date="2018-06-01T14:14:00Z">
              <w:r w:rsidRPr="0040018C" w:rsidDel="00EF294D">
                <w:rPr>
                  <w:b/>
                  <w:i/>
                  <w:noProof/>
                  <w:szCs w:val="22"/>
                </w:rPr>
                <w:delText>twoDifferentTPC-Loop-PUSCH</w:delText>
              </w:r>
            </w:del>
          </w:p>
          <w:p w14:paraId="1BDD9BC9" w14:textId="2563CED2" w:rsidR="006635CE" w:rsidRPr="0040018C" w:rsidDel="00EF294D" w:rsidRDefault="006635CE" w:rsidP="006635CE">
            <w:pPr>
              <w:pStyle w:val="TAL"/>
              <w:rPr>
                <w:del w:id="15568" w:author="ENDC 102-11 UE Capabilities" w:date="2018-06-01T14:14:00Z"/>
                <w:noProof/>
                <w:szCs w:val="22"/>
              </w:rPr>
            </w:pPr>
            <w:del w:id="15569" w:author="ENDC 102-11 UE Capabilities" w:date="2018-06-01T14:14:00Z">
              <w:r w:rsidRPr="0040018C" w:rsidDel="00EF294D">
                <w:rPr>
                  <w:noProof/>
                  <w:szCs w:val="22"/>
                </w:rPr>
                <w:delText>R1 8-7: UL power control with 2 PUSCH closed loops</w:delText>
              </w:r>
            </w:del>
          </w:p>
        </w:tc>
      </w:tr>
      <w:tr w:rsidR="006635CE" w:rsidDel="00EF294D" w14:paraId="17FA9A5D" w14:textId="2730D66D" w:rsidTr="0040018C">
        <w:trPr>
          <w:del w:id="15570" w:author="ENDC 102-11 UE Capabilities" w:date="2018-06-01T14:14:00Z"/>
        </w:trPr>
        <w:tc>
          <w:tcPr>
            <w:tcW w:w="14173" w:type="dxa"/>
            <w:shd w:val="clear" w:color="auto" w:fill="auto"/>
          </w:tcPr>
          <w:p w14:paraId="7AABC43D" w14:textId="28DAD939" w:rsidR="006635CE" w:rsidRPr="0040018C" w:rsidDel="00EF294D" w:rsidRDefault="006635CE" w:rsidP="006635CE">
            <w:pPr>
              <w:pStyle w:val="TAL"/>
              <w:rPr>
                <w:del w:id="15571" w:author="ENDC 102-11 UE Capabilities" w:date="2018-06-01T14:14:00Z"/>
                <w:noProof/>
                <w:szCs w:val="22"/>
              </w:rPr>
            </w:pPr>
            <w:del w:id="15572" w:author="ENDC 102-11 UE Capabilities" w:date="2018-06-01T14:14:00Z">
              <w:r w:rsidRPr="0040018C" w:rsidDel="00EF294D">
                <w:rPr>
                  <w:b/>
                  <w:i/>
                  <w:noProof/>
                  <w:szCs w:val="22"/>
                </w:rPr>
                <w:delText>twoFL-DMRS-TwoAdditionalDMRS</w:delText>
              </w:r>
            </w:del>
          </w:p>
          <w:p w14:paraId="2A9457D7" w14:textId="6ECC1AE6" w:rsidR="006635CE" w:rsidRPr="0040018C" w:rsidDel="00EF294D" w:rsidRDefault="006635CE" w:rsidP="006635CE">
            <w:pPr>
              <w:pStyle w:val="TAL"/>
              <w:rPr>
                <w:del w:id="15573" w:author="ENDC 102-11 UE Capabilities" w:date="2018-06-01T14:14:00Z"/>
                <w:noProof/>
                <w:szCs w:val="22"/>
              </w:rPr>
            </w:pPr>
            <w:del w:id="15574" w:author="ENDC 102-11 UE Capabilities" w:date="2018-06-01T14:14:00Z">
              <w:r w:rsidRPr="0040018C" w:rsidDel="00EF294D">
                <w:rPr>
                  <w:noProof/>
                  <w:szCs w:val="22"/>
                </w:rPr>
                <w:delText>R1 2-8 &amp; 2-18a: Supported 2 symbols front-loaded +2 symbols additional DMRS(DL/UL)</w:delText>
              </w:r>
            </w:del>
          </w:p>
        </w:tc>
      </w:tr>
      <w:tr w:rsidR="006635CE" w:rsidDel="00EF294D" w14:paraId="56B7FA0A" w14:textId="6BC37715" w:rsidTr="0040018C">
        <w:trPr>
          <w:del w:id="15575" w:author="ENDC 102-11 UE Capabilities" w:date="2018-06-01T14:14:00Z"/>
        </w:trPr>
        <w:tc>
          <w:tcPr>
            <w:tcW w:w="14173" w:type="dxa"/>
            <w:shd w:val="clear" w:color="auto" w:fill="auto"/>
          </w:tcPr>
          <w:p w14:paraId="0400B1AA" w14:textId="469A7846" w:rsidR="006635CE" w:rsidRPr="0040018C" w:rsidDel="00EF294D" w:rsidRDefault="006635CE" w:rsidP="006635CE">
            <w:pPr>
              <w:pStyle w:val="TAL"/>
              <w:rPr>
                <w:del w:id="15576" w:author="ENDC 102-11 UE Capabilities" w:date="2018-06-01T14:14:00Z"/>
                <w:noProof/>
                <w:szCs w:val="22"/>
              </w:rPr>
            </w:pPr>
            <w:del w:id="15577" w:author="ENDC 102-11 UE Capabilities" w:date="2018-06-01T14:14:00Z">
              <w:r w:rsidRPr="0040018C" w:rsidDel="00EF294D">
                <w:rPr>
                  <w:b/>
                  <w:i/>
                  <w:noProof/>
                  <w:szCs w:val="22"/>
                </w:rPr>
                <w:delText>twoFL-DMRS</w:delText>
              </w:r>
            </w:del>
          </w:p>
          <w:p w14:paraId="29AC6C00" w14:textId="2F04F1F8" w:rsidR="006635CE" w:rsidRPr="0040018C" w:rsidDel="00EF294D" w:rsidRDefault="006635CE" w:rsidP="006635CE">
            <w:pPr>
              <w:pStyle w:val="TAL"/>
              <w:rPr>
                <w:del w:id="15578" w:author="ENDC 102-11 UE Capabilities" w:date="2018-06-01T14:14:00Z"/>
                <w:noProof/>
                <w:szCs w:val="22"/>
              </w:rPr>
            </w:pPr>
            <w:del w:id="15579" w:author="ENDC 102-11 UE Capabilities" w:date="2018-06-01T14:14:00Z">
              <w:r w:rsidRPr="0040018C" w:rsidDel="00EF294D">
                <w:rPr>
                  <w:noProof/>
                  <w:szCs w:val="22"/>
                </w:rPr>
                <w:delText>R1 2-7 &amp; 2-18: Supported 2 symbols front-loaded DMRS(DL/UL)</w:delText>
              </w:r>
            </w:del>
          </w:p>
        </w:tc>
      </w:tr>
      <w:tr w:rsidR="006635CE" w:rsidDel="00EF294D" w14:paraId="257265BA" w14:textId="62C6CBD2" w:rsidTr="0040018C">
        <w:trPr>
          <w:del w:id="15580" w:author="ENDC 102-11 UE Capabilities" w:date="2018-06-01T14:14:00Z"/>
        </w:trPr>
        <w:tc>
          <w:tcPr>
            <w:tcW w:w="14173" w:type="dxa"/>
            <w:shd w:val="clear" w:color="auto" w:fill="auto"/>
          </w:tcPr>
          <w:p w14:paraId="6B003AC1" w14:textId="04CE1754" w:rsidR="006635CE" w:rsidRPr="0040018C" w:rsidDel="00EF294D" w:rsidRDefault="006635CE" w:rsidP="006635CE">
            <w:pPr>
              <w:pStyle w:val="TAL"/>
              <w:rPr>
                <w:del w:id="15581" w:author="ENDC 102-11 UE Capabilities" w:date="2018-06-01T14:14:00Z"/>
                <w:noProof/>
                <w:szCs w:val="22"/>
              </w:rPr>
            </w:pPr>
            <w:del w:id="15582" w:author="ENDC 102-11 UE Capabilities" w:date="2018-06-01T14:14:00Z">
              <w:r w:rsidRPr="0040018C" w:rsidDel="00EF294D">
                <w:rPr>
                  <w:b/>
                  <w:i/>
                  <w:noProof/>
                  <w:szCs w:val="22"/>
                </w:rPr>
                <w:delText>twoPUCCH-AnyOthersInSlot</w:delText>
              </w:r>
            </w:del>
          </w:p>
          <w:p w14:paraId="02DAF840" w14:textId="4731F668" w:rsidR="006635CE" w:rsidRPr="0040018C" w:rsidDel="00EF294D" w:rsidRDefault="006635CE" w:rsidP="006635CE">
            <w:pPr>
              <w:pStyle w:val="TAL"/>
              <w:rPr>
                <w:del w:id="15583" w:author="ENDC 102-11 UE Capabilities" w:date="2018-06-01T14:14:00Z"/>
                <w:noProof/>
                <w:szCs w:val="22"/>
              </w:rPr>
            </w:pPr>
            <w:del w:id="15584" w:author="ENDC 102-11 UE Capabilities" w:date="2018-06-01T14:14:00Z">
              <w:r w:rsidRPr="0040018C" w:rsidDel="00EF294D">
                <w:rPr>
                  <w:noProof/>
                  <w:szCs w:val="22"/>
                </w:rPr>
                <w:delText>R1 4-22a: 2 PUCCH transmissions in the same slot which are not covered by 4-22 and 4-2</w:delText>
              </w:r>
            </w:del>
          </w:p>
        </w:tc>
      </w:tr>
      <w:tr w:rsidR="006635CE" w:rsidDel="00EF294D" w14:paraId="0D3779A5" w14:textId="0DABD586" w:rsidTr="0040018C">
        <w:trPr>
          <w:del w:id="15585" w:author="ENDC 102-11 UE Capabilities" w:date="2018-06-01T14:14:00Z"/>
        </w:trPr>
        <w:tc>
          <w:tcPr>
            <w:tcW w:w="14173" w:type="dxa"/>
            <w:shd w:val="clear" w:color="auto" w:fill="auto"/>
          </w:tcPr>
          <w:p w14:paraId="30B54613" w14:textId="57C17456" w:rsidR="006635CE" w:rsidRPr="0040018C" w:rsidDel="00EF294D" w:rsidRDefault="006635CE" w:rsidP="006635CE">
            <w:pPr>
              <w:pStyle w:val="TAL"/>
              <w:rPr>
                <w:del w:id="15586" w:author="ENDC 102-11 UE Capabilities" w:date="2018-06-01T14:14:00Z"/>
                <w:noProof/>
                <w:szCs w:val="22"/>
              </w:rPr>
            </w:pPr>
            <w:del w:id="15587" w:author="ENDC 102-11 UE Capabilities" w:date="2018-06-01T14:14:00Z">
              <w:r w:rsidRPr="0040018C" w:rsidDel="00EF294D">
                <w:rPr>
                  <w:b/>
                  <w:i/>
                  <w:noProof/>
                  <w:szCs w:val="22"/>
                </w:rPr>
                <w:delText>twoPUCCH-F0-2-ConsecSymbols</w:delText>
              </w:r>
            </w:del>
          </w:p>
          <w:p w14:paraId="354E058B" w14:textId="3398F2EA" w:rsidR="006635CE" w:rsidRPr="0040018C" w:rsidDel="00EF294D" w:rsidRDefault="006635CE" w:rsidP="006635CE">
            <w:pPr>
              <w:pStyle w:val="TAL"/>
              <w:rPr>
                <w:del w:id="15588" w:author="ENDC 102-11 UE Capabilities" w:date="2018-06-01T14:14:00Z"/>
                <w:noProof/>
                <w:szCs w:val="22"/>
              </w:rPr>
            </w:pPr>
            <w:del w:id="15589" w:author="ENDC 102-11 UE Capabilities" w:date="2018-06-01T14:14:00Z">
              <w:r w:rsidRPr="0040018C" w:rsidDel="00EF294D">
                <w:rPr>
                  <w:noProof/>
                  <w:szCs w:val="22"/>
                </w:rPr>
                <w:delText>R1 4-2: 2 PUCCH of format 0 or 2 in consecutive symbols</w:delText>
              </w:r>
            </w:del>
          </w:p>
        </w:tc>
      </w:tr>
      <w:tr w:rsidR="006635CE" w:rsidDel="00EF294D" w14:paraId="74F818DE" w14:textId="0787F52F" w:rsidTr="0040018C">
        <w:trPr>
          <w:del w:id="15590" w:author="ENDC 102-11 UE Capabilities" w:date="2018-06-01T14:14:00Z"/>
        </w:trPr>
        <w:tc>
          <w:tcPr>
            <w:tcW w:w="14173" w:type="dxa"/>
            <w:shd w:val="clear" w:color="auto" w:fill="auto"/>
          </w:tcPr>
          <w:p w14:paraId="244261BF" w14:textId="59439944" w:rsidR="006635CE" w:rsidRPr="0040018C" w:rsidDel="00EF294D" w:rsidRDefault="006635CE" w:rsidP="006635CE">
            <w:pPr>
              <w:pStyle w:val="TAL"/>
              <w:rPr>
                <w:del w:id="15591" w:author="ENDC 102-11 UE Capabilities" w:date="2018-06-01T14:14:00Z"/>
                <w:noProof/>
                <w:szCs w:val="22"/>
              </w:rPr>
            </w:pPr>
            <w:del w:id="15592" w:author="ENDC 102-11 UE Capabilities" w:date="2018-06-01T14:14:00Z">
              <w:r w:rsidRPr="0040018C" w:rsidDel="00EF294D">
                <w:rPr>
                  <w:b/>
                  <w:i/>
                  <w:noProof/>
                  <w:szCs w:val="22"/>
                </w:rPr>
                <w:delText>uci-CodeBlockSegmentation</w:delText>
              </w:r>
            </w:del>
          </w:p>
          <w:p w14:paraId="21AC95B6" w14:textId="115BBDAB" w:rsidR="006635CE" w:rsidRPr="0040018C" w:rsidDel="00EF294D" w:rsidRDefault="006635CE" w:rsidP="006635CE">
            <w:pPr>
              <w:pStyle w:val="TAL"/>
              <w:rPr>
                <w:del w:id="15593" w:author="ENDC 102-11 UE Capabilities" w:date="2018-06-01T14:14:00Z"/>
                <w:noProof/>
                <w:szCs w:val="22"/>
              </w:rPr>
            </w:pPr>
            <w:del w:id="15594" w:author="ENDC 102-11 UE Capabilities" w:date="2018-06-01T14:14:00Z">
              <w:r w:rsidRPr="0040018C" w:rsidDel="00EF294D">
                <w:rPr>
                  <w:noProof/>
                  <w:szCs w:val="22"/>
                </w:rPr>
                <w:delText>R1 4-20: UCI code-block segmentation</w:delText>
              </w:r>
            </w:del>
          </w:p>
        </w:tc>
      </w:tr>
    </w:tbl>
    <w:p w14:paraId="6CDEEDDD" w14:textId="05D5B810" w:rsidR="006635CE" w:rsidDel="00EF294D" w:rsidRDefault="006635CE" w:rsidP="006635CE">
      <w:pPr>
        <w:rPr>
          <w:del w:id="15595" w:author="ENDC 102-11 UE Capabilities" w:date="2018-06-01T14:14:00Z"/>
          <w:noProof/>
        </w:rPr>
      </w:pPr>
      <w:bookmarkStart w:id="15596" w:name="_Hlk5141441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333C2BDA" w14:textId="2467CD28" w:rsidTr="0040018C">
        <w:trPr>
          <w:del w:id="15597" w:author="ENDC 102-11 UE Capabilities" w:date="2018-06-01T14:14:00Z"/>
        </w:trPr>
        <w:tc>
          <w:tcPr>
            <w:tcW w:w="14507" w:type="dxa"/>
            <w:shd w:val="clear" w:color="auto" w:fill="auto"/>
          </w:tcPr>
          <w:p w14:paraId="3F5822CF" w14:textId="50C4AE84" w:rsidR="006635CE" w:rsidRPr="0040018C" w:rsidDel="00EF294D" w:rsidRDefault="006635CE" w:rsidP="006635CE">
            <w:pPr>
              <w:pStyle w:val="TAH"/>
              <w:rPr>
                <w:del w:id="15598" w:author="ENDC 102-11 UE Capabilities" w:date="2018-06-01T14:14:00Z"/>
                <w:noProof/>
                <w:szCs w:val="22"/>
              </w:rPr>
            </w:pPr>
            <w:del w:id="15599" w:author="ENDC 102-11 UE Capabilities" w:date="2018-06-01T14:14:00Z">
              <w:r w:rsidRPr="0040018C" w:rsidDel="00EF294D">
                <w:rPr>
                  <w:i/>
                  <w:noProof/>
                  <w:szCs w:val="22"/>
                </w:rPr>
                <w:delText>Phy-ParametersXDD-Diff field descriptions</w:delText>
              </w:r>
            </w:del>
          </w:p>
        </w:tc>
      </w:tr>
      <w:tr w:rsidR="006635CE" w:rsidDel="00EF294D" w14:paraId="19B1051C" w14:textId="6238B339" w:rsidTr="0040018C">
        <w:trPr>
          <w:del w:id="15600" w:author="ENDC 102-11 UE Capabilities" w:date="2018-06-01T14:14:00Z"/>
        </w:trPr>
        <w:tc>
          <w:tcPr>
            <w:tcW w:w="14507" w:type="dxa"/>
            <w:shd w:val="clear" w:color="auto" w:fill="auto"/>
          </w:tcPr>
          <w:p w14:paraId="266B1D11" w14:textId="38C78DC6" w:rsidR="006635CE" w:rsidRPr="0040018C" w:rsidDel="00EF294D" w:rsidRDefault="006635CE" w:rsidP="006635CE">
            <w:pPr>
              <w:pStyle w:val="TAL"/>
              <w:rPr>
                <w:del w:id="15601" w:author="ENDC 102-11 UE Capabilities" w:date="2018-06-01T14:14:00Z"/>
                <w:noProof/>
                <w:szCs w:val="22"/>
              </w:rPr>
            </w:pPr>
            <w:del w:id="15602" w:author="ENDC 102-11 UE Capabilities" w:date="2018-06-01T14:14:00Z">
              <w:r w:rsidRPr="0040018C" w:rsidDel="00EF294D">
                <w:rPr>
                  <w:b/>
                  <w:i/>
                  <w:noProof/>
                  <w:szCs w:val="22"/>
                </w:rPr>
                <w:delText>twoDifferentTPC-Loop-PUCCH</w:delText>
              </w:r>
            </w:del>
          </w:p>
          <w:p w14:paraId="7646EAF7" w14:textId="5A96B208" w:rsidR="006635CE" w:rsidRPr="0040018C" w:rsidDel="00EF294D" w:rsidRDefault="006635CE" w:rsidP="006635CE">
            <w:pPr>
              <w:pStyle w:val="TAL"/>
              <w:rPr>
                <w:del w:id="15603" w:author="ENDC 102-11 UE Capabilities" w:date="2018-06-01T14:14:00Z"/>
                <w:noProof/>
                <w:szCs w:val="22"/>
              </w:rPr>
            </w:pPr>
            <w:del w:id="15604" w:author="ENDC 102-11 UE Capabilities" w:date="2018-06-01T14:14:00Z">
              <w:r w:rsidRPr="0040018C" w:rsidDel="00EF294D">
                <w:rPr>
                  <w:noProof/>
                  <w:szCs w:val="22"/>
                </w:rPr>
                <w:delText>R1 8-8: UL power control with 2 PUCCH closed loops</w:delText>
              </w:r>
            </w:del>
          </w:p>
        </w:tc>
      </w:tr>
      <w:tr w:rsidR="006635CE" w:rsidDel="00EF294D" w14:paraId="16FA9F0A" w14:textId="0A00CF4B" w:rsidTr="0040018C">
        <w:trPr>
          <w:del w:id="15605" w:author="ENDC 102-11 UE Capabilities" w:date="2018-06-01T14:14:00Z"/>
        </w:trPr>
        <w:tc>
          <w:tcPr>
            <w:tcW w:w="14507" w:type="dxa"/>
            <w:shd w:val="clear" w:color="auto" w:fill="auto"/>
          </w:tcPr>
          <w:p w14:paraId="371DD4EB" w14:textId="27DA9AFB" w:rsidR="006635CE" w:rsidRPr="0040018C" w:rsidDel="00EF294D" w:rsidRDefault="006635CE" w:rsidP="006635CE">
            <w:pPr>
              <w:pStyle w:val="TAL"/>
              <w:rPr>
                <w:del w:id="15606" w:author="ENDC 102-11 UE Capabilities" w:date="2018-06-01T14:14:00Z"/>
                <w:noProof/>
                <w:szCs w:val="22"/>
              </w:rPr>
            </w:pPr>
            <w:del w:id="15607" w:author="ENDC 102-11 UE Capabilities" w:date="2018-06-01T14:14:00Z">
              <w:r w:rsidRPr="0040018C" w:rsidDel="00EF294D">
                <w:rPr>
                  <w:b/>
                  <w:i/>
                  <w:noProof/>
                  <w:szCs w:val="22"/>
                </w:rPr>
                <w:delText>twoDifferentTPC-Loop-PUSCH</w:delText>
              </w:r>
            </w:del>
          </w:p>
          <w:p w14:paraId="0E7E1BBB" w14:textId="08784BCE" w:rsidR="006635CE" w:rsidRPr="0040018C" w:rsidDel="00EF294D" w:rsidRDefault="006635CE" w:rsidP="006635CE">
            <w:pPr>
              <w:pStyle w:val="TAL"/>
              <w:rPr>
                <w:del w:id="15608" w:author="ENDC 102-11 UE Capabilities" w:date="2018-06-01T14:14:00Z"/>
                <w:noProof/>
                <w:szCs w:val="22"/>
              </w:rPr>
            </w:pPr>
            <w:del w:id="15609" w:author="ENDC 102-11 UE Capabilities" w:date="2018-06-01T14:14:00Z">
              <w:r w:rsidRPr="0040018C" w:rsidDel="00EF294D">
                <w:rPr>
                  <w:noProof/>
                  <w:szCs w:val="22"/>
                </w:rPr>
                <w:delText>R1 8-7: UL power control with 2 PUSCH closed loops</w:delText>
              </w:r>
            </w:del>
          </w:p>
        </w:tc>
      </w:tr>
      <w:tr w:rsidR="006635CE" w:rsidDel="00EF294D" w14:paraId="42358AE3" w14:textId="3E3FAA0C" w:rsidTr="0040018C">
        <w:trPr>
          <w:del w:id="15610" w:author="ENDC 102-11 UE Capabilities" w:date="2018-06-01T14:14:00Z"/>
        </w:trPr>
        <w:tc>
          <w:tcPr>
            <w:tcW w:w="14507" w:type="dxa"/>
            <w:shd w:val="clear" w:color="auto" w:fill="auto"/>
          </w:tcPr>
          <w:p w14:paraId="27B40EC3" w14:textId="6443C9A3" w:rsidR="006635CE" w:rsidRPr="0040018C" w:rsidDel="00EF294D" w:rsidRDefault="006635CE" w:rsidP="006635CE">
            <w:pPr>
              <w:pStyle w:val="TAL"/>
              <w:rPr>
                <w:del w:id="15611" w:author="ENDC 102-11 UE Capabilities" w:date="2018-06-01T14:14:00Z"/>
                <w:noProof/>
                <w:szCs w:val="22"/>
              </w:rPr>
            </w:pPr>
            <w:del w:id="15612" w:author="ENDC 102-11 UE Capabilities" w:date="2018-06-01T14:14:00Z">
              <w:r w:rsidRPr="0040018C" w:rsidDel="00EF294D">
                <w:rPr>
                  <w:b/>
                  <w:i/>
                  <w:noProof/>
                  <w:szCs w:val="22"/>
                </w:rPr>
                <w:delText>twoPUCCH-F0-2-ConsecSymbols</w:delText>
              </w:r>
            </w:del>
          </w:p>
          <w:p w14:paraId="41A7174C" w14:textId="179B5CB1" w:rsidR="006635CE" w:rsidRPr="0040018C" w:rsidDel="00EF294D" w:rsidRDefault="006635CE" w:rsidP="006635CE">
            <w:pPr>
              <w:pStyle w:val="TAL"/>
              <w:rPr>
                <w:del w:id="15613" w:author="ENDC 102-11 UE Capabilities" w:date="2018-06-01T14:14:00Z"/>
                <w:noProof/>
                <w:szCs w:val="22"/>
              </w:rPr>
            </w:pPr>
            <w:del w:id="15614" w:author="ENDC 102-11 UE Capabilities" w:date="2018-06-01T14:14:00Z">
              <w:r w:rsidRPr="0040018C" w:rsidDel="00EF294D">
                <w:rPr>
                  <w:noProof/>
                  <w:szCs w:val="22"/>
                </w:rPr>
                <w:delText>R1 4-2: 2 PUCCH of format 0 or 2 in consecutive symbols</w:delText>
              </w:r>
            </w:del>
          </w:p>
        </w:tc>
      </w:tr>
    </w:tbl>
    <w:p w14:paraId="02070FBF" w14:textId="2B6B6D98" w:rsidR="006635CE" w:rsidRPr="00F35584" w:rsidDel="00EF294D" w:rsidRDefault="006635CE" w:rsidP="006635CE">
      <w:pPr>
        <w:rPr>
          <w:del w:id="15615" w:author="ENDC 102-11 UE Capabilities" w:date="2018-06-01T14:14:00Z"/>
          <w:noProof/>
        </w:rPr>
      </w:pPr>
    </w:p>
    <w:p w14:paraId="63F3C4BD" w14:textId="77777777" w:rsidR="00695679" w:rsidRPr="00F35584" w:rsidRDefault="00695679" w:rsidP="00695679">
      <w:pPr>
        <w:pStyle w:val="Heading3"/>
      </w:pPr>
      <w:bookmarkStart w:id="15616" w:name="_Toc510018726"/>
      <w:bookmarkEnd w:id="15596"/>
      <w:r w:rsidRPr="00F35584">
        <w:t>6.3.</w:t>
      </w:r>
      <w:r w:rsidR="00447E60" w:rsidRPr="00F35584">
        <w:t>4</w:t>
      </w:r>
      <w:r w:rsidRPr="00F35584">
        <w:tab/>
        <w:t>Other information elements</w:t>
      </w:r>
      <w:bookmarkEnd w:id="15616"/>
    </w:p>
    <w:p w14:paraId="0EAE40B7" w14:textId="77777777" w:rsidR="004A59F8" w:rsidRDefault="004A59F8" w:rsidP="004A59F8">
      <w:pPr>
        <w:pStyle w:val="Heading4"/>
        <w:rPr>
          <w:ins w:id="15617" w:author="SA R2-1809108" w:date="2018-06-01T05:07:00Z"/>
          <w:rFonts w:eastAsia="SimSun"/>
        </w:rPr>
      </w:pPr>
      <w:bookmarkStart w:id="15618" w:name="_Toc510018727"/>
      <w:ins w:id="15619"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15620" w:author="SA R2-1809108" w:date="2018-06-01T05:07:00Z"/>
          <w:rFonts w:eastAsia="SimSun"/>
        </w:rPr>
      </w:pPr>
      <w:ins w:id="15621"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77777777" w:rsidR="004A59F8" w:rsidRDefault="004A59F8" w:rsidP="004A59F8">
      <w:pPr>
        <w:pStyle w:val="TH"/>
        <w:rPr>
          <w:ins w:id="15622" w:author="SA R2-1809108" w:date="2018-06-01T05:07:00Z"/>
        </w:rPr>
      </w:pPr>
      <w:ins w:id="15623" w:author="SA R2-1809108" w:date="2018-06-01T05:07:00Z">
        <w:r>
          <w:rPr>
            <w:bCs/>
            <w:i/>
            <w:iCs/>
          </w:rPr>
          <w:t xml:space="preserve">AllowedMeasBandwidth </w:t>
        </w:r>
        <w:smartTag w:uri="urn:schemas-microsoft-com:office:smarttags" w:element="PersonName">
          <w:r>
            <w:t>info</w:t>
          </w:r>
        </w:smartTag>
        <w:r>
          <w:t>rmation element</w:t>
        </w:r>
      </w:ins>
    </w:p>
    <w:p w14:paraId="411565C7" w14:textId="77777777" w:rsidR="004A59F8" w:rsidRDefault="004A59F8" w:rsidP="004A59F8">
      <w:pPr>
        <w:pStyle w:val="PL"/>
        <w:rPr>
          <w:ins w:id="15624" w:author="SA R2-1809108" w:date="2018-06-01T05:07:00Z"/>
          <w:color w:val="808080"/>
        </w:rPr>
      </w:pPr>
      <w:ins w:id="15625"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15626" w:author="SA R2-1809108" w:date="2018-06-01T05:07:00Z"/>
        </w:rPr>
      </w:pPr>
      <w:ins w:id="15627" w:author="SA R2-1809108" w:date="2018-06-01T05:07:00Z">
        <w:r>
          <w:t>-- TAG-EUTRA-ALLOWED-MEAS-BANDWIDTH-START</w:t>
        </w:r>
      </w:ins>
    </w:p>
    <w:p w14:paraId="0C38F867" w14:textId="77777777" w:rsidR="004A59F8" w:rsidRDefault="004A59F8" w:rsidP="004A59F8">
      <w:pPr>
        <w:pStyle w:val="PL"/>
        <w:rPr>
          <w:ins w:id="15628" w:author="SA R2-1809108" w:date="2018-06-01T05:07:00Z"/>
          <w:rFonts w:eastAsia="SimSun"/>
          <w:lang w:eastAsia="en-GB"/>
        </w:rPr>
      </w:pPr>
    </w:p>
    <w:p w14:paraId="009E3C3F" w14:textId="77777777" w:rsidR="004A59F8" w:rsidRDefault="004A59F8" w:rsidP="004A59F8">
      <w:pPr>
        <w:pStyle w:val="PL"/>
        <w:rPr>
          <w:ins w:id="15629" w:author="SA R2-1809108" w:date="2018-06-01T05:07:00Z"/>
        </w:rPr>
      </w:pPr>
      <w:ins w:id="15630"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15631" w:author="SA R2-1809108" w:date="2018-06-01T05:07:00Z"/>
        </w:rPr>
      </w:pPr>
    </w:p>
    <w:p w14:paraId="4E5A4DB5" w14:textId="77777777" w:rsidR="004A59F8" w:rsidRDefault="004A59F8" w:rsidP="004A59F8">
      <w:pPr>
        <w:pStyle w:val="PL"/>
        <w:rPr>
          <w:ins w:id="15632" w:author="SA R2-1809108" w:date="2018-06-01T05:07:00Z"/>
        </w:rPr>
      </w:pPr>
      <w:ins w:id="15633" w:author="SA R2-1809108" w:date="2018-06-01T05:07:00Z">
        <w:r>
          <w:t>-- TAG-EUTRA- ALLOWED-MEAS-BANDWIDTH-STOP</w:t>
        </w:r>
      </w:ins>
    </w:p>
    <w:p w14:paraId="7963F92F" w14:textId="77777777" w:rsidR="004A59F8" w:rsidRDefault="004A59F8" w:rsidP="004A59F8">
      <w:pPr>
        <w:pStyle w:val="PL"/>
        <w:rPr>
          <w:ins w:id="15634" w:author="SA R2-1809108" w:date="2018-06-01T05:07:00Z"/>
          <w:rFonts w:eastAsia="SimSun"/>
          <w:color w:val="808080"/>
          <w:lang w:eastAsia="en-GB"/>
        </w:rPr>
      </w:pPr>
      <w:ins w:id="15635" w:author="SA R2-1809108" w:date="2018-06-01T05:07:00Z">
        <w:r>
          <w:rPr>
            <w:color w:val="808080"/>
          </w:rPr>
          <w:t>-- ASN1STOP</w:t>
        </w:r>
      </w:ins>
    </w:p>
    <w:p w14:paraId="0B5B7783" w14:textId="77777777" w:rsidR="004A59F8" w:rsidRDefault="004A59F8" w:rsidP="004A59F8">
      <w:pPr>
        <w:rPr>
          <w:ins w:id="15636" w:author="SA R2-1809108" w:date="2018-06-01T05:07:00Z"/>
        </w:rPr>
      </w:pPr>
    </w:p>
    <w:p w14:paraId="4F04A4BF" w14:textId="77777777" w:rsidR="004A59F8" w:rsidRDefault="004A59F8" w:rsidP="004A59F8">
      <w:pPr>
        <w:pStyle w:val="Heading4"/>
        <w:rPr>
          <w:ins w:id="15637" w:author="SA R2-1809108" w:date="2018-06-01T05:07:00Z"/>
          <w:rFonts w:eastAsia="SimSun"/>
          <w:i/>
          <w:noProof/>
        </w:rPr>
      </w:pPr>
      <w:bookmarkStart w:id="15638" w:name="_Toc503258842"/>
      <w:bookmarkStart w:id="15639" w:name="_Toc503260550"/>
      <w:ins w:id="15640" w:author="SA R2-1809108" w:date="2018-06-01T05:07:00Z">
        <w:r>
          <w:rPr>
            <w:rFonts w:eastAsia="SimSun"/>
          </w:rPr>
          <w:t>–</w:t>
        </w:r>
        <w:r>
          <w:rPr>
            <w:rFonts w:eastAsia="SimSun"/>
          </w:rPr>
          <w:tab/>
        </w:r>
        <w:r>
          <w:rPr>
            <w:rFonts w:eastAsia="SimSun"/>
            <w:i/>
          </w:rPr>
          <w:t>EUTRA-</w:t>
        </w:r>
        <w:r>
          <w:rPr>
            <w:rFonts w:eastAsia="SimSun"/>
            <w:i/>
            <w:noProof/>
          </w:rPr>
          <w:t>FreqBandIndicator</w:t>
        </w:r>
        <w:bookmarkEnd w:id="15638"/>
      </w:ins>
    </w:p>
    <w:p w14:paraId="00310A28" w14:textId="77777777" w:rsidR="004A59F8" w:rsidRDefault="004A59F8" w:rsidP="004A59F8">
      <w:pPr>
        <w:rPr>
          <w:ins w:id="15641" w:author="SA R2-1809108" w:date="2018-06-01T05:07:00Z"/>
          <w:rFonts w:eastAsia="SimSun"/>
        </w:rPr>
      </w:pPr>
      <w:ins w:id="15642"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77777777" w:rsidR="004A59F8" w:rsidRDefault="004A59F8" w:rsidP="004A59F8">
      <w:pPr>
        <w:pStyle w:val="TH"/>
        <w:rPr>
          <w:ins w:id="15643" w:author="SA R2-1809108" w:date="2018-06-01T05:07:00Z"/>
        </w:rPr>
      </w:pPr>
      <w:ins w:id="15644" w:author="SA R2-1809108" w:date="2018-06-01T05:07:00Z">
        <w:r>
          <w:rPr>
            <w:bCs/>
            <w:i/>
            <w:iCs/>
          </w:rPr>
          <w:t xml:space="preserve">FreqBandIndicator </w:t>
        </w:r>
        <w:smartTag w:uri="urn:schemas-microsoft-com:office:smarttags" w:element="PersonName">
          <w:r>
            <w:t>info</w:t>
          </w:r>
        </w:smartTag>
        <w:r>
          <w:t>rmation element</w:t>
        </w:r>
      </w:ins>
    </w:p>
    <w:p w14:paraId="0A1ACBE7" w14:textId="77777777" w:rsidR="004A59F8" w:rsidRDefault="004A59F8" w:rsidP="004A59F8">
      <w:pPr>
        <w:pStyle w:val="PL"/>
        <w:rPr>
          <w:ins w:id="15645" w:author="SA R2-1809108" w:date="2018-06-01T05:07:00Z"/>
          <w:color w:val="808080"/>
        </w:rPr>
      </w:pPr>
      <w:ins w:id="15646"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15647" w:author="SA R2-1809108" w:date="2018-06-01T05:07:00Z"/>
        </w:rPr>
      </w:pPr>
      <w:ins w:id="15648" w:author="SA R2-1809108" w:date="2018-06-01T05:07:00Z">
        <w:r>
          <w:t>-- TAG-EUTRA-FREQ-BAND-INDICATOR-START</w:t>
        </w:r>
      </w:ins>
    </w:p>
    <w:p w14:paraId="2B57DA17" w14:textId="77777777" w:rsidR="004A59F8" w:rsidRDefault="004A59F8" w:rsidP="004A59F8">
      <w:pPr>
        <w:pStyle w:val="PL"/>
        <w:rPr>
          <w:ins w:id="15649" w:author="SA R2-1809108" w:date="2018-06-01T05:07:00Z"/>
          <w:rFonts w:eastAsia="SimSun"/>
          <w:lang w:eastAsia="en-GB"/>
        </w:rPr>
      </w:pPr>
    </w:p>
    <w:p w14:paraId="64567F8B" w14:textId="15173E4B" w:rsidR="004A59F8" w:rsidRDefault="00233972" w:rsidP="004A59F8">
      <w:pPr>
        <w:pStyle w:val="PL"/>
        <w:rPr>
          <w:ins w:id="15650" w:author="SA R2-1809108" w:date="2018-06-01T05:07:00Z"/>
        </w:rPr>
      </w:pPr>
      <w:ins w:id="15651" w:author="SA Rapporteur Rev 1" w:date="2018-06-02T01:06:00Z">
        <w:r>
          <w:t>EUTRA-</w:t>
        </w:r>
      </w:ins>
      <w:ins w:id="15652"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15653" w:author="SA R2-1809108" w:date="2018-06-01T05:07:00Z"/>
        </w:rPr>
      </w:pPr>
    </w:p>
    <w:p w14:paraId="5B29FE2A" w14:textId="77777777" w:rsidR="004A59F8" w:rsidRDefault="004A59F8" w:rsidP="004A59F8">
      <w:pPr>
        <w:pStyle w:val="PL"/>
        <w:rPr>
          <w:ins w:id="15654" w:author="SA R2-1809108" w:date="2018-06-01T05:07:00Z"/>
        </w:rPr>
      </w:pPr>
      <w:ins w:id="15655" w:author="SA R2-1809108" w:date="2018-06-01T05:07:00Z">
        <w:r>
          <w:t>-- TAG-EUTRA-FREQ-BAND-INDICATOR-STOP</w:t>
        </w:r>
      </w:ins>
    </w:p>
    <w:p w14:paraId="75086639" w14:textId="77777777" w:rsidR="004A59F8" w:rsidRDefault="004A59F8" w:rsidP="004A59F8">
      <w:pPr>
        <w:pStyle w:val="PL"/>
        <w:rPr>
          <w:ins w:id="15656" w:author="SA R2-1809108" w:date="2018-06-01T05:07:00Z"/>
          <w:rFonts w:eastAsia="SimSun"/>
          <w:color w:val="808080"/>
          <w:lang w:eastAsia="en-GB"/>
        </w:rPr>
      </w:pPr>
      <w:ins w:id="15657" w:author="SA R2-1809108" w:date="2018-06-01T05:07:00Z">
        <w:r>
          <w:rPr>
            <w:color w:val="808080"/>
          </w:rPr>
          <w:t>-- ASN1STOP</w:t>
        </w:r>
      </w:ins>
    </w:p>
    <w:p w14:paraId="5E469829" w14:textId="77777777" w:rsidR="004A59F8" w:rsidRDefault="004A59F8" w:rsidP="004A59F8">
      <w:pPr>
        <w:rPr>
          <w:ins w:id="15658" w:author="SA R2-1809108" w:date="2018-06-01T05:07:00Z"/>
        </w:rPr>
      </w:pPr>
    </w:p>
    <w:p w14:paraId="554835AF" w14:textId="77777777" w:rsidR="004A59F8" w:rsidRDefault="004A59F8" w:rsidP="004A59F8">
      <w:pPr>
        <w:pStyle w:val="Heading4"/>
        <w:tabs>
          <w:tab w:val="left" w:pos="2835"/>
        </w:tabs>
        <w:rPr>
          <w:ins w:id="15659" w:author="SA R2-1809108" w:date="2018-06-01T05:07:00Z"/>
          <w:rFonts w:eastAsia="SimSun"/>
          <w:i/>
          <w:noProof/>
        </w:rPr>
      </w:pPr>
      <w:bookmarkStart w:id="15660" w:name="_Toc503258846"/>
      <w:ins w:id="15661" w:author="SA R2-1809108" w:date="2018-06-01T05:07:00Z">
        <w:r>
          <w:rPr>
            <w:rFonts w:eastAsia="SimSun"/>
          </w:rPr>
          <w:t>–</w:t>
        </w:r>
        <w:r>
          <w:rPr>
            <w:rFonts w:eastAsia="SimSun"/>
          </w:rPr>
          <w:tab/>
        </w:r>
        <w:r>
          <w:rPr>
            <w:rFonts w:eastAsia="SimSun"/>
            <w:i/>
            <w:noProof/>
          </w:rPr>
          <w:t>EUTRA-MultiBandInfoList</w:t>
        </w:r>
        <w:bookmarkEnd w:id="15660"/>
      </w:ins>
    </w:p>
    <w:p w14:paraId="4E405DC7" w14:textId="77777777" w:rsidR="004A59F8" w:rsidRDefault="004A59F8" w:rsidP="004A59F8">
      <w:pPr>
        <w:rPr>
          <w:ins w:id="15662" w:author="SA R2-1809108" w:date="2018-06-01T05:07:00Z"/>
          <w:rFonts w:eastAsia="SimSun"/>
          <w:lang w:eastAsia="x-none"/>
        </w:rPr>
      </w:pPr>
      <w:ins w:id="15663"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15664" w:author="SA R2-1809108" w:date="2018-06-01T05:07:00Z"/>
        </w:rPr>
      </w:pPr>
      <w:ins w:id="15665"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15666" w:author="SA R2-1809108" w:date="2018-06-01T05:07:00Z"/>
          <w:color w:val="808080"/>
        </w:rPr>
      </w:pPr>
      <w:ins w:id="15667"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15668" w:author="SA R2-1809108" w:date="2018-06-01T05:07:00Z"/>
        </w:rPr>
      </w:pPr>
      <w:ins w:id="15669" w:author="SA R2-1809108" w:date="2018-06-01T05:07:00Z">
        <w:r>
          <w:t>-- TAG-EUTRA-MULTI-BAND-INFO-LIST-START</w:t>
        </w:r>
      </w:ins>
    </w:p>
    <w:p w14:paraId="5399085C" w14:textId="77777777" w:rsidR="004A59F8" w:rsidRDefault="004A59F8" w:rsidP="004A59F8">
      <w:pPr>
        <w:pStyle w:val="PL"/>
        <w:rPr>
          <w:ins w:id="15670" w:author="SA R2-1809108" w:date="2018-06-01T05:07:00Z"/>
          <w:rFonts w:eastAsia="SimSun"/>
          <w:lang w:eastAsia="en-GB"/>
        </w:rPr>
      </w:pPr>
    </w:p>
    <w:p w14:paraId="30E29E72" w14:textId="77777777" w:rsidR="004A59F8" w:rsidRDefault="004A59F8" w:rsidP="004A59F8">
      <w:pPr>
        <w:pStyle w:val="PL"/>
        <w:rPr>
          <w:ins w:id="15671" w:author="SA R2-1809108" w:date="2018-06-01T05:07:00Z"/>
        </w:rPr>
      </w:pPr>
      <w:ins w:id="15672"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15673" w:author="SA R2-1809108" w:date="2018-06-01T05:07:00Z"/>
        </w:rPr>
      </w:pPr>
    </w:p>
    <w:p w14:paraId="74EB3F7C" w14:textId="77777777" w:rsidR="004A59F8" w:rsidRDefault="004A59F8" w:rsidP="004A59F8">
      <w:pPr>
        <w:pStyle w:val="PL"/>
        <w:rPr>
          <w:ins w:id="15674" w:author="SA R2-1809108" w:date="2018-06-01T05:07:00Z"/>
        </w:rPr>
      </w:pPr>
      <w:ins w:id="15675"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15676" w:author="SA R2-1809108" w:date="2018-06-01T05:07:00Z"/>
        </w:rPr>
      </w:pPr>
      <w:ins w:id="15677" w:author="SA R2-1809108" w:date="2018-06-01T05:07:00Z">
        <w:r>
          <w:tab/>
        </w:r>
        <w:r>
          <w:tab/>
        </w:r>
        <w:r>
          <w:tab/>
        </w:r>
        <w:r>
          <w:tab/>
        </w:r>
        <w:r>
          <w:tab/>
        </w:r>
        <w:r>
          <w:tab/>
        </w:r>
        <w:r>
          <w:tab/>
        </w:r>
        <w:r>
          <w:tab/>
        </w:r>
        <w:r>
          <w:tab/>
        </w:r>
      </w:ins>
      <w:ins w:id="15678" w:author="SA R2-1809108" w:date="2018-06-01T07:50:00Z">
        <w:r w:rsidR="00D75FEC">
          <w:t>eutra</w:t>
        </w:r>
      </w:ins>
      <w:ins w:id="15679" w:author="SA R2-1809108" w:date="2018-06-01T05:07:00Z">
        <w:r>
          <w:t>-FreqBandIndicator EUTRA-FreqBandIndicator,</w:t>
        </w:r>
      </w:ins>
    </w:p>
    <w:p w14:paraId="22075F67" w14:textId="61BF5172" w:rsidR="004A59F8" w:rsidRDefault="004A59F8" w:rsidP="004A59F8">
      <w:pPr>
        <w:pStyle w:val="PL"/>
        <w:rPr>
          <w:ins w:id="15680" w:author="SA R2-1809108" w:date="2018-06-01T05:07:00Z"/>
        </w:rPr>
      </w:pPr>
      <w:ins w:id="15681" w:author="SA R2-1809108" w:date="2018-06-01T05:07:00Z">
        <w:r>
          <w:tab/>
        </w:r>
        <w:r>
          <w:tab/>
        </w:r>
        <w:r>
          <w:tab/>
        </w:r>
        <w:r>
          <w:tab/>
        </w:r>
        <w:r>
          <w:tab/>
        </w:r>
        <w:r>
          <w:tab/>
        </w:r>
        <w:r>
          <w:tab/>
        </w:r>
        <w:r>
          <w:tab/>
        </w:r>
        <w:r>
          <w:tab/>
        </w:r>
      </w:ins>
      <w:ins w:id="15682" w:author="SA R2-1809108" w:date="2018-06-01T07:50:00Z">
        <w:r w:rsidR="00D75FEC">
          <w:t>eutra</w:t>
        </w:r>
      </w:ins>
      <w:ins w:id="15683" w:author="SA R2-1809108" w:date="2018-06-01T05:07:00Z">
        <w:r>
          <w:t>-NS-PmaxList EUTRA-NS-P</w:t>
        </w:r>
      </w:ins>
      <w:ins w:id="15684" w:author="SA Rapporteur Rev 1" w:date="2018-06-02T00:50:00Z">
        <w:r w:rsidR="00A8210C">
          <w:t>m</w:t>
        </w:r>
      </w:ins>
      <w:ins w:id="15685" w:author="SA R2-1809108" w:date="2018-06-01T05:07:00Z">
        <w:r>
          <w:t>axList</w:t>
        </w:r>
        <w:r>
          <w:tab/>
        </w:r>
        <w:r>
          <w:tab/>
        </w:r>
        <w:r>
          <w:rPr>
            <w:color w:val="993366"/>
          </w:rPr>
          <w:t>OPTIONAL</w:t>
        </w:r>
      </w:ins>
    </w:p>
    <w:p w14:paraId="0FE3AA3E" w14:textId="77777777" w:rsidR="004A59F8" w:rsidRDefault="004A59F8" w:rsidP="004A59F8">
      <w:pPr>
        <w:pStyle w:val="PL"/>
        <w:rPr>
          <w:ins w:id="15686" w:author="SA R2-1809108" w:date="2018-06-01T05:07:00Z"/>
        </w:rPr>
      </w:pPr>
      <w:ins w:id="15687" w:author="SA R2-1809108" w:date="2018-06-01T05:07:00Z">
        <w:r>
          <w:t>}</w:t>
        </w:r>
      </w:ins>
    </w:p>
    <w:p w14:paraId="4D77016F" w14:textId="697EE23A" w:rsidR="00A8210C" w:rsidRDefault="00A8210C" w:rsidP="004A59F8">
      <w:pPr>
        <w:pStyle w:val="PL"/>
        <w:rPr>
          <w:ins w:id="15688" w:author="SA Rapporteur Rev 1" w:date="2018-06-02T00:51:00Z"/>
        </w:rPr>
      </w:pPr>
    </w:p>
    <w:p w14:paraId="43B9C248" w14:textId="37C1FAC5" w:rsidR="00A8210C" w:rsidRDefault="00A8210C" w:rsidP="004A59F8">
      <w:pPr>
        <w:pStyle w:val="PL"/>
        <w:rPr>
          <w:ins w:id="15689" w:author="SA Rapporteur Rev 1" w:date="2018-06-02T00:52:00Z"/>
        </w:rPr>
      </w:pPr>
      <w:ins w:id="15690" w:author="SA Rapporteur Rev 1" w:date="2018-06-02T00:51:00Z">
        <w:r w:rsidRPr="00A8210C">
          <w:rPr>
            <w:highlight w:val="yellow"/>
            <w:rPrChange w:id="15691" w:author="SA Rapporteur Rev 1" w:date="2018-06-02T00:52:00Z">
              <w:rPr/>
            </w:rPrChange>
          </w:rPr>
          <w:t>maxMultiBands</w:t>
        </w:r>
      </w:ins>
      <w:ins w:id="15692" w:author="SA Rapporteur Rev 1" w:date="2018-06-02T00:52:00Z">
        <w:r w:rsidRPr="00A8210C">
          <w:rPr>
            <w:highlight w:val="yellow"/>
            <w:rPrChange w:id="15693" w:author="SA Rapporteur Rev 1" w:date="2018-06-02T00:52:00Z">
              <w:rPr/>
            </w:rPrChange>
          </w:rPr>
          <w:tab/>
          <w:t>INTEGER ::= ffsValue</w:t>
        </w:r>
      </w:ins>
    </w:p>
    <w:p w14:paraId="27BE1EB6" w14:textId="77777777" w:rsidR="00A8210C" w:rsidRDefault="00A8210C" w:rsidP="004A59F8">
      <w:pPr>
        <w:pStyle w:val="PL"/>
        <w:rPr>
          <w:ins w:id="15694" w:author="SA R2-1809108" w:date="2018-06-01T05:07:00Z"/>
        </w:rPr>
      </w:pPr>
    </w:p>
    <w:p w14:paraId="1BDADC56" w14:textId="77777777" w:rsidR="004A59F8" w:rsidRDefault="004A59F8" w:rsidP="004A59F8">
      <w:pPr>
        <w:pStyle w:val="PL"/>
        <w:rPr>
          <w:ins w:id="15695" w:author="SA R2-1809108" w:date="2018-06-01T05:07:00Z"/>
        </w:rPr>
      </w:pPr>
      <w:ins w:id="15696" w:author="SA R2-1809108" w:date="2018-06-01T05:07:00Z">
        <w:r>
          <w:t>-- TAG-EUTRA-MULTI-BAND-INFO-LIST-STOP</w:t>
        </w:r>
      </w:ins>
    </w:p>
    <w:p w14:paraId="36438CD6" w14:textId="77777777" w:rsidR="004A59F8" w:rsidRDefault="004A59F8" w:rsidP="004A59F8">
      <w:pPr>
        <w:pStyle w:val="PL"/>
        <w:rPr>
          <w:ins w:id="15697" w:author="SA R2-1809108" w:date="2018-06-01T05:07:00Z"/>
          <w:rFonts w:eastAsia="SimSun"/>
          <w:color w:val="808080"/>
          <w:lang w:eastAsia="en-GB"/>
        </w:rPr>
      </w:pPr>
      <w:ins w:id="15698" w:author="SA R2-1809108" w:date="2018-06-01T05:07:00Z">
        <w:r>
          <w:rPr>
            <w:color w:val="808080"/>
          </w:rPr>
          <w:t>-- ASN1STOP</w:t>
        </w:r>
      </w:ins>
    </w:p>
    <w:p w14:paraId="587EAD0E" w14:textId="77777777" w:rsidR="004A59F8" w:rsidRDefault="004A59F8" w:rsidP="004A59F8">
      <w:pPr>
        <w:rPr>
          <w:ins w:id="15699" w:author="SA R2-1809108" w:date="2018-06-01T05:07:00Z"/>
        </w:rPr>
      </w:pPr>
    </w:p>
    <w:bookmarkEnd w:id="15639"/>
    <w:p w14:paraId="0EC1DE96" w14:textId="77777777" w:rsidR="004A59F8" w:rsidRDefault="004A59F8" w:rsidP="004A59F8">
      <w:pPr>
        <w:pStyle w:val="PL"/>
        <w:rPr>
          <w:ins w:id="15700" w:author="SA R2-1809108" w:date="2018-06-01T05:07:00Z"/>
        </w:rPr>
      </w:pPr>
    </w:p>
    <w:p w14:paraId="3E84D491" w14:textId="77777777" w:rsidR="004A59F8" w:rsidRDefault="004A59F8" w:rsidP="004A59F8">
      <w:pPr>
        <w:pStyle w:val="Heading4"/>
        <w:rPr>
          <w:ins w:id="15701" w:author="SA R2-1809108" w:date="2018-06-01T05:07:00Z"/>
          <w:rFonts w:eastAsia="SimSun"/>
        </w:rPr>
      </w:pPr>
      <w:bookmarkStart w:id="15702" w:name="_Toc503258847"/>
      <w:ins w:id="15703" w:author="SA R2-1809108" w:date="2018-06-01T05:07:00Z">
        <w:r>
          <w:rPr>
            <w:rFonts w:eastAsia="SimSun"/>
          </w:rPr>
          <w:t>–</w:t>
        </w:r>
        <w:r>
          <w:rPr>
            <w:rFonts w:eastAsia="SimSun"/>
          </w:rPr>
          <w:tab/>
        </w:r>
        <w:r>
          <w:rPr>
            <w:rFonts w:eastAsia="SimSun"/>
            <w:i/>
          </w:rPr>
          <w:t>EUTRA-NS-PmaxList</w:t>
        </w:r>
        <w:bookmarkEnd w:id="15702"/>
      </w:ins>
    </w:p>
    <w:p w14:paraId="08DBA1BC" w14:textId="77777777" w:rsidR="004A59F8" w:rsidRDefault="004A59F8" w:rsidP="004A59F8">
      <w:pPr>
        <w:rPr>
          <w:ins w:id="15704" w:author="SA R2-1809108" w:date="2018-06-01T05:07:00Z"/>
          <w:rFonts w:eastAsia="SimSun"/>
          <w:noProof/>
        </w:rPr>
      </w:pPr>
      <w:ins w:id="15705"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xx, table 6.2.4-1] for UEs neither in CE nor BL UEs and TS 36.101 [xx, table 6.2.4E-1] for UEs in CE or BL UEs, for a given frequency band.</w:t>
        </w:r>
      </w:ins>
    </w:p>
    <w:p w14:paraId="6CD861B7" w14:textId="77777777" w:rsidR="004A59F8" w:rsidRDefault="004A59F8" w:rsidP="004A59F8">
      <w:pPr>
        <w:pStyle w:val="TH"/>
        <w:rPr>
          <w:ins w:id="15706" w:author="SA R2-1809108" w:date="2018-06-01T05:07:00Z"/>
        </w:rPr>
      </w:pPr>
      <w:ins w:id="15707"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15708" w:author="SA R2-1809108" w:date="2018-06-01T05:07:00Z"/>
          <w:color w:val="808080"/>
        </w:rPr>
      </w:pPr>
      <w:ins w:id="15709"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15710" w:author="SA R2-1809108" w:date="2018-06-01T05:07:00Z"/>
        </w:rPr>
      </w:pPr>
      <w:ins w:id="15711" w:author="SA R2-1809108" w:date="2018-06-01T05:07:00Z">
        <w:r>
          <w:t>-- TAG-EUTRA-NS-PMAX-LIST-START</w:t>
        </w:r>
      </w:ins>
    </w:p>
    <w:p w14:paraId="17C068DA" w14:textId="77777777" w:rsidR="004A59F8" w:rsidRDefault="004A59F8" w:rsidP="004A59F8">
      <w:pPr>
        <w:pStyle w:val="PL"/>
        <w:rPr>
          <w:ins w:id="15712" w:author="SA R2-1809108" w:date="2018-06-01T05:07:00Z"/>
          <w:rFonts w:eastAsia="SimSun"/>
          <w:lang w:eastAsia="en-GB"/>
        </w:rPr>
      </w:pPr>
    </w:p>
    <w:p w14:paraId="4B833CB3" w14:textId="77777777" w:rsidR="004A59F8" w:rsidRDefault="004A59F8" w:rsidP="004A59F8">
      <w:pPr>
        <w:pStyle w:val="PL"/>
        <w:rPr>
          <w:ins w:id="15713" w:author="SA R2-1809108" w:date="2018-06-01T05:07:00Z"/>
        </w:rPr>
      </w:pPr>
      <w:ins w:id="15714"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15715" w:author="SA R2-1809108" w:date="2018-06-01T05:07:00Z"/>
        </w:rPr>
      </w:pPr>
    </w:p>
    <w:p w14:paraId="4E8C81C6" w14:textId="77777777" w:rsidR="004A59F8" w:rsidRDefault="004A59F8" w:rsidP="004A59F8">
      <w:pPr>
        <w:pStyle w:val="PL"/>
        <w:rPr>
          <w:ins w:id="15716" w:author="SA R2-1809108" w:date="2018-06-01T05:07:00Z"/>
        </w:rPr>
      </w:pPr>
      <w:ins w:id="15717"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15718" w:author="SA R2-1809108" w:date="2018-06-01T05:07:00Z"/>
        </w:rPr>
      </w:pPr>
      <w:ins w:id="15719"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15720" w:author="SA R2-1809108" w:date="2018-06-01T05:07:00Z"/>
          <w:color w:val="808080"/>
        </w:rPr>
      </w:pPr>
      <w:ins w:id="15721"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15722" w:author="SA R2-1809108" w:date="2018-06-01T05:07:00Z"/>
        </w:rPr>
      </w:pPr>
      <w:ins w:id="15723" w:author="SA R2-1809108" w:date="2018-06-01T05:07:00Z">
        <w:r>
          <w:t>}</w:t>
        </w:r>
      </w:ins>
    </w:p>
    <w:p w14:paraId="1C411C67" w14:textId="77777777" w:rsidR="004A59F8" w:rsidRDefault="004A59F8" w:rsidP="004A59F8">
      <w:pPr>
        <w:pStyle w:val="PL"/>
        <w:rPr>
          <w:ins w:id="15724" w:author="SA R2-1809108" w:date="2018-06-01T05:07:00Z"/>
        </w:rPr>
      </w:pPr>
    </w:p>
    <w:p w14:paraId="08EB4EAC" w14:textId="77777777" w:rsidR="004A59F8" w:rsidRDefault="004A59F8" w:rsidP="004A59F8">
      <w:pPr>
        <w:pStyle w:val="PL"/>
        <w:rPr>
          <w:ins w:id="15725" w:author="SA R2-1809108" w:date="2018-06-01T05:07:00Z"/>
        </w:rPr>
      </w:pPr>
      <w:ins w:id="15726" w:author="SA R2-1809108" w:date="2018-06-01T05:07:00Z">
        <w:r>
          <w:t>-- TAG-EUTRA-NS-PMAX-LIST-STOP</w:t>
        </w:r>
      </w:ins>
    </w:p>
    <w:p w14:paraId="4635D940" w14:textId="77777777" w:rsidR="004A59F8" w:rsidRDefault="004A59F8" w:rsidP="004A59F8">
      <w:pPr>
        <w:pStyle w:val="PL"/>
        <w:rPr>
          <w:ins w:id="15727" w:author="SA R2-1809108" w:date="2018-06-01T05:07:00Z"/>
          <w:rFonts w:eastAsia="SimSun"/>
          <w:color w:val="808080"/>
          <w:lang w:eastAsia="en-GB"/>
        </w:rPr>
      </w:pPr>
      <w:ins w:id="15728" w:author="SA R2-1809108" w:date="2018-06-01T05:07:00Z">
        <w:r>
          <w:rPr>
            <w:color w:val="808080"/>
          </w:rPr>
          <w:t>-- ASN1STOP</w:t>
        </w:r>
      </w:ins>
    </w:p>
    <w:p w14:paraId="1ADC5201" w14:textId="77777777" w:rsidR="004A59F8" w:rsidRDefault="004A59F8" w:rsidP="004A59F8">
      <w:pPr>
        <w:rPr>
          <w:ins w:id="15729" w:author="SA R2-1809108" w:date="2018-06-01T05:07:00Z"/>
        </w:rPr>
      </w:pPr>
    </w:p>
    <w:p w14:paraId="1142BD78" w14:textId="77777777" w:rsidR="004A59F8" w:rsidRDefault="004A59F8" w:rsidP="004A59F8">
      <w:pPr>
        <w:pStyle w:val="Heading4"/>
        <w:rPr>
          <w:ins w:id="15730" w:author="SA R2-1809108" w:date="2018-06-01T05:07:00Z"/>
          <w:rFonts w:eastAsia="SimSun"/>
        </w:rPr>
      </w:pPr>
      <w:ins w:id="15731"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15732" w:author="SA R2-1809108" w:date="2018-06-01T05:07:00Z"/>
          <w:rFonts w:eastAsia="SimSun"/>
          <w:iCs/>
        </w:rPr>
      </w:pPr>
      <w:ins w:id="15733"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15734" w:author="SA R2-1809108" w:date="2018-06-01T05:07:00Z"/>
        </w:rPr>
      </w:pPr>
      <w:ins w:id="15735"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15736" w:author="SA R2-1809108" w:date="2018-06-01T05:07:00Z"/>
          <w:color w:val="808080"/>
        </w:rPr>
      </w:pPr>
      <w:ins w:id="15737"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15738" w:author="SA R2-1809108" w:date="2018-06-01T05:07:00Z"/>
        </w:rPr>
      </w:pPr>
      <w:ins w:id="15739" w:author="SA R2-1809108" w:date="2018-06-01T05:07:00Z">
        <w:r>
          <w:t>-- TAG-EUTRA-PHYS-CELL-ID-START</w:t>
        </w:r>
      </w:ins>
    </w:p>
    <w:p w14:paraId="741EE90C" w14:textId="77777777" w:rsidR="004A59F8" w:rsidRDefault="004A59F8" w:rsidP="004A59F8">
      <w:pPr>
        <w:pStyle w:val="PL"/>
        <w:rPr>
          <w:ins w:id="15740" w:author="SA R2-1809108" w:date="2018-06-01T05:07:00Z"/>
          <w:rFonts w:eastAsia="SimSun"/>
          <w:lang w:eastAsia="en-GB"/>
        </w:rPr>
      </w:pPr>
    </w:p>
    <w:p w14:paraId="60DF6D10" w14:textId="77777777" w:rsidR="004A59F8" w:rsidRDefault="004A59F8" w:rsidP="004A59F8">
      <w:pPr>
        <w:pStyle w:val="PL"/>
        <w:rPr>
          <w:ins w:id="15741" w:author="SA R2-1809108" w:date="2018-06-01T05:07:00Z"/>
        </w:rPr>
      </w:pPr>
      <w:ins w:id="15742"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15743" w:author="SA R2-1809108" w:date="2018-06-01T05:07:00Z"/>
        </w:rPr>
      </w:pPr>
    </w:p>
    <w:p w14:paraId="0E0E155F" w14:textId="77777777" w:rsidR="004A59F8" w:rsidRDefault="004A59F8" w:rsidP="004A59F8">
      <w:pPr>
        <w:pStyle w:val="PL"/>
        <w:rPr>
          <w:ins w:id="15744" w:author="SA R2-1809108" w:date="2018-06-01T05:07:00Z"/>
        </w:rPr>
      </w:pPr>
      <w:ins w:id="15745" w:author="SA R2-1809108" w:date="2018-06-01T05:07:00Z">
        <w:r>
          <w:t>-- TAG-EUTRA-PHYS-CELL-ID-STOP</w:t>
        </w:r>
      </w:ins>
    </w:p>
    <w:p w14:paraId="4D569149" w14:textId="77777777" w:rsidR="004A59F8" w:rsidRDefault="004A59F8" w:rsidP="004A59F8">
      <w:pPr>
        <w:pStyle w:val="PL"/>
        <w:rPr>
          <w:ins w:id="15746" w:author="SA R2-1809108" w:date="2018-06-01T05:07:00Z"/>
          <w:rFonts w:eastAsia="SimSun"/>
          <w:color w:val="808080"/>
          <w:lang w:eastAsia="en-GB"/>
        </w:rPr>
      </w:pPr>
      <w:ins w:id="15747" w:author="SA R2-1809108" w:date="2018-06-01T05:07:00Z">
        <w:r>
          <w:rPr>
            <w:color w:val="808080"/>
          </w:rPr>
          <w:t>-- ASN1STOP</w:t>
        </w:r>
      </w:ins>
    </w:p>
    <w:p w14:paraId="0D108B11" w14:textId="77777777" w:rsidR="004A59F8" w:rsidRDefault="004A59F8" w:rsidP="004A59F8">
      <w:pPr>
        <w:rPr>
          <w:ins w:id="15748" w:author="SA R2-1809108" w:date="2018-06-01T05:07:00Z"/>
        </w:rPr>
      </w:pPr>
    </w:p>
    <w:p w14:paraId="4EB3D415" w14:textId="77777777" w:rsidR="004A59F8" w:rsidRDefault="004A59F8" w:rsidP="004A59F8">
      <w:pPr>
        <w:pStyle w:val="Heading4"/>
        <w:rPr>
          <w:ins w:id="15749" w:author="SA R2-1809108" w:date="2018-06-01T05:07:00Z"/>
          <w:rFonts w:eastAsia="SimSun"/>
        </w:rPr>
      </w:pPr>
      <w:ins w:id="15750" w:author="SA R2-1809108" w:date="2018-06-01T05:07:00Z">
        <w:r>
          <w:rPr>
            <w:rFonts w:eastAsia="SimSun"/>
          </w:rPr>
          <w:t>–</w:t>
        </w:r>
        <w:r>
          <w:rPr>
            <w:rFonts w:eastAsia="SimSun"/>
          </w:rPr>
          <w:tab/>
        </w:r>
        <w:r>
          <w:rPr>
            <w:rFonts w:eastAsia="SimSun"/>
            <w:i/>
          </w:rPr>
          <w:t>EUTRA-PhysCellIdRange</w:t>
        </w:r>
      </w:ins>
    </w:p>
    <w:p w14:paraId="63DBF95A" w14:textId="77777777" w:rsidR="004A59F8" w:rsidRDefault="004A59F8" w:rsidP="004A59F8">
      <w:pPr>
        <w:keepNext/>
        <w:keepLines/>
        <w:rPr>
          <w:ins w:id="15751" w:author="SA R2-1809108" w:date="2018-06-01T05:07:00Z"/>
          <w:rFonts w:eastAsia="SimSun"/>
          <w:iCs/>
        </w:rPr>
      </w:pPr>
      <w:ins w:id="15752"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15753" w:author="SA R2-1809108" w:date="2018-06-01T05:07:00Z"/>
        </w:rPr>
      </w:pPr>
      <w:ins w:id="15754"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15755" w:author="SA R2-1809108" w:date="2018-06-01T05:07:00Z"/>
          <w:color w:val="808080"/>
        </w:rPr>
      </w:pPr>
      <w:ins w:id="15756"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15757" w:author="SA R2-1809108" w:date="2018-06-01T05:07:00Z"/>
        </w:rPr>
      </w:pPr>
      <w:ins w:id="15758" w:author="SA R2-1809108" w:date="2018-06-01T05:07:00Z">
        <w:r>
          <w:t>-- TAG-EUTRA-PHYS-CELL-ID-RANGE-START</w:t>
        </w:r>
      </w:ins>
    </w:p>
    <w:p w14:paraId="1886D8EE" w14:textId="77777777" w:rsidR="004A59F8" w:rsidRDefault="004A59F8" w:rsidP="004A59F8">
      <w:pPr>
        <w:pStyle w:val="PL"/>
        <w:rPr>
          <w:ins w:id="15759" w:author="SA R2-1809108" w:date="2018-06-01T05:07:00Z"/>
          <w:rFonts w:eastAsia="SimSun"/>
          <w:lang w:eastAsia="en-GB"/>
        </w:rPr>
      </w:pPr>
    </w:p>
    <w:p w14:paraId="083CE2AE" w14:textId="77777777" w:rsidR="004A59F8" w:rsidRDefault="004A59F8" w:rsidP="004A59F8">
      <w:pPr>
        <w:pStyle w:val="PL"/>
        <w:rPr>
          <w:ins w:id="15760" w:author="SA R2-1809108" w:date="2018-06-01T05:07:00Z"/>
        </w:rPr>
      </w:pPr>
      <w:ins w:id="15761"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15762" w:author="SA R2-1809108" w:date="2018-06-01T05:07:00Z"/>
        </w:rPr>
      </w:pPr>
      <w:ins w:id="15763"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15764" w:author="SA R2-1809108" w:date="2018-06-01T05:07:00Z"/>
        </w:rPr>
      </w:pPr>
      <w:ins w:id="15765"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15766" w:author="SA R2-1809108" w:date="2018-06-01T05:07:00Z"/>
        </w:rPr>
      </w:pPr>
      <w:ins w:id="15767"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15768" w:author="SA R2-1809108" w:date="2018-06-01T05:07:00Z"/>
        </w:rPr>
      </w:pPr>
      <w:ins w:id="15769"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15770" w:author="SA R2-1809108" w:date="2018-06-01T05:07:00Z"/>
        </w:rPr>
      </w:pPr>
      <w:ins w:id="15771"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15772" w:author="SA R2-1809108" w:date="2018-06-01T05:07:00Z"/>
        </w:rPr>
      </w:pPr>
      <w:ins w:id="15773" w:author="SA R2-1809108" w:date="2018-06-01T05:07:00Z">
        <w:r>
          <w:t>}</w:t>
        </w:r>
      </w:ins>
    </w:p>
    <w:p w14:paraId="0D5B9F06" w14:textId="77777777" w:rsidR="004A59F8" w:rsidRDefault="004A59F8" w:rsidP="004A59F8">
      <w:pPr>
        <w:pStyle w:val="PL"/>
        <w:rPr>
          <w:ins w:id="15774" w:author="SA R2-1809108" w:date="2018-06-01T05:07:00Z"/>
        </w:rPr>
      </w:pPr>
    </w:p>
    <w:p w14:paraId="0EF069FF" w14:textId="77777777" w:rsidR="004A59F8" w:rsidRPr="008C4961" w:rsidRDefault="004A59F8" w:rsidP="004A59F8">
      <w:pPr>
        <w:pStyle w:val="PL"/>
        <w:rPr>
          <w:ins w:id="15775" w:author="SA R2-1809108" w:date="2018-06-01T05:07:00Z"/>
          <w:color w:val="808080"/>
        </w:rPr>
      </w:pPr>
      <w:ins w:id="15776" w:author="SA R2-1809108" w:date="2018-06-01T05:07:00Z">
        <w:r w:rsidRPr="008C4961">
          <w:rPr>
            <w:color w:val="808080"/>
          </w:rPr>
          <w:t>-- TAG-EUTRA-PHYS-CELL-ID-RANGE-STOP</w:t>
        </w:r>
      </w:ins>
    </w:p>
    <w:p w14:paraId="381F13AF" w14:textId="77777777" w:rsidR="004A59F8" w:rsidRDefault="004A59F8" w:rsidP="004A59F8">
      <w:pPr>
        <w:pStyle w:val="PL"/>
        <w:rPr>
          <w:ins w:id="15777" w:author="SA R2-1809108" w:date="2018-06-01T05:07:00Z"/>
          <w:rFonts w:eastAsia="SimSun"/>
          <w:color w:val="808080"/>
          <w:lang w:eastAsia="en-GB"/>
        </w:rPr>
      </w:pPr>
      <w:ins w:id="15778" w:author="SA R2-1809108" w:date="2018-06-01T05:07:00Z">
        <w:r>
          <w:rPr>
            <w:color w:val="808080"/>
          </w:rPr>
          <w:t>-- ASN1STOP</w:t>
        </w:r>
      </w:ins>
    </w:p>
    <w:p w14:paraId="1B42F552" w14:textId="77777777" w:rsidR="004A59F8" w:rsidRDefault="004A59F8" w:rsidP="004A59F8">
      <w:pPr>
        <w:rPr>
          <w:ins w:id="15779" w:author="SA R2-1809108" w:date="2018-06-01T05:07:00Z"/>
        </w:rPr>
      </w:pPr>
    </w:p>
    <w:p w14:paraId="72CA0EF9" w14:textId="77777777" w:rsidR="004A59F8" w:rsidRDefault="004A59F8" w:rsidP="004A59F8">
      <w:pPr>
        <w:pStyle w:val="Heading4"/>
        <w:rPr>
          <w:ins w:id="15780" w:author="SA R2-1809108" w:date="2018-06-01T05:07:00Z"/>
          <w:rFonts w:eastAsia="SimSun"/>
          <w:i/>
          <w:noProof/>
        </w:rPr>
      </w:pPr>
      <w:bookmarkStart w:id="15781" w:name="_Toc503260412"/>
      <w:ins w:id="15782"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5781"/>
      </w:ins>
    </w:p>
    <w:p w14:paraId="4CAD4B89" w14:textId="77777777" w:rsidR="004A59F8" w:rsidRDefault="004A59F8" w:rsidP="004A59F8">
      <w:pPr>
        <w:rPr>
          <w:ins w:id="15783" w:author="SA R2-1809108" w:date="2018-06-01T05:07:00Z"/>
          <w:rFonts w:eastAsia="SimSun"/>
        </w:rPr>
      </w:pPr>
      <w:ins w:id="15784"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15785" w:author="SA R2-1809108" w:date="2018-06-01T05:07:00Z"/>
        </w:rPr>
      </w:pPr>
      <w:ins w:id="15786"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15787" w:author="SA R2-1809108" w:date="2018-06-01T05:07:00Z"/>
          <w:color w:val="808080"/>
        </w:rPr>
      </w:pPr>
      <w:ins w:id="15788"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15789" w:author="SA R2-1809108" w:date="2018-06-01T05:07:00Z"/>
          <w:color w:val="808080"/>
        </w:rPr>
      </w:pPr>
      <w:ins w:id="15790" w:author="SA R2-1809108" w:date="2018-06-01T05:07:00Z">
        <w:r w:rsidRPr="008C4961">
          <w:rPr>
            <w:color w:val="808080"/>
          </w:rPr>
          <w:t>-- TAG-EUTRA-PRESENCE-ANTENNA-PORT1-START</w:t>
        </w:r>
      </w:ins>
    </w:p>
    <w:p w14:paraId="23AEE24D" w14:textId="77777777" w:rsidR="004A59F8" w:rsidRDefault="004A59F8" w:rsidP="004A59F8">
      <w:pPr>
        <w:pStyle w:val="PL"/>
        <w:rPr>
          <w:ins w:id="15791" w:author="SA R2-1809108" w:date="2018-06-01T05:07:00Z"/>
          <w:rFonts w:eastAsia="SimSun"/>
          <w:lang w:eastAsia="en-GB"/>
        </w:rPr>
      </w:pPr>
    </w:p>
    <w:p w14:paraId="072C56B4" w14:textId="77777777" w:rsidR="004A59F8" w:rsidRDefault="004A59F8" w:rsidP="004A59F8">
      <w:pPr>
        <w:pStyle w:val="PL"/>
        <w:rPr>
          <w:ins w:id="15792" w:author="SA R2-1809108" w:date="2018-06-01T05:07:00Z"/>
        </w:rPr>
      </w:pPr>
      <w:ins w:id="15793"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15794" w:author="SA R2-1809108" w:date="2018-06-01T05:07:00Z"/>
        </w:rPr>
      </w:pPr>
    </w:p>
    <w:p w14:paraId="6341FA42" w14:textId="77777777" w:rsidR="004A59F8" w:rsidRDefault="004A59F8" w:rsidP="004A59F8">
      <w:pPr>
        <w:pStyle w:val="PL"/>
        <w:rPr>
          <w:ins w:id="15795" w:author="SA R2-1809108" w:date="2018-06-01T05:07:00Z"/>
        </w:rPr>
      </w:pPr>
      <w:ins w:id="15796" w:author="SA R2-1809108" w:date="2018-06-01T05:07:00Z">
        <w:r>
          <w:t>-- TAG-EUTRA-PRESENCE-ANTENNA-PORT1-STOP</w:t>
        </w:r>
      </w:ins>
    </w:p>
    <w:p w14:paraId="752AA6D1" w14:textId="77777777" w:rsidR="004A59F8" w:rsidRDefault="004A59F8" w:rsidP="004A59F8">
      <w:pPr>
        <w:pStyle w:val="PL"/>
        <w:rPr>
          <w:ins w:id="15797" w:author="SA R2-1809108" w:date="2018-06-01T05:07:00Z"/>
          <w:rFonts w:eastAsia="SimSun"/>
          <w:color w:val="808080"/>
          <w:lang w:eastAsia="en-GB"/>
        </w:rPr>
      </w:pPr>
      <w:ins w:id="15798"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15618"/>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15799" w:name="_Toc510018728"/>
      <w:r w:rsidRPr="00F35584">
        <w:t>6.4</w:t>
      </w:r>
      <w:r w:rsidRPr="00F35584">
        <w:tab/>
        <w:t>RRC multiplicity and type constraint values</w:t>
      </w:r>
      <w:bookmarkEnd w:id="15799"/>
    </w:p>
    <w:p w14:paraId="0EB2D41C" w14:textId="77777777" w:rsidR="009C0E19" w:rsidRPr="00F35584" w:rsidRDefault="009C0E19" w:rsidP="009C0E19">
      <w:pPr>
        <w:pStyle w:val="Heading3"/>
      </w:pPr>
      <w:bookmarkStart w:id="15800" w:name="_Toc510018729"/>
      <w:r w:rsidRPr="00F35584">
        <w:t>–</w:t>
      </w:r>
      <w:r w:rsidRPr="00F35584">
        <w:tab/>
        <w:t>Multiplicity and type constraint definitions</w:t>
      </w:r>
      <w:bookmarkEnd w:id="15800"/>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170E401D" w14:textId="3681661F" w:rsidR="009C0E19" w:rsidRPr="00F35584" w:rsidDel="00EF294D" w:rsidRDefault="009C0E19" w:rsidP="003D18AD">
      <w:pPr>
        <w:pStyle w:val="PL"/>
        <w:rPr>
          <w:del w:id="15801" w:author="ENDC 102-11 UE Capabilities" w:date="2018-06-01T14:14:00Z"/>
          <w:color w:val="808080"/>
        </w:rPr>
      </w:pPr>
      <w:del w:id="15802" w:author="ENDC 102-11 UE Capabilities" w:date="2018-06-01T14:14:00Z">
        <w:r w:rsidRPr="00F35584" w:rsidDel="00EF294D">
          <w:delText>maxBasebandProcComb</w:delText>
        </w:r>
        <w:r w:rsidRPr="00F35584" w:rsidDel="00EF294D">
          <w:tab/>
        </w:r>
        <w:r w:rsidRPr="00F35584" w:rsidDel="00EF294D">
          <w:tab/>
        </w:r>
        <w:r w:rsidRPr="00F35584" w:rsidDel="00EF294D">
          <w:tab/>
        </w:r>
        <w:r w:rsidRPr="00F35584" w:rsidDel="00EF294D">
          <w:tab/>
        </w:r>
        <w:r w:rsidRPr="00F35584" w:rsidDel="00EF294D">
          <w:tab/>
        </w:r>
        <w:r w:rsidRPr="00F35584" w:rsidDel="00EF294D">
          <w:tab/>
        </w:r>
        <w:r w:rsidRPr="00F35584" w:rsidDel="00EF294D">
          <w:rPr>
            <w:color w:val="993366"/>
          </w:rPr>
          <w:delText>INTEGER</w:delText>
        </w:r>
        <w:r w:rsidRPr="00F35584" w:rsidDel="00EF294D">
          <w:delText xml:space="preserve"> ::=</w:delText>
        </w:r>
        <w:r w:rsidRPr="00F35584" w:rsidDel="00EF294D">
          <w:tab/>
          <w:delText>65536</w:delText>
        </w:r>
        <w:r w:rsidRPr="00F35584" w:rsidDel="00EF294D">
          <w:tab/>
        </w:r>
        <w:r w:rsidRPr="00F35584" w:rsidDel="00EF294D">
          <w:rPr>
            <w:color w:val="808080"/>
          </w:rPr>
          <w:delText>-- Maximum number of baseband processing combinations</w:delText>
        </w:r>
      </w:del>
    </w:p>
    <w:p w14:paraId="3CBACFF1" w14:textId="77777777" w:rsidR="00292254" w:rsidRDefault="00292254" w:rsidP="00292254">
      <w:pPr>
        <w:pStyle w:val="PL"/>
        <w:rPr>
          <w:ins w:id="15803" w:author="SA R2-1809108" w:date="2018-05-30T01:14:00Z"/>
        </w:rPr>
      </w:pPr>
      <w:ins w:id="15804"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15805" w:author="SA R2-1809108" w:date="2018-05-30T01:14:00Z"/>
        </w:rPr>
      </w:pPr>
      <w:ins w:id="15806"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15807" w:author="SA R2-1809060" w:date="2018-05-31T17:02:00Z"/>
        </w:rPr>
      </w:pPr>
      <w:ins w:id="15808"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15809" w:author="SA R2-1809108" w:date="2018-05-30T01:14:00Z"/>
          <w:color w:val="808080"/>
          <w:rPrChange w:id="15810" w:author="SA R2-1809060" w:date="2018-05-31T17:02:00Z">
            <w:rPr>
              <w:ins w:id="15811" w:author="SA R2-1809108" w:date="2018-05-30T01:14:00Z"/>
            </w:rPr>
          </w:rPrChange>
        </w:rPr>
      </w:pPr>
      <w:ins w:id="15812"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15813"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15814" w:author="SA R2 -1807910" w:date="2018-05-15T10:22:00Z">
        <w:r w:rsidRPr="004E1F03">
          <w:t xml:space="preserve">-- </w:t>
        </w:r>
        <w:r>
          <w:t xml:space="preserve">Maximum </w:t>
        </w:r>
        <w:r w:rsidRPr="004E1F03">
          <w:t xml:space="preserve">value </w:t>
        </w:r>
        <w:r>
          <w:t>of EUTRA carrier frequency</w:t>
        </w:r>
      </w:ins>
    </w:p>
    <w:p w14:paraId="09CF3A9B" w14:textId="77777777" w:rsidR="00292254" w:rsidRDefault="00292254" w:rsidP="00292254">
      <w:pPr>
        <w:pStyle w:val="PL"/>
        <w:rPr>
          <w:ins w:id="15815" w:author="SA R2-1809108" w:date="2018-05-30T01:15:00Z"/>
        </w:rPr>
      </w:pPr>
      <w:ins w:id="15816"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15817" w:author="SA R2-1809108" w:date="2018-05-30T01:15:00Z"/>
        </w:rPr>
      </w:pPr>
      <w:ins w:id="15818"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15819" w:author="SA R2-1809108" w:date="2018-05-30T01:15:00Z"/>
        </w:rPr>
      </w:pPr>
      <w:ins w:id="15820"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15821"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15821"/>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ins w:id="15822" w:author="Rapporteur  Rev3" w:date="2018-05-24T07:54:00Z"/>
          <w:color w:val="808080"/>
        </w:rPr>
      </w:pPr>
      <w:bookmarkStart w:id="15823"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ins w:id="15824" w:author="Rapporteur  Rev3" w:date="2018-05-24T07:54:00Z">
        <w:r w:rsidR="00D654AC">
          <w:rPr>
            <w:color w:val="808080"/>
          </w:rPr>
          <w:t xml:space="preserve"> minus 1</w:t>
        </w:r>
      </w:ins>
    </w:p>
    <w:p w14:paraId="60AFC7B7" w14:textId="65061CC6" w:rsidR="00902A91" w:rsidRPr="00F35584" w:rsidRDefault="00D654AC" w:rsidP="003D18AD">
      <w:pPr>
        <w:pStyle w:val="PL"/>
        <w:rPr>
          <w:color w:val="808080"/>
        </w:rPr>
      </w:pPr>
      <w:ins w:id="15825" w:author="Rapporteur  Rev3" w:date="2018-05-24T07:54:00Z">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ins>
    </w:p>
    <w:bookmarkEnd w:id="15823"/>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ins w:id="15826" w:author="Rapporteur Rev 3" w:date="2018-05-28T17:41:00Z"/>
          <w:color w:val="808080"/>
        </w:rPr>
      </w:pPr>
      <w:ins w:id="15827" w:author="Rapporteur Rev 3" w:date="2018-05-28T17:41:00Z">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ins>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15828"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15828"/>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rPr>
          <w:ins w:id="15829" w:author="R2-1806228" w:date="2018-05-02T21:12:00Z"/>
        </w:rPr>
      </w:pPr>
      <w:ins w:id="15830" w:author="R2-1806228" w:date="2018-05-02T21:12:00Z">
        <w:r>
          <w:t>maxNrofNZP-CSI-RS-ResourceSets</w:t>
        </w:r>
        <w:r>
          <w:tab/>
        </w:r>
        <w:r>
          <w:tab/>
        </w:r>
        <w:r>
          <w:tab/>
          <w:t>INTEGER ::= 64</w:t>
        </w:r>
        <w:r>
          <w:tab/>
        </w:r>
        <w:r>
          <w:tab/>
          <w:t>-- Maximum number of NZP CSI-RS resources per cell</w:t>
        </w:r>
      </w:ins>
    </w:p>
    <w:p w14:paraId="649DEF42" w14:textId="77777777" w:rsidR="00F869CC" w:rsidRDefault="00F869CC" w:rsidP="00F869CC">
      <w:pPr>
        <w:pStyle w:val="PL"/>
        <w:rPr>
          <w:ins w:id="15831" w:author="R2-1806228" w:date="2018-05-02T21:12:00Z"/>
        </w:rPr>
      </w:pPr>
      <w:ins w:id="15832" w:author="R2-1806228" w:date="2018-05-02T21:12:00Z">
        <w:r>
          <w:t>maxNrofNZP-CSI-RS-ResourceSets-1</w:t>
        </w:r>
        <w:r>
          <w:tab/>
        </w:r>
        <w:r>
          <w:tab/>
          <w:t>INTEGER ::= 63</w:t>
        </w:r>
        <w:r>
          <w:tab/>
        </w:r>
        <w:r>
          <w:tab/>
          <w:t>-- Maximum number of NZP CSI-RS resources per cell minus 1</w:t>
        </w:r>
      </w:ins>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rPr>
          <w:ins w:id="15833" w:author="Rapporteur Rev 3" w:date="2018-05-23T11:14:00Z"/>
        </w:rPr>
      </w:pPr>
      <w:ins w:id="15834" w:author="Rapporteur Rev 3" w:date="2018-05-23T11:14:00Z">
        <w:r w:rsidRPr="00E77F1E">
          <w:t>maxNrofNZP-CSI-RS-ResourcesPerConfig</w:t>
        </w:r>
        <w:r w:rsidRPr="00E77F1E">
          <w:tab/>
        </w:r>
      </w:ins>
      <w:ins w:id="15835" w:author="Rapporteur Rev 3" w:date="2018-05-23T11:15:00Z">
        <w:r>
          <w:tab/>
        </w:r>
      </w:ins>
      <w:ins w:id="15836" w:author="Rapporteur Rev 3" w:date="2018-05-23T11:14:00Z">
        <w:r w:rsidRPr="00E77F1E">
          <w:t>INTEGER ::=</w:t>
        </w:r>
        <w:r w:rsidRPr="00E77F1E">
          <w:tab/>
          <w:t>128</w:t>
        </w:r>
      </w:ins>
      <w:ins w:id="15837" w:author="Rapporteur Rev 3" w:date="2018-05-23T11:15:00Z">
        <w:r>
          <w:tab/>
        </w:r>
        <w:r>
          <w:tab/>
          <w:t>--</w:t>
        </w:r>
      </w:ins>
      <w:ins w:id="15838" w:author="Rapporteur Rev 3" w:date="2018-05-23T11:18:00Z">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ins>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15839"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15839"/>
    <w:p w14:paraId="0C5000B2" w14:textId="1C6A17DD"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ins w:id="15840" w:author="R2-1806200" w:date="2018-04-26T15:05:00Z">
        <w:r w:rsidR="009047CF">
          <w:t>5</w:t>
        </w:r>
      </w:ins>
      <w:del w:id="15841" w:author="R2-1806200" w:date="2018-04-26T15:05:00Z">
        <w:r w:rsidRPr="00F35584" w:rsidDel="009047CF">
          <w:delText>6</w:delText>
        </w:r>
      </w:del>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48ECA735" w:rsidR="00B23ABF" w:rsidRPr="00F35584" w:rsidRDefault="00B23ABF" w:rsidP="003D18AD">
      <w:pPr>
        <w:pStyle w:val="PL"/>
      </w:pPr>
      <w:bookmarkStart w:id="15842" w:name="_Hlk508970130"/>
      <w:r w:rsidRPr="00F35584">
        <w:t>maxNrofZP-CSI-RS-</w:t>
      </w:r>
      <w:ins w:id="15843" w:author="R2-1806200" w:date="2018-04-26T15:06:00Z">
        <w:r w:rsidR="009047CF" w:rsidRPr="009047CF">
          <w:t>Resource</w:t>
        </w:r>
      </w:ins>
      <w:r w:rsidRPr="00F35584">
        <w:t>Sets</w:t>
      </w:r>
      <w:r w:rsidRPr="00F35584">
        <w:tab/>
      </w:r>
      <w:r w:rsidRPr="00F35584">
        <w:tab/>
      </w:r>
      <w:r w:rsidRPr="00F35584">
        <w:tab/>
      </w:r>
      <w:del w:id="15844" w:author="R2-1806200" w:date="2018-04-26T15:06:00Z">
        <w:r w:rsidRPr="00F35584" w:rsidDel="009047CF">
          <w:tab/>
        </w:r>
        <w:r w:rsidRPr="00F35584" w:rsidDel="009047CF">
          <w:tab/>
        </w:r>
      </w:del>
      <w:r w:rsidRPr="00F35584">
        <w:rPr>
          <w:rFonts w:cs="Courier New"/>
          <w:color w:val="993366"/>
          <w:szCs w:val="16"/>
        </w:rPr>
        <w:t>INTEGER</w:t>
      </w:r>
      <w:r w:rsidRPr="00F35584">
        <w:rPr>
          <w:rFonts w:cs="Courier New"/>
          <w:szCs w:val="16"/>
        </w:rPr>
        <w:t xml:space="preserve"> ::= 16</w:t>
      </w:r>
    </w:p>
    <w:bookmarkEnd w:id="15842"/>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rPr>
          <w:ins w:id="15845" w:author="R2-1806228" w:date="2018-05-02T21:13:00Z"/>
        </w:rPr>
      </w:pPr>
      <w:ins w:id="15846" w:author="R2-1806228" w:date="2018-05-02T21:13:00Z">
        <w:r>
          <w:t xml:space="preserve">maxNrofCSI-IM-ResourceSets </w:t>
        </w:r>
        <w:r>
          <w:tab/>
        </w:r>
        <w:r>
          <w:tab/>
        </w:r>
        <w:r>
          <w:tab/>
        </w:r>
        <w:r>
          <w:tab/>
          <w:t>INTEGER ::=</w:t>
        </w:r>
        <w:r>
          <w:tab/>
          <w:t>64</w:t>
        </w:r>
        <w:r>
          <w:tab/>
        </w:r>
        <w:r>
          <w:tab/>
          <w:t>-- Maximum number of NZP CSI-IM resources per cell</w:t>
        </w:r>
      </w:ins>
    </w:p>
    <w:p w14:paraId="6E69C445" w14:textId="77777777" w:rsidR="00F869CC" w:rsidRDefault="00F869CC" w:rsidP="00F869CC">
      <w:pPr>
        <w:pStyle w:val="PL"/>
        <w:rPr>
          <w:ins w:id="15847" w:author="R2-1806228" w:date="2018-05-02T21:13:00Z"/>
        </w:rPr>
      </w:pPr>
      <w:ins w:id="15848" w:author="R2-1806228" w:date="2018-05-02T21:13:00Z">
        <w:r>
          <w:t>maxNrofCSI-IM-ResourceSets-1</w:t>
        </w:r>
        <w:r>
          <w:tab/>
        </w:r>
        <w:r>
          <w:tab/>
        </w:r>
        <w:r>
          <w:tab/>
          <w:t>INTEGER ::=</w:t>
        </w:r>
        <w:r>
          <w:tab/>
          <w:t>63</w:t>
        </w:r>
        <w:r>
          <w:tab/>
        </w:r>
        <w:r>
          <w:tab/>
          <w:t>-- Maximum number of NZP CSI-IM resources per cell minus 1</w:t>
        </w:r>
      </w:ins>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49A96A4E" w14:textId="702E5E92" w:rsidR="009C0E19" w:rsidRPr="00F35584" w:rsidDel="00F869CC" w:rsidRDefault="009C0E19" w:rsidP="003D18AD">
      <w:pPr>
        <w:pStyle w:val="PL"/>
        <w:rPr>
          <w:del w:id="15849" w:author="R2-1806228" w:date="2018-05-02T21:13:00Z"/>
          <w:color w:val="808080"/>
        </w:rPr>
      </w:pPr>
      <w:del w:id="15850" w:author="R2-1806228" w:date="2018-05-02T21:13:00Z">
        <w:r w:rsidRPr="00F35584" w:rsidDel="00F869CC">
          <w:delText>maxNrofSSB-Resources-1</w:delText>
        </w:r>
        <w:r w:rsidRPr="00F35584" w:rsidDel="00F869CC">
          <w:tab/>
        </w:r>
        <w:r w:rsidRPr="00F35584" w:rsidDel="00F869CC">
          <w:tab/>
        </w:r>
        <w:r w:rsidRPr="00F35584" w:rsidDel="00F869CC">
          <w:tab/>
        </w:r>
        <w:r w:rsidRPr="00F35584" w:rsidDel="00F869CC">
          <w:tab/>
        </w:r>
        <w:r w:rsidRPr="00F35584" w:rsidDel="00F869CC">
          <w:tab/>
        </w:r>
        <w:r w:rsidRPr="00F35584" w:rsidDel="00F869CC">
          <w:rPr>
            <w:color w:val="993366"/>
          </w:rPr>
          <w:delText>INTEGER</w:delText>
        </w:r>
        <w:r w:rsidRPr="00F35584" w:rsidDel="00F869CC">
          <w:delText xml:space="preserve"> ::= 63</w:delText>
        </w:r>
        <w:r w:rsidRPr="00F35584" w:rsidDel="00F869CC">
          <w:tab/>
        </w:r>
        <w:r w:rsidRPr="00F35584" w:rsidDel="00F869CC">
          <w:tab/>
        </w:r>
        <w:r w:rsidRPr="00F35584" w:rsidDel="00F869CC">
          <w:rPr>
            <w:color w:val="808080"/>
          </w:rPr>
          <w:delText>-- Maximum number of SSB resources in a resource set minus 1</w:delText>
        </w:r>
      </w:del>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ins w:id="15851" w:author="R2-1806228" w:date="2018-05-02T21:13:00Z">
        <w:r w:rsidR="00F869CC" w:rsidRPr="00F35584">
          <w:tab/>
        </w:r>
        <w:r w:rsidR="00F869CC" w:rsidRPr="00F35584">
          <w:tab/>
        </w:r>
        <w:r w:rsidR="00F869CC" w:rsidRPr="00F35584">
          <w:rPr>
            <w:color w:val="808080"/>
          </w:rPr>
          <w:t>-- Maximum number of SSB res</w:t>
        </w:r>
        <w:r w:rsidR="00F869CC">
          <w:rPr>
            <w:color w:val="808080"/>
          </w:rPr>
          <w:t>ources in a resource set</w:t>
        </w:r>
      </w:ins>
    </w:p>
    <w:p w14:paraId="227F747C" w14:textId="77777777" w:rsidR="00F869CC" w:rsidRDefault="00F869CC" w:rsidP="00F869CC">
      <w:pPr>
        <w:pStyle w:val="PL"/>
        <w:rPr>
          <w:ins w:id="15852" w:author="R2-1806228" w:date="2018-05-02T21:14:00Z"/>
        </w:rPr>
      </w:pPr>
      <w:ins w:id="15853" w:author="R2-1806228" w:date="2018-05-02T21:14:00Z">
        <w:r>
          <w:t xml:space="preserve">maxNrofCSI-SSB-ResourceSets </w:t>
        </w:r>
        <w:r>
          <w:tab/>
        </w:r>
        <w:r>
          <w:tab/>
        </w:r>
        <w:r>
          <w:tab/>
          <w:t>INTEGER ::=</w:t>
        </w:r>
        <w:r>
          <w:tab/>
          <w:t>64</w:t>
        </w:r>
        <w:r>
          <w:tab/>
        </w:r>
        <w:r>
          <w:tab/>
          <w:t>-- Maximum number of CSI SSB resource sets per cell</w:t>
        </w:r>
      </w:ins>
    </w:p>
    <w:p w14:paraId="65FD775B" w14:textId="77777777" w:rsidR="00F869CC" w:rsidRDefault="00F869CC" w:rsidP="00F869CC">
      <w:pPr>
        <w:pStyle w:val="PL"/>
        <w:rPr>
          <w:ins w:id="15854" w:author="R2-1806228" w:date="2018-05-02T21:14:00Z"/>
        </w:rPr>
      </w:pPr>
      <w:ins w:id="15855" w:author="R2-1806228" w:date="2018-05-02T21:14:00Z">
        <w:r>
          <w:t xml:space="preserve">maxNrofCSI-SSB-ResourceSets-1 </w:t>
        </w:r>
        <w:r>
          <w:tab/>
        </w:r>
        <w:r>
          <w:tab/>
        </w:r>
        <w:r>
          <w:tab/>
          <w:t>INTEGER ::=</w:t>
        </w:r>
        <w:r>
          <w:tab/>
          <w:t>63</w:t>
        </w:r>
        <w:r>
          <w:tab/>
        </w:r>
        <w:r>
          <w:tab/>
          <w:t>-- Maximum number of CSI SSB resource sets per cell minus 1</w:t>
        </w:r>
      </w:ins>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ins w:id="15856" w:author="R2-1806355" w:date="2018-04-30T16:10:00Z"/>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ins w:id="15857" w:author="R2-1806355" w:date="2018-04-30T16:10:00Z">
        <w:r w:rsidRPr="00F35584">
          <w:t>maxNrofFailureDetectionResources</w:t>
        </w:r>
      </w:ins>
      <w:ins w:id="15858" w:author="R2-1806355" w:date="2018-04-30T16:11:00Z">
        <w:r>
          <w:t>-1</w:t>
        </w:r>
      </w:ins>
      <w:ins w:id="15859" w:author="R2-1806355" w:date="2018-04-30T16:10:00Z">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ins>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15860" w:author="SA R2 -1807910" w:date="2018-05-15T10:24:00Z"/>
          <w:color w:val="808080"/>
        </w:rPr>
      </w:pPr>
      <w:ins w:id="15861"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r>
          <w:rPr>
            <w:lang w:eastAsia="zh-CN"/>
          </w:rPr>
          <w:t>ffsValue</w:t>
        </w:r>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15862"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15863" w:author="Rapporteur SA Rev1" w:date="2018-05-24T12:44:00Z">
        <w:r w:rsidR="00E4754E">
          <w:t xml:space="preserve"> </w:t>
        </w:r>
      </w:ins>
      <w:ins w:id="15864" w:author="Rapporteur SA Rev1" w:date="2018-05-24T12:45:00Z">
        <w:r w:rsidR="00E4754E">
          <w:t>reported by UE at establisghment</w:t>
        </w:r>
      </w:ins>
    </w:p>
    <w:p w14:paraId="0FB40ABA" w14:textId="5BD33CCD" w:rsidR="00902A91" w:rsidRDefault="00902A91" w:rsidP="00D335E2">
      <w:pPr>
        <w:pStyle w:val="PL"/>
        <w:rPr>
          <w:ins w:id="15865" w:author="Rapporteur SA Rev 1" w:date="2018-05-24T05:27:00Z"/>
        </w:rPr>
      </w:pPr>
      <w:ins w:id="15866" w:author="Rapporteur SA Rev 1" w:date="2018-05-24T05:27:00Z">
        <w:r>
          <w:t>maxPLMN-Info</w:t>
        </w:r>
        <w:r>
          <w:tab/>
        </w:r>
        <w:r>
          <w:tab/>
        </w:r>
        <w:r>
          <w:tab/>
        </w:r>
        <w:r>
          <w:tab/>
        </w:r>
        <w:r>
          <w:tab/>
        </w:r>
        <w:r>
          <w:tab/>
        </w:r>
        <w:r>
          <w:tab/>
          <w:t>INTEGER ::= ffsValue</w:t>
        </w:r>
      </w:ins>
      <w:ins w:id="15867" w:author="Rapporteur SA Rev 1" w:date="2018-05-24T05:29:00Z">
        <w:r>
          <w:t xml:space="preserve">-- </w:t>
        </w:r>
      </w:ins>
      <w:ins w:id="15868" w:author="Rapporteur SA Rev 1" w:date="2018-05-24T05:27:00Z">
        <w:r>
          <w:t>Ma</w:t>
        </w:r>
      </w:ins>
      <w:ins w:id="15869" w:author="Rapporteur SA Rev 1" w:date="2018-05-24T05:28:00Z">
        <w:r>
          <w:t xml:space="preserve">ximum number of PLMN </w:t>
        </w:r>
      </w:ins>
      <w:ins w:id="15870" w:author="Rapporteur SA Rev 1" w:date="2018-05-24T05:29:00Z">
        <w:r>
          <w:t xml:space="preserve">identity </w:t>
        </w:r>
      </w:ins>
      <w:ins w:id="15871" w:author="Rapporteur SA Rev 1" w:date="2018-05-24T05:28:00Z">
        <w:r>
          <w:t>info</w:t>
        </w:r>
      </w:ins>
    </w:p>
    <w:p w14:paraId="2229790B" w14:textId="77777777" w:rsidR="00292254" w:rsidRPr="00DE0173" w:rsidRDefault="00292254" w:rsidP="00292254">
      <w:pPr>
        <w:pStyle w:val="PL"/>
        <w:rPr>
          <w:ins w:id="15872" w:author="SA R2-1809108" w:date="2018-05-30T01:15:00Z"/>
          <w:color w:val="808080"/>
        </w:rPr>
      </w:pPr>
      <w:ins w:id="15873"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15874"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15874"/>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15875" w:name="_Hlk500855383"/>
      <w:r w:rsidRPr="00F35584">
        <w:t>maxSimultaneousBands</w:t>
      </w:r>
      <w:bookmarkEnd w:id="15875"/>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1A12D519"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del w:id="15876" w:author="Rapporteur Rev 3" w:date="2018-05-22T19:55:00Z">
        <w:r w:rsidRPr="00F35584" w:rsidDel="004F62F0">
          <w:delText>4096</w:delText>
        </w:r>
      </w:del>
      <w:ins w:id="15877" w:author="Rapporteur Rev 3" w:date="2018-05-22T19:55:00Z">
        <w:r w:rsidR="004F62F0">
          <w:t>512</w:t>
        </w:r>
      </w:ins>
      <w:r w:rsidRPr="00F35584">
        <w:tab/>
      </w:r>
      <w:r w:rsidRPr="00F35584">
        <w:rPr>
          <w:color w:val="808080"/>
        </w:rPr>
        <w:t>-- Maximum number of Slot Format Combinations in a SF-Set.</w:t>
      </w:r>
    </w:p>
    <w:p w14:paraId="455BF9B5" w14:textId="20CDFEDC"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del w:id="15878" w:author="Rapporteur Rev 3" w:date="2018-05-22T19:55:00Z">
        <w:r w:rsidRPr="00F35584" w:rsidDel="004F62F0">
          <w:delText>4095</w:delText>
        </w:r>
      </w:del>
      <w:ins w:id="15879" w:author="Rapporteur Rev 3" w:date="2018-05-22T19:55:00Z">
        <w:r w:rsidR="004F62F0">
          <w:t>511</w:t>
        </w:r>
      </w:ins>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15880"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15880"/>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43D6A8F0" w14:textId="51087619" w:rsidR="009C0E19" w:rsidRPr="002E5899" w:rsidDel="00D560E4" w:rsidRDefault="009C0E19" w:rsidP="003D18AD">
      <w:pPr>
        <w:pStyle w:val="PL"/>
        <w:rPr>
          <w:del w:id="15881" w:author="Rapporteur" w:date="2018-04-30T16:06:00Z"/>
        </w:rPr>
      </w:pPr>
      <w:del w:id="15882" w:author="Rapporteur" w:date="2018-04-30T16:06:00Z">
        <w:r w:rsidRPr="002E5899" w:rsidDel="00D560E4">
          <w:delText>maxCellPrep</w:delText>
        </w:r>
        <w:r w:rsidRPr="002E5899" w:rsidDel="00D560E4">
          <w:tab/>
        </w:r>
        <w:r w:rsidRPr="002E5899" w:rsidDel="00D560E4">
          <w:tab/>
          <w:delText xml:space="preserve"> </w:delText>
        </w:r>
        <w:r w:rsidRPr="002E5899" w:rsidDel="00D560E4">
          <w:tab/>
        </w:r>
        <w:r w:rsidRPr="002E5899" w:rsidDel="00D560E4">
          <w:tab/>
        </w:r>
        <w:r w:rsidRPr="002E5899" w:rsidDel="00D560E4">
          <w:tab/>
        </w:r>
        <w:r w:rsidRPr="002E5899" w:rsidDel="00D560E4">
          <w:tab/>
        </w:r>
        <w:r w:rsidRPr="002E5899" w:rsidDel="00D560E4">
          <w:tab/>
        </w:r>
        <w:r w:rsidRPr="002E5899" w:rsidDel="00D560E4">
          <w:tab/>
        </w:r>
        <w:r w:rsidRPr="002E5899" w:rsidDel="00D560E4">
          <w:rPr>
            <w:color w:val="993366"/>
          </w:rPr>
          <w:delText>INTEGER</w:delText>
        </w:r>
        <w:r w:rsidRPr="002E5899" w:rsidDel="00D560E4">
          <w:delText xml:space="preserve"> ::= 32</w:delText>
        </w:r>
      </w:del>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15883" w:name="_Hlk508974106"/>
      <w:bookmarkStart w:id="15884"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15883"/>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15884"/>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ins w:id="15885" w:author="Rapporteur Rev 3" w:date="2018-05-23T12:23:00Z"/>
          <w:color w:val="808080"/>
        </w:rPr>
      </w:pPr>
      <w:bookmarkStart w:id="15886" w:name="_Hlk514841633"/>
      <w:ins w:id="15887" w:author="Rapporteur Rev 3" w:date="2018-05-23T12:23:00Z">
        <w:r w:rsidRPr="00F35584">
          <w:t>maxNrOfSemiPersistentPUSCH-Triggers</w:t>
        </w:r>
        <w:bookmarkEnd w:id="15886"/>
        <w:r w:rsidRPr="00F35584">
          <w:tab/>
        </w:r>
        <w:r w:rsidRPr="00F35584">
          <w:tab/>
        </w:r>
        <w:r w:rsidRPr="00F35584">
          <w:rPr>
            <w:color w:val="993366"/>
          </w:rPr>
          <w:t>INTEGER</w:t>
        </w:r>
        <w:r w:rsidRPr="00F35584">
          <w:t xml:space="preserve"> ::= 64</w:t>
        </w:r>
        <w:r w:rsidRPr="00F35584">
          <w:tab/>
        </w:r>
        <w:r w:rsidRPr="00F35584">
          <w:tab/>
        </w:r>
      </w:ins>
      <w:ins w:id="15888" w:author="Rapporteur Rev 3" w:date="2018-05-23T12:24:00Z">
        <w:r>
          <w:tab/>
        </w:r>
      </w:ins>
      <w:ins w:id="15889" w:author="Rapporteur Rev 3" w:date="2018-05-23T12:23:00Z">
        <w:r w:rsidRPr="00F35584">
          <w:rPr>
            <w:color w:val="808080"/>
          </w:rPr>
          <w:t>-- Maximum number of triggers for semi persistent reporting on PUSCH</w:t>
        </w:r>
      </w:ins>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15890"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15891"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15892" w:author="Rapporteur SA Rev1" w:date="2018-05-24T12:39:00Z"/>
        </w:rPr>
      </w:pPr>
      <w:ins w:id="15893"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15891"/>
    <w:p w14:paraId="29833092" w14:textId="77777777" w:rsidR="00EF294D" w:rsidRDefault="00EF294D" w:rsidP="00EF294D">
      <w:pPr>
        <w:pStyle w:val="PL"/>
        <w:rPr>
          <w:ins w:id="15894" w:author="ENDC 102-11 UE Capabilities" w:date="2018-06-01T14:15:00Z"/>
          <w:rFonts w:eastAsia="Yu Mincho"/>
          <w:lang w:eastAsia="ja-JP"/>
        </w:rPr>
      </w:pPr>
      <w:ins w:id="15895" w:author="ENDC 102-11 UE Capabilities" w:date="2018-06-01T14:15:00Z">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ins>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15896" w:author="SA R2-1809108" w:date="2018-05-30T01:16:00Z"/>
        </w:rPr>
      </w:pPr>
      <w:ins w:id="15897"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15898" w:author="SA R2-1809108" w:date="2018-05-30T01:16:00Z"/>
        </w:rPr>
      </w:pPr>
      <w:ins w:id="15899"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15900" w:author="SA R2-1809108" w:date="2018-05-30T01:16:00Z"/>
          <w:color w:val="808080"/>
        </w:rPr>
      </w:pPr>
      <w:ins w:id="15901"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15902" w:author="Rapporteur SA Rev1" w:date="2018-05-24T12:09:00Z"/>
        </w:rPr>
      </w:pPr>
    </w:p>
    <w:p w14:paraId="5881BFB2" w14:textId="41B4BBA9" w:rsidR="002D0935" w:rsidRDefault="002D0935" w:rsidP="002D0935">
      <w:pPr>
        <w:pStyle w:val="PL"/>
        <w:rPr>
          <w:ins w:id="15903" w:author="SA R2-1809088" w:date="2018-06-01T05:57:00Z"/>
        </w:rPr>
      </w:pPr>
      <w:ins w:id="15904"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ber of</w:t>
        </w:r>
      </w:ins>
      <w:ins w:id="15905" w:author="SA R2-1809088" w:date="2018-06-01T05:58:00Z">
        <w:r>
          <w:rPr>
            <w:color w:val="808080"/>
          </w:rPr>
          <w:t xml:space="preserve"> Acccess Categories minus 1</w:t>
        </w:r>
      </w:ins>
    </w:p>
    <w:p w14:paraId="544C1BB6" w14:textId="264309C4" w:rsidR="002D0935" w:rsidRDefault="002D0935" w:rsidP="002D0935">
      <w:pPr>
        <w:pStyle w:val="PL"/>
        <w:rPr>
          <w:ins w:id="15906" w:author="SA R2-1809088" w:date="2018-06-01T05:58:00Z"/>
        </w:rPr>
      </w:pPr>
      <w:ins w:id="15907"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ber of Acccess Categories</w:t>
        </w:r>
      </w:ins>
    </w:p>
    <w:p w14:paraId="3E93FB15" w14:textId="584CFC08" w:rsidR="00A4423C" w:rsidRDefault="00A4423C" w:rsidP="00A4423C">
      <w:pPr>
        <w:pStyle w:val="PL"/>
        <w:rPr>
          <w:ins w:id="15908" w:author="Rapporteur SA Rev1" w:date="2018-05-24T12:09:00Z"/>
        </w:rPr>
      </w:pPr>
      <w:ins w:id="15909" w:author="Rapporteur SA Rev1" w:date="2018-05-24T12:09:00Z">
        <w:r>
          <w:t>maxCellEUTRA</w:t>
        </w:r>
      </w:ins>
      <w:ins w:id="15910"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15911" w:author="Rapporteur SA Rev1" w:date="2018-05-24T12:53:00Z">
        <w:r w:rsidR="00E4754E">
          <w:rPr>
            <w:color w:val="808080"/>
          </w:rPr>
          <w:t xml:space="preserve"> Maximum nuber of</w:t>
        </w:r>
      </w:ins>
      <w:ins w:id="15912" w:author="Rapporteur SA Rev1" w:date="2018-05-24T12:56:00Z">
        <w:r w:rsidR="00DB0584">
          <w:rPr>
            <w:color w:val="808080"/>
          </w:rPr>
          <w:t xml:space="preserve"> EUTRA cells in SIB list</w:t>
        </w:r>
      </w:ins>
    </w:p>
    <w:p w14:paraId="4E141BBC" w14:textId="15A62633" w:rsidR="00A4423C" w:rsidRDefault="00A4423C" w:rsidP="00A4423C">
      <w:pPr>
        <w:pStyle w:val="PL"/>
        <w:rPr>
          <w:ins w:id="15913" w:author="Rapporteur SA Rev1" w:date="2018-05-24T12:09:00Z"/>
        </w:rPr>
      </w:pPr>
      <w:ins w:id="15914" w:author="Rapporteur SA Rev1" w:date="2018-05-24T12:09:00Z">
        <w:r>
          <w:t>maxEUTRA-Carrier</w:t>
        </w:r>
      </w:ins>
      <w:ins w:id="15915"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15916" w:author="Rapporteur SA Rev1" w:date="2018-05-24T12:53:00Z">
        <w:r w:rsidR="00E4754E">
          <w:rPr>
            <w:color w:val="808080"/>
          </w:rPr>
          <w:t xml:space="preserve"> Maximum nuber of</w:t>
        </w:r>
        <w:r w:rsidR="00DB0584">
          <w:rPr>
            <w:color w:val="808080"/>
          </w:rPr>
          <w:t xml:space="preserve"> EUTRA carriers in SIB</w:t>
        </w:r>
      </w:ins>
      <w:ins w:id="15917" w:author="Rapporteur SA Rev1" w:date="2018-05-24T12:54:00Z">
        <w:r w:rsidR="00DB0584">
          <w:rPr>
            <w:color w:val="808080"/>
          </w:rPr>
          <w:t xml:space="preserve"> list</w:t>
        </w:r>
      </w:ins>
    </w:p>
    <w:p w14:paraId="69F71FF1" w14:textId="6CB204E1" w:rsidR="00A4423C" w:rsidRDefault="00A4423C" w:rsidP="00A4423C">
      <w:pPr>
        <w:pStyle w:val="PL"/>
        <w:rPr>
          <w:ins w:id="15918" w:author="Rapporteur SA Rev1" w:date="2018-05-24T12:09:00Z"/>
        </w:rPr>
      </w:pPr>
      <w:ins w:id="15919" w:author="Rapporteur SA Rev1" w:date="2018-05-24T12:09:00Z">
        <w:r>
          <w:t>maxPLMNIdentities</w:t>
        </w:r>
      </w:ins>
      <w:ins w:id="15920"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15921" w:author="Rapporteur SA Rev1" w:date="2018-05-24T12:50:00Z">
        <w:r w:rsidR="00E4754E">
          <w:rPr>
            <w:color w:val="808080"/>
          </w:rPr>
          <w:t xml:space="preserve"> Maximum nub</w:t>
        </w:r>
      </w:ins>
      <w:ins w:id="15922" w:author="Rapporteur SA Rev1" w:date="2018-05-24T12:51:00Z">
        <w:r w:rsidR="00E4754E">
          <w:rPr>
            <w:color w:val="808080"/>
          </w:rPr>
          <w:t>er of PLMN identites in RAN area configurations</w:t>
        </w:r>
      </w:ins>
    </w:p>
    <w:p w14:paraId="5D52BB9F" w14:textId="44CDBA72" w:rsidR="00A4423C" w:rsidRDefault="00A4423C" w:rsidP="003D18AD">
      <w:pPr>
        <w:pStyle w:val="PL"/>
        <w:rPr>
          <w:ins w:id="15923" w:author="ENDC 102-11 UE Capabilities" w:date="2018-06-01T14:15:00Z"/>
        </w:rPr>
      </w:pPr>
    </w:p>
    <w:p w14:paraId="7AB697E7" w14:textId="77777777" w:rsidR="00EF294D" w:rsidRDefault="00EF294D" w:rsidP="00EF294D">
      <w:pPr>
        <w:pStyle w:val="PL"/>
        <w:rPr>
          <w:ins w:id="15924" w:author="ENDC 102-11 UE Capabilities" w:date="2018-06-01T14:16:00Z"/>
          <w:color w:val="808080"/>
        </w:rPr>
      </w:pPr>
      <w:ins w:id="15925" w:author="ENDC 102-11 UE Capabilities" w:date="2018-06-01T14:16:00Z">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ins>
    </w:p>
    <w:p w14:paraId="49EE74B3" w14:textId="77777777" w:rsidR="00EF294D" w:rsidRDefault="00EF294D" w:rsidP="00EF294D">
      <w:pPr>
        <w:pStyle w:val="PL"/>
        <w:rPr>
          <w:ins w:id="15926" w:author="ENDC 102-11 UE Capabilities" w:date="2018-06-01T14:16:00Z"/>
          <w:color w:val="808080"/>
        </w:rPr>
      </w:pPr>
      <w:ins w:id="15927" w:author="ENDC 102-11 UE Capabilities" w:date="2018-06-01T14:16:00Z">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ins>
    </w:p>
    <w:p w14:paraId="5BFFD390" w14:textId="79C75240" w:rsidR="00EF294D" w:rsidRDefault="00EF294D" w:rsidP="00EF294D">
      <w:pPr>
        <w:pStyle w:val="PL"/>
        <w:rPr>
          <w:ins w:id="15928" w:author="ENDC 102-11 UE Capabilities" w:date="2018-06-01T14:16:00Z"/>
          <w:color w:val="808080"/>
        </w:rPr>
      </w:pPr>
      <w:ins w:id="15929" w:author="ENDC 102-11 UE Capabilities" w:date="2018-06-01T14:16:00Z">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ins>
      <w:ins w:id="15930" w:author="ENDC 102-11 UE Capabilities" w:date="2018-06-05T11:19:00Z">
        <w:r w:rsidR="00D41C0F">
          <w:rPr>
            <w:rFonts w:eastAsia="Yu Mincho"/>
            <w:lang w:val="en-US"/>
          </w:rPr>
          <w:t>256</w:t>
        </w:r>
      </w:ins>
      <w:ins w:id="15931" w:author="ENDC 102-11 UE Capabilities" w:date="2018-06-01T14:16:00Z">
        <w:r>
          <w:rPr>
            <w:rFonts w:eastAsia="Yu Mincho"/>
            <w:lang w:val="en-US"/>
          </w:rPr>
          <w:tab/>
        </w:r>
        <w:r>
          <w:rPr>
            <w:rFonts w:eastAsia="Yu Mincho"/>
            <w:lang w:val="en-US"/>
          </w:rPr>
          <w:tab/>
        </w:r>
        <w:r>
          <w:rPr>
            <w:color w:val="808080"/>
          </w:rPr>
          <w:t>-- (for EUTRA) Total number of FeatureSets (size of the pool)</w:t>
        </w:r>
      </w:ins>
    </w:p>
    <w:p w14:paraId="006421AB" w14:textId="6191A455" w:rsidR="00EF294D" w:rsidRDefault="00EF294D" w:rsidP="00EF294D">
      <w:pPr>
        <w:pStyle w:val="PL"/>
        <w:rPr>
          <w:ins w:id="15932" w:author="ENDC 102-11 UE Capabilities" w:date="2018-06-01T14:16:00Z"/>
          <w:color w:val="808080"/>
        </w:rPr>
      </w:pPr>
      <w:ins w:id="15933" w:author="ENDC 102-11 UE Capabilities" w:date="2018-06-01T14:16:00Z">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ins>
      <w:ins w:id="15934" w:author="ENDC 102-11 UE Capabilities" w:date="2018-06-05T11:19:00Z">
        <w:r w:rsidR="00D41C0F">
          <w:rPr>
            <w:rFonts w:eastAsia="Yu Mincho"/>
            <w:lang w:val="en-US"/>
          </w:rPr>
          <w:t>256</w:t>
        </w:r>
      </w:ins>
      <w:ins w:id="15935" w:author="ENDC 102-11 UE Capabilities" w:date="2018-06-01T14:16:00Z">
        <w:r>
          <w:rPr>
            <w:rFonts w:eastAsia="Yu Mincho"/>
            <w:lang w:val="en-US"/>
          </w:rPr>
          <w:tab/>
        </w:r>
        <w:r>
          <w:rPr>
            <w:rFonts w:eastAsia="Yu Mincho"/>
            <w:lang w:val="en-US"/>
          </w:rPr>
          <w:tab/>
        </w:r>
        <w:r>
          <w:rPr>
            <w:color w:val="808080"/>
          </w:rPr>
          <w:t>-- (for EUTRA) Total number of FeatureSets (size of the pool)</w:t>
        </w:r>
      </w:ins>
    </w:p>
    <w:p w14:paraId="1C6C553F" w14:textId="5C760FE4" w:rsidR="00EF294D" w:rsidRDefault="00EF294D" w:rsidP="00EF294D">
      <w:pPr>
        <w:pStyle w:val="PL"/>
        <w:rPr>
          <w:ins w:id="15936" w:author="ENDC 102-11 UE Capabilities" w:date="2018-06-01T14:16:00Z"/>
          <w:color w:val="808080"/>
        </w:rPr>
      </w:pPr>
      <w:ins w:id="15937" w:author="ENDC 102-11 UE Capabilities" w:date="2018-06-01T14:16:00Z">
        <w:r>
          <w:t>maxFeatureSetsPerB</w:t>
        </w:r>
      </w:ins>
      <w:ins w:id="15938" w:author="ENDC 102-11 UE Capabilities" w:date="2018-06-01T14:18:00Z">
        <w:r w:rsidR="002E4262" w:rsidRPr="002E4262">
          <w:rPr>
            <w:highlight w:val="cyan"/>
            <w:rPrChange w:id="15939" w:author="ENDC 102-11 UE Capabilities" w:date="2018-06-01T14:18:00Z">
              <w:rPr/>
            </w:rPrChange>
          </w:rPr>
          <w:t>and</w:t>
        </w:r>
      </w:ins>
      <w:ins w:id="15940" w:author="ENDC 102-11 UE Capabilities" w:date="2018-06-01T14:16:00Z">
        <w:r>
          <w:tab/>
        </w:r>
        <w:r>
          <w:tab/>
        </w:r>
        <w:r>
          <w:tab/>
        </w:r>
        <w:r>
          <w:tab/>
        </w:r>
        <w:r>
          <w:rPr>
            <w:color w:val="993366"/>
          </w:rPr>
          <w:t>INTEGER</w:t>
        </w:r>
        <w:r>
          <w:t xml:space="preserve"> ::=</w:t>
        </w:r>
      </w:ins>
      <w:ins w:id="15941" w:author="ENDC 102-11 UE Capabilities" w:date="2018-06-05T11:20:00Z">
        <w:r w:rsidR="00D41C0F">
          <w:t xml:space="preserve"> 128</w:t>
        </w:r>
        <w:r w:rsidR="00D41C0F">
          <w:tab/>
        </w:r>
        <w:r w:rsidR="00D41C0F">
          <w:tab/>
        </w:r>
        <w:r w:rsidR="00D41C0F">
          <w:tab/>
        </w:r>
      </w:ins>
      <w:ins w:id="15942" w:author="ENDC 102-11 UE Capabilities" w:date="2018-06-01T14:16:00Z">
        <w:r>
          <w:rPr>
            <w:color w:val="808080"/>
          </w:rPr>
          <w:t>-- (for NR) The number of feature sets associat</w:t>
        </w:r>
      </w:ins>
      <w:ins w:id="15943" w:author="ENDC 102-11 UE Capabilities" w:date="2018-06-05T16:13:00Z">
        <w:r w:rsidR="00352F79">
          <w:rPr>
            <w:color w:val="808080"/>
          </w:rPr>
          <w:t>e</w:t>
        </w:r>
      </w:ins>
      <w:ins w:id="15944" w:author="ENDC 102-11 UE Capabilities" w:date="2018-06-01T14:16:00Z">
        <w:r>
          <w:rPr>
            <w:color w:val="808080"/>
          </w:rPr>
          <w:t xml:space="preserve">d with one band. </w:t>
        </w:r>
      </w:ins>
    </w:p>
    <w:p w14:paraId="72957D9B" w14:textId="77777777" w:rsidR="00EF294D" w:rsidRDefault="00EF294D" w:rsidP="00EF294D">
      <w:pPr>
        <w:pStyle w:val="PL"/>
        <w:rPr>
          <w:ins w:id="15945" w:author="ENDC 102-11 UE Capabilities" w:date="2018-06-01T14:16:00Z"/>
          <w:color w:val="808080"/>
        </w:rPr>
      </w:pPr>
      <w:ins w:id="15946" w:author="ENDC 102-11 UE Capabilities" w:date="2018-06-01T14:16:00Z">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ins>
    </w:p>
    <w:p w14:paraId="709278FE" w14:textId="2DDB9502" w:rsidR="00787C3D" w:rsidRDefault="00EF294D" w:rsidP="00787C3D">
      <w:pPr>
        <w:pStyle w:val="PL"/>
        <w:rPr>
          <w:ins w:id="15947" w:author="SA R2-1808964" w:date="2018-06-02T01:20:00Z"/>
        </w:rPr>
      </w:pPr>
      <w:ins w:id="15948" w:author="ENDC 102-11 UE Capabilities" w:date="2018-06-01T14:16:00Z">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ns w:id="15949" w:author="SA R2-1808964" w:date="2018-06-02T01:20:00Z">
        <w:r w:rsidR="00787C3D" w:rsidRPr="00787C3D">
          <w:t xml:space="preserve"> </w:t>
        </w:r>
      </w:ins>
    </w:p>
    <w:p w14:paraId="3E38979E" w14:textId="77777777" w:rsidR="00787C3D" w:rsidRDefault="00787C3D" w:rsidP="00787C3D">
      <w:pPr>
        <w:pStyle w:val="PL"/>
        <w:rPr>
          <w:ins w:id="15950" w:author="SA R2-1808964" w:date="2018-06-02T01:20:00Z"/>
        </w:rPr>
      </w:pPr>
    </w:p>
    <w:p w14:paraId="6C00AA54" w14:textId="1C1D5F3E" w:rsidR="00EF294D" w:rsidRDefault="00787C3D" w:rsidP="00787C3D">
      <w:pPr>
        <w:pStyle w:val="PL"/>
        <w:rPr>
          <w:ins w:id="15951" w:author="ENDC 102-11 UE Capabilities" w:date="2018-06-01T14:16:00Z"/>
        </w:rPr>
      </w:pPr>
      <w:ins w:id="15952"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2F94C6AA"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del w:id="15953" w:author="Rapporteur" w:date="2018-04-30T16:00:00Z">
        <w:r w:rsidRPr="00F35584" w:rsidDel="00FF0E3A">
          <w:rPr>
            <w:color w:val="808080"/>
          </w:rPr>
          <w:delText>June</w:delText>
        </w:r>
      </w:del>
      <w:ins w:id="15954" w:author="Rapporteur" w:date="2018-04-30T16:00:00Z">
        <w:r w:rsidR="00FF0E3A">
          <w:rPr>
            <w:color w:val="808080"/>
          </w:rPr>
          <w:t>Sept</w:t>
        </w:r>
      </w:ins>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15955" w:author="SA Rapporteur Rev 1" w:date="2018-06-01T05:27:00Z"/>
        </w:rPr>
      </w:pPr>
      <w:bookmarkStart w:id="15956" w:name="_Hlk508970197"/>
      <w:del w:id="15957"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15958" w:author="SA R2 -1807910" w:date="2018-05-15T10:31:00Z"/>
        </w:rPr>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15959" w:author="SA R2 -1807910" w:date="2018-05-15T10:31:00Z">
        <w:r>
          <w:t>ffsValue</w:t>
        </w:r>
        <w:r>
          <w:tab/>
        </w:r>
        <w:r>
          <w:tab/>
        </w:r>
        <w:r>
          <w:tab/>
        </w:r>
        <w:r>
          <w:tab/>
        </w:r>
        <w:r>
          <w:tab/>
        </w:r>
        <w:r>
          <w:tab/>
        </w:r>
        <w:r>
          <w:tab/>
        </w:r>
        <w:r>
          <w:tab/>
          <w:t>INTEGER ::= 64</w:t>
        </w:r>
      </w:ins>
    </w:p>
    <w:bookmarkEnd w:id="15956"/>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15960" w:name="_Toc510018730"/>
      <w:r w:rsidRPr="00F35584">
        <w:t>–</w:t>
      </w:r>
      <w:r w:rsidRPr="00F35584">
        <w:tab/>
        <w:t>End of NR-RRC-Definitions</w:t>
      </w:r>
      <w:bookmarkEnd w:id="15960"/>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F35584" w:rsidRDefault="009C0E19" w:rsidP="009C0E19"/>
    <w:p w14:paraId="1F509F00" w14:textId="77777777" w:rsidR="009A2DD1" w:rsidRPr="00F35584" w:rsidRDefault="009A2DD1" w:rsidP="00273C57">
      <w:pPr>
        <w:sectPr w:rsidR="009A2DD1" w:rsidRPr="00F35584" w:rsidSect="00D14A57">
          <w:headerReference w:type="default" r:id="rId143"/>
          <w:footerReference w:type="default" r:id="rId14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35584" w:rsidRDefault="003E1DA6" w:rsidP="003E1DA6"/>
    <w:p w14:paraId="0E629378" w14:textId="77777777" w:rsidR="009C0E19" w:rsidRPr="00F35584" w:rsidRDefault="009C0E19" w:rsidP="009C0E19">
      <w:pPr>
        <w:pStyle w:val="Heading1"/>
      </w:pPr>
      <w:bookmarkStart w:id="15961" w:name="_Toc510018731"/>
      <w:r w:rsidRPr="00F35584">
        <w:t>7</w:t>
      </w:r>
      <w:r w:rsidRPr="00F35584">
        <w:tab/>
        <w:t>Variables and constants</w:t>
      </w:r>
      <w:bookmarkEnd w:id="15961"/>
    </w:p>
    <w:p w14:paraId="76C01EE8" w14:textId="77777777" w:rsidR="009C0E19" w:rsidRPr="00F35584" w:rsidRDefault="009C0E19" w:rsidP="009C0E19">
      <w:pPr>
        <w:pStyle w:val="Heading2"/>
      </w:pPr>
      <w:bookmarkStart w:id="15962" w:name="_Toc510018732"/>
      <w:bookmarkStart w:id="15963" w:name="_Hlk507397225"/>
      <w:r w:rsidRPr="00F35584">
        <w:t>7.1</w:t>
      </w:r>
      <w:r w:rsidRPr="00F35584">
        <w:tab/>
        <w:t>Timers</w:t>
      </w:r>
      <w:bookmarkEnd w:id="15962"/>
    </w:p>
    <w:p w14:paraId="436EB2F3" w14:textId="77777777" w:rsidR="009C0E19" w:rsidRPr="00F35584" w:rsidRDefault="009C0E19" w:rsidP="009C0E19">
      <w:pPr>
        <w:pStyle w:val="Heading3"/>
      </w:pPr>
      <w:bookmarkStart w:id="15964" w:name="_Toc510018733"/>
      <w:r w:rsidRPr="00F35584">
        <w:t>7.1.1</w:t>
      </w:r>
      <w:r w:rsidRPr="00F35584">
        <w:tab/>
        <w:t>Timers (Informative)</w:t>
      </w:r>
      <w:bookmarkEnd w:id="1596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616E623A" w14:textId="77777777" w:rsidTr="002851F3">
        <w:trPr>
          <w:cantSplit/>
          <w:tblHeader/>
        </w:trPr>
        <w:tc>
          <w:tcPr>
            <w:tcW w:w="1134" w:type="dxa"/>
          </w:tcPr>
          <w:p w14:paraId="08D3FA1C" w14:textId="77777777" w:rsidR="009C0E19" w:rsidRPr="00F35584" w:rsidRDefault="009C0E19" w:rsidP="009C0E19">
            <w:pPr>
              <w:pStyle w:val="TAH"/>
              <w:rPr>
                <w:lang w:val="en-GB" w:eastAsia="en-GB"/>
              </w:rPr>
            </w:pPr>
            <w:r w:rsidRPr="00F35584">
              <w:rPr>
                <w:lang w:val="en-GB" w:eastAsia="en-GB"/>
              </w:rPr>
              <w:t>Timer</w:t>
            </w:r>
          </w:p>
        </w:tc>
        <w:tc>
          <w:tcPr>
            <w:tcW w:w="2268" w:type="dxa"/>
          </w:tcPr>
          <w:p w14:paraId="472EB1E1" w14:textId="77777777" w:rsidR="009C0E19" w:rsidRPr="00F35584" w:rsidRDefault="009C0E19" w:rsidP="009C0E19">
            <w:pPr>
              <w:pStyle w:val="TAH"/>
              <w:rPr>
                <w:lang w:val="en-GB" w:eastAsia="en-GB"/>
              </w:rPr>
            </w:pPr>
            <w:r w:rsidRPr="00F35584">
              <w:rPr>
                <w:lang w:val="en-GB" w:eastAsia="en-GB"/>
              </w:rPr>
              <w:t>Start</w:t>
            </w:r>
          </w:p>
        </w:tc>
        <w:tc>
          <w:tcPr>
            <w:tcW w:w="2835" w:type="dxa"/>
          </w:tcPr>
          <w:p w14:paraId="656AD6EF" w14:textId="77777777" w:rsidR="009C0E19" w:rsidRPr="00F35584" w:rsidRDefault="009C0E19" w:rsidP="009C0E19">
            <w:pPr>
              <w:pStyle w:val="TAH"/>
              <w:rPr>
                <w:lang w:val="en-GB" w:eastAsia="en-GB"/>
              </w:rPr>
            </w:pPr>
            <w:r w:rsidRPr="00F35584">
              <w:rPr>
                <w:lang w:val="en-GB" w:eastAsia="en-GB"/>
              </w:rPr>
              <w:t>Stop</w:t>
            </w:r>
          </w:p>
        </w:tc>
        <w:tc>
          <w:tcPr>
            <w:tcW w:w="2835" w:type="dxa"/>
          </w:tcPr>
          <w:p w14:paraId="4EC472A1" w14:textId="77777777" w:rsidR="009C0E19" w:rsidRPr="00F35584" w:rsidRDefault="009C0E19" w:rsidP="009C0E19">
            <w:pPr>
              <w:pStyle w:val="TAH"/>
              <w:rPr>
                <w:lang w:val="en-GB" w:eastAsia="en-GB"/>
              </w:rPr>
            </w:pPr>
            <w:r w:rsidRPr="00F35584">
              <w:rPr>
                <w:lang w:val="en-GB" w:eastAsia="en-GB"/>
              </w:rPr>
              <w:t>At expiry</w:t>
            </w:r>
          </w:p>
        </w:tc>
      </w:tr>
      <w:tr w:rsidR="002851F3" w:rsidRPr="00F35584" w14:paraId="0F03147F" w14:textId="77777777" w:rsidTr="002851F3">
        <w:trPr>
          <w:cantSplit/>
          <w:ins w:id="15965" w:author="SA R2 -1807910" w:date="2018-05-15T10:31:00Z"/>
        </w:trPr>
        <w:tc>
          <w:tcPr>
            <w:tcW w:w="1134" w:type="dxa"/>
          </w:tcPr>
          <w:p w14:paraId="6D297403" w14:textId="0886C966" w:rsidR="002851F3" w:rsidRPr="00F35584" w:rsidRDefault="002851F3" w:rsidP="002851F3">
            <w:pPr>
              <w:pStyle w:val="TAL"/>
              <w:rPr>
                <w:ins w:id="15966" w:author="SA R2 -1807910" w:date="2018-05-15T10:31:00Z"/>
                <w:lang w:val="en-GB" w:eastAsia="en-GB"/>
              </w:rPr>
            </w:pPr>
            <w:ins w:id="15967" w:author="SA R2 -1807910" w:date="2018-05-15T10:32:00Z">
              <w:r w:rsidRPr="004436B9">
                <w:rPr>
                  <w:lang w:val="en-GB" w:eastAsia="en-GB"/>
                </w:rPr>
                <w:t>T300</w:t>
              </w:r>
            </w:ins>
          </w:p>
        </w:tc>
        <w:tc>
          <w:tcPr>
            <w:tcW w:w="2268" w:type="dxa"/>
          </w:tcPr>
          <w:p w14:paraId="6A5482D6" w14:textId="35E8F35F" w:rsidR="002851F3" w:rsidRPr="00F35584" w:rsidRDefault="002851F3" w:rsidP="002851F3">
            <w:pPr>
              <w:pStyle w:val="TAL"/>
              <w:rPr>
                <w:ins w:id="15968" w:author="SA R2 -1807910" w:date="2018-05-15T10:31:00Z"/>
                <w:lang w:val="en-GB" w:eastAsia="en-GB"/>
              </w:rPr>
            </w:pPr>
            <w:ins w:id="15969" w:author="SA R2 -1807910" w:date="2018-05-15T10:32:00Z">
              <w:r w:rsidRPr="004436B9">
                <w:rPr>
                  <w:i/>
                  <w:lang w:val="en-GB" w:eastAsia="ja-JP"/>
                </w:rPr>
                <w:t>Transmission of RRCSetupRequest.</w:t>
              </w:r>
            </w:ins>
          </w:p>
        </w:tc>
        <w:tc>
          <w:tcPr>
            <w:tcW w:w="2835" w:type="dxa"/>
          </w:tcPr>
          <w:p w14:paraId="472C2D60" w14:textId="44CD4885" w:rsidR="002851F3" w:rsidRPr="00F35584" w:rsidRDefault="002851F3" w:rsidP="002851F3">
            <w:pPr>
              <w:pStyle w:val="TAL"/>
              <w:rPr>
                <w:ins w:id="15970" w:author="SA R2 -1807910" w:date="2018-05-15T10:31:00Z"/>
                <w:lang w:val="en-GB" w:eastAsia="en-GB"/>
              </w:rPr>
            </w:pPr>
            <w:ins w:id="15971" w:author="SA R2 -1807910" w:date="2018-05-15T10:32:00Z">
              <w:r w:rsidRPr="004436B9">
                <w:rPr>
                  <w:rFonts w:cs="Arial"/>
                  <w:lang w:val="en-GB" w:eastAsia="ja-JP"/>
                </w:rPr>
                <w:t xml:space="preserve">Reception of </w:t>
              </w:r>
              <w:r w:rsidRPr="004436B9">
                <w:rPr>
                  <w:rFonts w:cs="Arial"/>
                  <w:i/>
                  <w:lang w:val="en-GB" w:eastAsia="ja-JP"/>
                </w:rPr>
                <w:t>RRCSetup</w:t>
              </w:r>
              <w:r w:rsidRPr="004436B9">
                <w:rPr>
                  <w:rFonts w:cs="Arial"/>
                  <w:lang w:val="en-GB" w:eastAsia="ja-JP"/>
                </w:rPr>
                <w:t xml:space="preserve"> or </w:t>
              </w:r>
              <w:r w:rsidRPr="004436B9">
                <w:rPr>
                  <w:rFonts w:cs="Arial"/>
                  <w:i/>
                  <w:lang w:val="en-GB" w:eastAsia="ja-JP"/>
                </w:rPr>
                <w:t>RRCReject</w:t>
              </w:r>
              <w:r w:rsidRPr="004436B9">
                <w:rPr>
                  <w:rFonts w:cs="Arial"/>
                  <w:lang w:val="en-GB" w:eastAsia="ja-JP"/>
                </w:rPr>
                <w:t xml:space="preserve"> message, cell re-selection and upon abortion of connection establishment by upper layers.</w:t>
              </w:r>
            </w:ins>
          </w:p>
        </w:tc>
        <w:tc>
          <w:tcPr>
            <w:tcW w:w="2835" w:type="dxa"/>
          </w:tcPr>
          <w:p w14:paraId="04D5895B" w14:textId="1263FB53" w:rsidR="002851F3" w:rsidRPr="00F35584" w:rsidRDefault="002851F3" w:rsidP="002851F3">
            <w:pPr>
              <w:pStyle w:val="TAL"/>
              <w:rPr>
                <w:ins w:id="15972" w:author="SA R2 -1807910" w:date="2018-05-15T10:31:00Z"/>
                <w:lang w:val="en-GB" w:eastAsia="en-GB"/>
              </w:rPr>
            </w:pPr>
            <w:ins w:id="15973" w:author="SA R2 -1807910" w:date="2018-05-15T10:32:00Z">
              <w:r w:rsidRPr="004436B9">
                <w:rPr>
                  <w:rFonts w:cs="Arial"/>
                  <w:szCs w:val="18"/>
                  <w:lang w:val="en-GB" w:eastAsia="ja-JP"/>
                </w:rPr>
                <w:t xml:space="preserve">Perform the actions as specified in 5.3.3.6. </w:t>
              </w:r>
            </w:ins>
          </w:p>
        </w:tc>
      </w:tr>
      <w:tr w:rsidR="002851F3" w:rsidRPr="00F35584" w14:paraId="27F09113" w14:textId="77777777" w:rsidTr="002851F3">
        <w:trPr>
          <w:cantSplit/>
          <w:ins w:id="15974" w:author="SA R2 -1807910" w:date="2018-05-15T10:32:00Z"/>
        </w:trPr>
        <w:tc>
          <w:tcPr>
            <w:tcW w:w="1134" w:type="dxa"/>
          </w:tcPr>
          <w:p w14:paraId="2AA2E8F7" w14:textId="20AD4CF0" w:rsidR="002851F3" w:rsidRPr="00F35584" w:rsidRDefault="002851F3" w:rsidP="002851F3">
            <w:pPr>
              <w:pStyle w:val="TAL"/>
              <w:rPr>
                <w:ins w:id="15975" w:author="SA R2 -1807910" w:date="2018-05-15T10:32:00Z"/>
                <w:lang w:val="en-GB" w:eastAsia="en-GB"/>
              </w:rPr>
            </w:pPr>
            <w:ins w:id="15976" w:author="SA R2 -1807910" w:date="2018-05-15T10:32:00Z">
              <w:r>
                <w:rPr>
                  <w:lang w:val="en-GB" w:eastAsia="en-GB"/>
                </w:rPr>
                <w:t>T319</w:t>
              </w:r>
            </w:ins>
          </w:p>
        </w:tc>
        <w:tc>
          <w:tcPr>
            <w:tcW w:w="2268" w:type="dxa"/>
          </w:tcPr>
          <w:p w14:paraId="46D005A6" w14:textId="336D45FD" w:rsidR="002851F3" w:rsidRPr="00F35584" w:rsidRDefault="002851F3" w:rsidP="002851F3">
            <w:pPr>
              <w:pStyle w:val="TAL"/>
              <w:rPr>
                <w:ins w:id="15977" w:author="SA R2 -1807910" w:date="2018-05-15T10:32:00Z"/>
                <w:lang w:val="en-GB" w:eastAsia="en-GB"/>
              </w:rPr>
            </w:pPr>
            <w:ins w:id="15978" w:author="SA R2 -1807910" w:date="2018-05-15T10:32:00Z">
              <w:r w:rsidRPr="004436B9">
                <w:rPr>
                  <w:i/>
                  <w:lang w:val="en-GB" w:eastAsia="ja-JP"/>
                </w:rPr>
                <w:t>Transmission of RRCResumeRequest.</w:t>
              </w:r>
            </w:ins>
          </w:p>
        </w:tc>
        <w:tc>
          <w:tcPr>
            <w:tcW w:w="2835" w:type="dxa"/>
          </w:tcPr>
          <w:p w14:paraId="35759ACE" w14:textId="0E28D156" w:rsidR="002851F3" w:rsidRPr="00F35584" w:rsidRDefault="002851F3" w:rsidP="002851F3">
            <w:pPr>
              <w:pStyle w:val="TAL"/>
              <w:rPr>
                <w:ins w:id="15979" w:author="SA R2 -1807910" w:date="2018-05-15T10:32:00Z"/>
                <w:lang w:val="en-GB" w:eastAsia="en-GB"/>
              </w:rPr>
            </w:pPr>
            <w:ins w:id="15980" w:author="SA R2 -1807910" w:date="2018-05-15T10:32:00Z">
              <w:r w:rsidRPr="004436B9">
                <w:rPr>
                  <w:rFonts w:cs="Arial"/>
                  <w:lang w:val="en-GB" w:eastAsia="ja-JP"/>
                </w:rPr>
                <w:t xml:space="preserve">Reception of </w:t>
              </w:r>
              <w:r w:rsidRPr="004436B9">
                <w:rPr>
                  <w:rFonts w:cs="Arial"/>
                  <w:i/>
                  <w:lang w:val="en-GB" w:eastAsia="ja-JP"/>
                </w:rPr>
                <w:t>RRCSetup</w:t>
              </w:r>
              <w:r>
                <w:rPr>
                  <w:rFonts w:cs="Arial"/>
                  <w:i/>
                  <w:lang w:val="en-GB" w:eastAsia="ja-JP"/>
                </w:rPr>
                <w:t>, RRCRelease, RRCRelease with suspendConfig</w:t>
              </w:r>
              <w:r w:rsidRPr="004436B9">
                <w:rPr>
                  <w:rFonts w:cs="Arial"/>
                  <w:lang w:val="en-GB" w:eastAsia="ja-JP"/>
                </w:rPr>
                <w:t xml:space="preserve"> or </w:t>
              </w:r>
              <w:r w:rsidRPr="004436B9">
                <w:rPr>
                  <w:rFonts w:cs="Arial"/>
                  <w:i/>
                  <w:lang w:val="en-GB" w:eastAsia="ja-JP"/>
                </w:rPr>
                <w:t>RRCReject</w:t>
              </w:r>
              <w:r w:rsidRPr="004436B9">
                <w:rPr>
                  <w:rFonts w:cs="Arial"/>
                  <w:lang w:val="en-GB" w:eastAsia="ja-JP"/>
                </w:rPr>
                <w:t xml:space="preserve"> message, cell re-selection and upon abortion of connection establishment by upper layers.</w:t>
              </w:r>
            </w:ins>
          </w:p>
        </w:tc>
        <w:tc>
          <w:tcPr>
            <w:tcW w:w="2835" w:type="dxa"/>
          </w:tcPr>
          <w:p w14:paraId="7BC0A115" w14:textId="62D15686" w:rsidR="002851F3" w:rsidRPr="00F35584" w:rsidRDefault="002851F3" w:rsidP="002851F3">
            <w:pPr>
              <w:pStyle w:val="TAL"/>
              <w:rPr>
                <w:ins w:id="15981" w:author="SA R2 -1807910" w:date="2018-05-15T10:32:00Z"/>
                <w:lang w:val="en-GB" w:eastAsia="en-GB"/>
              </w:rPr>
            </w:pPr>
            <w:ins w:id="15982" w:author="SA R2 -1807910" w:date="2018-05-15T10:32:00Z">
              <w:r w:rsidRPr="004436B9">
                <w:rPr>
                  <w:rFonts w:cs="Arial"/>
                  <w:szCs w:val="18"/>
                  <w:lang w:val="en-GB" w:eastAsia="ja-JP"/>
                </w:rPr>
                <w:t>Perform the actions as specified in 5.3.13.5.</w:t>
              </w:r>
            </w:ins>
          </w:p>
        </w:tc>
      </w:tr>
      <w:tr w:rsidR="002851F3" w:rsidRPr="00F35584" w14:paraId="45922DED" w14:textId="77777777" w:rsidTr="002851F3">
        <w:trPr>
          <w:cantSplit/>
          <w:ins w:id="15983" w:author="SA R2 -1807910" w:date="2018-05-15T10:32:00Z"/>
        </w:trPr>
        <w:tc>
          <w:tcPr>
            <w:tcW w:w="1134" w:type="dxa"/>
          </w:tcPr>
          <w:p w14:paraId="6103A000" w14:textId="13F149E5" w:rsidR="002851F3" w:rsidRPr="00F35584" w:rsidRDefault="002851F3" w:rsidP="002851F3">
            <w:pPr>
              <w:pStyle w:val="TAL"/>
              <w:rPr>
                <w:ins w:id="15984" w:author="SA R2 -1807910" w:date="2018-05-15T10:32:00Z"/>
                <w:lang w:val="en-GB" w:eastAsia="en-GB"/>
              </w:rPr>
            </w:pPr>
            <w:ins w:id="15985" w:author="SA R2 -1807910" w:date="2018-05-15T10:32:00Z">
              <w:r w:rsidRPr="004436B9">
                <w:rPr>
                  <w:lang w:val="en-GB" w:eastAsia="en-GB"/>
                </w:rPr>
                <w:t>T302</w:t>
              </w:r>
            </w:ins>
          </w:p>
        </w:tc>
        <w:tc>
          <w:tcPr>
            <w:tcW w:w="2268" w:type="dxa"/>
          </w:tcPr>
          <w:p w14:paraId="631DFD35" w14:textId="2AAC894B" w:rsidR="002851F3" w:rsidRPr="00F35584" w:rsidRDefault="002851F3" w:rsidP="002851F3">
            <w:pPr>
              <w:pStyle w:val="TAL"/>
              <w:rPr>
                <w:ins w:id="15986" w:author="SA R2 -1807910" w:date="2018-05-15T10:32:00Z"/>
                <w:lang w:val="en-GB" w:eastAsia="en-GB"/>
              </w:rPr>
            </w:pPr>
            <w:ins w:id="15987" w:author="SA R2 -1807910" w:date="2018-05-15T10:32:00Z">
              <w:r w:rsidRPr="004436B9">
                <w:rPr>
                  <w:rFonts w:cs="Arial"/>
                  <w:lang w:val="en-GB" w:eastAsia="ja-JP"/>
                </w:rPr>
                <w:t xml:space="preserve">Reception of </w:t>
              </w:r>
              <w:r w:rsidRPr="004436B9">
                <w:rPr>
                  <w:rFonts w:cs="Arial"/>
                  <w:i/>
                  <w:lang w:val="en-GB" w:eastAsia="ja-JP"/>
                </w:rPr>
                <w:t>RRCReject</w:t>
              </w:r>
              <w:r w:rsidRPr="004436B9">
                <w:rPr>
                  <w:rFonts w:cs="Arial"/>
                  <w:lang w:val="en-GB" w:eastAsia="ja-JP"/>
                </w:rPr>
                <w:t xml:space="preserve"> while performing RRC connection establishment or resume.</w:t>
              </w:r>
            </w:ins>
          </w:p>
        </w:tc>
        <w:tc>
          <w:tcPr>
            <w:tcW w:w="2835" w:type="dxa"/>
          </w:tcPr>
          <w:p w14:paraId="1087D8F6" w14:textId="381BD771" w:rsidR="002851F3" w:rsidRPr="00F35584" w:rsidRDefault="002851F3" w:rsidP="002851F3">
            <w:pPr>
              <w:pStyle w:val="TAL"/>
              <w:rPr>
                <w:ins w:id="15988" w:author="SA R2 -1807910" w:date="2018-05-15T10:32:00Z"/>
                <w:lang w:val="en-GB" w:eastAsia="en-GB"/>
              </w:rPr>
            </w:pPr>
            <w:ins w:id="15989" w:author="SA R2 -1807910" w:date="2018-05-15T10:32:00Z">
              <w:r w:rsidRPr="004436B9">
                <w:rPr>
                  <w:rFonts w:cs="Arial"/>
                  <w:lang w:val="en-GB" w:eastAsia="ja-JP"/>
                </w:rPr>
                <w:t>Upon entering RRC_CONNECTED and upon cell re-selection.</w:t>
              </w:r>
            </w:ins>
          </w:p>
        </w:tc>
        <w:tc>
          <w:tcPr>
            <w:tcW w:w="2835" w:type="dxa"/>
          </w:tcPr>
          <w:p w14:paraId="469B0EC3" w14:textId="1F24D1AF" w:rsidR="002851F3" w:rsidRPr="00F35584" w:rsidRDefault="002851F3" w:rsidP="002851F3">
            <w:pPr>
              <w:pStyle w:val="TAL"/>
              <w:rPr>
                <w:ins w:id="15990" w:author="SA R2 -1807910" w:date="2018-05-15T10:32:00Z"/>
                <w:lang w:val="en-GB" w:eastAsia="en-GB"/>
              </w:rPr>
            </w:pPr>
            <w:ins w:id="15991" w:author="SA R2 -1807910" w:date="2018-05-15T10:32:00Z">
              <w:r w:rsidRPr="004436B9">
                <w:rPr>
                  <w:rFonts w:cs="Arial"/>
                  <w:szCs w:val="18"/>
                  <w:lang w:val="en-GB" w:eastAsia="ja-JP"/>
                </w:rPr>
                <w:t>Inform upper layers about barring alleviation as specified in 5.3.x.</w:t>
              </w:r>
              <w:r w:rsidRPr="00EC136D">
                <w:rPr>
                  <w:rFonts w:cs="Arial"/>
                  <w:szCs w:val="18"/>
                  <w:lang w:val="sv-SE" w:eastAsia="ja-JP"/>
                </w:rPr>
                <w:t xml:space="preserve"> (FFS)</w:t>
              </w:r>
            </w:ins>
          </w:p>
        </w:tc>
      </w:tr>
      <w:tr w:rsidR="002851F3" w:rsidRPr="00F35584" w14:paraId="582B5F0A" w14:textId="77777777" w:rsidTr="002851F3">
        <w:trPr>
          <w:cantSplit/>
          <w:ins w:id="15992" w:author="SA R2 -1807910" w:date="2018-05-15T10:32:00Z"/>
        </w:trPr>
        <w:tc>
          <w:tcPr>
            <w:tcW w:w="1134" w:type="dxa"/>
          </w:tcPr>
          <w:p w14:paraId="315CD1E8" w14:textId="628CF2ED" w:rsidR="002851F3" w:rsidRPr="00F35584" w:rsidRDefault="002851F3" w:rsidP="002851F3">
            <w:pPr>
              <w:pStyle w:val="TAL"/>
              <w:rPr>
                <w:ins w:id="15993" w:author="SA R2 -1807910" w:date="2018-05-15T10:32:00Z"/>
                <w:lang w:val="en-GB" w:eastAsia="en-GB"/>
              </w:rPr>
            </w:pPr>
            <w:ins w:id="15994" w:author="SA R2 -1807910" w:date="2018-05-15T10:32:00Z">
              <w:r>
                <w:rPr>
                  <w:lang w:val="en-GB" w:eastAsia="en-GB"/>
                </w:rPr>
                <w:t>T301</w:t>
              </w:r>
            </w:ins>
          </w:p>
        </w:tc>
        <w:tc>
          <w:tcPr>
            <w:tcW w:w="2268" w:type="dxa"/>
          </w:tcPr>
          <w:p w14:paraId="50ED86A0" w14:textId="54504B75" w:rsidR="002851F3" w:rsidRPr="00F35584" w:rsidRDefault="002851F3" w:rsidP="002851F3">
            <w:pPr>
              <w:pStyle w:val="TAL"/>
              <w:rPr>
                <w:ins w:id="15995" w:author="SA R2 -1807910" w:date="2018-05-15T10:32:00Z"/>
                <w:lang w:val="en-GB" w:eastAsia="en-GB"/>
              </w:rPr>
            </w:pPr>
            <w:ins w:id="15996" w:author="SA R2 -1807910" w:date="2018-05-15T10:32:00Z">
              <w:r>
                <w:rPr>
                  <w:lang w:val="en-GB" w:eastAsia="en-GB"/>
                </w:rPr>
                <w:t xml:space="preserve">Transmission of </w:t>
              </w:r>
              <w:r>
                <w:rPr>
                  <w:i/>
                  <w:lang w:val="en-GB" w:eastAsia="en-GB"/>
                </w:rPr>
                <w:t>RRCReestabilshmentRequest</w:t>
              </w:r>
            </w:ins>
          </w:p>
        </w:tc>
        <w:tc>
          <w:tcPr>
            <w:tcW w:w="2835" w:type="dxa"/>
          </w:tcPr>
          <w:p w14:paraId="43527DB1" w14:textId="276BADC8" w:rsidR="002851F3" w:rsidRPr="00F35584" w:rsidRDefault="002851F3" w:rsidP="002851F3">
            <w:pPr>
              <w:pStyle w:val="TAL"/>
              <w:rPr>
                <w:ins w:id="15997" w:author="SA R2 -1807910" w:date="2018-05-15T10:32:00Z"/>
                <w:lang w:val="en-GB" w:eastAsia="en-GB"/>
              </w:rPr>
            </w:pPr>
            <w:ins w:id="15998" w:author="SA R2 -1807910" w:date="2018-05-15T10:32:00Z">
              <w:r>
                <w:rPr>
                  <w:lang w:val="en-GB" w:eastAsia="en-GB"/>
                </w:rPr>
                <w:t xml:space="preserve">Reception of </w:t>
              </w:r>
              <w:r>
                <w:rPr>
                  <w:i/>
                  <w:iCs/>
                  <w:lang w:val="en-GB" w:eastAsia="en-GB"/>
                </w:rPr>
                <w:t>RRCReestablishment</w:t>
              </w:r>
              <w:r>
                <w:rPr>
                  <w:lang w:val="en-GB" w:eastAsia="en-GB"/>
                </w:rPr>
                <w:t xml:space="preserve"> or </w:t>
              </w:r>
              <w:r>
                <w:rPr>
                  <w:i/>
                  <w:lang w:val="en-GB" w:eastAsia="en-GB"/>
                </w:rPr>
                <w:t>RRCSetup</w:t>
              </w:r>
              <w:r>
                <w:rPr>
                  <w:i/>
                  <w:iCs/>
                  <w:lang w:val="en-GB" w:eastAsia="en-GB"/>
                </w:rPr>
                <w:t xml:space="preserve"> </w:t>
              </w:r>
              <w:r>
                <w:rPr>
                  <w:lang w:val="en-GB" w:eastAsia="en-GB"/>
                </w:rPr>
                <w:t>message as well as when the selected cell becomes unsuitable</w:t>
              </w:r>
            </w:ins>
          </w:p>
        </w:tc>
        <w:tc>
          <w:tcPr>
            <w:tcW w:w="2835" w:type="dxa"/>
          </w:tcPr>
          <w:p w14:paraId="4EACD9C6" w14:textId="68F6A92C" w:rsidR="002851F3" w:rsidRPr="00F35584" w:rsidRDefault="002851F3" w:rsidP="002851F3">
            <w:pPr>
              <w:pStyle w:val="TAL"/>
              <w:rPr>
                <w:ins w:id="15999" w:author="SA R2 -1807910" w:date="2018-05-15T10:32:00Z"/>
                <w:lang w:val="en-GB" w:eastAsia="en-GB"/>
              </w:rPr>
            </w:pPr>
            <w:ins w:id="16000" w:author="SA R2 -1807910" w:date="2018-05-15T10:32:00Z">
              <w:r>
                <w:rPr>
                  <w:lang w:val="en-GB" w:eastAsia="en-GB"/>
                </w:rPr>
                <w:t>Go to RRC_IDLE</w:t>
              </w:r>
            </w:ins>
          </w:p>
        </w:tc>
      </w:tr>
      <w:tr w:rsidR="009C0E19" w:rsidRPr="00F35584" w14:paraId="51432A31" w14:textId="77777777" w:rsidTr="002851F3">
        <w:trPr>
          <w:cantSplit/>
        </w:trPr>
        <w:tc>
          <w:tcPr>
            <w:tcW w:w="1134" w:type="dxa"/>
          </w:tcPr>
          <w:p w14:paraId="62BB3FCF" w14:textId="77777777" w:rsidR="009C0E19" w:rsidRPr="00F35584" w:rsidRDefault="009C0E19" w:rsidP="009C0E19">
            <w:pPr>
              <w:pStyle w:val="TAL"/>
              <w:rPr>
                <w:lang w:val="en-GB" w:eastAsia="en-GB"/>
              </w:rPr>
            </w:pPr>
            <w:r w:rsidRPr="00F35584">
              <w:rPr>
                <w:lang w:val="en-GB" w:eastAsia="en-GB"/>
              </w:rPr>
              <w:t>T304</w:t>
            </w:r>
          </w:p>
        </w:tc>
        <w:tc>
          <w:tcPr>
            <w:tcW w:w="2268" w:type="dxa"/>
          </w:tcPr>
          <w:p w14:paraId="448BC1E3" w14:textId="77777777"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14:paraId="409A0B90" w14:textId="77777777" w:rsidR="009C0E19" w:rsidRPr="00F35584" w:rsidRDefault="009C0E19" w:rsidP="009C0E19">
            <w:pPr>
              <w:pStyle w:val="TAL"/>
              <w:rPr>
                <w:lang w:val="en-GB" w:eastAsia="en-GB"/>
              </w:rPr>
            </w:pPr>
            <w:r w:rsidRPr="00F35584">
              <w:rPr>
                <w:lang w:val="en-GB" w:eastAsia="en-GB"/>
              </w:rPr>
              <w:t>Successful completion of random access on the corresponding  SpCell</w:t>
            </w:r>
          </w:p>
          <w:p w14:paraId="70BA74F1" w14:textId="77777777"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14:paraId="3C253564" w14:textId="77777777"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14:paraId="7A7E1045" w14:textId="77777777" w:rsidR="009C0E19" w:rsidRPr="00F35584" w:rsidRDefault="009C0E19" w:rsidP="009C0E19">
            <w:pPr>
              <w:pStyle w:val="TAL"/>
              <w:rPr>
                <w:lang w:val="en-GB" w:eastAsia="en-GB"/>
              </w:rPr>
            </w:pPr>
          </w:p>
        </w:tc>
      </w:tr>
      <w:tr w:rsidR="009C0E19" w:rsidRPr="00F35584" w14:paraId="63266B81" w14:textId="77777777" w:rsidTr="002851F3">
        <w:trPr>
          <w:cantSplit/>
        </w:trPr>
        <w:tc>
          <w:tcPr>
            <w:tcW w:w="1134" w:type="dxa"/>
          </w:tcPr>
          <w:p w14:paraId="18B66ED9" w14:textId="77777777" w:rsidR="009C0E19" w:rsidRPr="00F35584" w:rsidRDefault="009C0E19" w:rsidP="009C0E19">
            <w:pPr>
              <w:pStyle w:val="TAL"/>
              <w:rPr>
                <w:lang w:val="en-GB" w:eastAsia="en-GB"/>
              </w:rPr>
            </w:pPr>
            <w:r w:rsidRPr="00F35584">
              <w:rPr>
                <w:lang w:val="en-GB" w:eastAsia="en-GB"/>
              </w:rPr>
              <w:t>T310</w:t>
            </w:r>
          </w:p>
          <w:p w14:paraId="29C73487" w14:textId="77777777" w:rsidR="009C0E19" w:rsidRPr="00F35584" w:rsidRDefault="009C0E19" w:rsidP="009C0E19">
            <w:pPr>
              <w:pStyle w:val="TAL"/>
              <w:rPr>
                <w:lang w:val="en-GB" w:eastAsia="en-GB"/>
              </w:rPr>
            </w:pPr>
          </w:p>
        </w:tc>
        <w:tc>
          <w:tcPr>
            <w:tcW w:w="2268" w:type="dxa"/>
          </w:tcPr>
          <w:p w14:paraId="5A36F3A3" w14:textId="77777777"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14:paraId="3419DBF9" w14:textId="77777777" w:rsidR="009C0E19" w:rsidRPr="00F35584" w:rsidRDefault="009C0E19" w:rsidP="009C0E19">
            <w:pPr>
              <w:pStyle w:val="TAL"/>
              <w:rPr>
                <w:lang w:val="en-GB" w:eastAsia="en-GB"/>
              </w:rPr>
            </w:pPr>
            <w:r w:rsidRPr="00F35584">
              <w:rPr>
                <w:lang w:val="en-GB" w:eastAsia="en-GB"/>
              </w:rPr>
              <w:t>Upon SCG release, if the T310 is kept in SCG.</w:t>
            </w:r>
          </w:p>
          <w:p w14:paraId="5F18B9D2" w14:textId="77777777" w:rsidR="009C0E19" w:rsidRPr="00F35584" w:rsidRDefault="009C0E19" w:rsidP="009C0E19">
            <w:pPr>
              <w:pStyle w:val="TAL"/>
              <w:rPr>
                <w:lang w:val="en-GB" w:eastAsia="en-GB"/>
              </w:rPr>
            </w:pPr>
          </w:p>
        </w:tc>
        <w:tc>
          <w:tcPr>
            <w:tcW w:w="2835" w:type="dxa"/>
          </w:tcPr>
          <w:p w14:paraId="529D8960" w14:textId="77777777"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14:paraId="00AC0AC9" w14:textId="77777777"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14:paraId="179D3D92" w14:textId="77777777" w:rsidTr="002851F3">
        <w:trPr>
          <w:cantSplit/>
        </w:trPr>
        <w:tc>
          <w:tcPr>
            <w:tcW w:w="1134" w:type="dxa"/>
          </w:tcPr>
          <w:p w14:paraId="53F70D54" w14:textId="77777777" w:rsidR="009C0E19" w:rsidRPr="00F35584" w:rsidRDefault="009C0E19" w:rsidP="009C0E19">
            <w:pPr>
              <w:pStyle w:val="TAL"/>
              <w:rPr>
                <w:lang w:val="en-GB" w:eastAsia="en-GB"/>
              </w:rPr>
            </w:pPr>
            <w:r w:rsidRPr="00F35584">
              <w:rPr>
                <w:lang w:val="en-GB" w:eastAsia="en-GB"/>
              </w:rPr>
              <w:t>T311</w:t>
            </w:r>
          </w:p>
          <w:p w14:paraId="47C7302C" w14:textId="77777777" w:rsidR="009C0E19" w:rsidRPr="00F35584" w:rsidRDefault="009C0E19" w:rsidP="009C0E19">
            <w:pPr>
              <w:pStyle w:val="TAL"/>
              <w:rPr>
                <w:lang w:val="en-GB" w:eastAsia="en-GB"/>
              </w:rPr>
            </w:pPr>
          </w:p>
        </w:tc>
        <w:tc>
          <w:tcPr>
            <w:tcW w:w="2268" w:type="dxa"/>
          </w:tcPr>
          <w:p w14:paraId="3F8FEDF6" w14:textId="77777777" w:rsidR="009C0E19" w:rsidRPr="00F35584" w:rsidRDefault="009C0E19" w:rsidP="009C0E19">
            <w:pPr>
              <w:pStyle w:val="TAL"/>
              <w:rPr>
                <w:lang w:val="en-GB" w:eastAsia="en-GB"/>
              </w:rPr>
            </w:pPr>
            <w:r w:rsidRPr="00F35584">
              <w:rPr>
                <w:lang w:val="en-GB" w:eastAsia="en-GB"/>
              </w:rPr>
              <w:t xml:space="preserve">Upon </w:t>
            </w:r>
            <w:bookmarkStart w:id="16001" w:name="OLE_LINK35"/>
            <w:bookmarkStart w:id="16002" w:name="OLE_LINK37"/>
            <w:r w:rsidRPr="00F35584">
              <w:rPr>
                <w:lang w:val="en-GB" w:eastAsia="en-GB"/>
              </w:rPr>
              <w:t>initiating the RRC connection re-establishment procedure</w:t>
            </w:r>
            <w:bookmarkEnd w:id="16001"/>
            <w:bookmarkEnd w:id="16002"/>
          </w:p>
        </w:tc>
        <w:tc>
          <w:tcPr>
            <w:tcW w:w="2835" w:type="dxa"/>
          </w:tcPr>
          <w:p w14:paraId="0FA8D860" w14:textId="77777777"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14:paraId="5B81A4D4" w14:textId="77777777" w:rsidR="009C0E19" w:rsidRPr="00F35584" w:rsidRDefault="009C0E19" w:rsidP="009C0E19">
            <w:pPr>
              <w:pStyle w:val="TAL"/>
              <w:rPr>
                <w:lang w:val="en-GB" w:eastAsia="en-GB"/>
              </w:rPr>
            </w:pPr>
            <w:r w:rsidRPr="00F35584">
              <w:rPr>
                <w:lang w:val="en-GB" w:eastAsia="en-GB"/>
              </w:rPr>
              <w:t>Enter RRC_IDLE</w:t>
            </w:r>
          </w:p>
        </w:tc>
      </w:tr>
      <w:tr w:rsidR="002851F3" w:rsidRPr="00F35584" w14:paraId="316B8BBC" w14:textId="77777777" w:rsidTr="002851F3">
        <w:trPr>
          <w:cantSplit/>
          <w:ins w:id="16003" w:author="SA R2 -1807910" w:date="2018-05-15T10:32:00Z"/>
        </w:trPr>
        <w:tc>
          <w:tcPr>
            <w:tcW w:w="1134" w:type="dxa"/>
          </w:tcPr>
          <w:p w14:paraId="17796D25" w14:textId="1FDFC73B" w:rsidR="002851F3" w:rsidRPr="00F35584" w:rsidRDefault="002851F3" w:rsidP="002851F3">
            <w:pPr>
              <w:pStyle w:val="TAL"/>
              <w:rPr>
                <w:ins w:id="16004" w:author="SA R2 -1807910" w:date="2018-05-15T10:32:00Z"/>
                <w:lang w:val="en-GB" w:eastAsia="en-GB"/>
              </w:rPr>
            </w:pPr>
            <w:ins w:id="16005" w:author="SA R2 -1807910" w:date="2018-05-15T10:32:00Z">
              <w:r w:rsidRPr="004436B9">
                <w:rPr>
                  <w:lang w:val="en-GB" w:eastAsia="en-GB"/>
                </w:rPr>
                <w:t>T320</w:t>
              </w:r>
            </w:ins>
          </w:p>
        </w:tc>
        <w:tc>
          <w:tcPr>
            <w:tcW w:w="2268" w:type="dxa"/>
          </w:tcPr>
          <w:p w14:paraId="285CEB2E" w14:textId="66EADB01" w:rsidR="002851F3" w:rsidRPr="00F35584" w:rsidRDefault="002851F3" w:rsidP="002851F3">
            <w:pPr>
              <w:pStyle w:val="TAL"/>
              <w:rPr>
                <w:ins w:id="16006" w:author="SA R2 -1807910" w:date="2018-05-15T10:32:00Z"/>
                <w:lang w:val="en-GB" w:eastAsia="en-GB"/>
              </w:rPr>
            </w:pPr>
            <w:ins w:id="16007" w:author="SA R2 -1807910" w:date="2018-05-15T10:32:00Z">
              <w:r w:rsidRPr="004436B9">
                <w:rPr>
                  <w:i/>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35584" w:rsidRDefault="002851F3" w:rsidP="008C4961">
            <w:pPr>
              <w:pStyle w:val="TAL"/>
              <w:rPr>
                <w:ins w:id="16008" w:author="SA R2 -1807910" w:date="2018-05-15T10:32:00Z"/>
                <w:lang w:eastAsia="en-GB"/>
              </w:rPr>
            </w:pPr>
            <w:ins w:id="16009"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35584" w:rsidRDefault="002851F3" w:rsidP="002851F3">
            <w:pPr>
              <w:pStyle w:val="TAL"/>
              <w:rPr>
                <w:ins w:id="16010" w:author="SA R2 -1807910" w:date="2018-05-15T10:32:00Z"/>
                <w:lang w:val="en-GB" w:eastAsia="en-GB"/>
              </w:rPr>
            </w:pPr>
            <w:ins w:id="16011" w:author="SA R2 -1807910" w:date="2018-05-15T10:32:00Z">
              <w:r w:rsidRPr="004436B9">
                <w:rPr>
                  <w:lang w:val="en-GB" w:eastAsia="ja-JP"/>
                </w:rPr>
                <w:t xml:space="preserve">Discard the cell reselection priority </w:t>
              </w:r>
              <w:smartTag w:uri="urn:schemas-microsoft-com:office:smarttags" w:element="PersonName">
                <w:r w:rsidRPr="004436B9">
                  <w:rPr>
                    <w:lang w:val="en-GB" w:eastAsia="ja-JP"/>
                  </w:rPr>
                  <w:t>info</w:t>
                </w:r>
              </w:smartTag>
              <w:r w:rsidRPr="004436B9">
                <w:rPr>
                  <w:lang w:val="en-GB" w:eastAsia="ja-JP"/>
                </w:rPr>
                <w:t>rmation provided by dedicated signalling.</w:t>
              </w:r>
            </w:ins>
          </w:p>
        </w:tc>
      </w:tr>
      <w:tr w:rsidR="002851F3" w:rsidRPr="00F35584" w14:paraId="6F3E3326" w14:textId="77777777" w:rsidTr="002851F3">
        <w:trPr>
          <w:cantSplit/>
          <w:ins w:id="16012" w:author="SA R2 -1807910" w:date="2018-05-15T10:32:00Z"/>
        </w:trPr>
        <w:tc>
          <w:tcPr>
            <w:tcW w:w="1134" w:type="dxa"/>
          </w:tcPr>
          <w:p w14:paraId="511C7219" w14:textId="6B31BEF0" w:rsidR="002851F3" w:rsidRPr="00F35584" w:rsidRDefault="002851F3" w:rsidP="002851F3">
            <w:pPr>
              <w:pStyle w:val="TAL"/>
              <w:rPr>
                <w:ins w:id="16013" w:author="SA R2 -1807910" w:date="2018-05-15T10:32:00Z"/>
                <w:lang w:val="en-GB" w:eastAsia="en-GB"/>
              </w:rPr>
            </w:pPr>
            <w:ins w:id="16014" w:author="SA R2 -1807910" w:date="2018-05-15T10:32:00Z">
              <w:r>
                <w:rPr>
                  <w:lang w:val="en-GB" w:eastAsia="en-GB"/>
                </w:rPr>
                <w:t>T325</w:t>
              </w:r>
            </w:ins>
          </w:p>
        </w:tc>
        <w:tc>
          <w:tcPr>
            <w:tcW w:w="2268" w:type="dxa"/>
          </w:tcPr>
          <w:p w14:paraId="4B520C23" w14:textId="6E76E602" w:rsidR="002851F3" w:rsidRPr="00F35584" w:rsidRDefault="002851F3" w:rsidP="002851F3">
            <w:pPr>
              <w:pStyle w:val="TAL"/>
              <w:rPr>
                <w:ins w:id="16015" w:author="SA R2 -1807910" w:date="2018-05-15T10:32:00Z"/>
                <w:lang w:val="en-GB" w:eastAsia="en-GB"/>
              </w:rPr>
            </w:pPr>
            <w:ins w:id="16016"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14:paraId="25A87980" w14:textId="77777777" w:rsidR="002851F3" w:rsidRPr="00F35584" w:rsidRDefault="002851F3" w:rsidP="008C4961">
            <w:pPr>
              <w:pStyle w:val="TAL"/>
              <w:rPr>
                <w:ins w:id="16017" w:author="SA R2 -1807910" w:date="2018-05-15T10:32:00Z"/>
                <w:lang w:eastAsia="en-GB"/>
              </w:rPr>
            </w:pPr>
          </w:p>
        </w:tc>
        <w:tc>
          <w:tcPr>
            <w:tcW w:w="2835" w:type="dxa"/>
          </w:tcPr>
          <w:p w14:paraId="4B49F4B9" w14:textId="6262DF6C" w:rsidR="002851F3" w:rsidRPr="00F35584" w:rsidRDefault="002851F3" w:rsidP="002851F3">
            <w:pPr>
              <w:pStyle w:val="TAL"/>
              <w:rPr>
                <w:ins w:id="16018" w:author="SA R2 -1807910" w:date="2018-05-15T10:32:00Z"/>
                <w:lang w:val="en-GB" w:eastAsia="en-GB"/>
              </w:rPr>
            </w:pPr>
            <w:ins w:id="16019"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102C26BD" w14:textId="77777777" w:rsidTr="002851F3">
        <w:trPr>
          <w:cantSplit/>
          <w:ins w:id="16020" w:author="SA R2 -1807910" w:date="2018-05-15T10:32:00Z"/>
        </w:trPr>
        <w:tc>
          <w:tcPr>
            <w:tcW w:w="1134" w:type="dxa"/>
          </w:tcPr>
          <w:p w14:paraId="525CC462" w14:textId="06222674" w:rsidR="002851F3" w:rsidRPr="00F35584" w:rsidRDefault="002851F3" w:rsidP="002851F3">
            <w:pPr>
              <w:pStyle w:val="TAL"/>
              <w:rPr>
                <w:ins w:id="16021" w:author="SA R2 -1807910" w:date="2018-05-15T10:32:00Z"/>
                <w:lang w:val="en-GB" w:eastAsia="en-GB"/>
              </w:rPr>
            </w:pPr>
            <w:ins w:id="16022" w:author="SA R2 -1807910" w:date="2018-05-15T10:32:00Z">
              <w:r w:rsidRPr="004436B9">
                <w:rPr>
                  <w:lang w:val="en-GB" w:eastAsia="en-GB"/>
                </w:rPr>
                <w:t>T380</w:t>
              </w:r>
            </w:ins>
          </w:p>
        </w:tc>
        <w:tc>
          <w:tcPr>
            <w:tcW w:w="2268" w:type="dxa"/>
          </w:tcPr>
          <w:p w14:paraId="4BE6CF20" w14:textId="6729D90D" w:rsidR="002851F3" w:rsidRPr="00F35584" w:rsidRDefault="002851F3" w:rsidP="002851F3">
            <w:pPr>
              <w:pStyle w:val="TAL"/>
              <w:rPr>
                <w:ins w:id="16023" w:author="SA R2 -1807910" w:date="2018-05-15T10:32:00Z"/>
                <w:lang w:val="en-GB" w:eastAsia="en-GB"/>
              </w:rPr>
            </w:pPr>
            <w:ins w:id="16024" w:author="SA R2 -1807910" w:date="2018-05-15T10:32:00Z">
              <w:r w:rsidRPr="004436B9">
                <w:rPr>
                  <w:rFonts w:eastAsia="Batang"/>
                  <w:noProof/>
                  <w:lang w:val="en-GB" w:eastAsia="en-GB"/>
                </w:rPr>
                <w:t xml:space="preserve">Reception of </w:t>
              </w:r>
              <w:r w:rsidRPr="004436B9">
                <w:rPr>
                  <w:rFonts w:eastAsia="Batang"/>
                  <w:i/>
                  <w:noProof/>
                  <w:lang w:val="en-GB" w:eastAsia="en-GB"/>
                </w:rPr>
                <w:t>RRCSuspend.</w:t>
              </w:r>
            </w:ins>
          </w:p>
        </w:tc>
        <w:tc>
          <w:tcPr>
            <w:tcW w:w="2835" w:type="dxa"/>
          </w:tcPr>
          <w:p w14:paraId="4B78A84E" w14:textId="77777777" w:rsidR="002851F3" w:rsidRPr="000026D3" w:rsidRDefault="002851F3" w:rsidP="008C4961">
            <w:pPr>
              <w:pStyle w:val="TAL"/>
              <w:rPr>
                <w:ins w:id="16025" w:author="SA R2 -1807910" w:date="2018-05-15T10:32:00Z"/>
                <w:rFonts w:eastAsia="MS Mincho"/>
              </w:rPr>
            </w:pPr>
            <w:ins w:id="16026" w:author="SA R2 -1807910" w:date="2018-05-15T10:32:00Z">
              <w:r>
                <w:rPr>
                  <w:rFonts w:eastAsia="Batang"/>
                  <w:noProof/>
                  <w:lang w:eastAsia="en-GB"/>
                </w:rPr>
                <w:t>Upon initiation of RRC resume procedure.</w:t>
              </w:r>
            </w:ins>
          </w:p>
          <w:p w14:paraId="70A4CB33" w14:textId="77777777" w:rsidR="002851F3" w:rsidRPr="00F35584" w:rsidRDefault="002851F3" w:rsidP="008C4961">
            <w:pPr>
              <w:pStyle w:val="TAL"/>
              <w:rPr>
                <w:ins w:id="16027" w:author="SA R2 -1807910" w:date="2018-05-15T10:32:00Z"/>
                <w:lang w:eastAsia="en-GB"/>
              </w:rPr>
            </w:pPr>
          </w:p>
        </w:tc>
        <w:tc>
          <w:tcPr>
            <w:tcW w:w="2835" w:type="dxa"/>
          </w:tcPr>
          <w:p w14:paraId="7D1455CA" w14:textId="6EDD9758" w:rsidR="002851F3" w:rsidRPr="00F35584" w:rsidRDefault="002851F3" w:rsidP="002851F3">
            <w:pPr>
              <w:pStyle w:val="TAL"/>
              <w:rPr>
                <w:ins w:id="16028" w:author="SA R2 -1807910" w:date="2018-05-15T10:32:00Z"/>
                <w:lang w:val="en-GB" w:eastAsia="en-GB"/>
              </w:rPr>
            </w:pPr>
            <w:ins w:id="16029" w:author="SA R2 -1807910" w:date="2018-05-15T10:32:00Z">
              <w:r w:rsidRPr="004436B9">
                <w:rPr>
                  <w:rFonts w:eastAsia="Batang"/>
                  <w:noProof/>
                  <w:lang w:val="en-GB" w:eastAsia="en-GB"/>
                </w:rPr>
                <w:t>Perform the actions as specified in 5.3.13.</w:t>
              </w:r>
            </w:ins>
          </w:p>
        </w:tc>
      </w:tr>
    </w:tbl>
    <w:p w14:paraId="064FDABE" w14:textId="77777777" w:rsidR="009C0E19" w:rsidRPr="00F35584" w:rsidRDefault="009C0E19" w:rsidP="009C0E19"/>
    <w:p w14:paraId="40875030" w14:textId="77777777" w:rsidR="009C0E19" w:rsidRPr="00F35584" w:rsidRDefault="009C0E19" w:rsidP="009C0E19">
      <w:pPr>
        <w:pStyle w:val="Heading3"/>
      </w:pPr>
      <w:bookmarkStart w:id="16030" w:name="_Toc510018734"/>
      <w:r w:rsidRPr="00F35584">
        <w:t>7.1.2</w:t>
      </w:r>
      <w:r w:rsidRPr="00F35584">
        <w:tab/>
        <w:t>Timer handling</w:t>
      </w:r>
      <w:bookmarkEnd w:id="16030"/>
    </w:p>
    <w:p w14:paraId="221C1EE0" w14:textId="77777777" w:rsidR="009C0E19" w:rsidRPr="00F35584" w:rsidRDefault="009C0E19" w:rsidP="009C0E19">
      <w:r w:rsidRPr="00F35584">
        <w:t>When the UE applies zero value for a timer, the timer shall be started and immediately expire unless explicitly stated otherwise.</w:t>
      </w:r>
    </w:p>
    <w:p w14:paraId="2BD93E42" w14:textId="77777777" w:rsidR="009C0E19" w:rsidRPr="00F35584" w:rsidRDefault="009C0E19" w:rsidP="009C0E19">
      <w:pPr>
        <w:pStyle w:val="Heading2"/>
      </w:pPr>
      <w:bookmarkStart w:id="16031" w:name="_Toc510018735"/>
      <w:r w:rsidRPr="00F35584">
        <w:t>7.2</w:t>
      </w:r>
      <w:r w:rsidRPr="00F35584">
        <w:tab/>
        <w:t>Counters</w:t>
      </w:r>
      <w:bookmarkEnd w:id="1603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A826998" w14:textId="77777777" w:rsidTr="00C60ED6">
        <w:trPr>
          <w:cantSplit/>
          <w:tblHeader/>
        </w:trPr>
        <w:tc>
          <w:tcPr>
            <w:tcW w:w="1134" w:type="dxa"/>
          </w:tcPr>
          <w:p w14:paraId="48363D5F" w14:textId="77777777" w:rsidR="009C0E19" w:rsidRPr="00F35584" w:rsidRDefault="009C0E19" w:rsidP="009C0E19">
            <w:pPr>
              <w:pStyle w:val="TAH"/>
              <w:rPr>
                <w:lang w:val="en-GB" w:eastAsia="en-GB"/>
              </w:rPr>
            </w:pPr>
            <w:r w:rsidRPr="00F35584">
              <w:rPr>
                <w:lang w:val="en-GB" w:eastAsia="en-GB"/>
              </w:rPr>
              <w:t>Counter</w:t>
            </w:r>
          </w:p>
        </w:tc>
        <w:tc>
          <w:tcPr>
            <w:tcW w:w="2268" w:type="dxa"/>
          </w:tcPr>
          <w:p w14:paraId="63DD45B8" w14:textId="77777777" w:rsidR="009C0E19" w:rsidRPr="00F35584" w:rsidRDefault="009C0E19" w:rsidP="009C0E19">
            <w:pPr>
              <w:pStyle w:val="TAH"/>
              <w:rPr>
                <w:lang w:val="en-GB" w:eastAsia="en-GB"/>
              </w:rPr>
            </w:pPr>
            <w:r w:rsidRPr="00F35584">
              <w:rPr>
                <w:lang w:val="en-GB" w:eastAsia="en-GB"/>
              </w:rPr>
              <w:t>Reset</w:t>
            </w:r>
          </w:p>
        </w:tc>
        <w:tc>
          <w:tcPr>
            <w:tcW w:w="2835" w:type="dxa"/>
          </w:tcPr>
          <w:p w14:paraId="3AC88660" w14:textId="77777777" w:rsidR="009C0E19" w:rsidRPr="00F35584" w:rsidRDefault="009C0E19" w:rsidP="009C0E19">
            <w:pPr>
              <w:pStyle w:val="TAH"/>
              <w:rPr>
                <w:lang w:val="en-GB" w:eastAsia="en-GB"/>
              </w:rPr>
            </w:pPr>
            <w:r w:rsidRPr="00F35584">
              <w:rPr>
                <w:lang w:val="en-GB" w:eastAsia="en-GB"/>
              </w:rPr>
              <w:t>Incremented</w:t>
            </w:r>
          </w:p>
        </w:tc>
        <w:tc>
          <w:tcPr>
            <w:tcW w:w="2835" w:type="dxa"/>
          </w:tcPr>
          <w:p w14:paraId="39D7E53F" w14:textId="77777777" w:rsidR="009C0E19" w:rsidRPr="00F35584" w:rsidRDefault="009C0E19" w:rsidP="009C0E19">
            <w:pPr>
              <w:pStyle w:val="TAH"/>
              <w:rPr>
                <w:lang w:val="en-GB" w:eastAsia="en-GB"/>
              </w:rPr>
            </w:pPr>
            <w:r w:rsidRPr="00F35584">
              <w:rPr>
                <w:lang w:val="en-GB" w:eastAsia="en-GB"/>
              </w:rPr>
              <w:t>When reaching max value</w:t>
            </w:r>
          </w:p>
        </w:tc>
      </w:tr>
      <w:tr w:rsidR="009C0E19" w:rsidRPr="00F35584" w14:paraId="6CC5D8D7" w14:textId="77777777" w:rsidTr="00C60ED6">
        <w:trPr>
          <w:cantSplit/>
        </w:trPr>
        <w:tc>
          <w:tcPr>
            <w:tcW w:w="1134" w:type="dxa"/>
          </w:tcPr>
          <w:p w14:paraId="6819BF89" w14:textId="77777777" w:rsidR="009C0E19" w:rsidRPr="00F35584" w:rsidRDefault="009C0E19" w:rsidP="009C0E19">
            <w:pPr>
              <w:rPr>
                <w:lang w:eastAsia="en-GB"/>
              </w:rPr>
            </w:pPr>
          </w:p>
        </w:tc>
        <w:tc>
          <w:tcPr>
            <w:tcW w:w="2268" w:type="dxa"/>
          </w:tcPr>
          <w:p w14:paraId="3ED5EA5F" w14:textId="77777777" w:rsidR="009C0E19" w:rsidRPr="00F35584" w:rsidRDefault="009C0E19" w:rsidP="009C0E19">
            <w:pPr>
              <w:rPr>
                <w:lang w:eastAsia="en-GB"/>
              </w:rPr>
            </w:pPr>
          </w:p>
        </w:tc>
        <w:tc>
          <w:tcPr>
            <w:tcW w:w="2835" w:type="dxa"/>
          </w:tcPr>
          <w:p w14:paraId="2F8D252A" w14:textId="77777777" w:rsidR="009C0E19" w:rsidRPr="00F35584" w:rsidRDefault="009C0E19" w:rsidP="009C0E19">
            <w:pPr>
              <w:rPr>
                <w:lang w:eastAsia="en-GB"/>
              </w:rPr>
            </w:pPr>
          </w:p>
        </w:tc>
        <w:tc>
          <w:tcPr>
            <w:tcW w:w="2835" w:type="dxa"/>
          </w:tcPr>
          <w:p w14:paraId="54D79040" w14:textId="77777777" w:rsidR="009C0E19" w:rsidRPr="00F35584" w:rsidRDefault="009C0E19" w:rsidP="009C0E19">
            <w:pPr>
              <w:rPr>
                <w:lang w:eastAsia="en-GB"/>
              </w:rPr>
            </w:pPr>
          </w:p>
        </w:tc>
      </w:tr>
    </w:tbl>
    <w:p w14:paraId="7D1C9807" w14:textId="77777777" w:rsidR="009C0E19" w:rsidRPr="00F35584" w:rsidRDefault="009C0E19" w:rsidP="009C0E19"/>
    <w:p w14:paraId="4D014259" w14:textId="77777777" w:rsidR="009C0E19" w:rsidRPr="00F35584" w:rsidRDefault="009C0E19" w:rsidP="009C0E19">
      <w:pPr>
        <w:pStyle w:val="Heading2"/>
      </w:pPr>
      <w:bookmarkStart w:id="16032" w:name="_Toc510018736"/>
      <w:r w:rsidRPr="00F35584">
        <w:t>7.3</w:t>
      </w:r>
      <w:r w:rsidRPr="00F35584">
        <w:tab/>
        <w:t>Constants</w:t>
      </w:r>
      <w:bookmarkEnd w:id="1603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77122EBB" w14:textId="77777777" w:rsidTr="00C60ED6">
        <w:trPr>
          <w:cantSplit/>
          <w:tblHeader/>
        </w:trPr>
        <w:tc>
          <w:tcPr>
            <w:tcW w:w="1701" w:type="dxa"/>
          </w:tcPr>
          <w:p w14:paraId="445B2946" w14:textId="77777777" w:rsidR="009C0E19" w:rsidRPr="00F35584" w:rsidRDefault="009C0E19" w:rsidP="009C0E19">
            <w:pPr>
              <w:pStyle w:val="TAH"/>
              <w:rPr>
                <w:lang w:val="en-GB" w:eastAsia="en-GB"/>
              </w:rPr>
            </w:pPr>
            <w:r w:rsidRPr="00F35584">
              <w:rPr>
                <w:lang w:val="en-GB" w:eastAsia="en-GB"/>
              </w:rPr>
              <w:t>Constant</w:t>
            </w:r>
          </w:p>
        </w:tc>
        <w:tc>
          <w:tcPr>
            <w:tcW w:w="7371" w:type="dxa"/>
          </w:tcPr>
          <w:p w14:paraId="784B2D34" w14:textId="77777777" w:rsidR="009C0E19" w:rsidRPr="00F35584" w:rsidRDefault="009C0E19" w:rsidP="009C0E19">
            <w:pPr>
              <w:pStyle w:val="TAH"/>
              <w:rPr>
                <w:lang w:val="en-GB" w:eastAsia="en-GB"/>
              </w:rPr>
            </w:pPr>
            <w:r w:rsidRPr="00F35584">
              <w:rPr>
                <w:lang w:val="en-GB" w:eastAsia="en-GB"/>
              </w:rPr>
              <w:t>Usage</w:t>
            </w:r>
          </w:p>
        </w:tc>
      </w:tr>
      <w:tr w:rsidR="009C0E19" w:rsidRPr="00F35584" w14:paraId="7820769F" w14:textId="77777777" w:rsidTr="00C60ED6">
        <w:trPr>
          <w:cantSplit/>
        </w:trPr>
        <w:tc>
          <w:tcPr>
            <w:tcW w:w="1701" w:type="dxa"/>
          </w:tcPr>
          <w:p w14:paraId="0F97AC1B" w14:textId="77777777" w:rsidR="009C0E19" w:rsidRPr="00F35584" w:rsidRDefault="009C0E19" w:rsidP="009C0E19">
            <w:pPr>
              <w:pStyle w:val="TAL"/>
              <w:rPr>
                <w:lang w:val="en-GB" w:eastAsia="en-GB"/>
              </w:rPr>
            </w:pPr>
            <w:r w:rsidRPr="00F35584">
              <w:rPr>
                <w:lang w:val="en-GB" w:eastAsia="en-GB"/>
              </w:rPr>
              <w:t>N310</w:t>
            </w:r>
          </w:p>
        </w:tc>
        <w:tc>
          <w:tcPr>
            <w:tcW w:w="7371" w:type="dxa"/>
          </w:tcPr>
          <w:p w14:paraId="48B23823" w14:textId="77777777"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14:paraId="7EF09EAA" w14:textId="77777777" w:rsidTr="00C60ED6">
        <w:trPr>
          <w:cantSplit/>
        </w:trPr>
        <w:tc>
          <w:tcPr>
            <w:tcW w:w="1701" w:type="dxa"/>
          </w:tcPr>
          <w:p w14:paraId="10739EC9" w14:textId="77777777" w:rsidR="009C0E19" w:rsidRPr="00F35584" w:rsidRDefault="009C0E19" w:rsidP="009C0E19">
            <w:pPr>
              <w:pStyle w:val="TAL"/>
              <w:rPr>
                <w:lang w:val="en-GB" w:eastAsia="en-GB"/>
              </w:rPr>
            </w:pPr>
            <w:r w:rsidRPr="00F35584">
              <w:rPr>
                <w:lang w:val="en-GB" w:eastAsia="en-GB"/>
              </w:rPr>
              <w:t>N311</w:t>
            </w:r>
          </w:p>
        </w:tc>
        <w:tc>
          <w:tcPr>
            <w:tcW w:w="7371" w:type="dxa"/>
          </w:tcPr>
          <w:p w14:paraId="3E9F4396" w14:textId="77777777"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15963"/>
    </w:tbl>
    <w:p w14:paraId="7003E367" w14:textId="77777777" w:rsidR="00C30DEF" w:rsidRPr="00F35584" w:rsidRDefault="00C30DEF" w:rsidP="00C30DEF">
      <w:pPr>
        <w:rPr>
          <w:rFonts w:eastAsia="MS Mincho"/>
        </w:rPr>
      </w:pPr>
    </w:p>
    <w:p w14:paraId="6037EC2A" w14:textId="77777777" w:rsidR="00CF2D6D" w:rsidRPr="00F35584" w:rsidRDefault="00CF2D6D" w:rsidP="00CF2D6D">
      <w:pPr>
        <w:pStyle w:val="Heading2"/>
        <w:rPr>
          <w:rFonts w:eastAsia="MS Mincho"/>
        </w:rPr>
      </w:pPr>
      <w:bookmarkStart w:id="16033" w:name="_Toc510018737"/>
      <w:r w:rsidRPr="00F35584">
        <w:rPr>
          <w:rFonts w:eastAsia="MS Mincho"/>
        </w:rPr>
        <w:t>7.4</w:t>
      </w:r>
      <w:r w:rsidRPr="00F35584">
        <w:rPr>
          <w:rFonts w:eastAsia="MS Mincho"/>
        </w:rPr>
        <w:tab/>
        <w:t>UE variables</w:t>
      </w:r>
      <w:bookmarkEnd w:id="16033"/>
    </w:p>
    <w:p w14:paraId="5C6BE9F0" w14:textId="77777777" w:rsidR="00CF2D6D" w:rsidRPr="00F35584" w:rsidRDefault="00CF2D6D" w:rsidP="00CF2D6D">
      <w:pPr>
        <w:pStyle w:val="NO"/>
        <w:rPr>
          <w:rFonts w:eastAsia="MS Mincho"/>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35584" w:rsidRDefault="00CF2D6D" w:rsidP="00CF2D6D">
      <w:pPr>
        <w:pStyle w:val="Heading4"/>
        <w:rPr>
          <w:rFonts w:eastAsia="MS Mincho"/>
        </w:rPr>
      </w:pPr>
      <w:bookmarkStart w:id="16034" w:name="_Toc510018738"/>
      <w:r w:rsidRPr="00F35584">
        <w:rPr>
          <w:rFonts w:eastAsia="MS Mincho"/>
        </w:rPr>
        <w:t>–</w:t>
      </w:r>
      <w:r w:rsidRPr="00F35584">
        <w:rPr>
          <w:rFonts w:eastAsia="MS Mincho"/>
        </w:rPr>
        <w:tab/>
      </w:r>
      <w:r w:rsidRPr="00F35584">
        <w:rPr>
          <w:rFonts w:eastAsia="MS Mincho"/>
          <w:i/>
        </w:rPr>
        <w:t>NR-UE-Variables</w:t>
      </w:r>
      <w:bookmarkEnd w:id="16034"/>
    </w:p>
    <w:p w14:paraId="4ED38D9A" w14:textId="77777777" w:rsidR="00CF2D6D" w:rsidRPr="00F35584" w:rsidRDefault="00CF2D6D" w:rsidP="00CF2D6D">
      <w:pPr>
        <w:rPr>
          <w:rFonts w:eastAsia="MS Mincho"/>
        </w:rPr>
      </w:pPr>
      <w:r w:rsidRPr="00F35584">
        <w:t>This ASN.1 segment is the start of the NR UE variable definitions.</w:t>
      </w:r>
    </w:p>
    <w:p w14:paraId="24EC2104" w14:textId="77777777" w:rsidR="00CF2D6D" w:rsidRPr="00F35584" w:rsidRDefault="00CF2D6D" w:rsidP="00CF2D6D">
      <w:pPr>
        <w:pStyle w:val="PL"/>
        <w:rPr>
          <w:color w:val="808080"/>
        </w:rPr>
      </w:pPr>
      <w:r w:rsidRPr="00F35584">
        <w:rPr>
          <w:color w:val="808080"/>
        </w:rPr>
        <w:t>-- ASN1START</w:t>
      </w:r>
    </w:p>
    <w:p w14:paraId="11BB68A7" w14:textId="77777777" w:rsidR="00CF2D6D" w:rsidRPr="00F35584" w:rsidRDefault="00CF2D6D" w:rsidP="00CF2D6D">
      <w:pPr>
        <w:pStyle w:val="PL"/>
      </w:pPr>
    </w:p>
    <w:p w14:paraId="5DAA8C1C" w14:textId="77777777" w:rsidR="00CF2D6D" w:rsidRPr="00F35584" w:rsidRDefault="00CF2D6D" w:rsidP="00CF2D6D">
      <w:pPr>
        <w:pStyle w:val="PL"/>
      </w:pPr>
      <w:r w:rsidRPr="00F35584">
        <w:t>NR-UE-Variables DEFINITIONS AUTOMATIC TAGS ::=</w:t>
      </w:r>
    </w:p>
    <w:p w14:paraId="72CDE5E9" w14:textId="77777777" w:rsidR="00CF2D6D" w:rsidRPr="00F35584" w:rsidRDefault="00CF2D6D" w:rsidP="00CF2D6D">
      <w:pPr>
        <w:pStyle w:val="PL"/>
      </w:pPr>
    </w:p>
    <w:p w14:paraId="5FFA1062" w14:textId="77777777" w:rsidR="00CF2D6D" w:rsidRPr="00F35584" w:rsidRDefault="00CF2D6D" w:rsidP="00CF2D6D">
      <w:pPr>
        <w:pStyle w:val="PL"/>
      </w:pPr>
      <w:r w:rsidRPr="00F35584">
        <w:t>BEGIN</w:t>
      </w:r>
    </w:p>
    <w:p w14:paraId="17535972" w14:textId="77777777" w:rsidR="00CF2D6D" w:rsidRPr="00F35584" w:rsidRDefault="00CF2D6D" w:rsidP="00CF2D6D">
      <w:pPr>
        <w:pStyle w:val="PL"/>
      </w:pPr>
    </w:p>
    <w:p w14:paraId="739B15B8" w14:textId="77777777" w:rsidR="00CF2D6D" w:rsidRPr="00F35584" w:rsidRDefault="00CF2D6D" w:rsidP="00CF2D6D">
      <w:pPr>
        <w:pStyle w:val="PL"/>
      </w:pPr>
      <w:r w:rsidRPr="00F35584">
        <w:t>IMPORTS</w:t>
      </w:r>
    </w:p>
    <w:p w14:paraId="1F34840D" w14:textId="77777777" w:rsidR="002851F3" w:rsidRDefault="002851F3" w:rsidP="00CF2D6D">
      <w:pPr>
        <w:pStyle w:val="PL"/>
        <w:rPr>
          <w:ins w:id="16035" w:author="SA R2 -1807910" w:date="2018-05-15T10:33:00Z"/>
        </w:rPr>
      </w:pPr>
      <w:ins w:id="16036" w:author="SA R2 -1807910" w:date="2018-05-15T10:33:00Z">
        <w:r w:rsidRPr="002851F3">
          <w:tab/>
          <w:t>CellIdentity,</w:t>
        </w:r>
      </w:ins>
    </w:p>
    <w:p w14:paraId="1F9D3399" w14:textId="3CF1B188" w:rsidR="00CF2D6D" w:rsidRPr="00F35584" w:rsidRDefault="00CF2D6D" w:rsidP="00CF2D6D">
      <w:pPr>
        <w:pStyle w:val="PL"/>
      </w:pPr>
      <w:r w:rsidRPr="00F35584">
        <w:tab/>
        <w:t>MeasId,</w:t>
      </w:r>
    </w:p>
    <w:p w14:paraId="6CD142E1" w14:textId="77777777" w:rsidR="00CF2D6D" w:rsidRPr="00F35584" w:rsidRDefault="00CF2D6D" w:rsidP="00CF2D6D">
      <w:pPr>
        <w:pStyle w:val="PL"/>
      </w:pPr>
      <w:r w:rsidRPr="00F35584">
        <w:tab/>
        <w:t>MeasIdToAddModList,</w:t>
      </w:r>
    </w:p>
    <w:p w14:paraId="32FFAAD3" w14:textId="77777777" w:rsidR="00CF2D6D" w:rsidRPr="00F35584" w:rsidRDefault="00CF2D6D" w:rsidP="00CF2D6D">
      <w:pPr>
        <w:pStyle w:val="PL"/>
      </w:pPr>
      <w:r w:rsidRPr="00F35584">
        <w:tab/>
        <w:t>MeasObjectToAddModList,</w:t>
      </w:r>
    </w:p>
    <w:p w14:paraId="15492883" w14:textId="1CF25241" w:rsidR="00CF2D6D" w:rsidRDefault="00CF2D6D" w:rsidP="00CF2D6D">
      <w:pPr>
        <w:pStyle w:val="PL"/>
        <w:rPr>
          <w:ins w:id="16037" w:author="SA R2 -1807910" w:date="2018-05-15T10:34:00Z"/>
        </w:rPr>
      </w:pPr>
      <w:r w:rsidRPr="00F35584">
        <w:tab/>
        <w:t>Phy</w:t>
      </w:r>
      <w:r w:rsidR="00971658" w:rsidRPr="00F35584">
        <w:t>s</w:t>
      </w:r>
      <w:r w:rsidRPr="00F35584">
        <w:t>Cell</w:t>
      </w:r>
      <w:r w:rsidR="00971658" w:rsidRPr="00F35584">
        <w:t>Id</w:t>
      </w:r>
      <w:r w:rsidRPr="00F35584">
        <w:t>,</w:t>
      </w:r>
    </w:p>
    <w:p w14:paraId="174A552B" w14:textId="0492D791" w:rsidR="002851F3" w:rsidRPr="002851F3" w:rsidRDefault="002851F3" w:rsidP="00CF2D6D">
      <w:pPr>
        <w:pStyle w:val="PL"/>
        <w:rPr>
          <w:lang w:val="en-US"/>
          <w:rPrChange w:id="16038" w:author="SA R2 -1807910" w:date="2018-05-15T10:34:00Z">
            <w:rPr/>
          </w:rPrChange>
        </w:rPr>
      </w:pPr>
      <w:ins w:id="16039" w:author="SA R2 -1807910" w:date="2018-05-15T10:34:00Z">
        <w:r>
          <w:tab/>
          <w:t>RNTI-Value,</w:t>
        </w:r>
      </w:ins>
    </w:p>
    <w:p w14:paraId="32A3E47C" w14:textId="77777777" w:rsidR="00CF2D6D" w:rsidRPr="00F35584" w:rsidRDefault="00CF2D6D" w:rsidP="00CF2D6D">
      <w:pPr>
        <w:pStyle w:val="PL"/>
      </w:pPr>
      <w:r w:rsidRPr="00F35584">
        <w:tab/>
        <w:t>ReportConfigToAddModList,</w:t>
      </w:r>
    </w:p>
    <w:p w14:paraId="54813A0B" w14:textId="77777777" w:rsidR="00CF2D6D" w:rsidRPr="00F35584" w:rsidRDefault="00CF2D6D" w:rsidP="00CF2D6D">
      <w:pPr>
        <w:pStyle w:val="PL"/>
      </w:pPr>
      <w:r w:rsidRPr="00F35584">
        <w:tab/>
        <w:t>RSRP-Range,</w:t>
      </w:r>
    </w:p>
    <w:p w14:paraId="7C9C9F65" w14:textId="77777777" w:rsidR="00CF2D6D" w:rsidRPr="00F35584" w:rsidRDefault="00CF2D6D" w:rsidP="00CF2D6D">
      <w:pPr>
        <w:pStyle w:val="PL"/>
      </w:pPr>
      <w:r w:rsidRPr="00F35584">
        <w:tab/>
        <w:t>QuantityConfig,</w:t>
      </w:r>
    </w:p>
    <w:p w14:paraId="1F9BD902" w14:textId="77777777" w:rsidR="00CF2D6D" w:rsidRPr="00F35584" w:rsidRDefault="00CF2D6D" w:rsidP="00CF2D6D">
      <w:pPr>
        <w:pStyle w:val="PL"/>
      </w:pPr>
      <w:r w:rsidRPr="00F35584">
        <w:tab/>
        <w:t>maxNrofCellMeas,</w:t>
      </w:r>
    </w:p>
    <w:p w14:paraId="38E0EA2F" w14:textId="77777777" w:rsidR="00CF2D6D" w:rsidRPr="00F35584" w:rsidRDefault="00CF2D6D" w:rsidP="00CF2D6D">
      <w:pPr>
        <w:pStyle w:val="PL"/>
      </w:pPr>
      <w:r w:rsidRPr="00F35584">
        <w:tab/>
        <w:t>maxNrofMeasId</w:t>
      </w:r>
    </w:p>
    <w:p w14:paraId="2784D95A" w14:textId="77777777" w:rsidR="00CF2D6D" w:rsidRPr="00F35584" w:rsidRDefault="00CF2D6D" w:rsidP="00CF2D6D">
      <w:pPr>
        <w:pStyle w:val="PL"/>
      </w:pPr>
      <w:r w:rsidRPr="00F35584">
        <w:t>FROM NR-RRC-Definitions;</w:t>
      </w:r>
    </w:p>
    <w:p w14:paraId="2E932817" w14:textId="77777777" w:rsidR="00CF2D6D" w:rsidRPr="00F35584" w:rsidRDefault="00CF2D6D" w:rsidP="00CF2D6D">
      <w:pPr>
        <w:pStyle w:val="PL"/>
      </w:pPr>
    </w:p>
    <w:p w14:paraId="5E75BE64" w14:textId="77777777" w:rsidR="00CF2D6D" w:rsidRPr="00F35584" w:rsidRDefault="00CF2D6D" w:rsidP="00CF2D6D">
      <w:pPr>
        <w:pStyle w:val="PL"/>
        <w:rPr>
          <w:color w:val="808080"/>
        </w:rPr>
      </w:pPr>
      <w:r w:rsidRPr="00F35584">
        <w:rPr>
          <w:color w:val="808080"/>
        </w:rPr>
        <w:t>-- ASN1STOP</w:t>
      </w:r>
    </w:p>
    <w:p w14:paraId="6615D978" w14:textId="77777777" w:rsidR="00CF2D6D" w:rsidRPr="00F35584" w:rsidRDefault="00CF2D6D" w:rsidP="00C60ED6"/>
    <w:p w14:paraId="6F44B3F2" w14:textId="77777777" w:rsidR="00CF2D6D" w:rsidRPr="00F35584" w:rsidRDefault="00CF2D6D" w:rsidP="00CF2D6D">
      <w:pPr>
        <w:pStyle w:val="Heading4"/>
        <w:rPr>
          <w:rFonts w:eastAsia="MS Mincho"/>
        </w:rPr>
      </w:pPr>
      <w:bookmarkStart w:id="16040" w:name="_Toc510018739"/>
      <w:r w:rsidRPr="00F35584">
        <w:rPr>
          <w:rFonts w:eastAsia="MS Mincho"/>
        </w:rPr>
        <w:t>–</w:t>
      </w:r>
      <w:r w:rsidRPr="00F35584">
        <w:rPr>
          <w:rFonts w:eastAsia="MS Mincho"/>
        </w:rPr>
        <w:tab/>
      </w:r>
      <w:r w:rsidRPr="00F35584">
        <w:rPr>
          <w:rFonts w:eastAsia="MS Mincho"/>
          <w:i/>
        </w:rPr>
        <w:t>VarMeasConfig</w:t>
      </w:r>
      <w:bookmarkEnd w:id="16040"/>
    </w:p>
    <w:p w14:paraId="39B84593"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D51D936" w14:textId="77777777" w:rsidR="00CF2D6D" w:rsidRPr="00F35584" w:rsidRDefault="00CF2D6D" w:rsidP="00CF2D6D">
      <w:pPr>
        <w:pStyle w:val="TH"/>
        <w:rPr>
          <w:bCs/>
          <w:i/>
          <w:iCs/>
          <w:lang w:val="en-GB"/>
        </w:rPr>
      </w:pPr>
      <w:r w:rsidRPr="00F35584">
        <w:rPr>
          <w:bCs/>
          <w:i/>
          <w:iCs/>
          <w:lang w:val="en-GB"/>
        </w:rPr>
        <w:t>VarMeasConfig UE variable</w:t>
      </w:r>
    </w:p>
    <w:p w14:paraId="7806F163" w14:textId="77777777" w:rsidR="00CF2D6D" w:rsidRPr="00F35584" w:rsidRDefault="00CF2D6D" w:rsidP="00C06796">
      <w:pPr>
        <w:pStyle w:val="PL"/>
        <w:rPr>
          <w:color w:val="808080"/>
        </w:rPr>
      </w:pPr>
      <w:r w:rsidRPr="00F35584">
        <w:rPr>
          <w:color w:val="808080"/>
        </w:rPr>
        <w:t>-- ASN1START</w:t>
      </w:r>
    </w:p>
    <w:p w14:paraId="3D675E13" w14:textId="77777777" w:rsidR="00CF2D6D" w:rsidRPr="00F35584" w:rsidRDefault="00CF2D6D" w:rsidP="00C06796">
      <w:pPr>
        <w:pStyle w:val="PL"/>
        <w:rPr>
          <w:color w:val="808080"/>
        </w:rPr>
      </w:pPr>
      <w:r w:rsidRPr="00F35584">
        <w:rPr>
          <w:color w:val="808080"/>
        </w:rPr>
        <w:t>-- TAG-VAR-MEAS-CONFIG-START</w:t>
      </w:r>
    </w:p>
    <w:p w14:paraId="4190C32A" w14:textId="77777777" w:rsidR="00CF2D6D" w:rsidRPr="00F35584" w:rsidRDefault="00CF2D6D" w:rsidP="00CF2D6D">
      <w:pPr>
        <w:pStyle w:val="PL"/>
      </w:pPr>
    </w:p>
    <w:p w14:paraId="699BE7F0"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1D1DDF8C" w14:textId="77777777" w:rsidR="00CF2D6D" w:rsidRPr="00F35584" w:rsidRDefault="00CF2D6D" w:rsidP="00C06796">
      <w:pPr>
        <w:pStyle w:val="PL"/>
        <w:rPr>
          <w:color w:val="808080"/>
        </w:rPr>
      </w:pPr>
      <w:r w:rsidRPr="00F35584">
        <w:tab/>
      </w:r>
      <w:r w:rsidRPr="00F35584">
        <w:rPr>
          <w:color w:val="808080"/>
        </w:rPr>
        <w:t>-- Measurement identities</w:t>
      </w:r>
    </w:p>
    <w:p w14:paraId="1E15ACEB"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4097698B" w14:textId="77777777" w:rsidR="00CF2D6D" w:rsidRPr="00F35584" w:rsidRDefault="00CF2D6D" w:rsidP="00C06796">
      <w:pPr>
        <w:pStyle w:val="PL"/>
        <w:rPr>
          <w:color w:val="808080"/>
        </w:rPr>
      </w:pPr>
      <w:r w:rsidRPr="00F35584">
        <w:tab/>
      </w:r>
      <w:r w:rsidRPr="00F35584">
        <w:rPr>
          <w:color w:val="808080"/>
        </w:rPr>
        <w:t>-- Measurement objects</w:t>
      </w:r>
    </w:p>
    <w:p w14:paraId="0BB8DFDA"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4E706651" w14:textId="77777777" w:rsidR="00CF2D6D" w:rsidRPr="00F35584" w:rsidRDefault="00CF2D6D" w:rsidP="00C06796">
      <w:pPr>
        <w:pStyle w:val="PL"/>
        <w:rPr>
          <w:color w:val="808080"/>
        </w:rPr>
      </w:pPr>
      <w:r w:rsidRPr="00F35584">
        <w:tab/>
      </w:r>
      <w:r w:rsidRPr="00F35584">
        <w:rPr>
          <w:color w:val="808080"/>
        </w:rPr>
        <w:t>-- Reporting configurations</w:t>
      </w:r>
    </w:p>
    <w:p w14:paraId="49120D23" w14:textId="77777777" w:rsidR="00CF2D6D" w:rsidRPr="00F35584" w:rsidRDefault="00CF2D6D" w:rsidP="00CF2D6D">
      <w:pPr>
        <w:pStyle w:val="PL"/>
      </w:pPr>
      <w:r w:rsidRPr="00F35584">
        <w:tab/>
      </w:r>
      <w:bookmarkStart w:id="16041" w:name="OLE_LINK86"/>
      <w:r w:rsidRPr="00F35584">
        <w:t>reportConfigList</w:t>
      </w:r>
      <w:bookmarkEnd w:id="16041"/>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548EDE24" w14:textId="77777777" w:rsidR="00CF2D6D" w:rsidRPr="00F35584" w:rsidRDefault="00CF2D6D" w:rsidP="00C06796">
      <w:pPr>
        <w:pStyle w:val="PL"/>
        <w:rPr>
          <w:color w:val="808080"/>
        </w:rPr>
      </w:pPr>
      <w:r w:rsidRPr="00F35584">
        <w:tab/>
      </w:r>
      <w:r w:rsidRPr="00F35584">
        <w:rPr>
          <w:color w:val="808080"/>
        </w:rPr>
        <w:t>-- Other parameters</w:t>
      </w:r>
    </w:p>
    <w:p w14:paraId="07ECF089"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D46900" w14:textId="77777777" w:rsidR="00CF2D6D" w:rsidRPr="00F35584" w:rsidRDefault="00CF2D6D" w:rsidP="00CF2D6D">
      <w:pPr>
        <w:pStyle w:val="PL"/>
      </w:pPr>
      <w:r w:rsidRPr="00F35584">
        <w:tab/>
      </w:r>
    </w:p>
    <w:p w14:paraId="1ACCE571"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18ADB9E"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071825C0"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446CF910"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39BAB23" w14:textId="77777777" w:rsidR="00CF2D6D" w:rsidRPr="00F35584" w:rsidRDefault="00CF2D6D" w:rsidP="00CF2D6D">
      <w:pPr>
        <w:pStyle w:val="PL"/>
      </w:pPr>
    </w:p>
    <w:p w14:paraId="26012CC4" w14:textId="77777777" w:rsidR="00CF2D6D" w:rsidRPr="00F35584" w:rsidRDefault="00CF2D6D" w:rsidP="00CF2D6D">
      <w:pPr>
        <w:pStyle w:val="PL"/>
      </w:pPr>
      <w:r w:rsidRPr="00F35584">
        <w:t>}</w:t>
      </w:r>
    </w:p>
    <w:p w14:paraId="161F26E2" w14:textId="77777777" w:rsidR="00CF2D6D" w:rsidRPr="00F35584" w:rsidRDefault="00CF2D6D" w:rsidP="00CF2D6D">
      <w:pPr>
        <w:pStyle w:val="PL"/>
      </w:pPr>
    </w:p>
    <w:p w14:paraId="4423711C" w14:textId="77777777" w:rsidR="00CF2D6D" w:rsidRPr="00F35584" w:rsidRDefault="00CF2D6D" w:rsidP="00C06796">
      <w:pPr>
        <w:pStyle w:val="PL"/>
        <w:rPr>
          <w:color w:val="808080"/>
        </w:rPr>
      </w:pPr>
      <w:r w:rsidRPr="00F35584">
        <w:rPr>
          <w:color w:val="808080"/>
        </w:rPr>
        <w:t>-- TAG-VAR-MEAS-CONFIG-STOP</w:t>
      </w:r>
    </w:p>
    <w:p w14:paraId="1EB7242D" w14:textId="77777777" w:rsidR="00CF2D6D" w:rsidRPr="00F35584" w:rsidRDefault="00CF2D6D" w:rsidP="00C06796">
      <w:pPr>
        <w:pStyle w:val="PL"/>
        <w:rPr>
          <w:color w:val="808080"/>
        </w:rPr>
      </w:pPr>
      <w:r w:rsidRPr="00F35584">
        <w:rPr>
          <w:color w:val="808080"/>
        </w:rPr>
        <w:t>-- ASN1STOP</w:t>
      </w:r>
    </w:p>
    <w:p w14:paraId="72F3A67D" w14:textId="77777777"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14:paraId="084708F1" w14:textId="77777777" w:rsidR="00C60ED6" w:rsidRPr="00F35584" w:rsidRDefault="00C60ED6" w:rsidP="00C60ED6"/>
    <w:p w14:paraId="282EBF06" w14:textId="77777777" w:rsidR="00CF2D6D" w:rsidRPr="00F35584" w:rsidRDefault="00CF2D6D" w:rsidP="00CF2D6D">
      <w:pPr>
        <w:pStyle w:val="Heading4"/>
        <w:rPr>
          <w:rFonts w:eastAsia="MS Mincho"/>
        </w:rPr>
      </w:pPr>
      <w:bookmarkStart w:id="16042" w:name="_Toc510018740"/>
      <w:r w:rsidRPr="00F35584">
        <w:rPr>
          <w:rFonts w:eastAsia="MS Mincho"/>
        </w:rPr>
        <w:t>–</w:t>
      </w:r>
      <w:r w:rsidRPr="00F35584">
        <w:rPr>
          <w:rFonts w:eastAsia="MS Mincho"/>
        </w:rPr>
        <w:tab/>
      </w:r>
      <w:r w:rsidRPr="00F35584">
        <w:rPr>
          <w:rFonts w:eastAsia="MS Mincho"/>
          <w:i/>
        </w:rPr>
        <w:t>VarMeasReportList</w:t>
      </w:r>
      <w:bookmarkEnd w:id="16042"/>
    </w:p>
    <w:p w14:paraId="246308DF"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065815A0" w14:textId="77777777" w:rsidR="00CF2D6D" w:rsidRPr="00F35584" w:rsidRDefault="00CF2D6D" w:rsidP="00CF2D6D">
      <w:pPr>
        <w:pStyle w:val="TH"/>
        <w:rPr>
          <w:bCs/>
          <w:i/>
          <w:iCs/>
          <w:lang w:val="en-GB"/>
        </w:rPr>
      </w:pPr>
      <w:r w:rsidRPr="00F35584">
        <w:rPr>
          <w:bCs/>
          <w:i/>
          <w:iCs/>
          <w:lang w:val="en-GB"/>
        </w:rPr>
        <w:t>VarMeasReportList UE variable</w:t>
      </w:r>
    </w:p>
    <w:p w14:paraId="7C4260F4" w14:textId="77777777" w:rsidR="00CF2D6D" w:rsidRPr="00F35584" w:rsidRDefault="00CF2D6D" w:rsidP="00C06796">
      <w:pPr>
        <w:pStyle w:val="PL"/>
        <w:rPr>
          <w:color w:val="808080"/>
        </w:rPr>
      </w:pPr>
      <w:r w:rsidRPr="00F35584">
        <w:rPr>
          <w:color w:val="808080"/>
        </w:rPr>
        <w:t>-- ASN1START</w:t>
      </w:r>
    </w:p>
    <w:p w14:paraId="198E7BEF" w14:textId="77777777" w:rsidR="00CF2D6D" w:rsidRPr="00F35584" w:rsidRDefault="00CF2D6D" w:rsidP="00C06796">
      <w:pPr>
        <w:pStyle w:val="PL"/>
        <w:rPr>
          <w:color w:val="808080"/>
        </w:rPr>
      </w:pPr>
      <w:r w:rsidRPr="00F35584">
        <w:rPr>
          <w:color w:val="808080"/>
        </w:rPr>
        <w:t>-- TAG-VAR-MEAS-REPORT-START</w:t>
      </w:r>
    </w:p>
    <w:p w14:paraId="0A354D14" w14:textId="77777777" w:rsidR="00CF2D6D" w:rsidRPr="00F35584" w:rsidRDefault="00CF2D6D" w:rsidP="00CF2D6D">
      <w:pPr>
        <w:pStyle w:val="PL"/>
      </w:pPr>
    </w:p>
    <w:p w14:paraId="39DAB628"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168AF7B9" w14:textId="77777777" w:rsidR="00CF2D6D" w:rsidRPr="00F35584" w:rsidRDefault="00CF2D6D" w:rsidP="00CF2D6D">
      <w:pPr>
        <w:pStyle w:val="PL"/>
      </w:pPr>
    </w:p>
    <w:p w14:paraId="6C4E29DA"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0DA89280"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1708E72F"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4B99AFC5"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61F8ED29"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25AF1A82" w14:textId="77777777" w:rsidR="00CF2D6D" w:rsidRPr="00F35584" w:rsidRDefault="00CF2D6D" w:rsidP="00CF2D6D">
      <w:pPr>
        <w:pStyle w:val="PL"/>
      </w:pPr>
      <w:r w:rsidRPr="00F35584">
        <w:t>}</w:t>
      </w:r>
    </w:p>
    <w:p w14:paraId="4998B42F" w14:textId="77777777" w:rsidR="00CF2D6D" w:rsidRPr="00F35584" w:rsidRDefault="00CF2D6D" w:rsidP="00CF2D6D">
      <w:pPr>
        <w:pStyle w:val="PL"/>
      </w:pPr>
    </w:p>
    <w:p w14:paraId="02454971"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w:t>
      </w:r>
      <w:r w:rsidRPr="00F35584">
        <w:rPr>
          <w:color w:val="993366"/>
        </w:rPr>
        <w:t>CHOICE</w:t>
      </w:r>
      <w:r w:rsidRPr="00F35584">
        <w:t xml:space="preserve"> {</w:t>
      </w:r>
    </w:p>
    <w:p w14:paraId="371F29C6"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419273D6" w14:textId="77777777" w:rsidR="005D2377" w:rsidRPr="00F35584" w:rsidRDefault="005D2377" w:rsidP="00CF2D6D">
      <w:pPr>
        <w:pStyle w:val="PL"/>
      </w:pPr>
      <w:r w:rsidRPr="00F35584">
        <w:t>--</w:t>
      </w:r>
      <w:r w:rsidRPr="00F35584">
        <w:tab/>
        <w:t>Not needed for EN-DC.</w:t>
      </w:r>
    </w:p>
    <w:p w14:paraId="2A72C098"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0F53579F" w14:textId="77777777" w:rsidR="00CF2D6D" w:rsidRPr="00F35584" w:rsidRDefault="00CF2D6D" w:rsidP="00CF2D6D">
      <w:pPr>
        <w:pStyle w:val="PL"/>
      </w:pPr>
      <w:r w:rsidRPr="00F35584">
        <w:tab/>
        <w:t>}</w:t>
      </w:r>
    </w:p>
    <w:p w14:paraId="0B551E6B" w14:textId="77777777" w:rsidR="00CF2D6D" w:rsidRPr="00F35584" w:rsidRDefault="00CF2D6D" w:rsidP="00CF2D6D">
      <w:pPr>
        <w:pStyle w:val="PL"/>
        <w:rPr>
          <w:lang w:eastAsia="zh-CN"/>
        </w:rPr>
      </w:pPr>
    </w:p>
    <w:p w14:paraId="5B7CB66D" w14:textId="77777777" w:rsidR="00CF2D6D" w:rsidRPr="00F35584" w:rsidRDefault="00CF2D6D" w:rsidP="00CF2D6D">
      <w:pPr>
        <w:pStyle w:val="PL"/>
      </w:pPr>
    </w:p>
    <w:p w14:paraId="5A6F5F58" w14:textId="77777777" w:rsidR="00CF2D6D" w:rsidRPr="00F35584" w:rsidRDefault="00CF2D6D" w:rsidP="00C06796">
      <w:pPr>
        <w:pStyle w:val="PL"/>
        <w:rPr>
          <w:color w:val="808080"/>
        </w:rPr>
      </w:pPr>
      <w:r w:rsidRPr="00F35584">
        <w:rPr>
          <w:color w:val="808080"/>
        </w:rPr>
        <w:t>-- TAG-VAR-MEAS-REPORT-STOP</w:t>
      </w:r>
    </w:p>
    <w:p w14:paraId="7DA99472" w14:textId="77777777" w:rsidR="00CF2D6D" w:rsidRPr="00F35584" w:rsidRDefault="00CF2D6D" w:rsidP="00C06796">
      <w:pPr>
        <w:pStyle w:val="PL"/>
        <w:rPr>
          <w:color w:val="808080"/>
        </w:rPr>
      </w:pPr>
      <w:r w:rsidRPr="00F35584">
        <w:rPr>
          <w:color w:val="808080"/>
        </w:rPr>
        <w:t>-- ASN1STOP</w:t>
      </w:r>
    </w:p>
    <w:p w14:paraId="6DB0E5AD" w14:textId="77777777" w:rsidR="00CF2D6D" w:rsidRPr="00F35584" w:rsidRDefault="00CF2D6D" w:rsidP="00CF2D6D"/>
    <w:p w14:paraId="3E99950B" w14:textId="77777777" w:rsidR="002851F3" w:rsidRDefault="002851F3" w:rsidP="00ED17EA">
      <w:pPr>
        <w:pStyle w:val="Heading4"/>
        <w:rPr>
          <w:ins w:id="16043" w:author="SA R2 -1807910" w:date="2018-05-15T10:34:00Z"/>
        </w:rPr>
      </w:pPr>
      <w:bookmarkStart w:id="16044" w:name="_Toc503260720"/>
      <w:bookmarkStart w:id="16045" w:name="_Toc510018741"/>
      <w:ins w:id="16046" w:author="SA R2 -1807910" w:date="2018-05-15T10:34:00Z">
        <w:r>
          <w:t>–</w:t>
        </w:r>
        <w:r>
          <w:tab/>
        </w:r>
        <w:r w:rsidRPr="00ED17EA">
          <w:rPr>
            <w:i/>
          </w:rPr>
          <w:t>VarResumeMAC-Input</w:t>
        </w:r>
      </w:ins>
    </w:p>
    <w:p w14:paraId="24F798E5" w14:textId="77777777" w:rsidR="002851F3" w:rsidRDefault="002851F3" w:rsidP="002851F3">
      <w:pPr>
        <w:rPr>
          <w:ins w:id="16047" w:author="SA R2 -1807910" w:date="2018-05-15T10:34:00Z"/>
        </w:rPr>
      </w:pPr>
      <w:ins w:id="1604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49B1511F" w14:textId="2CFF5438" w:rsidR="002851F3" w:rsidRDefault="00440604" w:rsidP="00440604">
      <w:pPr>
        <w:pStyle w:val="TH"/>
        <w:rPr>
          <w:ins w:id="16049" w:author="SA R2 -1807910" w:date="2018-05-15T10:34:00Z"/>
        </w:rPr>
      </w:pPr>
      <w:ins w:id="16050" w:author="SA R2 -1807910" w:date="2018-05-31T22:26:00Z">
        <w:r w:rsidRPr="00440604">
          <w:rPr>
            <w:i/>
            <w:rPrChange w:id="16051" w:author="SA R2 -1807910" w:date="2018-05-31T22:26:00Z">
              <w:rPr/>
            </w:rPrChange>
          </w:rPr>
          <w:t>VarResumeMAC-Input</w:t>
        </w:r>
        <w:r w:rsidRPr="00440604">
          <w:t xml:space="preserve"> </w:t>
        </w:r>
      </w:ins>
      <w:ins w:id="16052" w:author="SA R2 -1807910" w:date="2018-05-15T10:34:00Z">
        <w:r w:rsidR="002851F3">
          <w:t>variable</w:t>
        </w:r>
      </w:ins>
    </w:p>
    <w:p w14:paraId="3281FA7D" w14:textId="7624D987" w:rsidR="002851F3" w:rsidRDefault="002851F3" w:rsidP="002851F3">
      <w:pPr>
        <w:pStyle w:val="PL"/>
        <w:rPr>
          <w:ins w:id="16053" w:author="SA R2 -1807910" w:date="2018-05-15T10:37:00Z"/>
          <w:lang w:val="en-US"/>
        </w:rPr>
      </w:pPr>
      <w:ins w:id="16054" w:author="SA R2 -1807910" w:date="2018-05-15T10:34:00Z">
        <w:r>
          <w:rPr>
            <w:lang w:val="en-US"/>
          </w:rPr>
          <w:t>-- ASN1START</w:t>
        </w:r>
      </w:ins>
    </w:p>
    <w:p w14:paraId="18D54481" w14:textId="459ABAD0" w:rsidR="002851F3" w:rsidRPr="00F35584" w:rsidRDefault="002851F3" w:rsidP="002851F3">
      <w:pPr>
        <w:pStyle w:val="PL"/>
        <w:rPr>
          <w:ins w:id="16055" w:author="SA R2 -1807910" w:date="2018-05-15T10:37:00Z"/>
          <w:color w:val="808080"/>
        </w:rPr>
      </w:pPr>
      <w:ins w:id="16056"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3F735A49" w14:textId="77777777" w:rsidR="002851F3" w:rsidRDefault="002851F3">
      <w:pPr>
        <w:pStyle w:val="PL"/>
        <w:rPr>
          <w:ins w:id="16057" w:author="SA R2 -1807910" w:date="2018-05-15T10:34:00Z"/>
          <w:lang w:val="en-US"/>
        </w:rPr>
        <w:pPrChange w:id="160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Default="002851F3">
      <w:pPr>
        <w:pStyle w:val="PL"/>
        <w:rPr>
          <w:ins w:id="16059" w:author="SA R2 -1807910" w:date="2018-05-15T10:34:00Z"/>
          <w:lang w:val="en-US"/>
        </w:rPr>
        <w:pPrChange w:id="160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61" w:author="SA R2 -1807910" w:date="2018-05-15T10:34:00Z">
        <w:r>
          <w:rPr>
            <w:lang w:val="en-US"/>
          </w:rPr>
          <w:t>VarResumeMAC-Input</w:t>
        </w:r>
        <w:r>
          <w:rPr>
            <w:lang w:val="en-US"/>
          </w:rPr>
          <w:tab/>
          <w:t>::=</w:t>
        </w:r>
        <w:r>
          <w:rPr>
            <w:lang w:val="en-US"/>
          </w:rPr>
          <w:tab/>
        </w:r>
        <w:r>
          <w:rPr>
            <w:lang w:val="en-US"/>
          </w:rPr>
          <w:tab/>
          <w:t>SEQUENCE {</w:t>
        </w:r>
      </w:ins>
    </w:p>
    <w:p w14:paraId="1DD54F0B" w14:textId="77777777" w:rsidR="002851F3" w:rsidRDefault="002851F3">
      <w:pPr>
        <w:pStyle w:val="PL"/>
        <w:rPr>
          <w:ins w:id="16062" w:author="SA R2 -1807910" w:date="2018-05-15T10:34:00Z"/>
          <w:lang w:val="en-US"/>
        </w:rPr>
        <w:pPrChange w:id="160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64"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1B460CC6" w14:textId="77777777" w:rsidR="002851F3" w:rsidRDefault="002851F3">
      <w:pPr>
        <w:pStyle w:val="PL"/>
        <w:rPr>
          <w:ins w:id="16065" w:author="SA R2 -1807910" w:date="2018-05-15T10:34:00Z"/>
          <w:lang w:val="en-US"/>
        </w:rPr>
        <w:pPrChange w:id="160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67"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6964CF1C" w14:textId="77777777" w:rsidR="002851F3" w:rsidRDefault="002851F3">
      <w:pPr>
        <w:pStyle w:val="PL"/>
        <w:rPr>
          <w:ins w:id="16068" w:author="SA R2 -1807910" w:date="2018-05-15T10:34:00Z"/>
          <w:lang w:val="en-US"/>
        </w:rPr>
        <w:pPrChange w:id="160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70"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5B6A5470" w14:textId="77777777" w:rsidR="002851F3" w:rsidRDefault="002851F3">
      <w:pPr>
        <w:pStyle w:val="PL"/>
        <w:rPr>
          <w:ins w:id="16071" w:author="SA R2 -1807910" w:date="2018-05-15T10:34:00Z"/>
          <w:lang w:val="en-US"/>
        </w:rPr>
        <w:pPrChange w:id="160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Default="002851F3">
      <w:pPr>
        <w:pStyle w:val="PL"/>
        <w:rPr>
          <w:ins w:id="16073" w:author="SA R2 -1807910" w:date="2018-05-15T10:34:00Z"/>
          <w:lang w:val="en-US"/>
        </w:rPr>
        <w:pPrChange w:id="160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75"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51AC89F5" w14:textId="77777777" w:rsidR="002851F3" w:rsidRDefault="002851F3">
      <w:pPr>
        <w:pStyle w:val="PL"/>
        <w:rPr>
          <w:ins w:id="16076" w:author="SA R2 -1807910" w:date="2018-05-15T10:34:00Z"/>
          <w:lang w:val="en-US"/>
        </w:rPr>
        <w:pPrChange w:id="160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78" w:author="SA R2 -1807910" w:date="2018-05-15T10:34:00Z">
        <w:r>
          <w:rPr>
            <w:lang w:val="en-US"/>
          </w:rPr>
          <w:t>}</w:t>
        </w:r>
      </w:ins>
    </w:p>
    <w:p w14:paraId="633568A6" w14:textId="77777777" w:rsidR="002851F3" w:rsidRDefault="002851F3">
      <w:pPr>
        <w:pStyle w:val="PL"/>
        <w:rPr>
          <w:ins w:id="16079" w:author="SA R2 -1807910" w:date="2018-05-15T10:34:00Z"/>
          <w:lang w:val="en-US"/>
        </w:rPr>
        <w:pPrChange w:id="160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35584" w:rsidRDefault="002851F3" w:rsidP="002851F3">
      <w:pPr>
        <w:pStyle w:val="PL"/>
        <w:rPr>
          <w:ins w:id="16081" w:author="SA R2 -1807910" w:date="2018-05-15T10:36:00Z"/>
          <w:color w:val="808080"/>
        </w:rPr>
      </w:pPr>
      <w:ins w:id="16082"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12FC90AF" w14:textId="77777777" w:rsidR="002851F3" w:rsidRDefault="002851F3">
      <w:pPr>
        <w:pStyle w:val="PL"/>
        <w:rPr>
          <w:ins w:id="16083" w:author="SA R2 -1807910" w:date="2018-05-15T10:34:00Z"/>
          <w:lang w:val="en-US"/>
        </w:rPr>
        <w:pPrChange w:id="160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085" w:author="SA R2 -1807910" w:date="2018-05-15T10:34:00Z">
        <w:r>
          <w:rPr>
            <w:lang w:val="en-US"/>
          </w:rPr>
          <w:t>-- ASN1STOP</w:t>
        </w:r>
      </w:ins>
    </w:p>
    <w:p w14:paraId="7E473E05" w14:textId="77777777" w:rsidR="002851F3" w:rsidRDefault="002851F3" w:rsidP="002851F3">
      <w:pPr>
        <w:rPr>
          <w:ins w:id="16086" w:author="SA R2 -1807910" w:date="2018-05-15T10:34:00Z"/>
          <w:iCs/>
          <w:highlight w:val="yellow"/>
        </w:rPr>
      </w:pPr>
    </w:p>
    <w:p w14:paraId="0E234BB7" w14:textId="77777777" w:rsidR="002851F3" w:rsidRDefault="002851F3" w:rsidP="002851F3">
      <w:pPr>
        <w:pStyle w:val="EditorsNote"/>
        <w:rPr>
          <w:ins w:id="16087" w:author="SA R2 -1807910" w:date="2018-05-15T10:34:00Z"/>
          <w:lang w:val="en-US"/>
        </w:rPr>
      </w:pPr>
      <w:ins w:id="1608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7B1C75BB" w14:textId="77777777" w:rsidR="002851F3" w:rsidRDefault="002851F3" w:rsidP="002851F3">
      <w:pPr>
        <w:pStyle w:val="EditorsNote"/>
        <w:rPr>
          <w:ins w:id="16089" w:author="SA R2 -1807910" w:date="2018-05-15T10:34:00Z"/>
          <w:lang w:val="en-US"/>
        </w:rPr>
      </w:pPr>
      <w:ins w:id="16090" w:author="SA R2 -1807910" w:date="2018-05-15T10:34:00Z">
        <w:r>
          <w:t xml:space="preserve">Editor’s Note: </w:t>
        </w:r>
        <w:r>
          <w:rPr>
            <w:lang w:val="en-US"/>
          </w:rPr>
          <w:t xml:space="preserve">FFS Whether we need the </w:t>
        </w:r>
        <w:r w:rsidRPr="00AC1F87">
          <w:rPr>
            <w:i/>
            <w:lang w:val="en-US" w:eastAsia="ja-JP"/>
          </w:rPr>
          <w:t>resumeDiscriminator</w:t>
        </w:r>
        <w:r>
          <w:rPr>
            <w:lang w:val="en-US"/>
          </w:rPr>
          <w:t xml:space="preserve"> in </w:t>
        </w:r>
        <w:r w:rsidRPr="00AC1F87">
          <w:rPr>
            <w:i/>
            <w:lang w:val="en-US" w:eastAsia="ja-JP"/>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9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6092">
          <w:tblGrid>
            <w:gridCol w:w="9645"/>
          </w:tblGrid>
        </w:tblGridChange>
      </w:tblGrid>
      <w:tr w:rsidR="002851F3" w14:paraId="127E7BC5" w14:textId="77777777" w:rsidTr="00D62681">
        <w:trPr>
          <w:cantSplit/>
          <w:tblHeader/>
          <w:ins w:id="16093" w:author="SA R2 -1807910" w:date="2018-05-15T10:34:00Z"/>
          <w:trPrChange w:id="1609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0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2851F3" w:rsidRDefault="002851F3">
            <w:pPr>
              <w:pStyle w:val="TAH"/>
              <w:rPr>
                <w:ins w:id="16096" w:author="SA R2 -1807910" w:date="2018-05-15T10:34:00Z"/>
                <w:b w:val="0"/>
                <w:bCs/>
                <w:i/>
                <w:iCs/>
                <w:noProof/>
                <w:rPrChange w:id="16097" w:author="SA R2 -1807910" w:date="2018-05-15T10:38:00Z">
                  <w:rPr>
                    <w:ins w:id="16098" w:author="SA R2 -1807910" w:date="2018-05-15T10:34:00Z"/>
                    <w:b/>
                    <w:noProof/>
                  </w:rPr>
                </w:rPrChange>
              </w:rPr>
              <w:pPrChange w:id="16099" w:author="SA R2 -1807910" w:date="2018-05-15T10:38:00Z">
                <w:pPr>
                  <w:keepNext/>
                  <w:keepLines/>
                  <w:spacing w:after="0"/>
                  <w:jc w:val="center"/>
                </w:pPr>
              </w:pPrChange>
            </w:pPr>
            <w:ins w:id="16100" w:author="SA R2 -1807910" w:date="2018-05-15T10:34:00Z">
              <w:r w:rsidRPr="002851F3">
                <w:rPr>
                  <w:bCs/>
                  <w:i/>
                  <w:iCs/>
                  <w:noProof/>
                  <w:rPrChange w:id="16101" w:author="SA R2 -1807910" w:date="2018-05-15T10:38:00Z">
                    <w:rPr>
                      <w:noProof/>
                    </w:rPr>
                  </w:rPrChange>
                </w:rPr>
                <w:t>VarShortResumeMAC-Input field descriptions</w:t>
              </w:r>
            </w:ins>
          </w:p>
        </w:tc>
      </w:tr>
      <w:tr w:rsidR="002851F3" w14:paraId="05EE3BDE" w14:textId="77777777" w:rsidTr="00D62681">
        <w:trPr>
          <w:cantSplit/>
          <w:ins w:id="16102" w:author="SA R2 -1807910" w:date="2018-05-15T10:34:00Z"/>
          <w:trPrChange w:id="161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1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957E1A" w:rsidRDefault="002851F3">
            <w:pPr>
              <w:pStyle w:val="TAL"/>
              <w:rPr>
                <w:ins w:id="16105" w:author="SA R2 -1807910" w:date="2018-05-15T10:34:00Z"/>
                <w:b/>
                <w:bCs/>
                <w:i/>
                <w:iCs/>
                <w:noProof/>
              </w:rPr>
              <w:pPrChange w:id="16106" w:author="SA R2 -1807910" w:date="2018-05-15T10:56:00Z">
                <w:pPr>
                  <w:keepNext/>
                  <w:keepLines/>
                  <w:spacing w:after="0"/>
                </w:pPr>
              </w:pPrChange>
            </w:pPr>
            <w:ins w:id="16107" w:author="SA R2 -1807910" w:date="2018-05-15T10:34:00Z">
              <w:r w:rsidRPr="00957E1A">
                <w:rPr>
                  <w:b/>
                  <w:bCs/>
                  <w:i/>
                  <w:iCs/>
                  <w:noProof/>
                </w:rPr>
                <w:t>targetCellIdentity</w:t>
              </w:r>
            </w:ins>
          </w:p>
          <w:p w14:paraId="6BE9DDC8" w14:textId="77777777" w:rsidR="002851F3" w:rsidRDefault="002851F3">
            <w:pPr>
              <w:pStyle w:val="TAL"/>
              <w:rPr>
                <w:ins w:id="16108" w:author="SA R2 -1807910" w:date="2018-05-15T10:34:00Z"/>
              </w:rPr>
              <w:pPrChange w:id="16109" w:author="SA R2 -1807910" w:date="2018-05-15T10:56:00Z">
                <w:pPr>
                  <w:keepNext/>
                  <w:keepLines/>
                  <w:spacing w:after="0"/>
                </w:pPr>
              </w:pPrChange>
            </w:pPr>
            <w:ins w:id="16110" w:author="SA R2 -1807910" w:date="2018-05-15T10:34:00Z">
              <w:r>
                <w:t>Set to CellIdentity of the target cell i.e. the cell the UE is trying to resume.</w:t>
              </w:r>
            </w:ins>
          </w:p>
        </w:tc>
      </w:tr>
      <w:tr w:rsidR="002851F3" w14:paraId="1609BE92" w14:textId="77777777" w:rsidTr="00D62681">
        <w:trPr>
          <w:cantSplit/>
          <w:ins w:id="16111" w:author="SA R2 -1807910" w:date="2018-05-15T10:34:00Z"/>
          <w:trPrChange w:id="161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1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957E1A" w:rsidRDefault="002851F3">
            <w:pPr>
              <w:pStyle w:val="TAL"/>
              <w:rPr>
                <w:ins w:id="16114" w:author="SA R2 -1807910" w:date="2018-05-15T10:34:00Z"/>
                <w:b/>
                <w:bCs/>
                <w:i/>
                <w:iCs/>
                <w:noProof/>
              </w:rPr>
              <w:pPrChange w:id="16115" w:author="SA R2 -1807910" w:date="2018-05-15T10:56:00Z">
                <w:pPr>
                  <w:keepNext/>
                  <w:keepLines/>
                  <w:spacing w:after="0"/>
                </w:pPr>
              </w:pPrChange>
            </w:pPr>
            <w:ins w:id="16116" w:author="SA R2 -1807910" w:date="2018-05-15T10:34:00Z">
              <w:r w:rsidRPr="00957E1A">
                <w:rPr>
                  <w:b/>
                  <w:bCs/>
                  <w:i/>
                  <w:iCs/>
                  <w:noProof/>
                </w:rPr>
                <w:t>source-c-RNTI</w:t>
              </w:r>
            </w:ins>
          </w:p>
          <w:p w14:paraId="5DAB7739" w14:textId="77777777" w:rsidR="002851F3" w:rsidRDefault="002851F3">
            <w:pPr>
              <w:pStyle w:val="TAL"/>
              <w:rPr>
                <w:ins w:id="16117" w:author="SA R2 -1807910" w:date="2018-05-15T10:34:00Z"/>
              </w:rPr>
              <w:pPrChange w:id="16118" w:author="SA R2 -1807910" w:date="2018-05-15T10:56:00Z">
                <w:pPr>
                  <w:keepNext/>
                  <w:keepLines/>
                  <w:spacing w:after="0"/>
                </w:pPr>
              </w:pPrChange>
            </w:pPr>
            <w:ins w:id="16119" w:author="SA R2 -1807910" w:date="2018-05-15T10:34:00Z">
              <w:r>
                <w:t>Set to C-RNTI that the UE had in the PCell it was connected to prior to suspension of the RRC connection.</w:t>
              </w:r>
            </w:ins>
          </w:p>
        </w:tc>
      </w:tr>
      <w:tr w:rsidR="002851F3" w14:paraId="2ED06D48" w14:textId="77777777" w:rsidTr="00D62681">
        <w:trPr>
          <w:cantSplit/>
          <w:ins w:id="16120" w:author="SA R2 -1807910" w:date="2018-05-15T10:34:00Z"/>
          <w:trPrChange w:id="161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1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Default="002851F3">
            <w:pPr>
              <w:pStyle w:val="TAL"/>
              <w:rPr>
                <w:ins w:id="16123" w:author="SA R2 -1807910" w:date="2018-05-15T10:34:00Z"/>
                <w:b/>
                <w:bCs/>
                <w:i/>
                <w:noProof/>
                <w:lang w:eastAsia="en-GB"/>
              </w:rPr>
              <w:pPrChange w:id="16124" w:author="SA R2 -1807910" w:date="2018-05-15T10:56:00Z">
                <w:pPr>
                  <w:keepNext/>
                  <w:keepLines/>
                  <w:spacing w:after="0"/>
                </w:pPr>
              </w:pPrChange>
            </w:pPr>
            <w:ins w:id="16125" w:author="SA R2 -1807910" w:date="2018-05-15T10:34:00Z">
              <w:r>
                <w:rPr>
                  <w:b/>
                  <w:bCs/>
                  <w:i/>
                  <w:noProof/>
                  <w:lang w:eastAsia="en-GB"/>
                </w:rPr>
                <w:t>sourcePhysCellId</w:t>
              </w:r>
            </w:ins>
          </w:p>
          <w:p w14:paraId="59806C87" w14:textId="652FF6F7" w:rsidR="002851F3" w:rsidRDefault="002851F3">
            <w:pPr>
              <w:pStyle w:val="TAL"/>
              <w:rPr>
                <w:ins w:id="16126" w:author="SA R2 -1807910" w:date="2018-05-15T10:34:00Z"/>
              </w:rPr>
              <w:pPrChange w:id="16127" w:author="SA R2 -1807910" w:date="2018-05-15T10:56:00Z">
                <w:pPr>
                  <w:keepNext/>
                  <w:keepLines/>
                  <w:spacing w:after="0"/>
                </w:pPr>
              </w:pPrChange>
            </w:pPr>
            <w:ins w:id="16128" w:author="SA R2 -1807910" w:date="2018-05-15T10:34:00Z">
              <w:r>
                <w:t>Set to the physical cell identity of the PCell the UE was connected to prior to suspension of the RRC connection.</w:t>
              </w:r>
            </w:ins>
          </w:p>
        </w:tc>
      </w:tr>
      <w:tr w:rsidR="002851F3" w14:paraId="36501E0E" w14:textId="77777777" w:rsidTr="00D62681">
        <w:trPr>
          <w:cantSplit/>
          <w:ins w:id="16129" w:author="SA R2 -1807910" w:date="2018-05-15T10:34:00Z"/>
          <w:trPrChange w:id="161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1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4E19E2" w:rsidRDefault="002851F3">
            <w:pPr>
              <w:pStyle w:val="TAL"/>
              <w:rPr>
                <w:ins w:id="16132" w:author="SA R2 -1807910" w:date="2018-05-15T10:34:00Z"/>
                <w:b/>
                <w:bCs/>
                <w:i/>
                <w:iCs/>
                <w:noProof/>
              </w:rPr>
              <w:pPrChange w:id="16133" w:author="SA R2 -1807910" w:date="2018-05-15T10:56:00Z">
                <w:pPr>
                  <w:keepNext/>
                  <w:keepLines/>
                  <w:spacing w:after="0"/>
                </w:pPr>
              </w:pPrChange>
            </w:pPr>
            <w:ins w:id="16134" w:author="SA R2 -1807910" w:date="2018-05-15T10:34:00Z">
              <w:r w:rsidRPr="004E19E2">
                <w:rPr>
                  <w:b/>
                  <w:bCs/>
                  <w:i/>
                  <w:iCs/>
                  <w:noProof/>
                </w:rPr>
                <w:t>resumeDiscriminator</w:t>
              </w:r>
            </w:ins>
          </w:p>
          <w:p w14:paraId="23B01CDD" w14:textId="2965E5F6" w:rsidR="002851F3" w:rsidRPr="00957E1A" w:rsidRDefault="002851F3">
            <w:pPr>
              <w:pStyle w:val="TAL"/>
              <w:rPr>
                <w:ins w:id="16135" w:author="SA R2 -1807910" w:date="2018-05-15T10:34:00Z"/>
                <w:b/>
                <w:i/>
                <w:noProof/>
                <w:lang w:val="sv-SE" w:eastAsia="en-GB"/>
                <w:rPrChange w:id="16136" w:author="SA R2 -1807910" w:date="2018-05-15T10:56:00Z">
                  <w:rPr>
                    <w:ins w:id="16137" w:author="SA R2 -1807910" w:date="2018-05-15T10:34:00Z"/>
                    <w:b/>
                    <w:i/>
                    <w:noProof/>
                    <w:lang w:eastAsia="en-GB"/>
                  </w:rPr>
                </w:rPrChange>
              </w:rPr>
              <w:pPrChange w:id="16138" w:author="SA R2 -1807910" w:date="2018-05-15T10:56:00Z">
                <w:pPr>
                  <w:keepNext/>
                  <w:keepLines/>
                  <w:spacing w:after="0"/>
                </w:pPr>
              </w:pPrChange>
            </w:pPr>
            <w:ins w:id="16139" w:author="SA R2 -1807910" w:date="2018-05-15T10:34:00Z">
              <w:r w:rsidRPr="004E19E2">
                <w:t xml:space="preserve">A constant that allows differentiation in the calculation of the MAC-I for </w:t>
              </w:r>
              <w:r w:rsidRPr="004E19E2">
                <w:rPr>
                  <w:i/>
                </w:rPr>
                <w:t>ResumeMAC-I</w:t>
              </w:r>
            </w:ins>
            <w:ins w:id="16140" w:author="SA R2 -1807910" w:date="2018-05-15T10:55:00Z">
              <w:r w:rsidR="00957E1A">
                <w:t xml:space="preserve">. </w:t>
              </w:r>
            </w:ins>
            <w:ins w:id="16141" w:author="SA R2 -1807910" w:date="2018-05-15T10:34:00Z">
              <w:r w:rsidRPr="004E19E2">
                <w:t xml:space="preserve">The </w:t>
              </w:r>
              <w:r w:rsidRPr="00957E1A">
                <w:rPr>
                  <w:i/>
                  <w:rPrChange w:id="16142" w:author="SA R2 -1807910" w:date="2018-05-15T10:55:00Z">
                    <w:rPr/>
                  </w:rPrChange>
                </w:rPr>
                <w:t>resumeDiscriminator</w:t>
              </w:r>
              <w:r w:rsidRPr="004E19E2">
                <w:t xml:space="preserve"> is set to ‘1’</w:t>
              </w:r>
            </w:ins>
            <w:ins w:id="16143" w:author="SA R2 -1807910" w:date="2018-05-15T10:56:00Z">
              <w:r w:rsidR="00957E1A">
                <w:rPr>
                  <w:lang w:val="sv-SE"/>
                </w:rPr>
                <w:t>.</w:t>
              </w:r>
            </w:ins>
          </w:p>
        </w:tc>
      </w:tr>
      <w:bookmarkEnd w:id="16044"/>
    </w:tbl>
    <w:p w14:paraId="3A9DDBC6" w14:textId="77777777" w:rsidR="002851F3" w:rsidRDefault="002851F3" w:rsidP="002851F3">
      <w:pPr>
        <w:pStyle w:val="EditorsNote"/>
        <w:rPr>
          <w:ins w:id="16144" w:author="SA R2 -1807910" w:date="2018-05-15T10:34:00Z"/>
          <w:lang w:val="en-US"/>
        </w:rPr>
      </w:pPr>
    </w:p>
    <w:p w14:paraId="36681F40" w14:textId="2235AF3E" w:rsidR="00CF2D6D" w:rsidRPr="00F35584" w:rsidRDefault="00CF2D6D" w:rsidP="00CF2D6D">
      <w:pPr>
        <w:pStyle w:val="Heading4"/>
        <w:rPr>
          <w:rFonts w:eastAsia="MS Mincho"/>
        </w:rPr>
      </w:pPr>
      <w:r w:rsidRPr="00F35584">
        <w:rPr>
          <w:rFonts w:eastAsia="MS Mincho"/>
        </w:rPr>
        <w:t>–</w:t>
      </w:r>
      <w:r w:rsidRPr="00F35584">
        <w:rPr>
          <w:rFonts w:eastAsia="MS Mincho"/>
        </w:rPr>
        <w:tab/>
        <w:t xml:space="preserve">End of </w:t>
      </w:r>
      <w:r w:rsidRPr="00F35584">
        <w:rPr>
          <w:rFonts w:eastAsia="MS Mincho"/>
          <w:i/>
        </w:rPr>
        <w:t>NR-UE-Variables</w:t>
      </w:r>
      <w:bookmarkEnd w:id="16045"/>
    </w:p>
    <w:p w14:paraId="5383A866" w14:textId="77777777" w:rsidR="00CF2D6D" w:rsidRPr="00F35584" w:rsidRDefault="00CF2D6D" w:rsidP="00CF2D6D">
      <w:pPr>
        <w:pStyle w:val="PL"/>
        <w:rPr>
          <w:rFonts w:eastAsia="MS Mincho"/>
          <w:color w:val="808080"/>
        </w:rPr>
      </w:pPr>
      <w:r w:rsidRPr="00F35584">
        <w:rPr>
          <w:color w:val="808080"/>
        </w:rPr>
        <w:t>-- ASN1START</w:t>
      </w:r>
    </w:p>
    <w:p w14:paraId="7CE03C33" w14:textId="77777777" w:rsidR="00CF2D6D" w:rsidRPr="00F35584" w:rsidRDefault="00CF2D6D" w:rsidP="00CF2D6D">
      <w:pPr>
        <w:pStyle w:val="PL"/>
      </w:pPr>
    </w:p>
    <w:p w14:paraId="417266FD" w14:textId="77777777" w:rsidR="00CF2D6D" w:rsidRPr="00F35584" w:rsidRDefault="00CF2D6D" w:rsidP="00CF2D6D">
      <w:pPr>
        <w:pStyle w:val="PL"/>
      </w:pPr>
      <w:r w:rsidRPr="00F35584">
        <w:t>END</w:t>
      </w:r>
    </w:p>
    <w:p w14:paraId="5CE5D87E" w14:textId="77777777" w:rsidR="00CF2D6D" w:rsidRPr="00F35584" w:rsidRDefault="00CF2D6D" w:rsidP="00CF2D6D">
      <w:pPr>
        <w:pStyle w:val="PL"/>
      </w:pPr>
    </w:p>
    <w:p w14:paraId="78AF38C8" w14:textId="77777777" w:rsidR="00CF2D6D" w:rsidRPr="00F35584" w:rsidRDefault="00CF2D6D" w:rsidP="00CF2D6D">
      <w:pPr>
        <w:pStyle w:val="PL"/>
        <w:rPr>
          <w:color w:val="808080"/>
        </w:rPr>
      </w:pPr>
      <w:r w:rsidRPr="00F35584">
        <w:rPr>
          <w:color w:val="808080"/>
        </w:rPr>
        <w:t>-- ASN1STOP</w:t>
      </w:r>
    </w:p>
    <w:p w14:paraId="752236C8" w14:textId="77777777" w:rsidR="00CF2D6D" w:rsidRPr="00F35584" w:rsidRDefault="00CF2D6D" w:rsidP="00CF2D6D"/>
    <w:p w14:paraId="3C9C86AD"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35584" w:rsidRDefault="00F31188" w:rsidP="00F31188">
      <w:pPr>
        <w:pStyle w:val="Heading1"/>
      </w:pPr>
      <w:bookmarkStart w:id="16145" w:name="_Toc510018742"/>
      <w:r w:rsidRPr="00F35584">
        <w:t>8</w:t>
      </w:r>
      <w:r w:rsidRPr="00F35584">
        <w:tab/>
        <w:t>Protocol data unit abstract syntax</w:t>
      </w:r>
      <w:bookmarkEnd w:id="16145"/>
    </w:p>
    <w:p w14:paraId="56E4F318" w14:textId="77777777" w:rsidR="00F31188" w:rsidRPr="00F35584" w:rsidRDefault="00F31188" w:rsidP="00F31188">
      <w:pPr>
        <w:pStyle w:val="Heading2"/>
      </w:pPr>
      <w:bookmarkStart w:id="16146" w:name="_Toc510018743"/>
      <w:r w:rsidRPr="00F35584">
        <w:t>8.1</w:t>
      </w:r>
      <w:r w:rsidRPr="00F35584">
        <w:tab/>
        <w:t>General</w:t>
      </w:r>
      <w:bookmarkEnd w:id="16146"/>
    </w:p>
    <w:p w14:paraId="284ECBFE"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35584" w:rsidRDefault="00F31188" w:rsidP="00F31188">
      <w:r w:rsidRPr="00F35584">
        <w:t>The following encoding rules apply in addition to what has been specified in X.691:</w:t>
      </w:r>
    </w:p>
    <w:p w14:paraId="4EFD9241" w14:textId="77777777"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14:paraId="70E0A559" w14:textId="77777777"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14:paraId="6D3F776A" w14:textId="77777777"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35584" w:rsidRDefault="00F31188" w:rsidP="00F31188"/>
    <w:p w14:paraId="26693D51" w14:textId="77777777" w:rsidR="00F31188" w:rsidRPr="00F35584" w:rsidRDefault="00F31188" w:rsidP="00F31188">
      <w:pPr>
        <w:pStyle w:val="Heading2"/>
      </w:pPr>
      <w:bookmarkStart w:id="16147" w:name="_Toc510018744"/>
      <w:r w:rsidRPr="00F35584">
        <w:t>8.2</w:t>
      </w:r>
      <w:r w:rsidRPr="00F35584">
        <w:tab/>
        <w:t>Structure of encoded RRC messages</w:t>
      </w:r>
      <w:bookmarkEnd w:id="16147"/>
    </w:p>
    <w:p w14:paraId="2E621EB3"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05407D71" w14:textId="77777777" w:rsidR="00F31188" w:rsidRPr="00F35584" w:rsidRDefault="00F31188" w:rsidP="00F31188">
      <w:r w:rsidRPr="00F35584">
        <w:t>RRC PDUs shall be mapped to and from PDCP SDUs (in case of DCCH) or RLC SDUs (in case of PCCH, BCCH or CCCH) upon transmission and reception as follows:</w:t>
      </w:r>
    </w:p>
    <w:p w14:paraId="1619054F" w14:textId="77777777"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14:paraId="58ED7673" w14:textId="77777777"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14:paraId="28E5EFF2" w14:textId="77777777"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14:paraId="1832EC69" w14:textId="77777777"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14:paraId="74A43548" w14:textId="77777777" w:rsidR="00F31188" w:rsidRPr="00F35584" w:rsidRDefault="00F31188" w:rsidP="00F31188">
      <w:pPr>
        <w:pStyle w:val="Heading2"/>
      </w:pPr>
      <w:bookmarkStart w:id="16148" w:name="_Toc510018745"/>
      <w:r w:rsidRPr="00F35584">
        <w:t>8.3</w:t>
      </w:r>
      <w:r w:rsidRPr="00F35584">
        <w:tab/>
        <w:t>Basic production</w:t>
      </w:r>
      <w:bookmarkEnd w:id="16148"/>
    </w:p>
    <w:p w14:paraId="5A9D13C0"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570B8BAF" w14:textId="77777777" w:rsidR="00F31188" w:rsidRPr="00F35584" w:rsidRDefault="00F31188" w:rsidP="00F31188">
      <w:pPr>
        <w:pStyle w:val="Heading2"/>
      </w:pPr>
      <w:bookmarkStart w:id="16149" w:name="_Toc510018746"/>
      <w:r w:rsidRPr="00F35584">
        <w:t>8.4</w:t>
      </w:r>
      <w:r w:rsidRPr="00F35584">
        <w:tab/>
        <w:t>Extension</w:t>
      </w:r>
      <w:bookmarkEnd w:id="16149"/>
    </w:p>
    <w:p w14:paraId="70FA97BB" w14:textId="77777777" w:rsidR="00F31188" w:rsidRPr="00F35584" w:rsidRDefault="00F31188" w:rsidP="00F31188">
      <w:r w:rsidRPr="00F35584">
        <w:t>The following rules apply with respect to the use of protocol extensions:</w:t>
      </w:r>
    </w:p>
    <w:p w14:paraId="589BD4FF"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14:paraId="5D0005F0" w14:textId="77777777" w:rsidR="00F31188" w:rsidRPr="00F35584" w:rsidRDefault="00F31188" w:rsidP="00F31188">
      <w:pPr>
        <w:pStyle w:val="Heading2"/>
      </w:pPr>
      <w:bookmarkStart w:id="16150" w:name="_Toc510018747"/>
      <w:r w:rsidRPr="00F35584">
        <w:t>8.5</w:t>
      </w:r>
      <w:r w:rsidRPr="00F35584">
        <w:tab/>
        <w:t>Padding</w:t>
      </w:r>
      <w:bookmarkEnd w:id="16150"/>
    </w:p>
    <w:p w14:paraId="64F0A253" w14:textId="77777777" w:rsidR="00F31188" w:rsidRPr="00F35584" w:rsidRDefault="00F31188" w:rsidP="00F31188">
      <w:r w:rsidRPr="00F35584">
        <w:t>If the encoded RRC message does not fill a transport block, the RRC layer shall add padding bits. This applies to PCCH and BCCH.</w:t>
      </w:r>
    </w:p>
    <w:p w14:paraId="7E9037B2" w14:textId="77777777" w:rsidR="00F31188" w:rsidRPr="00F35584" w:rsidRDefault="00F31188" w:rsidP="00F31188">
      <w:r w:rsidRPr="00F35584">
        <w:t>Padding bits shall be set to 0 and the number of padding bits is a multiple of 8.</w:t>
      </w:r>
    </w:p>
    <w:bookmarkStart w:id="16151" w:name="_1290512447"/>
    <w:bookmarkStart w:id="16152" w:name="_1290584514"/>
    <w:bookmarkStart w:id="16153" w:name="_1290511162"/>
    <w:bookmarkStart w:id="16154" w:name="_1290511242"/>
    <w:bookmarkStart w:id="16155" w:name="_1290584814"/>
    <w:bookmarkStart w:id="16156" w:name="_1290584033"/>
    <w:bookmarkStart w:id="16157" w:name="_1290585950"/>
    <w:bookmarkStart w:id="16158" w:name="_1290511257"/>
    <w:bookmarkEnd w:id="16151"/>
    <w:bookmarkEnd w:id="16152"/>
    <w:bookmarkEnd w:id="16153"/>
    <w:bookmarkEnd w:id="16154"/>
    <w:bookmarkEnd w:id="16155"/>
    <w:bookmarkEnd w:id="16156"/>
    <w:bookmarkEnd w:id="16157"/>
    <w:bookmarkEnd w:id="16158"/>
    <w:bookmarkStart w:id="16159" w:name="_MON_1290584807"/>
    <w:bookmarkEnd w:id="16159"/>
    <w:p w14:paraId="7DB596EE" w14:textId="77777777" w:rsidR="00F31188" w:rsidRPr="00F35584" w:rsidRDefault="00F31188" w:rsidP="00F31188">
      <w:pPr>
        <w:pStyle w:val="TH"/>
        <w:rPr>
          <w:lang w:val="en-GB"/>
        </w:rPr>
      </w:pPr>
      <w:r w:rsidRPr="00F35584">
        <w:rPr>
          <w:lang w:val="en-GB"/>
        </w:rPr>
        <w:object w:dxaOrig="8400" w:dyaOrig="5070" w14:anchorId="702844D7">
          <v:shape id="_x0000_i1061" type="#_x0000_t75" style="width:417.75pt;height:252pt" o:ole="">
            <v:imagedata r:id="rId145" o:title=""/>
          </v:shape>
          <o:OLEObject Type="Embed" ProgID="Word.Picture.8" ShapeID="_x0000_i1061" DrawAspect="Content" ObjectID="_1589727886" r:id="rId146"/>
        </w:object>
      </w:r>
    </w:p>
    <w:p w14:paraId="3A6C1EA0" w14:textId="77777777" w:rsidR="00F31188" w:rsidRPr="00F35584" w:rsidRDefault="00F31188" w:rsidP="00F31188">
      <w:pPr>
        <w:pStyle w:val="TF"/>
        <w:rPr>
          <w:lang w:val="en-GB"/>
        </w:rPr>
      </w:pPr>
      <w:r w:rsidRPr="00F35584">
        <w:rPr>
          <w:lang w:val="en-GB"/>
        </w:rPr>
        <w:t>Figure 8.5-1: RRC level padding</w:t>
      </w:r>
    </w:p>
    <w:p w14:paraId="60DFA4D5" w14:textId="77777777" w:rsidR="003F4601" w:rsidRPr="00F35584" w:rsidRDefault="003F4601" w:rsidP="003F4601">
      <w:pPr>
        <w:pStyle w:val="Heading1"/>
      </w:pPr>
      <w:bookmarkStart w:id="16160" w:name="_Toc510018748"/>
      <w:r w:rsidRPr="00F35584">
        <w:t>9</w:t>
      </w:r>
      <w:r w:rsidRPr="00F35584">
        <w:tab/>
        <w:t>Specified and default radio configurations</w:t>
      </w:r>
      <w:bookmarkEnd w:id="16160"/>
    </w:p>
    <w:p w14:paraId="7EC36EDE"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35584" w:rsidRDefault="003F4601" w:rsidP="003F4601">
      <w:pPr>
        <w:pStyle w:val="EditorsNote"/>
        <w:rPr>
          <w:lang w:val="en-GB"/>
        </w:rPr>
      </w:pPr>
      <w:r w:rsidRPr="00F35584">
        <w:rPr>
          <w:lang w:val="en-GB"/>
        </w:rPr>
        <w:t xml:space="preserve">Editor’s Note: </w:t>
      </w:r>
      <w:bookmarkStart w:id="16161" w:name="_Hlk499062450"/>
      <w:r w:rsidRPr="00F35584">
        <w:rPr>
          <w:lang w:val="en-GB"/>
        </w:rPr>
        <w:t>FFS / FIXME</w:t>
      </w:r>
      <w:bookmarkEnd w:id="16161"/>
      <w:r w:rsidRPr="00F35584">
        <w:rPr>
          <w:lang w:val="en-GB"/>
        </w:rPr>
        <w:t>: Default configurations</w:t>
      </w:r>
    </w:p>
    <w:p w14:paraId="3C597C52" w14:textId="77777777" w:rsidR="003F4601" w:rsidRPr="00F35584" w:rsidRDefault="003F4601" w:rsidP="003F4601">
      <w:pPr>
        <w:pStyle w:val="Heading2"/>
      </w:pPr>
      <w:bookmarkStart w:id="16162" w:name="_Toc510018749"/>
      <w:r w:rsidRPr="00F35584">
        <w:t>9.1</w:t>
      </w:r>
      <w:r w:rsidRPr="00F35584">
        <w:tab/>
        <w:t>Specified configurations</w:t>
      </w:r>
      <w:bookmarkEnd w:id="16162"/>
    </w:p>
    <w:p w14:paraId="5003242A" w14:textId="77777777" w:rsidR="003F4601" w:rsidRPr="00F35584" w:rsidRDefault="003F4601" w:rsidP="003F4601">
      <w:pPr>
        <w:pStyle w:val="EditorsNote"/>
        <w:rPr>
          <w:lang w:val="en-GB"/>
        </w:rPr>
      </w:pPr>
      <w:r w:rsidRPr="00F35584">
        <w:rPr>
          <w:lang w:val="en-GB"/>
        </w:rPr>
        <w:t>Editor’s Note: FFS</w:t>
      </w:r>
    </w:p>
    <w:p w14:paraId="238F38F3" w14:textId="77777777" w:rsidR="003F4601" w:rsidRPr="00F35584" w:rsidRDefault="003F4601" w:rsidP="003F4601">
      <w:pPr>
        <w:pStyle w:val="Heading3"/>
      </w:pPr>
      <w:bookmarkStart w:id="16163" w:name="_Toc510018750"/>
      <w:r w:rsidRPr="00F35584">
        <w:t>9.1.1</w:t>
      </w:r>
      <w:r w:rsidRPr="00F35584">
        <w:tab/>
        <w:t>Logical channel configurations</w:t>
      </w:r>
      <w:bookmarkEnd w:id="16163"/>
    </w:p>
    <w:p w14:paraId="48888603" w14:textId="77777777" w:rsidR="003F4601" w:rsidRPr="00F35584" w:rsidRDefault="003F4601" w:rsidP="003F4601">
      <w:pPr>
        <w:pStyle w:val="Heading3"/>
      </w:pPr>
      <w:bookmarkStart w:id="16164" w:name="_Toc510018751"/>
      <w:r w:rsidRPr="00F35584">
        <w:t>9.1.2</w:t>
      </w:r>
      <w:r w:rsidRPr="00F35584">
        <w:tab/>
        <w:t>SRB configurations</w:t>
      </w:r>
      <w:bookmarkEnd w:id="16164"/>
    </w:p>
    <w:p w14:paraId="388A02B9" w14:textId="77777777" w:rsidR="003F4601" w:rsidRPr="00F35584" w:rsidRDefault="003F4601" w:rsidP="003F4601">
      <w:pPr>
        <w:pStyle w:val="Heading4"/>
      </w:pPr>
      <w:bookmarkStart w:id="16165" w:name="_Toc510018752"/>
      <w:r w:rsidRPr="00F35584">
        <w:t>9.1.2.1</w:t>
      </w:r>
      <w:r w:rsidRPr="00F35584">
        <w:tab/>
        <w:t>SRB1/SRB1S</w:t>
      </w:r>
      <w:bookmarkEnd w:id="16165"/>
    </w:p>
    <w:p w14:paraId="219740AF"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35584" w:rsidRDefault="003F4601" w:rsidP="00C60ED6">
            <w:pPr>
              <w:pStyle w:val="TAL"/>
              <w:rPr>
                <w:lang w:val="en-GB"/>
              </w:rPr>
            </w:pPr>
          </w:p>
        </w:tc>
      </w:tr>
      <w:tr w:rsidR="003F4601" w:rsidRPr="00F35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35584" w:rsidRDefault="003F4601" w:rsidP="00C60ED6">
            <w:pPr>
              <w:pStyle w:val="TAL"/>
              <w:rPr>
                <w:lang w:val="en-GB"/>
              </w:rPr>
            </w:pPr>
          </w:p>
        </w:tc>
      </w:tr>
    </w:tbl>
    <w:p w14:paraId="4C1463CE" w14:textId="77777777" w:rsidR="003F4601" w:rsidRPr="00F35584" w:rsidRDefault="003F4601" w:rsidP="007C2563">
      <w:pPr>
        <w:rPr>
          <w:lang w:eastAsia="ko-KR"/>
        </w:rPr>
      </w:pPr>
    </w:p>
    <w:p w14:paraId="4545AC9A" w14:textId="77777777" w:rsidR="003F4601" w:rsidRPr="00F35584" w:rsidRDefault="003F4601" w:rsidP="003F4601">
      <w:pPr>
        <w:pStyle w:val="Heading4"/>
      </w:pPr>
      <w:bookmarkStart w:id="16166" w:name="_Toc510018753"/>
      <w:r w:rsidRPr="00F35584">
        <w:t>9.1.2.2</w:t>
      </w:r>
      <w:r w:rsidRPr="00F35584">
        <w:tab/>
        <w:t>SRB2/SRB2S</w:t>
      </w:r>
      <w:bookmarkEnd w:id="16166"/>
    </w:p>
    <w:p w14:paraId="1CFB76D3"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35584" w:rsidRDefault="003F4601" w:rsidP="00C60ED6">
            <w:pPr>
              <w:pStyle w:val="TAL"/>
              <w:rPr>
                <w:lang w:val="en-GB"/>
              </w:rPr>
            </w:pPr>
          </w:p>
        </w:tc>
      </w:tr>
      <w:tr w:rsidR="003F4601" w:rsidRPr="00F35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35584" w:rsidRDefault="003F4601" w:rsidP="00C60ED6">
            <w:pPr>
              <w:pStyle w:val="TAL"/>
              <w:rPr>
                <w:lang w:val="en-GB"/>
              </w:rPr>
            </w:pPr>
          </w:p>
        </w:tc>
      </w:tr>
    </w:tbl>
    <w:p w14:paraId="5B123751" w14:textId="77777777" w:rsidR="003F4601" w:rsidRPr="00F35584" w:rsidRDefault="003F4601" w:rsidP="003F4601"/>
    <w:p w14:paraId="64E0F50A" w14:textId="77777777" w:rsidR="003F4601" w:rsidRPr="00F35584" w:rsidRDefault="003F4601" w:rsidP="003F4601">
      <w:pPr>
        <w:pStyle w:val="Heading4"/>
      </w:pPr>
      <w:bookmarkStart w:id="16167" w:name="_Toc510018754"/>
      <w:r w:rsidRPr="00F35584">
        <w:t>9.1.2.3</w:t>
      </w:r>
      <w:r w:rsidRPr="00F35584">
        <w:tab/>
        <w:t>SRB3</w:t>
      </w:r>
      <w:bookmarkEnd w:id="16167"/>
    </w:p>
    <w:p w14:paraId="25257FF0"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35584" w:rsidRDefault="003F4601" w:rsidP="00C60ED6">
            <w:pPr>
              <w:pStyle w:val="TAL"/>
              <w:rPr>
                <w:lang w:val="en-GB"/>
              </w:rPr>
            </w:pPr>
          </w:p>
        </w:tc>
      </w:tr>
      <w:tr w:rsidR="003F4601" w:rsidRPr="00F35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35584" w:rsidRDefault="003F4601" w:rsidP="00C60ED6">
            <w:pPr>
              <w:pStyle w:val="TAL"/>
              <w:rPr>
                <w:lang w:val="en-GB"/>
              </w:rPr>
            </w:pPr>
          </w:p>
        </w:tc>
      </w:tr>
    </w:tbl>
    <w:p w14:paraId="147CE1A4" w14:textId="77777777" w:rsidR="003F4601" w:rsidRPr="00F35584" w:rsidRDefault="003F4601" w:rsidP="00C60ED6"/>
    <w:p w14:paraId="15E91AD6" w14:textId="77777777" w:rsidR="003F4601" w:rsidRPr="00F35584" w:rsidRDefault="003F4601" w:rsidP="003F4601">
      <w:pPr>
        <w:pStyle w:val="Heading2"/>
      </w:pPr>
      <w:bookmarkStart w:id="16168" w:name="_Toc510018755"/>
      <w:r w:rsidRPr="00F35584">
        <w:t>9.2</w:t>
      </w:r>
      <w:r w:rsidRPr="00F35584">
        <w:tab/>
        <w:t>Default radio configurations</w:t>
      </w:r>
      <w:bookmarkEnd w:id="16168"/>
    </w:p>
    <w:p w14:paraId="2AB73772" w14:textId="77777777" w:rsidR="003F4601" w:rsidRPr="00F35584" w:rsidRDefault="003F4601" w:rsidP="003F4601">
      <w:pPr>
        <w:pStyle w:val="Heading3"/>
      </w:pPr>
      <w:bookmarkStart w:id="16169" w:name="_Toc510018756"/>
      <w:bookmarkStart w:id="16170" w:name="OLE_LINK70"/>
      <w:bookmarkStart w:id="16171" w:name="OLE_LINK71"/>
      <w:r w:rsidRPr="00F35584">
        <w:t>9.2.1</w:t>
      </w:r>
      <w:r w:rsidRPr="00F35584">
        <w:tab/>
        <w:t>SRB configurations</w:t>
      </w:r>
      <w:bookmarkEnd w:id="16169"/>
    </w:p>
    <w:p w14:paraId="51D6D0A0" w14:textId="77777777" w:rsidR="003F4601" w:rsidRPr="00F35584" w:rsidRDefault="003F4601" w:rsidP="003F4601">
      <w:pPr>
        <w:pStyle w:val="Heading4"/>
      </w:pPr>
      <w:bookmarkStart w:id="16172" w:name="_Toc510018757"/>
      <w:r w:rsidRPr="00F35584">
        <w:t>9.2.1.1</w:t>
      </w:r>
      <w:bookmarkEnd w:id="16170"/>
      <w:bookmarkEnd w:id="16171"/>
      <w:r w:rsidRPr="00F35584">
        <w:tab/>
        <w:t>SRB1/SRB1S</w:t>
      </w:r>
      <w:bookmarkEnd w:id="16172"/>
    </w:p>
    <w:p w14:paraId="390E7D84"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36BDD78D" w14:textId="77777777" w:rsidTr="00487E13">
        <w:trPr>
          <w:tblHeader/>
        </w:trPr>
        <w:tc>
          <w:tcPr>
            <w:tcW w:w="3260" w:type="dxa"/>
          </w:tcPr>
          <w:p w14:paraId="7BF2004D"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0E02718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0EC9FCB9"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75F0ECEB"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1C5DA461" w14:textId="77777777" w:rsidTr="00487E13">
        <w:trPr>
          <w:tblHeader/>
        </w:trPr>
        <w:tc>
          <w:tcPr>
            <w:tcW w:w="3260" w:type="dxa"/>
          </w:tcPr>
          <w:p w14:paraId="2C031085" w14:textId="77777777" w:rsidR="003F4601" w:rsidRPr="00F35584" w:rsidRDefault="003F4601" w:rsidP="00C60ED6">
            <w:pPr>
              <w:pStyle w:val="TAL"/>
              <w:rPr>
                <w:i/>
                <w:lang w:val="en-GB"/>
              </w:rPr>
            </w:pPr>
            <w:r w:rsidRPr="00F35584">
              <w:rPr>
                <w:i/>
                <w:lang w:val="en-GB"/>
              </w:rPr>
              <w:t>PDCP-Config</w:t>
            </w:r>
          </w:p>
          <w:p w14:paraId="0C9D7F0F" w14:textId="77777777" w:rsidR="003F4601" w:rsidRPr="00F35584" w:rsidRDefault="003F4601" w:rsidP="00C60ED6">
            <w:pPr>
              <w:pStyle w:val="TAL"/>
              <w:rPr>
                <w:i/>
                <w:lang w:val="en-GB"/>
              </w:rPr>
            </w:pPr>
            <w:r w:rsidRPr="00F35584">
              <w:rPr>
                <w:i/>
                <w:lang w:val="en-GB"/>
              </w:rPr>
              <w:t>&gt;t-Reordering</w:t>
            </w:r>
          </w:p>
        </w:tc>
        <w:tc>
          <w:tcPr>
            <w:tcW w:w="1418" w:type="dxa"/>
          </w:tcPr>
          <w:p w14:paraId="11201388" w14:textId="77777777" w:rsidR="003F4601" w:rsidRPr="00F35584" w:rsidRDefault="003F4601" w:rsidP="00C60ED6">
            <w:pPr>
              <w:pStyle w:val="TAL"/>
              <w:rPr>
                <w:i/>
                <w:lang w:val="en-GB"/>
              </w:rPr>
            </w:pPr>
          </w:p>
          <w:p w14:paraId="1699FAE9" w14:textId="77777777" w:rsidR="003F4601" w:rsidRPr="00F35584" w:rsidRDefault="003F4601" w:rsidP="00C60ED6">
            <w:pPr>
              <w:pStyle w:val="TAL"/>
              <w:rPr>
                <w:i/>
                <w:lang w:val="en-GB"/>
              </w:rPr>
            </w:pPr>
            <w:r w:rsidRPr="00F35584">
              <w:rPr>
                <w:i/>
                <w:lang w:val="en-GB"/>
              </w:rPr>
              <w:t>infinity</w:t>
            </w:r>
          </w:p>
        </w:tc>
        <w:tc>
          <w:tcPr>
            <w:tcW w:w="2503" w:type="dxa"/>
          </w:tcPr>
          <w:p w14:paraId="2C3B8075" w14:textId="77777777" w:rsidR="003F4601" w:rsidRPr="00F35584" w:rsidRDefault="003F4601" w:rsidP="00C60ED6">
            <w:pPr>
              <w:pStyle w:val="TAL"/>
              <w:rPr>
                <w:i/>
                <w:lang w:val="en-GB"/>
              </w:rPr>
            </w:pPr>
          </w:p>
        </w:tc>
        <w:tc>
          <w:tcPr>
            <w:tcW w:w="757" w:type="dxa"/>
          </w:tcPr>
          <w:p w14:paraId="01BBCABF" w14:textId="77777777" w:rsidR="003F4601" w:rsidRPr="00F35584" w:rsidRDefault="003F4601" w:rsidP="00C60ED6">
            <w:pPr>
              <w:pStyle w:val="TAL"/>
              <w:rPr>
                <w:i/>
                <w:lang w:val="en-GB"/>
              </w:rPr>
            </w:pPr>
          </w:p>
        </w:tc>
      </w:tr>
      <w:tr w:rsidR="003F4601" w:rsidRPr="00F35584" w14:paraId="38C7606F" w14:textId="77777777" w:rsidTr="00487E13">
        <w:tc>
          <w:tcPr>
            <w:tcW w:w="3260" w:type="dxa"/>
          </w:tcPr>
          <w:p w14:paraId="4F77F069"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474ECE73" w14:textId="77777777" w:rsidR="003F4601" w:rsidRPr="00F35584" w:rsidRDefault="003F4601" w:rsidP="00487E13">
            <w:pPr>
              <w:pStyle w:val="TAL"/>
              <w:rPr>
                <w:lang w:val="en-GB" w:eastAsia="en-GB"/>
              </w:rPr>
            </w:pPr>
            <w:r w:rsidRPr="00F35584">
              <w:rPr>
                <w:lang w:val="en-GB" w:eastAsia="en-GB"/>
              </w:rPr>
              <w:t>am</w:t>
            </w:r>
          </w:p>
        </w:tc>
        <w:tc>
          <w:tcPr>
            <w:tcW w:w="2503" w:type="dxa"/>
          </w:tcPr>
          <w:p w14:paraId="3552F79B" w14:textId="77777777" w:rsidR="003F4601" w:rsidRPr="00F35584" w:rsidRDefault="003F4601" w:rsidP="00487E13">
            <w:pPr>
              <w:pStyle w:val="TAL"/>
              <w:rPr>
                <w:lang w:val="en-GB" w:eastAsia="en-GB"/>
              </w:rPr>
            </w:pPr>
          </w:p>
        </w:tc>
        <w:tc>
          <w:tcPr>
            <w:tcW w:w="757" w:type="dxa"/>
          </w:tcPr>
          <w:p w14:paraId="4AF1C961" w14:textId="77777777" w:rsidR="003F4601" w:rsidRPr="00F35584" w:rsidRDefault="003F4601" w:rsidP="00487E13">
            <w:pPr>
              <w:pStyle w:val="TAL"/>
              <w:rPr>
                <w:lang w:val="en-GB" w:eastAsia="en-GB"/>
              </w:rPr>
            </w:pPr>
          </w:p>
        </w:tc>
      </w:tr>
      <w:tr w:rsidR="003F4601" w:rsidRPr="00F35584" w14:paraId="43442908" w14:textId="77777777" w:rsidTr="00487E13">
        <w:tc>
          <w:tcPr>
            <w:tcW w:w="3260" w:type="dxa"/>
          </w:tcPr>
          <w:p w14:paraId="53CB6621" w14:textId="77777777" w:rsidR="003F4601" w:rsidRPr="00F35584" w:rsidRDefault="003F4601" w:rsidP="00487E13">
            <w:pPr>
              <w:pStyle w:val="TAL"/>
              <w:rPr>
                <w:i/>
                <w:lang w:val="en-GB" w:eastAsia="en-GB"/>
              </w:rPr>
            </w:pPr>
            <w:r w:rsidRPr="00F35584">
              <w:rPr>
                <w:i/>
                <w:lang w:val="en-GB" w:eastAsia="en-GB"/>
              </w:rPr>
              <w:t>ul-RLC-Config</w:t>
            </w:r>
          </w:p>
          <w:p w14:paraId="3D19D7BB" w14:textId="77777777" w:rsidR="003F4601" w:rsidRPr="00F35584" w:rsidRDefault="003F4601" w:rsidP="00487E13">
            <w:pPr>
              <w:pStyle w:val="TAL"/>
              <w:rPr>
                <w:i/>
                <w:lang w:val="en-GB" w:eastAsia="en-GB"/>
              </w:rPr>
            </w:pPr>
            <w:r w:rsidRPr="00F35584">
              <w:rPr>
                <w:i/>
                <w:lang w:val="en-GB" w:eastAsia="en-GB"/>
              </w:rPr>
              <w:t xml:space="preserve">&gt;sn-FieldLength </w:t>
            </w:r>
          </w:p>
          <w:p w14:paraId="2375EF50" w14:textId="77777777" w:rsidR="003F4601" w:rsidRPr="00F35584" w:rsidRDefault="003F4601" w:rsidP="00487E13">
            <w:pPr>
              <w:pStyle w:val="TAL"/>
              <w:rPr>
                <w:i/>
                <w:lang w:val="en-GB" w:eastAsia="en-GB"/>
              </w:rPr>
            </w:pPr>
            <w:r w:rsidRPr="00F35584">
              <w:rPr>
                <w:i/>
                <w:lang w:val="en-GB" w:eastAsia="en-GB"/>
              </w:rPr>
              <w:t>&gt;t-PollRetransmit</w:t>
            </w:r>
          </w:p>
          <w:p w14:paraId="7E6A8363" w14:textId="77777777" w:rsidR="003F4601" w:rsidRPr="00F35584" w:rsidRDefault="003F4601" w:rsidP="00487E13">
            <w:pPr>
              <w:pStyle w:val="TAL"/>
              <w:rPr>
                <w:i/>
                <w:lang w:val="en-GB" w:eastAsia="en-GB"/>
              </w:rPr>
            </w:pPr>
            <w:r w:rsidRPr="00F35584">
              <w:rPr>
                <w:i/>
                <w:lang w:val="en-GB" w:eastAsia="en-GB"/>
              </w:rPr>
              <w:t>&gt;pollPDU</w:t>
            </w:r>
          </w:p>
          <w:p w14:paraId="573F5710" w14:textId="77777777" w:rsidR="003F4601" w:rsidRPr="00F35584" w:rsidRDefault="003F4601" w:rsidP="00487E13">
            <w:pPr>
              <w:pStyle w:val="TAL"/>
              <w:rPr>
                <w:i/>
                <w:lang w:val="en-GB" w:eastAsia="en-GB"/>
              </w:rPr>
            </w:pPr>
            <w:r w:rsidRPr="00F35584">
              <w:rPr>
                <w:i/>
                <w:lang w:val="en-GB" w:eastAsia="en-GB"/>
              </w:rPr>
              <w:t>&gt;pollByte</w:t>
            </w:r>
          </w:p>
          <w:p w14:paraId="33FBE272"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612AFCE3" w14:textId="77777777" w:rsidR="003F4601" w:rsidRPr="00F35584" w:rsidRDefault="003F4601" w:rsidP="00487E13">
            <w:pPr>
              <w:pStyle w:val="TAL"/>
              <w:rPr>
                <w:lang w:val="en-GB" w:eastAsia="en-GB"/>
              </w:rPr>
            </w:pPr>
          </w:p>
          <w:p w14:paraId="493489A0" w14:textId="77777777" w:rsidR="003F4601" w:rsidRPr="00F35584" w:rsidRDefault="003F4601" w:rsidP="00487E13">
            <w:pPr>
              <w:pStyle w:val="TAL"/>
              <w:rPr>
                <w:lang w:val="en-GB" w:eastAsia="en-GB"/>
              </w:rPr>
            </w:pPr>
            <w:r w:rsidRPr="00F35584">
              <w:rPr>
                <w:lang w:val="en-GB" w:eastAsia="en-GB"/>
              </w:rPr>
              <w:t>size12</w:t>
            </w:r>
          </w:p>
          <w:p w14:paraId="7F908DF2" w14:textId="77777777" w:rsidR="003F4601" w:rsidRPr="00F35584" w:rsidRDefault="003F4601" w:rsidP="00487E13">
            <w:pPr>
              <w:pStyle w:val="TAL"/>
              <w:rPr>
                <w:lang w:val="en-GB" w:eastAsia="en-GB"/>
              </w:rPr>
            </w:pPr>
            <w:r w:rsidRPr="00F35584">
              <w:rPr>
                <w:lang w:val="en-GB" w:eastAsia="en-GB"/>
              </w:rPr>
              <w:t>ms45</w:t>
            </w:r>
          </w:p>
          <w:p w14:paraId="67A28069" w14:textId="77777777" w:rsidR="003F4601" w:rsidRPr="00F35584" w:rsidRDefault="003F4601" w:rsidP="00487E13">
            <w:pPr>
              <w:pStyle w:val="TAL"/>
              <w:rPr>
                <w:lang w:val="en-GB" w:eastAsia="en-GB"/>
              </w:rPr>
            </w:pPr>
            <w:r w:rsidRPr="00F35584">
              <w:rPr>
                <w:lang w:val="en-GB" w:eastAsia="en-GB"/>
              </w:rPr>
              <w:t>infinity</w:t>
            </w:r>
          </w:p>
          <w:p w14:paraId="602533F4" w14:textId="77777777" w:rsidR="003F4601" w:rsidRPr="00F35584" w:rsidRDefault="003F4601" w:rsidP="00487E13">
            <w:pPr>
              <w:pStyle w:val="TAL"/>
              <w:rPr>
                <w:lang w:val="en-GB" w:eastAsia="en-GB"/>
              </w:rPr>
            </w:pPr>
            <w:r w:rsidRPr="00F35584">
              <w:rPr>
                <w:lang w:val="en-GB" w:eastAsia="en-GB"/>
              </w:rPr>
              <w:t>infinity</w:t>
            </w:r>
          </w:p>
          <w:p w14:paraId="0E47027E" w14:textId="77777777" w:rsidR="003F4601" w:rsidRPr="00F35584" w:rsidRDefault="003F4601" w:rsidP="00487E13">
            <w:pPr>
              <w:pStyle w:val="TAL"/>
              <w:rPr>
                <w:lang w:val="en-GB" w:eastAsia="en-GB"/>
              </w:rPr>
            </w:pPr>
            <w:r w:rsidRPr="00F35584">
              <w:rPr>
                <w:lang w:val="en-GB" w:eastAsia="en-GB"/>
              </w:rPr>
              <w:t>t4</w:t>
            </w:r>
          </w:p>
        </w:tc>
        <w:tc>
          <w:tcPr>
            <w:tcW w:w="2503" w:type="dxa"/>
          </w:tcPr>
          <w:p w14:paraId="55374FFF" w14:textId="77777777" w:rsidR="003F4601" w:rsidRPr="00F35584" w:rsidRDefault="003F4601" w:rsidP="00487E13">
            <w:pPr>
              <w:pStyle w:val="TAL"/>
              <w:rPr>
                <w:lang w:val="en-GB" w:eastAsia="en-GB"/>
              </w:rPr>
            </w:pPr>
          </w:p>
        </w:tc>
        <w:tc>
          <w:tcPr>
            <w:tcW w:w="757" w:type="dxa"/>
          </w:tcPr>
          <w:p w14:paraId="4604DAA1" w14:textId="77777777" w:rsidR="003F4601" w:rsidRPr="00F35584" w:rsidRDefault="003F4601" w:rsidP="00487E13">
            <w:pPr>
              <w:pStyle w:val="TAL"/>
              <w:rPr>
                <w:lang w:val="en-GB" w:eastAsia="en-GB"/>
              </w:rPr>
            </w:pPr>
          </w:p>
        </w:tc>
      </w:tr>
      <w:tr w:rsidR="003F4601" w:rsidRPr="00F35584" w14:paraId="592D3D88" w14:textId="77777777" w:rsidTr="00487E13">
        <w:tc>
          <w:tcPr>
            <w:tcW w:w="3260" w:type="dxa"/>
          </w:tcPr>
          <w:p w14:paraId="28E6E9E1" w14:textId="77777777" w:rsidR="003F4601" w:rsidRPr="00F35584" w:rsidRDefault="003F4601" w:rsidP="00487E13">
            <w:pPr>
              <w:pStyle w:val="TAL"/>
              <w:rPr>
                <w:i/>
                <w:lang w:val="en-GB" w:eastAsia="en-GB"/>
              </w:rPr>
            </w:pPr>
            <w:r w:rsidRPr="00F35584">
              <w:rPr>
                <w:i/>
                <w:lang w:val="en-GB" w:eastAsia="en-GB"/>
              </w:rPr>
              <w:t>dl-RLC-Config</w:t>
            </w:r>
          </w:p>
          <w:p w14:paraId="3DA72BA3" w14:textId="77777777" w:rsidR="003F4601" w:rsidRPr="00F35584" w:rsidRDefault="003F4601" w:rsidP="00487E13">
            <w:pPr>
              <w:pStyle w:val="TAL"/>
              <w:rPr>
                <w:i/>
                <w:lang w:val="en-GB" w:eastAsia="en-GB"/>
              </w:rPr>
            </w:pPr>
            <w:r w:rsidRPr="00F35584">
              <w:rPr>
                <w:i/>
                <w:lang w:val="en-GB" w:eastAsia="en-GB"/>
              </w:rPr>
              <w:t xml:space="preserve">&gt;sn-FieldLength </w:t>
            </w:r>
          </w:p>
          <w:p w14:paraId="5141F051" w14:textId="77777777" w:rsidR="003F4601" w:rsidRPr="00F35584" w:rsidRDefault="003F4601" w:rsidP="00487E13">
            <w:pPr>
              <w:pStyle w:val="TAL"/>
              <w:rPr>
                <w:i/>
                <w:lang w:val="en-GB" w:eastAsia="en-GB"/>
              </w:rPr>
            </w:pPr>
            <w:r w:rsidRPr="00F35584">
              <w:rPr>
                <w:i/>
                <w:lang w:val="en-GB" w:eastAsia="en-GB"/>
              </w:rPr>
              <w:t>&gt;t-Reassembly</w:t>
            </w:r>
          </w:p>
          <w:p w14:paraId="69AD470A"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378B2EE3" w14:textId="77777777" w:rsidR="003F4601" w:rsidRPr="00F35584" w:rsidRDefault="003F4601" w:rsidP="00487E13">
            <w:pPr>
              <w:pStyle w:val="TAL"/>
              <w:rPr>
                <w:lang w:val="en-GB" w:eastAsia="en-GB"/>
              </w:rPr>
            </w:pPr>
          </w:p>
          <w:p w14:paraId="719295A6" w14:textId="77777777" w:rsidR="003F4601" w:rsidRPr="00F35584" w:rsidRDefault="003F4601" w:rsidP="00487E13">
            <w:pPr>
              <w:pStyle w:val="TAL"/>
              <w:rPr>
                <w:lang w:val="en-GB" w:eastAsia="en-GB"/>
              </w:rPr>
            </w:pPr>
            <w:r w:rsidRPr="00F35584">
              <w:rPr>
                <w:lang w:val="en-GB" w:eastAsia="en-GB"/>
              </w:rPr>
              <w:t>size12</w:t>
            </w:r>
          </w:p>
          <w:p w14:paraId="1F8403AF"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268E0626" w14:textId="77777777" w:rsidR="003F4601" w:rsidRPr="00F35584" w:rsidRDefault="003F4601" w:rsidP="00487E13">
            <w:pPr>
              <w:pStyle w:val="TAL"/>
              <w:rPr>
                <w:lang w:val="en-GB" w:eastAsia="en-GB"/>
              </w:rPr>
            </w:pPr>
            <w:r w:rsidRPr="00F35584">
              <w:rPr>
                <w:lang w:val="en-GB" w:eastAsia="en-GB"/>
              </w:rPr>
              <w:t>ms0</w:t>
            </w:r>
          </w:p>
        </w:tc>
        <w:tc>
          <w:tcPr>
            <w:tcW w:w="2503" w:type="dxa"/>
          </w:tcPr>
          <w:p w14:paraId="318EB4C6" w14:textId="77777777" w:rsidR="003F4601" w:rsidRPr="00F35584" w:rsidRDefault="003F4601" w:rsidP="00487E13">
            <w:pPr>
              <w:pStyle w:val="TAL"/>
              <w:rPr>
                <w:lang w:val="en-GB" w:eastAsia="en-GB"/>
              </w:rPr>
            </w:pPr>
          </w:p>
        </w:tc>
        <w:tc>
          <w:tcPr>
            <w:tcW w:w="757" w:type="dxa"/>
          </w:tcPr>
          <w:p w14:paraId="4AB9E905" w14:textId="77777777" w:rsidR="003F4601" w:rsidRPr="00F35584" w:rsidRDefault="003F4601" w:rsidP="00487E13">
            <w:pPr>
              <w:pStyle w:val="TAL"/>
              <w:rPr>
                <w:lang w:val="en-GB" w:eastAsia="en-GB"/>
              </w:rPr>
            </w:pPr>
          </w:p>
        </w:tc>
      </w:tr>
      <w:tr w:rsidR="003F4601" w:rsidRPr="00F35584" w14:paraId="26746AF1" w14:textId="77777777" w:rsidTr="00487E13">
        <w:tc>
          <w:tcPr>
            <w:tcW w:w="3260" w:type="dxa"/>
          </w:tcPr>
          <w:p w14:paraId="379E66A5"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52D4926B" w14:textId="77777777" w:rsidR="003F4601" w:rsidRPr="00F35584" w:rsidRDefault="003F4601" w:rsidP="00487E13">
            <w:pPr>
              <w:pStyle w:val="TAL"/>
              <w:rPr>
                <w:lang w:val="en-GB" w:eastAsia="en-GB"/>
              </w:rPr>
            </w:pPr>
          </w:p>
        </w:tc>
        <w:tc>
          <w:tcPr>
            <w:tcW w:w="2503" w:type="dxa"/>
          </w:tcPr>
          <w:p w14:paraId="400201D7" w14:textId="77777777" w:rsidR="003F4601" w:rsidRPr="00F35584" w:rsidRDefault="003F4601" w:rsidP="00487E13">
            <w:pPr>
              <w:pStyle w:val="TAL"/>
              <w:rPr>
                <w:lang w:val="en-GB" w:eastAsia="en-GB"/>
              </w:rPr>
            </w:pPr>
          </w:p>
        </w:tc>
        <w:tc>
          <w:tcPr>
            <w:tcW w:w="757" w:type="dxa"/>
          </w:tcPr>
          <w:p w14:paraId="280D6F52" w14:textId="77777777" w:rsidR="003F4601" w:rsidRPr="00F35584" w:rsidRDefault="003F4601" w:rsidP="00487E13">
            <w:pPr>
              <w:pStyle w:val="TAL"/>
              <w:rPr>
                <w:lang w:val="en-GB" w:eastAsia="en-GB"/>
              </w:rPr>
            </w:pPr>
          </w:p>
        </w:tc>
      </w:tr>
      <w:tr w:rsidR="003F4601" w:rsidRPr="00F35584" w14:paraId="62693EA6" w14:textId="77777777" w:rsidTr="00487E13">
        <w:tc>
          <w:tcPr>
            <w:tcW w:w="3260" w:type="dxa"/>
          </w:tcPr>
          <w:p w14:paraId="5B376455"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77110756" w14:textId="77777777" w:rsidR="003F4601" w:rsidRPr="00F35584" w:rsidRDefault="003F4601" w:rsidP="00487E13">
            <w:pPr>
              <w:pStyle w:val="TAL"/>
              <w:rPr>
                <w:lang w:val="en-GB" w:eastAsia="en-GB"/>
              </w:rPr>
            </w:pPr>
            <w:r w:rsidRPr="00F35584">
              <w:rPr>
                <w:lang w:val="en-GB" w:eastAsia="en-GB"/>
              </w:rPr>
              <w:t>1</w:t>
            </w:r>
          </w:p>
        </w:tc>
        <w:tc>
          <w:tcPr>
            <w:tcW w:w="2503" w:type="dxa"/>
          </w:tcPr>
          <w:p w14:paraId="6353751C"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13C0B194" w14:textId="77777777" w:rsidR="003F4601" w:rsidRPr="00F35584" w:rsidRDefault="003F4601" w:rsidP="00487E13">
            <w:pPr>
              <w:pStyle w:val="TAL"/>
              <w:rPr>
                <w:lang w:val="en-GB" w:eastAsia="en-GB"/>
              </w:rPr>
            </w:pPr>
          </w:p>
        </w:tc>
      </w:tr>
      <w:tr w:rsidR="003F4601" w:rsidRPr="00F35584" w14:paraId="525088EA" w14:textId="77777777" w:rsidTr="00487E13">
        <w:tc>
          <w:tcPr>
            <w:tcW w:w="3260" w:type="dxa"/>
          </w:tcPr>
          <w:p w14:paraId="7A9555DF"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4E0C379C"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45BE2F38" w14:textId="77777777" w:rsidR="003F4601" w:rsidRPr="00F35584" w:rsidRDefault="003F4601" w:rsidP="00487E13">
            <w:pPr>
              <w:pStyle w:val="TAL"/>
              <w:rPr>
                <w:lang w:val="en-GB" w:eastAsia="en-GB"/>
              </w:rPr>
            </w:pPr>
          </w:p>
        </w:tc>
        <w:tc>
          <w:tcPr>
            <w:tcW w:w="757" w:type="dxa"/>
          </w:tcPr>
          <w:p w14:paraId="2C263F20" w14:textId="77777777" w:rsidR="003F4601" w:rsidRPr="00F35584" w:rsidRDefault="003F4601" w:rsidP="00487E13">
            <w:pPr>
              <w:pStyle w:val="TAL"/>
              <w:rPr>
                <w:lang w:val="en-GB" w:eastAsia="en-GB"/>
              </w:rPr>
            </w:pPr>
          </w:p>
        </w:tc>
      </w:tr>
      <w:tr w:rsidR="003F4601" w:rsidRPr="00F35584" w14:paraId="4EAFAAA7" w14:textId="77777777" w:rsidTr="00487E13">
        <w:tc>
          <w:tcPr>
            <w:tcW w:w="3260" w:type="dxa"/>
          </w:tcPr>
          <w:p w14:paraId="76A14E20"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253F08A7" w14:textId="77777777" w:rsidR="003F4601" w:rsidRPr="00F35584" w:rsidRDefault="003F4601" w:rsidP="00487E13">
            <w:pPr>
              <w:pStyle w:val="TAL"/>
              <w:rPr>
                <w:lang w:val="en-GB" w:eastAsia="en-GB"/>
              </w:rPr>
            </w:pPr>
            <w:r w:rsidRPr="00F35584">
              <w:rPr>
                <w:lang w:val="en-GB" w:eastAsia="en-GB"/>
              </w:rPr>
              <w:t>N/A</w:t>
            </w:r>
          </w:p>
        </w:tc>
        <w:tc>
          <w:tcPr>
            <w:tcW w:w="2503" w:type="dxa"/>
          </w:tcPr>
          <w:p w14:paraId="7E3BBF36" w14:textId="77777777" w:rsidR="003F4601" w:rsidRPr="00F35584" w:rsidRDefault="003F4601" w:rsidP="00487E13">
            <w:pPr>
              <w:pStyle w:val="TAL"/>
              <w:rPr>
                <w:lang w:val="en-GB" w:eastAsia="en-GB"/>
              </w:rPr>
            </w:pPr>
          </w:p>
        </w:tc>
        <w:tc>
          <w:tcPr>
            <w:tcW w:w="757" w:type="dxa"/>
          </w:tcPr>
          <w:p w14:paraId="552384EF" w14:textId="77777777" w:rsidR="003F4601" w:rsidRPr="00F35584" w:rsidRDefault="003F4601" w:rsidP="00487E13">
            <w:pPr>
              <w:pStyle w:val="TAL"/>
              <w:rPr>
                <w:lang w:val="en-GB" w:eastAsia="en-GB"/>
              </w:rPr>
            </w:pPr>
          </w:p>
        </w:tc>
      </w:tr>
      <w:tr w:rsidR="003F4601" w:rsidRPr="00F35584" w14:paraId="6FEC816A" w14:textId="77777777" w:rsidTr="00487E13">
        <w:tc>
          <w:tcPr>
            <w:tcW w:w="3260" w:type="dxa"/>
          </w:tcPr>
          <w:p w14:paraId="44329CBD"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64B3D0DB"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160455D" w14:textId="77777777" w:rsidR="003F4601" w:rsidRPr="00F35584" w:rsidRDefault="003F4601" w:rsidP="00487E13">
            <w:pPr>
              <w:pStyle w:val="TAL"/>
              <w:rPr>
                <w:lang w:val="en-GB" w:eastAsia="en-GB"/>
              </w:rPr>
            </w:pPr>
          </w:p>
        </w:tc>
        <w:tc>
          <w:tcPr>
            <w:tcW w:w="757" w:type="dxa"/>
          </w:tcPr>
          <w:p w14:paraId="4551D887" w14:textId="77777777" w:rsidR="003F4601" w:rsidRPr="00F35584" w:rsidRDefault="003F4601" w:rsidP="00487E13">
            <w:pPr>
              <w:pStyle w:val="TAL"/>
              <w:rPr>
                <w:lang w:val="en-GB" w:eastAsia="en-GB"/>
              </w:rPr>
            </w:pPr>
          </w:p>
        </w:tc>
      </w:tr>
      <w:tr w:rsidR="003F4601" w:rsidRPr="00F35584" w14:paraId="149AADC0" w14:textId="77777777" w:rsidTr="00487E13">
        <w:tc>
          <w:tcPr>
            <w:tcW w:w="3260" w:type="dxa"/>
          </w:tcPr>
          <w:p w14:paraId="5F2DBF8F"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791ABB1F" w14:textId="77777777" w:rsidR="003F4601" w:rsidRPr="00F35584" w:rsidRDefault="003F4601" w:rsidP="00487E13">
            <w:pPr>
              <w:pStyle w:val="TAL"/>
              <w:rPr>
                <w:lang w:val="en-GB" w:eastAsia="en-GB"/>
              </w:rPr>
            </w:pPr>
            <w:r w:rsidRPr="00F35584">
              <w:rPr>
                <w:lang w:val="en-GB" w:eastAsia="en-GB"/>
              </w:rPr>
              <w:t>FFS</w:t>
            </w:r>
          </w:p>
        </w:tc>
        <w:tc>
          <w:tcPr>
            <w:tcW w:w="2503" w:type="dxa"/>
          </w:tcPr>
          <w:p w14:paraId="11897CDD" w14:textId="77777777"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14:paraId="6287F3A3" w14:textId="77777777" w:rsidR="003F4601" w:rsidRPr="00F35584" w:rsidRDefault="003F4601" w:rsidP="00487E13">
            <w:pPr>
              <w:pStyle w:val="TAL"/>
              <w:rPr>
                <w:lang w:val="en-GB" w:eastAsia="en-GB"/>
              </w:rPr>
            </w:pPr>
          </w:p>
        </w:tc>
      </w:tr>
      <w:tr w:rsidR="003F4601" w:rsidRPr="00F35584" w14:paraId="2D404D64" w14:textId="77777777" w:rsidTr="00487E13">
        <w:tc>
          <w:tcPr>
            <w:tcW w:w="3260" w:type="dxa"/>
          </w:tcPr>
          <w:p w14:paraId="0D086A0E"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16D9639F" w14:textId="77777777" w:rsidR="003F4601" w:rsidRPr="00F35584" w:rsidRDefault="003F4601" w:rsidP="00487E13">
            <w:pPr>
              <w:pStyle w:val="TAL"/>
              <w:rPr>
                <w:lang w:val="en-GB" w:eastAsia="en-GB"/>
              </w:rPr>
            </w:pPr>
            <w:r w:rsidRPr="00F35584">
              <w:rPr>
                <w:lang w:val="en-GB" w:eastAsia="en-GB"/>
              </w:rPr>
              <w:t>0</w:t>
            </w:r>
          </w:p>
        </w:tc>
        <w:tc>
          <w:tcPr>
            <w:tcW w:w="2503" w:type="dxa"/>
          </w:tcPr>
          <w:p w14:paraId="2CCF77A5" w14:textId="77777777" w:rsidR="003F4601" w:rsidRPr="00F35584" w:rsidRDefault="003F4601" w:rsidP="00487E13">
            <w:pPr>
              <w:pStyle w:val="TAL"/>
              <w:rPr>
                <w:lang w:val="en-GB" w:eastAsia="en-GB"/>
              </w:rPr>
            </w:pPr>
          </w:p>
        </w:tc>
        <w:tc>
          <w:tcPr>
            <w:tcW w:w="757" w:type="dxa"/>
          </w:tcPr>
          <w:p w14:paraId="2E2DC737" w14:textId="77777777" w:rsidR="003F4601" w:rsidRPr="00F35584" w:rsidRDefault="003F4601" w:rsidP="00487E13">
            <w:pPr>
              <w:pStyle w:val="TAL"/>
              <w:rPr>
                <w:lang w:val="en-GB" w:eastAsia="en-GB"/>
              </w:rPr>
            </w:pPr>
          </w:p>
        </w:tc>
      </w:tr>
      <w:tr w:rsidR="003F4601" w:rsidRPr="00F35584" w14:paraId="2506EA2E" w14:textId="77777777" w:rsidTr="00487E13">
        <w:tc>
          <w:tcPr>
            <w:tcW w:w="3260" w:type="dxa"/>
          </w:tcPr>
          <w:p w14:paraId="16E5C8F3"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14:paraId="085AE108"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21779FB6" w14:textId="77777777" w:rsidR="003F4601" w:rsidRPr="00F35584" w:rsidRDefault="003F4601" w:rsidP="00487E13">
            <w:pPr>
              <w:pStyle w:val="TAL"/>
              <w:rPr>
                <w:lang w:val="en-GB" w:eastAsia="en-GB"/>
              </w:rPr>
            </w:pPr>
          </w:p>
        </w:tc>
        <w:tc>
          <w:tcPr>
            <w:tcW w:w="757" w:type="dxa"/>
          </w:tcPr>
          <w:p w14:paraId="0536DE9D" w14:textId="77777777" w:rsidR="003F4601" w:rsidRPr="00F35584" w:rsidRDefault="003F4601" w:rsidP="00487E13">
            <w:pPr>
              <w:pStyle w:val="TAL"/>
              <w:rPr>
                <w:lang w:val="en-GB" w:eastAsia="en-GB"/>
              </w:rPr>
            </w:pPr>
          </w:p>
        </w:tc>
      </w:tr>
    </w:tbl>
    <w:p w14:paraId="1552A295" w14:textId="77777777" w:rsidR="003F4601" w:rsidRPr="00F35584" w:rsidRDefault="003F4601" w:rsidP="007C2563">
      <w:pPr>
        <w:rPr>
          <w:lang w:eastAsia="ko-KR"/>
        </w:rPr>
      </w:pPr>
    </w:p>
    <w:p w14:paraId="1E33E6A1" w14:textId="77777777" w:rsidR="003F4601" w:rsidRPr="00F35584" w:rsidRDefault="003F4601" w:rsidP="003F4601">
      <w:pPr>
        <w:pStyle w:val="Heading4"/>
      </w:pPr>
      <w:bookmarkStart w:id="16173" w:name="_Toc510018758"/>
      <w:r w:rsidRPr="00F35584">
        <w:t>9.2.1.2</w:t>
      </w:r>
      <w:r w:rsidRPr="00F35584">
        <w:tab/>
        <w:t>SRB2/SRB2S</w:t>
      </w:r>
      <w:bookmarkEnd w:id="16173"/>
    </w:p>
    <w:p w14:paraId="48236051"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36274ACF" w14:textId="77777777" w:rsidTr="00487E13">
        <w:trPr>
          <w:tblHeader/>
        </w:trPr>
        <w:tc>
          <w:tcPr>
            <w:tcW w:w="3260" w:type="dxa"/>
          </w:tcPr>
          <w:p w14:paraId="1032D540"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276" w:type="dxa"/>
          </w:tcPr>
          <w:p w14:paraId="092BB93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14:paraId="6D6D38F6"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14:paraId="122F283C"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B288A27" w14:textId="77777777" w:rsidTr="00487E13">
        <w:trPr>
          <w:tblHeader/>
        </w:trPr>
        <w:tc>
          <w:tcPr>
            <w:tcW w:w="3260" w:type="dxa"/>
          </w:tcPr>
          <w:p w14:paraId="1C6DA5D7" w14:textId="77777777" w:rsidR="003F4601" w:rsidRPr="00F35584" w:rsidRDefault="003F4601" w:rsidP="00C60ED6">
            <w:pPr>
              <w:pStyle w:val="TAL"/>
              <w:rPr>
                <w:i/>
                <w:lang w:val="en-GB" w:eastAsia="ja-JP"/>
              </w:rPr>
            </w:pPr>
            <w:r w:rsidRPr="00F35584">
              <w:rPr>
                <w:i/>
                <w:lang w:val="en-GB"/>
              </w:rPr>
              <w:t>PDCP-Config</w:t>
            </w:r>
          </w:p>
          <w:p w14:paraId="357FFD40" w14:textId="77777777" w:rsidR="003F4601" w:rsidRPr="00F35584" w:rsidRDefault="003F4601" w:rsidP="00C60ED6">
            <w:pPr>
              <w:pStyle w:val="TAL"/>
              <w:rPr>
                <w:i/>
                <w:lang w:val="en-GB"/>
              </w:rPr>
            </w:pPr>
            <w:r w:rsidRPr="00F35584">
              <w:rPr>
                <w:i/>
                <w:lang w:val="en-GB"/>
              </w:rPr>
              <w:t>&gt;t-Reordering</w:t>
            </w:r>
          </w:p>
        </w:tc>
        <w:tc>
          <w:tcPr>
            <w:tcW w:w="1276" w:type="dxa"/>
          </w:tcPr>
          <w:p w14:paraId="0A23596B" w14:textId="77777777" w:rsidR="003F4601" w:rsidRPr="00F35584" w:rsidRDefault="003F4601" w:rsidP="00C60ED6">
            <w:pPr>
              <w:pStyle w:val="TAL"/>
              <w:rPr>
                <w:i/>
                <w:lang w:val="en-GB" w:eastAsia="ja-JP"/>
              </w:rPr>
            </w:pPr>
          </w:p>
          <w:p w14:paraId="092A1732" w14:textId="77777777" w:rsidR="003F4601" w:rsidRPr="00F35584" w:rsidRDefault="003F4601" w:rsidP="00C60ED6">
            <w:pPr>
              <w:pStyle w:val="TAL"/>
              <w:rPr>
                <w:i/>
                <w:lang w:val="en-GB"/>
              </w:rPr>
            </w:pPr>
            <w:r w:rsidRPr="00F35584">
              <w:rPr>
                <w:i/>
                <w:lang w:val="en-GB"/>
              </w:rPr>
              <w:t>infinity</w:t>
            </w:r>
          </w:p>
        </w:tc>
        <w:tc>
          <w:tcPr>
            <w:tcW w:w="2268" w:type="dxa"/>
          </w:tcPr>
          <w:p w14:paraId="2EC88AEB" w14:textId="77777777" w:rsidR="003F4601" w:rsidRPr="00F35584" w:rsidRDefault="003F4601" w:rsidP="00C60ED6">
            <w:pPr>
              <w:pStyle w:val="TAL"/>
              <w:rPr>
                <w:i/>
                <w:lang w:val="en-GB"/>
              </w:rPr>
            </w:pPr>
          </w:p>
        </w:tc>
        <w:tc>
          <w:tcPr>
            <w:tcW w:w="1134" w:type="dxa"/>
          </w:tcPr>
          <w:p w14:paraId="5E862439" w14:textId="77777777" w:rsidR="003F4601" w:rsidRPr="00F35584" w:rsidRDefault="003F4601" w:rsidP="00C60ED6">
            <w:pPr>
              <w:pStyle w:val="TAL"/>
              <w:rPr>
                <w:i/>
                <w:lang w:val="en-GB"/>
              </w:rPr>
            </w:pPr>
          </w:p>
        </w:tc>
      </w:tr>
      <w:tr w:rsidR="003F4601" w:rsidRPr="00F35584" w14:paraId="6B61C9A0" w14:textId="77777777" w:rsidTr="00487E13">
        <w:tc>
          <w:tcPr>
            <w:tcW w:w="3260" w:type="dxa"/>
          </w:tcPr>
          <w:p w14:paraId="3D48E624"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14:paraId="30B1C31A" w14:textId="77777777" w:rsidR="003F4601" w:rsidRPr="00F35584" w:rsidRDefault="003F4601" w:rsidP="00487E13">
            <w:pPr>
              <w:pStyle w:val="TAL"/>
              <w:rPr>
                <w:lang w:val="en-GB" w:eastAsia="en-GB"/>
              </w:rPr>
            </w:pPr>
            <w:r w:rsidRPr="00F35584">
              <w:rPr>
                <w:lang w:val="en-GB" w:eastAsia="en-GB"/>
              </w:rPr>
              <w:t>am</w:t>
            </w:r>
          </w:p>
        </w:tc>
        <w:tc>
          <w:tcPr>
            <w:tcW w:w="2268" w:type="dxa"/>
          </w:tcPr>
          <w:p w14:paraId="2E9695FC" w14:textId="77777777" w:rsidR="003F4601" w:rsidRPr="00F35584" w:rsidRDefault="003F4601" w:rsidP="00487E13">
            <w:pPr>
              <w:pStyle w:val="TAL"/>
              <w:rPr>
                <w:lang w:val="en-GB" w:eastAsia="en-GB"/>
              </w:rPr>
            </w:pPr>
          </w:p>
        </w:tc>
        <w:tc>
          <w:tcPr>
            <w:tcW w:w="1134" w:type="dxa"/>
          </w:tcPr>
          <w:p w14:paraId="6204C0B5" w14:textId="77777777" w:rsidR="003F4601" w:rsidRPr="00F35584" w:rsidRDefault="003F4601" w:rsidP="00487E13">
            <w:pPr>
              <w:pStyle w:val="TAL"/>
              <w:rPr>
                <w:lang w:val="en-GB" w:eastAsia="en-GB"/>
              </w:rPr>
            </w:pPr>
          </w:p>
        </w:tc>
      </w:tr>
      <w:tr w:rsidR="003F4601" w:rsidRPr="00F35584" w14:paraId="350657A2" w14:textId="77777777" w:rsidTr="00487E13">
        <w:tc>
          <w:tcPr>
            <w:tcW w:w="3260" w:type="dxa"/>
          </w:tcPr>
          <w:p w14:paraId="2180F238" w14:textId="77777777" w:rsidR="003F4601" w:rsidRPr="00F35584" w:rsidRDefault="003F4601" w:rsidP="00487E13">
            <w:pPr>
              <w:pStyle w:val="TAL"/>
              <w:rPr>
                <w:i/>
                <w:lang w:val="en-GB" w:eastAsia="en-GB"/>
              </w:rPr>
            </w:pPr>
            <w:r w:rsidRPr="00F35584">
              <w:rPr>
                <w:i/>
                <w:lang w:val="en-GB" w:eastAsia="en-GB"/>
              </w:rPr>
              <w:t>ul-RLC-Config</w:t>
            </w:r>
          </w:p>
          <w:p w14:paraId="6AD901D1" w14:textId="77777777" w:rsidR="003F4601" w:rsidRPr="00F35584" w:rsidRDefault="003F4601" w:rsidP="00487E13">
            <w:pPr>
              <w:pStyle w:val="TAL"/>
              <w:rPr>
                <w:i/>
                <w:lang w:val="en-GB" w:eastAsia="en-GB"/>
              </w:rPr>
            </w:pPr>
            <w:r w:rsidRPr="00F35584">
              <w:rPr>
                <w:i/>
                <w:lang w:val="en-GB" w:eastAsia="en-GB"/>
              </w:rPr>
              <w:t xml:space="preserve">&gt;sn-FieldLength </w:t>
            </w:r>
          </w:p>
          <w:p w14:paraId="2227A6F7" w14:textId="77777777" w:rsidR="003F4601" w:rsidRPr="00F35584" w:rsidRDefault="003F4601" w:rsidP="00487E13">
            <w:pPr>
              <w:pStyle w:val="TAL"/>
              <w:rPr>
                <w:i/>
                <w:lang w:val="en-GB" w:eastAsia="en-GB"/>
              </w:rPr>
            </w:pPr>
            <w:r w:rsidRPr="00F35584">
              <w:rPr>
                <w:i/>
                <w:lang w:val="en-GB" w:eastAsia="en-GB"/>
              </w:rPr>
              <w:t>&gt;t-PollRetransmit</w:t>
            </w:r>
          </w:p>
          <w:p w14:paraId="663D04E8" w14:textId="77777777" w:rsidR="003F4601" w:rsidRPr="00F35584" w:rsidRDefault="003F4601" w:rsidP="00487E13">
            <w:pPr>
              <w:pStyle w:val="TAL"/>
              <w:rPr>
                <w:i/>
                <w:lang w:val="en-GB" w:eastAsia="en-GB"/>
              </w:rPr>
            </w:pPr>
            <w:r w:rsidRPr="00F35584">
              <w:rPr>
                <w:i/>
                <w:lang w:val="en-GB" w:eastAsia="en-GB"/>
              </w:rPr>
              <w:t>&gt;pollPDU</w:t>
            </w:r>
          </w:p>
          <w:p w14:paraId="4DF21471" w14:textId="77777777" w:rsidR="003F4601" w:rsidRPr="00F35584" w:rsidRDefault="003F4601" w:rsidP="00487E13">
            <w:pPr>
              <w:pStyle w:val="TAL"/>
              <w:rPr>
                <w:i/>
                <w:lang w:val="en-GB" w:eastAsia="en-GB"/>
              </w:rPr>
            </w:pPr>
            <w:r w:rsidRPr="00F35584">
              <w:rPr>
                <w:i/>
                <w:lang w:val="en-GB" w:eastAsia="en-GB"/>
              </w:rPr>
              <w:t>&gt;pollByte</w:t>
            </w:r>
          </w:p>
          <w:p w14:paraId="5B071CEC" w14:textId="77777777" w:rsidR="003F4601" w:rsidRPr="00F35584" w:rsidRDefault="003F4601" w:rsidP="00487E13">
            <w:pPr>
              <w:pStyle w:val="TAL"/>
              <w:rPr>
                <w:i/>
                <w:lang w:val="en-GB" w:eastAsia="en-GB"/>
              </w:rPr>
            </w:pPr>
            <w:r w:rsidRPr="00F35584">
              <w:rPr>
                <w:i/>
                <w:lang w:val="en-GB" w:eastAsia="en-GB"/>
              </w:rPr>
              <w:t>&gt;maxRetxThreshold</w:t>
            </w:r>
          </w:p>
        </w:tc>
        <w:tc>
          <w:tcPr>
            <w:tcW w:w="1276" w:type="dxa"/>
          </w:tcPr>
          <w:p w14:paraId="3AED7CD3" w14:textId="77777777" w:rsidR="003F4601" w:rsidRPr="00F35584" w:rsidRDefault="003F4601" w:rsidP="00487E13">
            <w:pPr>
              <w:pStyle w:val="TAL"/>
              <w:rPr>
                <w:lang w:val="en-GB" w:eastAsia="en-GB"/>
              </w:rPr>
            </w:pPr>
          </w:p>
          <w:p w14:paraId="43DA847E" w14:textId="77777777" w:rsidR="003F4601" w:rsidRPr="00F35584" w:rsidRDefault="003F4601" w:rsidP="00487E13">
            <w:pPr>
              <w:pStyle w:val="TAL"/>
              <w:rPr>
                <w:lang w:val="en-GB" w:eastAsia="en-GB"/>
              </w:rPr>
            </w:pPr>
            <w:r w:rsidRPr="00F35584">
              <w:rPr>
                <w:lang w:val="en-GB" w:eastAsia="en-GB"/>
              </w:rPr>
              <w:t>size12</w:t>
            </w:r>
          </w:p>
          <w:p w14:paraId="3119A772" w14:textId="77777777" w:rsidR="003F4601" w:rsidRPr="00F35584" w:rsidRDefault="003F4601" w:rsidP="00487E13">
            <w:pPr>
              <w:pStyle w:val="TAL"/>
              <w:rPr>
                <w:lang w:val="en-GB" w:eastAsia="en-GB"/>
              </w:rPr>
            </w:pPr>
            <w:r w:rsidRPr="00F35584">
              <w:rPr>
                <w:lang w:val="en-GB" w:eastAsia="en-GB"/>
              </w:rPr>
              <w:t>ms45</w:t>
            </w:r>
          </w:p>
          <w:p w14:paraId="403999CE" w14:textId="77777777" w:rsidR="003F4601" w:rsidRPr="00F35584" w:rsidRDefault="003F4601" w:rsidP="00487E13">
            <w:pPr>
              <w:pStyle w:val="TAL"/>
              <w:rPr>
                <w:lang w:val="en-GB" w:eastAsia="en-GB"/>
              </w:rPr>
            </w:pPr>
            <w:r w:rsidRPr="00F35584">
              <w:rPr>
                <w:lang w:val="en-GB" w:eastAsia="en-GB"/>
              </w:rPr>
              <w:t>infinity</w:t>
            </w:r>
          </w:p>
          <w:p w14:paraId="7CCE420F" w14:textId="77777777" w:rsidR="003F4601" w:rsidRPr="00F35584" w:rsidRDefault="003F4601" w:rsidP="00487E13">
            <w:pPr>
              <w:pStyle w:val="TAL"/>
              <w:rPr>
                <w:lang w:val="en-GB" w:eastAsia="en-GB"/>
              </w:rPr>
            </w:pPr>
            <w:r w:rsidRPr="00F35584">
              <w:rPr>
                <w:lang w:val="en-GB" w:eastAsia="en-GB"/>
              </w:rPr>
              <w:t>infinity</w:t>
            </w:r>
          </w:p>
          <w:p w14:paraId="0FC92B91" w14:textId="77777777" w:rsidR="003F4601" w:rsidRPr="00F35584" w:rsidRDefault="003F4601" w:rsidP="00487E13">
            <w:pPr>
              <w:pStyle w:val="TAL"/>
              <w:rPr>
                <w:lang w:val="en-GB" w:eastAsia="en-GB"/>
              </w:rPr>
            </w:pPr>
            <w:r w:rsidRPr="00F35584">
              <w:rPr>
                <w:lang w:val="en-GB" w:eastAsia="en-GB"/>
              </w:rPr>
              <w:t>t4</w:t>
            </w:r>
          </w:p>
        </w:tc>
        <w:tc>
          <w:tcPr>
            <w:tcW w:w="2268" w:type="dxa"/>
          </w:tcPr>
          <w:p w14:paraId="339925BB" w14:textId="77777777" w:rsidR="003F4601" w:rsidRPr="00F35584" w:rsidRDefault="003F4601" w:rsidP="00487E13">
            <w:pPr>
              <w:pStyle w:val="TAL"/>
              <w:rPr>
                <w:lang w:val="en-GB" w:eastAsia="en-GB"/>
              </w:rPr>
            </w:pPr>
          </w:p>
        </w:tc>
        <w:tc>
          <w:tcPr>
            <w:tcW w:w="1134" w:type="dxa"/>
          </w:tcPr>
          <w:p w14:paraId="1549386D" w14:textId="77777777" w:rsidR="003F4601" w:rsidRPr="00F35584" w:rsidRDefault="003F4601" w:rsidP="00487E13">
            <w:pPr>
              <w:pStyle w:val="TAL"/>
              <w:rPr>
                <w:lang w:val="en-GB" w:eastAsia="en-GB"/>
              </w:rPr>
            </w:pPr>
          </w:p>
        </w:tc>
      </w:tr>
      <w:tr w:rsidR="003F4601" w:rsidRPr="00F35584" w14:paraId="18B28E20" w14:textId="77777777" w:rsidTr="00487E13">
        <w:tc>
          <w:tcPr>
            <w:tcW w:w="3260" w:type="dxa"/>
          </w:tcPr>
          <w:p w14:paraId="4F5CB7DE" w14:textId="77777777" w:rsidR="003F4601" w:rsidRPr="00F35584" w:rsidRDefault="003F4601" w:rsidP="00487E13">
            <w:pPr>
              <w:pStyle w:val="TAL"/>
              <w:rPr>
                <w:i/>
                <w:lang w:val="en-GB" w:eastAsia="en-GB"/>
              </w:rPr>
            </w:pPr>
            <w:r w:rsidRPr="00F35584">
              <w:rPr>
                <w:i/>
                <w:lang w:val="en-GB" w:eastAsia="en-GB"/>
              </w:rPr>
              <w:t>dl-RLC-Config</w:t>
            </w:r>
          </w:p>
          <w:p w14:paraId="3306AD92" w14:textId="77777777" w:rsidR="003F4601" w:rsidRPr="00F35584" w:rsidRDefault="003F4601" w:rsidP="00487E13">
            <w:pPr>
              <w:pStyle w:val="TAL"/>
              <w:rPr>
                <w:i/>
                <w:lang w:val="en-GB" w:eastAsia="en-GB"/>
              </w:rPr>
            </w:pPr>
            <w:r w:rsidRPr="00F35584">
              <w:rPr>
                <w:i/>
                <w:lang w:val="en-GB" w:eastAsia="en-GB"/>
              </w:rPr>
              <w:t xml:space="preserve">&gt;sn-FieldLength </w:t>
            </w:r>
          </w:p>
          <w:p w14:paraId="223D7F6D" w14:textId="77777777" w:rsidR="003F4601" w:rsidRPr="00F35584" w:rsidRDefault="003F4601" w:rsidP="00487E13">
            <w:pPr>
              <w:pStyle w:val="TAL"/>
              <w:rPr>
                <w:i/>
                <w:lang w:val="en-GB" w:eastAsia="en-GB"/>
              </w:rPr>
            </w:pPr>
            <w:r w:rsidRPr="00F35584">
              <w:rPr>
                <w:i/>
                <w:lang w:val="en-GB" w:eastAsia="en-GB"/>
              </w:rPr>
              <w:t>&gt;t-Reassembly</w:t>
            </w:r>
          </w:p>
          <w:p w14:paraId="2C4E33B8" w14:textId="77777777" w:rsidR="003F4601" w:rsidRPr="00F35584" w:rsidRDefault="003F4601" w:rsidP="00487E13">
            <w:pPr>
              <w:pStyle w:val="TAL"/>
              <w:rPr>
                <w:i/>
                <w:lang w:val="en-GB" w:eastAsia="en-GB"/>
              </w:rPr>
            </w:pPr>
            <w:r w:rsidRPr="00F35584">
              <w:rPr>
                <w:i/>
                <w:lang w:val="en-GB" w:eastAsia="en-GB"/>
              </w:rPr>
              <w:t>&gt;t-StatusProhibit</w:t>
            </w:r>
          </w:p>
        </w:tc>
        <w:tc>
          <w:tcPr>
            <w:tcW w:w="1276" w:type="dxa"/>
          </w:tcPr>
          <w:p w14:paraId="4F22D962" w14:textId="77777777" w:rsidR="003F4601" w:rsidRPr="00F35584" w:rsidRDefault="003F4601" w:rsidP="00487E13">
            <w:pPr>
              <w:pStyle w:val="TAL"/>
              <w:rPr>
                <w:lang w:val="en-GB" w:eastAsia="en-GB"/>
              </w:rPr>
            </w:pPr>
          </w:p>
          <w:p w14:paraId="06FA5FA5" w14:textId="77777777" w:rsidR="003F4601" w:rsidRPr="00F35584" w:rsidRDefault="003F4601" w:rsidP="00487E13">
            <w:pPr>
              <w:pStyle w:val="TAL"/>
              <w:rPr>
                <w:lang w:val="en-GB" w:eastAsia="en-GB"/>
              </w:rPr>
            </w:pPr>
            <w:r w:rsidRPr="00F35584">
              <w:rPr>
                <w:lang w:val="en-GB" w:eastAsia="en-GB"/>
              </w:rPr>
              <w:t>size12</w:t>
            </w:r>
          </w:p>
          <w:p w14:paraId="4E33E4A7"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37D7BED9" w14:textId="77777777" w:rsidR="003F4601" w:rsidRPr="00F35584" w:rsidRDefault="003F4601" w:rsidP="00487E13">
            <w:pPr>
              <w:pStyle w:val="TAL"/>
              <w:rPr>
                <w:lang w:val="en-GB" w:eastAsia="en-GB"/>
              </w:rPr>
            </w:pPr>
            <w:r w:rsidRPr="00F35584">
              <w:rPr>
                <w:lang w:val="en-GB" w:eastAsia="en-GB"/>
              </w:rPr>
              <w:t>ms0</w:t>
            </w:r>
          </w:p>
        </w:tc>
        <w:tc>
          <w:tcPr>
            <w:tcW w:w="2268" w:type="dxa"/>
          </w:tcPr>
          <w:p w14:paraId="6AC15F0D" w14:textId="77777777" w:rsidR="003F4601" w:rsidRPr="00F35584" w:rsidRDefault="003F4601" w:rsidP="00487E13">
            <w:pPr>
              <w:pStyle w:val="TAL"/>
              <w:rPr>
                <w:lang w:val="en-GB" w:eastAsia="en-GB"/>
              </w:rPr>
            </w:pPr>
          </w:p>
        </w:tc>
        <w:tc>
          <w:tcPr>
            <w:tcW w:w="1134" w:type="dxa"/>
          </w:tcPr>
          <w:p w14:paraId="176855DC" w14:textId="77777777" w:rsidR="003F4601" w:rsidRPr="00F35584" w:rsidRDefault="003F4601" w:rsidP="00487E13">
            <w:pPr>
              <w:pStyle w:val="TAL"/>
              <w:rPr>
                <w:lang w:val="en-GB" w:eastAsia="en-GB"/>
              </w:rPr>
            </w:pPr>
          </w:p>
        </w:tc>
      </w:tr>
      <w:tr w:rsidR="003F4601" w:rsidRPr="00F35584" w14:paraId="2E46DA49" w14:textId="77777777" w:rsidTr="00487E13">
        <w:tc>
          <w:tcPr>
            <w:tcW w:w="3260" w:type="dxa"/>
          </w:tcPr>
          <w:p w14:paraId="150313C1" w14:textId="77777777" w:rsidR="003F4601" w:rsidRPr="00F35584" w:rsidRDefault="003F4601" w:rsidP="00487E13">
            <w:pPr>
              <w:pStyle w:val="TAL"/>
              <w:rPr>
                <w:i/>
                <w:lang w:val="en-GB" w:eastAsia="en-GB"/>
              </w:rPr>
            </w:pPr>
            <w:r w:rsidRPr="00F35584">
              <w:rPr>
                <w:i/>
                <w:lang w:val="en-GB" w:eastAsia="en-GB"/>
              </w:rPr>
              <w:t>LogicalChannelConfig</w:t>
            </w:r>
          </w:p>
        </w:tc>
        <w:tc>
          <w:tcPr>
            <w:tcW w:w="1276" w:type="dxa"/>
          </w:tcPr>
          <w:p w14:paraId="32199A72" w14:textId="77777777" w:rsidR="003F4601" w:rsidRPr="00F35584" w:rsidRDefault="003F4601" w:rsidP="00487E13">
            <w:pPr>
              <w:pStyle w:val="TAL"/>
              <w:rPr>
                <w:lang w:val="en-GB" w:eastAsia="en-GB"/>
              </w:rPr>
            </w:pPr>
          </w:p>
        </w:tc>
        <w:tc>
          <w:tcPr>
            <w:tcW w:w="2268" w:type="dxa"/>
          </w:tcPr>
          <w:p w14:paraId="1B46DE42" w14:textId="77777777" w:rsidR="003F4601" w:rsidRPr="00F35584" w:rsidRDefault="003F4601" w:rsidP="00487E13">
            <w:pPr>
              <w:pStyle w:val="TAL"/>
              <w:rPr>
                <w:lang w:val="en-GB" w:eastAsia="en-GB"/>
              </w:rPr>
            </w:pPr>
          </w:p>
        </w:tc>
        <w:tc>
          <w:tcPr>
            <w:tcW w:w="1134" w:type="dxa"/>
          </w:tcPr>
          <w:p w14:paraId="08C95176" w14:textId="77777777" w:rsidR="003F4601" w:rsidRPr="00F35584" w:rsidRDefault="003F4601" w:rsidP="00487E13">
            <w:pPr>
              <w:pStyle w:val="TAL"/>
              <w:rPr>
                <w:lang w:val="en-GB" w:eastAsia="en-GB"/>
              </w:rPr>
            </w:pPr>
          </w:p>
        </w:tc>
      </w:tr>
      <w:tr w:rsidR="003F4601" w:rsidRPr="00F35584" w14:paraId="33971BDB" w14:textId="77777777" w:rsidTr="00487E13">
        <w:tc>
          <w:tcPr>
            <w:tcW w:w="3260" w:type="dxa"/>
          </w:tcPr>
          <w:p w14:paraId="6F30E1C2" w14:textId="77777777" w:rsidR="003F4601" w:rsidRPr="00F35584" w:rsidRDefault="003F4601" w:rsidP="00487E13">
            <w:pPr>
              <w:pStyle w:val="TAL"/>
              <w:rPr>
                <w:i/>
                <w:lang w:val="en-GB" w:eastAsia="en-GB"/>
              </w:rPr>
            </w:pPr>
            <w:r w:rsidRPr="00F35584">
              <w:rPr>
                <w:i/>
                <w:lang w:val="en-GB" w:eastAsia="en-GB"/>
              </w:rPr>
              <w:t>&gt;priority</w:t>
            </w:r>
          </w:p>
        </w:tc>
        <w:tc>
          <w:tcPr>
            <w:tcW w:w="1276" w:type="dxa"/>
          </w:tcPr>
          <w:p w14:paraId="4151B501" w14:textId="77777777" w:rsidR="003F4601" w:rsidRPr="00F35584" w:rsidRDefault="003F4601" w:rsidP="00487E13">
            <w:pPr>
              <w:pStyle w:val="TAL"/>
              <w:rPr>
                <w:lang w:val="en-GB" w:eastAsia="en-GB"/>
              </w:rPr>
            </w:pPr>
            <w:r w:rsidRPr="00F35584">
              <w:rPr>
                <w:lang w:val="en-GB" w:eastAsia="en-GB"/>
              </w:rPr>
              <w:t>3</w:t>
            </w:r>
          </w:p>
        </w:tc>
        <w:tc>
          <w:tcPr>
            <w:tcW w:w="2268" w:type="dxa"/>
          </w:tcPr>
          <w:p w14:paraId="7699C5FF" w14:textId="77777777" w:rsidR="003F4601" w:rsidRPr="00F35584" w:rsidRDefault="003F4601" w:rsidP="00487E13">
            <w:pPr>
              <w:pStyle w:val="TAL"/>
              <w:rPr>
                <w:lang w:val="en-GB" w:eastAsia="en-GB"/>
              </w:rPr>
            </w:pPr>
          </w:p>
        </w:tc>
        <w:tc>
          <w:tcPr>
            <w:tcW w:w="1134" w:type="dxa"/>
          </w:tcPr>
          <w:p w14:paraId="044DB14A" w14:textId="77777777" w:rsidR="003F4601" w:rsidRPr="00F35584" w:rsidRDefault="003F4601" w:rsidP="00487E13">
            <w:pPr>
              <w:pStyle w:val="TAL"/>
              <w:rPr>
                <w:lang w:val="en-GB" w:eastAsia="en-GB"/>
              </w:rPr>
            </w:pPr>
          </w:p>
        </w:tc>
      </w:tr>
      <w:tr w:rsidR="003F4601" w:rsidRPr="00F35584" w14:paraId="49E3D390" w14:textId="77777777" w:rsidTr="00487E13">
        <w:tc>
          <w:tcPr>
            <w:tcW w:w="3260" w:type="dxa"/>
          </w:tcPr>
          <w:p w14:paraId="47146E56" w14:textId="77777777" w:rsidR="003F4601" w:rsidRPr="00F35584" w:rsidRDefault="003F4601" w:rsidP="00487E13">
            <w:pPr>
              <w:pStyle w:val="TAL"/>
              <w:rPr>
                <w:i/>
                <w:lang w:val="en-GB" w:eastAsia="en-GB"/>
              </w:rPr>
            </w:pPr>
            <w:r w:rsidRPr="00F35584">
              <w:rPr>
                <w:i/>
                <w:lang w:val="en-GB" w:eastAsia="en-GB"/>
              </w:rPr>
              <w:t>&gt;prioritisedBitRate</w:t>
            </w:r>
          </w:p>
        </w:tc>
        <w:tc>
          <w:tcPr>
            <w:tcW w:w="1276" w:type="dxa"/>
          </w:tcPr>
          <w:p w14:paraId="75D9A18C" w14:textId="77777777" w:rsidR="003F4601" w:rsidRPr="00F35584" w:rsidRDefault="003F4601" w:rsidP="00487E13">
            <w:pPr>
              <w:pStyle w:val="TAL"/>
              <w:rPr>
                <w:lang w:val="en-GB" w:eastAsia="en-GB"/>
              </w:rPr>
            </w:pPr>
            <w:r w:rsidRPr="00F35584">
              <w:rPr>
                <w:lang w:val="en-GB" w:eastAsia="en-GB"/>
              </w:rPr>
              <w:t>infinity</w:t>
            </w:r>
          </w:p>
        </w:tc>
        <w:tc>
          <w:tcPr>
            <w:tcW w:w="2268" w:type="dxa"/>
          </w:tcPr>
          <w:p w14:paraId="39175C90" w14:textId="77777777" w:rsidR="003F4601" w:rsidRPr="00F35584" w:rsidRDefault="003F4601" w:rsidP="00487E13">
            <w:pPr>
              <w:pStyle w:val="TAL"/>
              <w:rPr>
                <w:lang w:val="en-GB" w:eastAsia="en-GB"/>
              </w:rPr>
            </w:pPr>
          </w:p>
        </w:tc>
        <w:tc>
          <w:tcPr>
            <w:tcW w:w="1134" w:type="dxa"/>
          </w:tcPr>
          <w:p w14:paraId="5046DEF2" w14:textId="77777777" w:rsidR="003F4601" w:rsidRPr="00F35584" w:rsidRDefault="003F4601" w:rsidP="00487E13">
            <w:pPr>
              <w:pStyle w:val="TAL"/>
              <w:rPr>
                <w:lang w:val="en-GB" w:eastAsia="en-GB"/>
              </w:rPr>
            </w:pPr>
          </w:p>
        </w:tc>
      </w:tr>
      <w:tr w:rsidR="003F4601" w:rsidRPr="00F35584" w14:paraId="43710FF1" w14:textId="77777777" w:rsidTr="00487E13">
        <w:tc>
          <w:tcPr>
            <w:tcW w:w="3260" w:type="dxa"/>
          </w:tcPr>
          <w:p w14:paraId="4438197F" w14:textId="77777777" w:rsidR="003F4601" w:rsidRPr="00F35584" w:rsidRDefault="003F4601" w:rsidP="00487E13">
            <w:pPr>
              <w:pStyle w:val="TAL"/>
              <w:rPr>
                <w:i/>
                <w:lang w:val="en-GB" w:eastAsia="en-GB"/>
              </w:rPr>
            </w:pPr>
            <w:r w:rsidRPr="00F35584">
              <w:rPr>
                <w:i/>
                <w:lang w:val="en-GB" w:eastAsia="en-GB"/>
              </w:rPr>
              <w:t>&gt;bucketSizeDuration</w:t>
            </w:r>
          </w:p>
        </w:tc>
        <w:tc>
          <w:tcPr>
            <w:tcW w:w="1276" w:type="dxa"/>
          </w:tcPr>
          <w:p w14:paraId="37370357" w14:textId="77777777" w:rsidR="003F4601" w:rsidRPr="00F35584" w:rsidRDefault="003F4601" w:rsidP="00487E13">
            <w:pPr>
              <w:pStyle w:val="TAL"/>
              <w:rPr>
                <w:lang w:val="en-GB" w:eastAsia="en-GB"/>
              </w:rPr>
            </w:pPr>
            <w:r w:rsidRPr="00F35584">
              <w:rPr>
                <w:lang w:val="en-GB" w:eastAsia="en-GB"/>
              </w:rPr>
              <w:t>N/A</w:t>
            </w:r>
          </w:p>
        </w:tc>
        <w:tc>
          <w:tcPr>
            <w:tcW w:w="2268" w:type="dxa"/>
          </w:tcPr>
          <w:p w14:paraId="5487F127" w14:textId="77777777" w:rsidR="003F4601" w:rsidRPr="00F35584" w:rsidRDefault="003F4601" w:rsidP="00487E13">
            <w:pPr>
              <w:pStyle w:val="TAL"/>
              <w:rPr>
                <w:lang w:val="en-GB" w:eastAsia="en-GB"/>
              </w:rPr>
            </w:pPr>
          </w:p>
        </w:tc>
        <w:tc>
          <w:tcPr>
            <w:tcW w:w="1134" w:type="dxa"/>
          </w:tcPr>
          <w:p w14:paraId="7E3B491E" w14:textId="77777777" w:rsidR="003F4601" w:rsidRPr="00F35584" w:rsidRDefault="003F4601" w:rsidP="00487E13">
            <w:pPr>
              <w:pStyle w:val="TAL"/>
              <w:rPr>
                <w:lang w:val="en-GB" w:eastAsia="en-GB"/>
              </w:rPr>
            </w:pPr>
          </w:p>
        </w:tc>
      </w:tr>
      <w:tr w:rsidR="003F4601" w:rsidRPr="00F35584" w14:paraId="6569FBA9" w14:textId="77777777" w:rsidTr="00487E13">
        <w:tc>
          <w:tcPr>
            <w:tcW w:w="3260" w:type="dxa"/>
          </w:tcPr>
          <w:p w14:paraId="637D56C2" w14:textId="77777777"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14:paraId="5A7631E2" w14:textId="77777777" w:rsidR="003F4601" w:rsidRPr="00F35584" w:rsidRDefault="003F4601" w:rsidP="00487E13">
            <w:pPr>
              <w:pStyle w:val="TAL"/>
              <w:rPr>
                <w:lang w:val="en-GB" w:eastAsia="en-GB"/>
              </w:rPr>
            </w:pPr>
            <w:r w:rsidRPr="00F35584">
              <w:rPr>
                <w:lang w:val="en-GB" w:eastAsia="en-GB"/>
              </w:rPr>
              <w:t>FFS</w:t>
            </w:r>
          </w:p>
        </w:tc>
        <w:tc>
          <w:tcPr>
            <w:tcW w:w="2268" w:type="dxa"/>
          </w:tcPr>
          <w:p w14:paraId="03648A0A" w14:textId="77777777" w:rsidR="003F4601" w:rsidRPr="00F35584" w:rsidRDefault="003F4601" w:rsidP="00487E13">
            <w:pPr>
              <w:pStyle w:val="TAL"/>
              <w:rPr>
                <w:lang w:val="en-GB" w:eastAsia="en-GB"/>
              </w:rPr>
            </w:pPr>
          </w:p>
        </w:tc>
        <w:tc>
          <w:tcPr>
            <w:tcW w:w="1134" w:type="dxa"/>
          </w:tcPr>
          <w:p w14:paraId="43105A6E" w14:textId="77777777" w:rsidR="003F4601" w:rsidRPr="00F35584" w:rsidRDefault="003F4601" w:rsidP="00487E13">
            <w:pPr>
              <w:pStyle w:val="TAL"/>
              <w:rPr>
                <w:lang w:val="en-GB" w:eastAsia="en-GB"/>
              </w:rPr>
            </w:pPr>
          </w:p>
        </w:tc>
      </w:tr>
      <w:tr w:rsidR="003F4601" w:rsidRPr="00F35584" w14:paraId="27DF62F3" w14:textId="77777777" w:rsidTr="00487E13">
        <w:tc>
          <w:tcPr>
            <w:tcW w:w="3260" w:type="dxa"/>
          </w:tcPr>
          <w:p w14:paraId="2DE86A19" w14:textId="77777777" w:rsidR="003F4601" w:rsidRPr="00F35584" w:rsidRDefault="003F4601" w:rsidP="00487E13">
            <w:pPr>
              <w:pStyle w:val="TAL"/>
              <w:rPr>
                <w:i/>
                <w:lang w:val="en-GB" w:eastAsia="en-GB"/>
              </w:rPr>
            </w:pPr>
            <w:r w:rsidRPr="00F35584">
              <w:rPr>
                <w:i/>
                <w:lang w:val="en-GB" w:eastAsia="en-GB"/>
              </w:rPr>
              <w:t>&gt;allowedTiming</w:t>
            </w:r>
          </w:p>
        </w:tc>
        <w:tc>
          <w:tcPr>
            <w:tcW w:w="1276" w:type="dxa"/>
          </w:tcPr>
          <w:p w14:paraId="483B038B" w14:textId="77777777" w:rsidR="003F4601" w:rsidRPr="00F35584" w:rsidRDefault="003F4601" w:rsidP="00487E13">
            <w:pPr>
              <w:pStyle w:val="TAL"/>
              <w:rPr>
                <w:lang w:val="en-GB" w:eastAsia="en-GB"/>
              </w:rPr>
            </w:pPr>
            <w:r w:rsidRPr="00F35584">
              <w:rPr>
                <w:lang w:val="en-GB" w:eastAsia="en-GB"/>
              </w:rPr>
              <w:t>FFS</w:t>
            </w:r>
          </w:p>
        </w:tc>
        <w:tc>
          <w:tcPr>
            <w:tcW w:w="2268" w:type="dxa"/>
          </w:tcPr>
          <w:p w14:paraId="1B03C9C2" w14:textId="77777777" w:rsidR="003F4601" w:rsidRPr="00F35584" w:rsidRDefault="003F4601" w:rsidP="00487E13">
            <w:pPr>
              <w:pStyle w:val="TAL"/>
              <w:rPr>
                <w:lang w:val="en-GB" w:eastAsia="en-GB"/>
              </w:rPr>
            </w:pPr>
          </w:p>
        </w:tc>
        <w:tc>
          <w:tcPr>
            <w:tcW w:w="1134" w:type="dxa"/>
          </w:tcPr>
          <w:p w14:paraId="7B5FDE48" w14:textId="77777777" w:rsidR="003F4601" w:rsidRPr="00F35584" w:rsidRDefault="003F4601" w:rsidP="00487E13">
            <w:pPr>
              <w:pStyle w:val="TAL"/>
              <w:rPr>
                <w:lang w:val="en-GB" w:eastAsia="en-GB"/>
              </w:rPr>
            </w:pPr>
          </w:p>
        </w:tc>
      </w:tr>
      <w:tr w:rsidR="003F4601" w:rsidRPr="00F35584" w14:paraId="78C1C1EC" w14:textId="77777777" w:rsidTr="00487E13">
        <w:tc>
          <w:tcPr>
            <w:tcW w:w="3260" w:type="dxa"/>
          </w:tcPr>
          <w:p w14:paraId="3FE3C23E" w14:textId="77777777" w:rsidR="003F4601" w:rsidRPr="00F35584" w:rsidRDefault="003F4601" w:rsidP="00487E13">
            <w:pPr>
              <w:pStyle w:val="TAL"/>
              <w:rPr>
                <w:i/>
                <w:lang w:val="en-GB" w:eastAsia="en-GB"/>
              </w:rPr>
            </w:pPr>
            <w:r w:rsidRPr="00F35584">
              <w:rPr>
                <w:i/>
                <w:lang w:val="en-GB" w:eastAsia="en-GB"/>
              </w:rPr>
              <w:t>&gt;logicalChannelGroup</w:t>
            </w:r>
          </w:p>
        </w:tc>
        <w:tc>
          <w:tcPr>
            <w:tcW w:w="1276" w:type="dxa"/>
          </w:tcPr>
          <w:p w14:paraId="1F9FA6AF" w14:textId="77777777" w:rsidR="003F4601" w:rsidRPr="00F35584" w:rsidRDefault="003F4601" w:rsidP="00487E13">
            <w:pPr>
              <w:pStyle w:val="TAL"/>
              <w:rPr>
                <w:lang w:val="en-GB" w:eastAsia="en-GB"/>
              </w:rPr>
            </w:pPr>
            <w:r w:rsidRPr="00F35584">
              <w:rPr>
                <w:lang w:val="en-GB" w:eastAsia="en-GB"/>
              </w:rPr>
              <w:t>0</w:t>
            </w:r>
          </w:p>
        </w:tc>
        <w:tc>
          <w:tcPr>
            <w:tcW w:w="2268" w:type="dxa"/>
          </w:tcPr>
          <w:p w14:paraId="4ACA391A" w14:textId="77777777" w:rsidR="003F4601" w:rsidRPr="00F35584" w:rsidRDefault="003F4601" w:rsidP="00487E13">
            <w:pPr>
              <w:pStyle w:val="TAL"/>
              <w:rPr>
                <w:lang w:val="en-GB" w:eastAsia="en-GB"/>
              </w:rPr>
            </w:pPr>
          </w:p>
        </w:tc>
        <w:tc>
          <w:tcPr>
            <w:tcW w:w="1134" w:type="dxa"/>
          </w:tcPr>
          <w:p w14:paraId="4AFD76C2" w14:textId="77777777" w:rsidR="003F4601" w:rsidRPr="00F35584" w:rsidRDefault="003F4601" w:rsidP="00487E13">
            <w:pPr>
              <w:pStyle w:val="TAL"/>
              <w:rPr>
                <w:lang w:val="en-GB" w:eastAsia="en-GB"/>
              </w:rPr>
            </w:pPr>
          </w:p>
        </w:tc>
      </w:tr>
      <w:tr w:rsidR="003F4601" w:rsidRPr="00F35584" w14:paraId="67412460" w14:textId="77777777" w:rsidTr="00487E13">
        <w:tc>
          <w:tcPr>
            <w:tcW w:w="3260" w:type="dxa"/>
          </w:tcPr>
          <w:p w14:paraId="3C396595"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14:paraId="00FADFDF" w14:textId="77777777" w:rsidR="003F4601" w:rsidRPr="00F35584" w:rsidRDefault="003F4601" w:rsidP="00487E13">
            <w:pPr>
              <w:pStyle w:val="TAL"/>
              <w:rPr>
                <w:lang w:val="en-GB" w:eastAsia="ja-JP"/>
              </w:rPr>
            </w:pPr>
            <w:r w:rsidRPr="00F35584">
              <w:rPr>
                <w:lang w:val="en-GB" w:eastAsia="en-GB"/>
              </w:rPr>
              <w:t>false</w:t>
            </w:r>
          </w:p>
        </w:tc>
        <w:tc>
          <w:tcPr>
            <w:tcW w:w="2268" w:type="dxa"/>
          </w:tcPr>
          <w:p w14:paraId="336B2037" w14:textId="77777777" w:rsidR="003F4601" w:rsidRPr="00F35584" w:rsidRDefault="003F4601" w:rsidP="00487E13">
            <w:pPr>
              <w:pStyle w:val="TAL"/>
              <w:rPr>
                <w:lang w:val="en-GB" w:eastAsia="en-GB"/>
              </w:rPr>
            </w:pPr>
          </w:p>
        </w:tc>
        <w:tc>
          <w:tcPr>
            <w:tcW w:w="1134" w:type="dxa"/>
          </w:tcPr>
          <w:p w14:paraId="2FBFAC48" w14:textId="77777777" w:rsidR="003F4601" w:rsidRPr="00F35584" w:rsidRDefault="003F4601" w:rsidP="00487E13">
            <w:pPr>
              <w:pStyle w:val="TAL"/>
              <w:rPr>
                <w:lang w:val="en-GB" w:eastAsia="en-GB"/>
              </w:rPr>
            </w:pPr>
          </w:p>
        </w:tc>
      </w:tr>
    </w:tbl>
    <w:p w14:paraId="491D73BE" w14:textId="77777777" w:rsidR="003F4601" w:rsidRPr="00F35584" w:rsidRDefault="003F4601" w:rsidP="007C2563">
      <w:pPr>
        <w:rPr>
          <w:lang w:eastAsia="ko-KR"/>
        </w:rPr>
      </w:pPr>
    </w:p>
    <w:p w14:paraId="09EE21BC" w14:textId="77777777" w:rsidR="003F4601" w:rsidRPr="00F35584" w:rsidRDefault="003F4601" w:rsidP="003F4601">
      <w:pPr>
        <w:pStyle w:val="Heading4"/>
      </w:pPr>
      <w:bookmarkStart w:id="16174" w:name="_Toc510018759"/>
      <w:r w:rsidRPr="00F35584">
        <w:t>9.2.1.3</w:t>
      </w:r>
      <w:r w:rsidRPr="00F35584">
        <w:tab/>
        <w:t>SRB3</w:t>
      </w:r>
      <w:bookmarkEnd w:id="16174"/>
    </w:p>
    <w:p w14:paraId="0F90D762"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06AEF0C" w14:textId="77777777" w:rsidTr="00487E13">
        <w:trPr>
          <w:tblHeader/>
        </w:trPr>
        <w:tc>
          <w:tcPr>
            <w:tcW w:w="3260" w:type="dxa"/>
          </w:tcPr>
          <w:p w14:paraId="42A372EA"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137C4A36"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2237ACDF"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4CEFA3C7"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2088B3F8" w14:textId="77777777" w:rsidTr="00487E13">
        <w:trPr>
          <w:tblHeader/>
        </w:trPr>
        <w:tc>
          <w:tcPr>
            <w:tcW w:w="3260" w:type="dxa"/>
          </w:tcPr>
          <w:p w14:paraId="41616C76" w14:textId="77777777" w:rsidR="003F4601" w:rsidRPr="00F35584" w:rsidRDefault="003F4601" w:rsidP="00C60ED6">
            <w:pPr>
              <w:pStyle w:val="TAL"/>
              <w:rPr>
                <w:i/>
                <w:lang w:val="en-GB" w:eastAsia="ja-JP"/>
              </w:rPr>
            </w:pPr>
            <w:r w:rsidRPr="00F35584">
              <w:rPr>
                <w:i/>
                <w:lang w:val="en-GB"/>
              </w:rPr>
              <w:t>PDCP-Config</w:t>
            </w:r>
          </w:p>
          <w:p w14:paraId="518AC12F" w14:textId="77777777" w:rsidR="003F4601" w:rsidRPr="00F35584" w:rsidRDefault="003F4601" w:rsidP="00C60ED6">
            <w:pPr>
              <w:pStyle w:val="TAL"/>
              <w:rPr>
                <w:i/>
                <w:lang w:val="en-GB"/>
              </w:rPr>
            </w:pPr>
            <w:r w:rsidRPr="00F35584">
              <w:rPr>
                <w:i/>
                <w:lang w:val="en-GB"/>
              </w:rPr>
              <w:t>&gt;t-Reordering</w:t>
            </w:r>
          </w:p>
        </w:tc>
        <w:tc>
          <w:tcPr>
            <w:tcW w:w="1418" w:type="dxa"/>
          </w:tcPr>
          <w:p w14:paraId="53220B81" w14:textId="77777777" w:rsidR="003F4601" w:rsidRPr="00F35584" w:rsidRDefault="003F4601" w:rsidP="00C60ED6">
            <w:pPr>
              <w:pStyle w:val="TAL"/>
              <w:rPr>
                <w:i/>
                <w:lang w:val="en-GB" w:eastAsia="ja-JP"/>
              </w:rPr>
            </w:pPr>
          </w:p>
          <w:p w14:paraId="5C202F20" w14:textId="77777777" w:rsidR="003F4601" w:rsidRPr="00F35584" w:rsidRDefault="003F4601" w:rsidP="00C60ED6">
            <w:pPr>
              <w:pStyle w:val="TAL"/>
              <w:rPr>
                <w:i/>
                <w:lang w:val="en-GB"/>
              </w:rPr>
            </w:pPr>
            <w:r w:rsidRPr="00F35584">
              <w:rPr>
                <w:i/>
                <w:lang w:val="en-GB"/>
              </w:rPr>
              <w:t>infinity</w:t>
            </w:r>
          </w:p>
        </w:tc>
        <w:tc>
          <w:tcPr>
            <w:tcW w:w="2503" w:type="dxa"/>
          </w:tcPr>
          <w:p w14:paraId="59BCC19B" w14:textId="77777777" w:rsidR="003F4601" w:rsidRPr="00F35584" w:rsidRDefault="003F4601" w:rsidP="00C60ED6">
            <w:pPr>
              <w:pStyle w:val="TAL"/>
              <w:rPr>
                <w:i/>
                <w:lang w:val="en-GB"/>
              </w:rPr>
            </w:pPr>
          </w:p>
        </w:tc>
        <w:tc>
          <w:tcPr>
            <w:tcW w:w="757" w:type="dxa"/>
          </w:tcPr>
          <w:p w14:paraId="395C2F20" w14:textId="77777777" w:rsidR="003F4601" w:rsidRPr="00F35584" w:rsidRDefault="003F4601" w:rsidP="00C60ED6">
            <w:pPr>
              <w:pStyle w:val="TAL"/>
              <w:rPr>
                <w:i/>
                <w:lang w:val="en-GB"/>
              </w:rPr>
            </w:pPr>
          </w:p>
        </w:tc>
      </w:tr>
      <w:tr w:rsidR="003F4601" w:rsidRPr="00F35584" w14:paraId="035070CA" w14:textId="77777777" w:rsidTr="00487E13">
        <w:tc>
          <w:tcPr>
            <w:tcW w:w="3260" w:type="dxa"/>
          </w:tcPr>
          <w:p w14:paraId="376D06AA"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6CA56BDD" w14:textId="77777777" w:rsidR="003F4601" w:rsidRPr="00F35584" w:rsidRDefault="003F4601" w:rsidP="00487E13">
            <w:pPr>
              <w:pStyle w:val="TAL"/>
              <w:rPr>
                <w:lang w:val="en-GB" w:eastAsia="en-GB"/>
              </w:rPr>
            </w:pPr>
            <w:r w:rsidRPr="00F35584">
              <w:rPr>
                <w:lang w:val="en-GB" w:eastAsia="en-GB"/>
              </w:rPr>
              <w:t>am</w:t>
            </w:r>
          </w:p>
        </w:tc>
        <w:tc>
          <w:tcPr>
            <w:tcW w:w="2503" w:type="dxa"/>
          </w:tcPr>
          <w:p w14:paraId="212801C3" w14:textId="77777777" w:rsidR="003F4601" w:rsidRPr="00F35584" w:rsidRDefault="003F4601" w:rsidP="00487E13">
            <w:pPr>
              <w:pStyle w:val="TAL"/>
              <w:rPr>
                <w:lang w:val="en-GB" w:eastAsia="en-GB"/>
              </w:rPr>
            </w:pPr>
          </w:p>
        </w:tc>
        <w:tc>
          <w:tcPr>
            <w:tcW w:w="757" w:type="dxa"/>
          </w:tcPr>
          <w:p w14:paraId="16D84EB7" w14:textId="77777777" w:rsidR="003F4601" w:rsidRPr="00F35584" w:rsidRDefault="003F4601" w:rsidP="00487E13">
            <w:pPr>
              <w:pStyle w:val="TAL"/>
              <w:rPr>
                <w:lang w:val="en-GB" w:eastAsia="en-GB"/>
              </w:rPr>
            </w:pPr>
          </w:p>
        </w:tc>
      </w:tr>
      <w:tr w:rsidR="003F4601" w:rsidRPr="00F35584" w14:paraId="020501AB" w14:textId="77777777" w:rsidTr="00487E13">
        <w:tc>
          <w:tcPr>
            <w:tcW w:w="3260" w:type="dxa"/>
          </w:tcPr>
          <w:p w14:paraId="4003B299" w14:textId="77777777" w:rsidR="003F4601" w:rsidRPr="00F35584" w:rsidRDefault="003F4601" w:rsidP="00487E13">
            <w:pPr>
              <w:pStyle w:val="TAL"/>
              <w:rPr>
                <w:i/>
                <w:lang w:val="en-GB" w:eastAsia="en-GB"/>
              </w:rPr>
            </w:pPr>
            <w:r w:rsidRPr="00F35584">
              <w:rPr>
                <w:i/>
                <w:lang w:val="en-GB" w:eastAsia="en-GB"/>
              </w:rPr>
              <w:t>ul-RLC-Config</w:t>
            </w:r>
          </w:p>
          <w:p w14:paraId="68E780C8" w14:textId="77777777" w:rsidR="003F4601" w:rsidRPr="00F35584" w:rsidRDefault="003F4601" w:rsidP="00487E13">
            <w:pPr>
              <w:pStyle w:val="TAL"/>
              <w:rPr>
                <w:i/>
                <w:lang w:val="en-GB" w:eastAsia="en-GB"/>
              </w:rPr>
            </w:pPr>
            <w:r w:rsidRPr="00F35584">
              <w:rPr>
                <w:i/>
                <w:lang w:val="en-GB" w:eastAsia="en-GB"/>
              </w:rPr>
              <w:t>&gt;sn-FieldLength</w:t>
            </w:r>
          </w:p>
          <w:p w14:paraId="14446A66" w14:textId="77777777" w:rsidR="003F4601" w:rsidRPr="00F35584" w:rsidRDefault="003F4601" w:rsidP="00487E13">
            <w:pPr>
              <w:pStyle w:val="TAL"/>
              <w:rPr>
                <w:i/>
                <w:lang w:val="en-GB" w:eastAsia="en-GB"/>
              </w:rPr>
            </w:pPr>
            <w:r w:rsidRPr="00F35584">
              <w:rPr>
                <w:i/>
                <w:lang w:val="en-GB" w:eastAsia="en-GB"/>
              </w:rPr>
              <w:t>&gt;t-PollRetransmit</w:t>
            </w:r>
          </w:p>
          <w:p w14:paraId="1FB29A8E" w14:textId="77777777" w:rsidR="003F4601" w:rsidRPr="00F35584" w:rsidRDefault="003F4601" w:rsidP="00487E13">
            <w:pPr>
              <w:pStyle w:val="TAL"/>
              <w:rPr>
                <w:i/>
                <w:lang w:val="en-GB" w:eastAsia="en-GB"/>
              </w:rPr>
            </w:pPr>
            <w:r w:rsidRPr="00F35584">
              <w:rPr>
                <w:i/>
                <w:lang w:val="en-GB" w:eastAsia="en-GB"/>
              </w:rPr>
              <w:t>&gt;pollPDU</w:t>
            </w:r>
          </w:p>
          <w:p w14:paraId="21E008B6" w14:textId="77777777" w:rsidR="003F4601" w:rsidRPr="00F35584" w:rsidRDefault="003F4601" w:rsidP="00487E13">
            <w:pPr>
              <w:pStyle w:val="TAL"/>
              <w:rPr>
                <w:i/>
                <w:lang w:val="en-GB" w:eastAsia="en-GB"/>
              </w:rPr>
            </w:pPr>
            <w:r w:rsidRPr="00F35584">
              <w:rPr>
                <w:i/>
                <w:lang w:val="en-GB" w:eastAsia="en-GB"/>
              </w:rPr>
              <w:t>&gt;pollByte</w:t>
            </w:r>
          </w:p>
          <w:p w14:paraId="2ABB00C4"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63192017" w14:textId="77777777" w:rsidR="003F4601" w:rsidRPr="00F35584" w:rsidRDefault="003F4601" w:rsidP="00487E13">
            <w:pPr>
              <w:pStyle w:val="TAL"/>
              <w:rPr>
                <w:lang w:val="en-GB" w:eastAsia="en-GB"/>
              </w:rPr>
            </w:pPr>
          </w:p>
          <w:p w14:paraId="55F0F7BC" w14:textId="77777777" w:rsidR="003F4601" w:rsidRPr="00F35584" w:rsidRDefault="003F4601" w:rsidP="00487E13">
            <w:pPr>
              <w:pStyle w:val="TAL"/>
              <w:rPr>
                <w:lang w:val="en-GB" w:eastAsia="en-GB"/>
              </w:rPr>
            </w:pPr>
            <w:r w:rsidRPr="00F35584">
              <w:rPr>
                <w:lang w:val="en-GB" w:eastAsia="en-GB"/>
              </w:rPr>
              <w:t>size12</w:t>
            </w:r>
          </w:p>
          <w:p w14:paraId="185CB7EC" w14:textId="77777777" w:rsidR="003F4601" w:rsidRPr="00F35584" w:rsidRDefault="003F4601" w:rsidP="00487E13">
            <w:pPr>
              <w:pStyle w:val="TAL"/>
              <w:rPr>
                <w:lang w:val="en-GB" w:eastAsia="en-GB"/>
              </w:rPr>
            </w:pPr>
            <w:r w:rsidRPr="00F35584">
              <w:rPr>
                <w:lang w:val="en-GB" w:eastAsia="en-GB"/>
              </w:rPr>
              <w:t>ms45</w:t>
            </w:r>
          </w:p>
          <w:p w14:paraId="38089D4B" w14:textId="77777777" w:rsidR="003F4601" w:rsidRPr="00F35584" w:rsidRDefault="003F4601" w:rsidP="00487E13">
            <w:pPr>
              <w:pStyle w:val="TAL"/>
              <w:rPr>
                <w:lang w:val="en-GB" w:eastAsia="en-GB"/>
              </w:rPr>
            </w:pPr>
            <w:r w:rsidRPr="00F35584">
              <w:rPr>
                <w:lang w:val="en-GB" w:eastAsia="en-GB"/>
              </w:rPr>
              <w:t>infinity</w:t>
            </w:r>
          </w:p>
          <w:p w14:paraId="3D8727CE" w14:textId="77777777" w:rsidR="003F4601" w:rsidRPr="00F35584" w:rsidRDefault="003F4601" w:rsidP="00487E13">
            <w:pPr>
              <w:pStyle w:val="TAL"/>
              <w:rPr>
                <w:lang w:val="en-GB" w:eastAsia="en-GB"/>
              </w:rPr>
            </w:pPr>
            <w:r w:rsidRPr="00F35584">
              <w:rPr>
                <w:lang w:val="en-GB" w:eastAsia="en-GB"/>
              </w:rPr>
              <w:t>infinity</w:t>
            </w:r>
          </w:p>
          <w:p w14:paraId="050ED059" w14:textId="77777777" w:rsidR="003F4601" w:rsidRPr="00F35584" w:rsidRDefault="003F4601" w:rsidP="00487E13">
            <w:pPr>
              <w:pStyle w:val="TAL"/>
              <w:rPr>
                <w:lang w:val="en-GB" w:eastAsia="en-GB"/>
              </w:rPr>
            </w:pPr>
            <w:r w:rsidRPr="00F35584">
              <w:rPr>
                <w:lang w:val="en-GB" w:eastAsia="en-GB"/>
              </w:rPr>
              <w:t>t4</w:t>
            </w:r>
          </w:p>
        </w:tc>
        <w:tc>
          <w:tcPr>
            <w:tcW w:w="2503" w:type="dxa"/>
          </w:tcPr>
          <w:p w14:paraId="245B96E3" w14:textId="77777777" w:rsidR="003F4601" w:rsidRPr="00F35584" w:rsidRDefault="003F4601" w:rsidP="00487E13">
            <w:pPr>
              <w:pStyle w:val="TAL"/>
              <w:rPr>
                <w:lang w:val="en-GB" w:eastAsia="en-GB"/>
              </w:rPr>
            </w:pPr>
          </w:p>
        </w:tc>
        <w:tc>
          <w:tcPr>
            <w:tcW w:w="757" w:type="dxa"/>
          </w:tcPr>
          <w:p w14:paraId="68B850EA" w14:textId="77777777" w:rsidR="003F4601" w:rsidRPr="00F35584" w:rsidRDefault="003F4601" w:rsidP="00487E13">
            <w:pPr>
              <w:pStyle w:val="TAL"/>
              <w:rPr>
                <w:lang w:val="en-GB" w:eastAsia="en-GB"/>
              </w:rPr>
            </w:pPr>
          </w:p>
        </w:tc>
      </w:tr>
      <w:tr w:rsidR="003F4601" w:rsidRPr="00F35584" w14:paraId="7AD0B2E2" w14:textId="77777777" w:rsidTr="00487E13">
        <w:tc>
          <w:tcPr>
            <w:tcW w:w="3260" w:type="dxa"/>
          </w:tcPr>
          <w:p w14:paraId="151DBCBD" w14:textId="77777777" w:rsidR="003F4601" w:rsidRPr="00F35584" w:rsidRDefault="003F4601" w:rsidP="00487E13">
            <w:pPr>
              <w:pStyle w:val="TAL"/>
              <w:rPr>
                <w:i/>
                <w:lang w:val="en-GB" w:eastAsia="en-GB"/>
              </w:rPr>
            </w:pPr>
            <w:r w:rsidRPr="00F35584">
              <w:rPr>
                <w:i/>
                <w:lang w:val="en-GB" w:eastAsia="en-GB"/>
              </w:rPr>
              <w:t>dl-RLC-Config</w:t>
            </w:r>
          </w:p>
          <w:p w14:paraId="30DE5A4F" w14:textId="77777777" w:rsidR="003F4601" w:rsidRPr="00F35584" w:rsidRDefault="003F4601" w:rsidP="00487E13">
            <w:pPr>
              <w:pStyle w:val="TAL"/>
              <w:rPr>
                <w:i/>
                <w:lang w:val="en-GB" w:eastAsia="en-GB"/>
              </w:rPr>
            </w:pPr>
            <w:r w:rsidRPr="00F35584">
              <w:rPr>
                <w:i/>
                <w:lang w:val="en-GB" w:eastAsia="en-GB"/>
              </w:rPr>
              <w:t xml:space="preserve">&gt;sn-FieldLength </w:t>
            </w:r>
          </w:p>
          <w:p w14:paraId="5D3B434B" w14:textId="77777777" w:rsidR="003F4601" w:rsidRPr="00F35584" w:rsidRDefault="003F4601" w:rsidP="00487E13">
            <w:pPr>
              <w:pStyle w:val="TAL"/>
              <w:rPr>
                <w:i/>
                <w:lang w:val="en-GB" w:eastAsia="en-GB"/>
              </w:rPr>
            </w:pPr>
            <w:r w:rsidRPr="00F35584">
              <w:rPr>
                <w:i/>
                <w:lang w:val="en-GB" w:eastAsia="en-GB"/>
              </w:rPr>
              <w:t>&gt;t-Reassembly</w:t>
            </w:r>
          </w:p>
          <w:p w14:paraId="45916FBC"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777850D1" w14:textId="77777777" w:rsidR="003F4601" w:rsidRPr="00F35584" w:rsidRDefault="003F4601" w:rsidP="00487E13">
            <w:pPr>
              <w:pStyle w:val="TAL"/>
              <w:rPr>
                <w:lang w:val="en-GB" w:eastAsia="en-GB"/>
              </w:rPr>
            </w:pPr>
          </w:p>
          <w:p w14:paraId="5DC153BE" w14:textId="77777777" w:rsidR="003F4601" w:rsidRPr="00F35584" w:rsidRDefault="003F4601" w:rsidP="00487E13">
            <w:pPr>
              <w:pStyle w:val="TAL"/>
              <w:rPr>
                <w:lang w:val="en-GB" w:eastAsia="en-GB"/>
              </w:rPr>
            </w:pPr>
            <w:r w:rsidRPr="00F35584">
              <w:rPr>
                <w:lang w:val="en-GB" w:eastAsia="en-GB"/>
              </w:rPr>
              <w:t>size12</w:t>
            </w:r>
          </w:p>
          <w:p w14:paraId="5CB67690"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5EEF6AA5" w14:textId="77777777" w:rsidR="003F4601" w:rsidRPr="00F35584" w:rsidRDefault="003F4601" w:rsidP="00487E13">
            <w:pPr>
              <w:pStyle w:val="TAL"/>
              <w:rPr>
                <w:lang w:val="en-GB" w:eastAsia="en-GB"/>
              </w:rPr>
            </w:pPr>
            <w:r w:rsidRPr="00F35584">
              <w:rPr>
                <w:lang w:val="en-GB" w:eastAsia="en-GB"/>
              </w:rPr>
              <w:t>ms0</w:t>
            </w:r>
          </w:p>
        </w:tc>
        <w:tc>
          <w:tcPr>
            <w:tcW w:w="2503" w:type="dxa"/>
          </w:tcPr>
          <w:p w14:paraId="21DB3135" w14:textId="77777777" w:rsidR="003F4601" w:rsidRPr="00F35584" w:rsidRDefault="003F4601" w:rsidP="00487E13">
            <w:pPr>
              <w:pStyle w:val="TAL"/>
              <w:rPr>
                <w:lang w:val="en-GB" w:eastAsia="en-GB"/>
              </w:rPr>
            </w:pPr>
          </w:p>
        </w:tc>
        <w:tc>
          <w:tcPr>
            <w:tcW w:w="757" w:type="dxa"/>
          </w:tcPr>
          <w:p w14:paraId="70FB7BFE" w14:textId="77777777" w:rsidR="003F4601" w:rsidRPr="00F35584" w:rsidRDefault="003F4601" w:rsidP="00487E13">
            <w:pPr>
              <w:pStyle w:val="TAL"/>
              <w:rPr>
                <w:lang w:val="en-GB" w:eastAsia="en-GB"/>
              </w:rPr>
            </w:pPr>
          </w:p>
        </w:tc>
      </w:tr>
      <w:tr w:rsidR="003F4601" w:rsidRPr="00F35584" w14:paraId="02F8103E" w14:textId="77777777" w:rsidTr="00487E13">
        <w:tc>
          <w:tcPr>
            <w:tcW w:w="3260" w:type="dxa"/>
          </w:tcPr>
          <w:p w14:paraId="336B92CC"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40EB57FA" w14:textId="77777777" w:rsidR="003F4601" w:rsidRPr="00F35584" w:rsidRDefault="003F4601" w:rsidP="00487E13">
            <w:pPr>
              <w:pStyle w:val="TAL"/>
              <w:rPr>
                <w:lang w:val="en-GB" w:eastAsia="en-GB"/>
              </w:rPr>
            </w:pPr>
          </w:p>
        </w:tc>
        <w:tc>
          <w:tcPr>
            <w:tcW w:w="2503" w:type="dxa"/>
          </w:tcPr>
          <w:p w14:paraId="1F9AF0AF" w14:textId="77777777" w:rsidR="003F4601" w:rsidRPr="00F35584" w:rsidRDefault="003F4601" w:rsidP="00487E13">
            <w:pPr>
              <w:pStyle w:val="TAL"/>
              <w:rPr>
                <w:lang w:val="en-GB" w:eastAsia="en-GB"/>
              </w:rPr>
            </w:pPr>
          </w:p>
        </w:tc>
        <w:tc>
          <w:tcPr>
            <w:tcW w:w="757" w:type="dxa"/>
          </w:tcPr>
          <w:p w14:paraId="16101B68" w14:textId="77777777" w:rsidR="003F4601" w:rsidRPr="00F35584" w:rsidRDefault="003F4601" w:rsidP="00487E13">
            <w:pPr>
              <w:pStyle w:val="TAL"/>
              <w:rPr>
                <w:lang w:val="en-GB" w:eastAsia="en-GB"/>
              </w:rPr>
            </w:pPr>
          </w:p>
        </w:tc>
      </w:tr>
      <w:tr w:rsidR="003F4601" w:rsidRPr="00F35584" w14:paraId="00CBBADA" w14:textId="77777777" w:rsidTr="00487E13">
        <w:tc>
          <w:tcPr>
            <w:tcW w:w="3260" w:type="dxa"/>
          </w:tcPr>
          <w:p w14:paraId="0193DB7E"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20581066" w14:textId="77777777" w:rsidR="003F4601" w:rsidRPr="00F35584" w:rsidRDefault="003F4601" w:rsidP="00487E13">
            <w:pPr>
              <w:pStyle w:val="TAL"/>
              <w:rPr>
                <w:lang w:val="en-GB" w:eastAsia="en-GB"/>
              </w:rPr>
            </w:pPr>
            <w:r w:rsidRPr="00F35584">
              <w:rPr>
                <w:lang w:val="en-GB" w:eastAsia="en-GB"/>
              </w:rPr>
              <w:t>1</w:t>
            </w:r>
          </w:p>
        </w:tc>
        <w:tc>
          <w:tcPr>
            <w:tcW w:w="2503" w:type="dxa"/>
          </w:tcPr>
          <w:p w14:paraId="6D79D630"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761AE4E2" w14:textId="77777777" w:rsidR="003F4601" w:rsidRPr="00F35584" w:rsidRDefault="003F4601" w:rsidP="00487E13">
            <w:pPr>
              <w:pStyle w:val="TAL"/>
              <w:rPr>
                <w:lang w:val="en-GB" w:eastAsia="en-GB"/>
              </w:rPr>
            </w:pPr>
          </w:p>
        </w:tc>
      </w:tr>
      <w:tr w:rsidR="003F4601" w:rsidRPr="00F35584" w14:paraId="13488723" w14:textId="77777777" w:rsidTr="00487E13">
        <w:tc>
          <w:tcPr>
            <w:tcW w:w="3260" w:type="dxa"/>
          </w:tcPr>
          <w:p w14:paraId="22CBDD57"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01F72987"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0200D3A3" w14:textId="77777777" w:rsidR="003F4601" w:rsidRPr="00F35584" w:rsidRDefault="003F4601" w:rsidP="00487E13">
            <w:pPr>
              <w:pStyle w:val="TAL"/>
              <w:rPr>
                <w:lang w:val="en-GB" w:eastAsia="en-GB"/>
              </w:rPr>
            </w:pPr>
          </w:p>
        </w:tc>
        <w:tc>
          <w:tcPr>
            <w:tcW w:w="757" w:type="dxa"/>
          </w:tcPr>
          <w:p w14:paraId="74C3B6CB" w14:textId="77777777" w:rsidR="003F4601" w:rsidRPr="00F35584" w:rsidRDefault="003F4601" w:rsidP="00487E13">
            <w:pPr>
              <w:pStyle w:val="TAL"/>
              <w:rPr>
                <w:lang w:val="en-GB" w:eastAsia="en-GB"/>
              </w:rPr>
            </w:pPr>
          </w:p>
        </w:tc>
      </w:tr>
      <w:tr w:rsidR="003F4601" w:rsidRPr="00F35584" w14:paraId="758D313F" w14:textId="77777777" w:rsidTr="00487E13">
        <w:tc>
          <w:tcPr>
            <w:tcW w:w="3260" w:type="dxa"/>
          </w:tcPr>
          <w:p w14:paraId="607507D4"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04BA401D" w14:textId="77777777" w:rsidR="003F4601" w:rsidRPr="00F35584" w:rsidRDefault="003F4601" w:rsidP="00487E13">
            <w:pPr>
              <w:pStyle w:val="TAL"/>
              <w:rPr>
                <w:lang w:val="en-GB" w:eastAsia="en-GB"/>
              </w:rPr>
            </w:pPr>
            <w:r w:rsidRPr="00F35584">
              <w:rPr>
                <w:lang w:val="en-GB" w:eastAsia="en-GB"/>
              </w:rPr>
              <w:t>N/A</w:t>
            </w:r>
          </w:p>
        </w:tc>
        <w:tc>
          <w:tcPr>
            <w:tcW w:w="2503" w:type="dxa"/>
          </w:tcPr>
          <w:p w14:paraId="783A41D1" w14:textId="77777777" w:rsidR="003F4601" w:rsidRPr="00F35584" w:rsidRDefault="003F4601" w:rsidP="00487E13">
            <w:pPr>
              <w:pStyle w:val="TAL"/>
              <w:rPr>
                <w:lang w:val="en-GB" w:eastAsia="en-GB"/>
              </w:rPr>
            </w:pPr>
          </w:p>
        </w:tc>
        <w:tc>
          <w:tcPr>
            <w:tcW w:w="757" w:type="dxa"/>
          </w:tcPr>
          <w:p w14:paraId="6DFBF259" w14:textId="77777777" w:rsidR="003F4601" w:rsidRPr="00F35584" w:rsidRDefault="003F4601" w:rsidP="00487E13">
            <w:pPr>
              <w:pStyle w:val="TAL"/>
              <w:rPr>
                <w:lang w:val="en-GB" w:eastAsia="en-GB"/>
              </w:rPr>
            </w:pPr>
          </w:p>
        </w:tc>
      </w:tr>
      <w:tr w:rsidR="003F4601" w:rsidRPr="00F35584" w14:paraId="6B13267E" w14:textId="77777777" w:rsidTr="00487E13">
        <w:tc>
          <w:tcPr>
            <w:tcW w:w="3260" w:type="dxa"/>
          </w:tcPr>
          <w:p w14:paraId="44A733E6"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5D7EDBB0"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6BEE6AC" w14:textId="77777777" w:rsidR="003F4601" w:rsidRPr="00F35584" w:rsidRDefault="003F4601" w:rsidP="00487E13">
            <w:pPr>
              <w:pStyle w:val="TAL"/>
              <w:rPr>
                <w:lang w:val="en-GB" w:eastAsia="en-GB"/>
              </w:rPr>
            </w:pPr>
          </w:p>
        </w:tc>
        <w:tc>
          <w:tcPr>
            <w:tcW w:w="757" w:type="dxa"/>
          </w:tcPr>
          <w:p w14:paraId="44A4385D" w14:textId="77777777" w:rsidR="003F4601" w:rsidRPr="00F35584" w:rsidRDefault="003F4601" w:rsidP="00487E13">
            <w:pPr>
              <w:pStyle w:val="TAL"/>
              <w:rPr>
                <w:lang w:val="en-GB" w:eastAsia="en-GB"/>
              </w:rPr>
            </w:pPr>
          </w:p>
        </w:tc>
      </w:tr>
      <w:tr w:rsidR="003F4601" w:rsidRPr="00F35584" w14:paraId="6AC6E353" w14:textId="77777777" w:rsidTr="00487E13">
        <w:tc>
          <w:tcPr>
            <w:tcW w:w="3260" w:type="dxa"/>
          </w:tcPr>
          <w:p w14:paraId="58B8A064"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3DEDF678"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D1520C6" w14:textId="77777777" w:rsidR="003F4601" w:rsidRPr="00F35584" w:rsidRDefault="003F4601" w:rsidP="00487E13">
            <w:pPr>
              <w:pStyle w:val="TAL"/>
              <w:rPr>
                <w:lang w:val="en-GB" w:eastAsia="en-GB"/>
              </w:rPr>
            </w:pPr>
          </w:p>
        </w:tc>
        <w:tc>
          <w:tcPr>
            <w:tcW w:w="757" w:type="dxa"/>
          </w:tcPr>
          <w:p w14:paraId="5E973B32" w14:textId="77777777" w:rsidR="003F4601" w:rsidRPr="00F35584" w:rsidRDefault="003F4601" w:rsidP="00487E13">
            <w:pPr>
              <w:pStyle w:val="TAL"/>
              <w:rPr>
                <w:lang w:val="en-GB" w:eastAsia="en-GB"/>
              </w:rPr>
            </w:pPr>
          </w:p>
        </w:tc>
      </w:tr>
      <w:tr w:rsidR="003F4601" w:rsidRPr="00F35584" w14:paraId="0A7A2176" w14:textId="77777777" w:rsidTr="00487E13">
        <w:tc>
          <w:tcPr>
            <w:tcW w:w="3260" w:type="dxa"/>
          </w:tcPr>
          <w:p w14:paraId="6B0BD226"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3F89E454" w14:textId="77777777" w:rsidR="003F4601" w:rsidRPr="00F35584" w:rsidRDefault="003F4601" w:rsidP="00487E13">
            <w:pPr>
              <w:pStyle w:val="TAL"/>
              <w:rPr>
                <w:lang w:val="en-GB" w:eastAsia="en-GB"/>
              </w:rPr>
            </w:pPr>
            <w:r w:rsidRPr="00F35584">
              <w:rPr>
                <w:lang w:val="en-GB" w:eastAsia="en-GB"/>
              </w:rPr>
              <w:t>0</w:t>
            </w:r>
          </w:p>
        </w:tc>
        <w:tc>
          <w:tcPr>
            <w:tcW w:w="2503" w:type="dxa"/>
          </w:tcPr>
          <w:p w14:paraId="28095358" w14:textId="77777777" w:rsidR="003F4601" w:rsidRPr="00F35584" w:rsidRDefault="003F4601" w:rsidP="00487E13">
            <w:pPr>
              <w:pStyle w:val="TAL"/>
              <w:rPr>
                <w:lang w:val="en-GB" w:eastAsia="en-GB"/>
              </w:rPr>
            </w:pPr>
          </w:p>
        </w:tc>
        <w:tc>
          <w:tcPr>
            <w:tcW w:w="757" w:type="dxa"/>
          </w:tcPr>
          <w:p w14:paraId="08CF0EDE" w14:textId="77777777" w:rsidR="003F4601" w:rsidRPr="00F35584" w:rsidRDefault="003F4601" w:rsidP="00487E13">
            <w:pPr>
              <w:pStyle w:val="TAL"/>
              <w:rPr>
                <w:lang w:val="en-GB" w:eastAsia="en-GB"/>
              </w:rPr>
            </w:pPr>
          </w:p>
        </w:tc>
      </w:tr>
      <w:tr w:rsidR="003F4601" w:rsidRPr="00F35584" w14:paraId="638FB63B" w14:textId="77777777" w:rsidTr="00487E13">
        <w:tc>
          <w:tcPr>
            <w:tcW w:w="3260" w:type="dxa"/>
          </w:tcPr>
          <w:p w14:paraId="0A6251EF" w14:textId="77777777" w:rsidR="003F4601" w:rsidRPr="00F35584" w:rsidRDefault="003F4601" w:rsidP="00487E13">
            <w:pPr>
              <w:pStyle w:val="TAL"/>
              <w:rPr>
                <w:i/>
                <w:lang w:val="en-GB" w:eastAsia="en-GB"/>
              </w:rPr>
            </w:pPr>
            <w:bookmarkStart w:id="16175" w:name="_Hlk505071352"/>
            <w:r w:rsidRPr="00F35584">
              <w:rPr>
                <w:rFonts w:cs="Arial"/>
                <w:i/>
                <w:szCs w:val="16"/>
                <w:lang w:val="en-GB"/>
              </w:rPr>
              <w:t>&gt;logicalChannelSR-DelayTimerApplied</w:t>
            </w:r>
          </w:p>
        </w:tc>
        <w:tc>
          <w:tcPr>
            <w:tcW w:w="1418" w:type="dxa"/>
          </w:tcPr>
          <w:p w14:paraId="78EDFBC9"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5CE1568A" w14:textId="77777777" w:rsidR="003F4601" w:rsidRPr="00F35584" w:rsidRDefault="003F4601" w:rsidP="00487E13">
            <w:pPr>
              <w:pStyle w:val="TAL"/>
              <w:rPr>
                <w:lang w:val="en-GB" w:eastAsia="en-GB"/>
              </w:rPr>
            </w:pPr>
          </w:p>
        </w:tc>
        <w:tc>
          <w:tcPr>
            <w:tcW w:w="757" w:type="dxa"/>
          </w:tcPr>
          <w:p w14:paraId="4BC1C42C" w14:textId="77777777" w:rsidR="003F4601" w:rsidRPr="00F35584" w:rsidRDefault="003F4601" w:rsidP="00487E13">
            <w:pPr>
              <w:pStyle w:val="TAL"/>
              <w:rPr>
                <w:lang w:val="en-GB" w:eastAsia="en-GB"/>
              </w:rPr>
            </w:pPr>
          </w:p>
        </w:tc>
      </w:tr>
      <w:bookmarkEnd w:id="16175"/>
    </w:tbl>
    <w:p w14:paraId="1B4EE501" w14:textId="631CD6D6" w:rsidR="00C60ED6" w:rsidRDefault="00C60ED6" w:rsidP="00C60ED6">
      <w:pPr>
        <w:rPr>
          <w:ins w:id="16176" w:author="SA R2 -1807910" w:date="2018-05-15T10:59:00Z"/>
        </w:rPr>
      </w:pPr>
    </w:p>
    <w:p w14:paraId="646AB305" w14:textId="2299D216" w:rsidR="00957E1A" w:rsidRPr="00F35584" w:rsidRDefault="00957E1A">
      <w:pPr>
        <w:pStyle w:val="EditorsNote"/>
        <w:pPrChange w:id="16177" w:author="SA R2 -1807910" w:date="2018-05-15T10:59:00Z">
          <w:pPr/>
        </w:pPrChange>
      </w:pPr>
      <w:ins w:id="16178" w:author="SA R2 -1807910" w:date="2018-05-15T10:59:00Z">
        <w:r>
          <w:t xml:space="preserve">Editor’s Note: </w:t>
        </w:r>
        <w:r>
          <w:rPr>
            <w:lang w:val="en-US"/>
          </w:rPr>
          <w:t>FFS General structure for L1/L2 default configurations e.g. MAC configuration, scheduling configuration, physical channel configuration, etc.</w:t>
        </w:r>
      </w:ins>
    </w:p>
    <w:p w14:paraId="3CB41C99" w14:textId="7E1B2F5B" w:rsidR="00F31188" w:rsidRPr="00F35584" w:rsidRDefault="00F31188" w:rsidP="00F31188">
      <w:pPr>
        <w:pStyle w:val="Heading1"/>
      </w:pPr>
      <w:bookmarkStart w:id="16179" w:name="_Toc510018760"/>
      <w:r w:rsidRPr="00F35584">
        <w:t>10</w:t>
      </w:r>
      <w:r w:rsidRPr="00F35584">
        <w:tab/>
        <w:t>Generic error handling</w:t>
      </w:r>
      <w:bookmarkEnd w:id="16179"/>
    </w:p>
    <w:p w14:paraId="64B9ED20" w14:textId="77777777" w:rsidR="00F31188" w:rsidRPr="00F35584" w:rsidRDefault="00F31188" w:rsidP="00F31188">
      <w:pPr>
        <w:pStyle w:val="Heading2"/>
      </w:pPr>
      <w:bookmarkStart w:id="16180" w:name="_Toc510018761"/>
      <w:r w:rsidRPr="00F35584">
        <w:t>10.1</w:t>
      </w:r>
      <w:r w:rsidRPr="00F35584">
        <w:tab/>
        <w:t>General</w:t>
      </w:r>
      <w:bookmarkEnd w:id="16180"/>
    </w:p>
    <w:p w14:paraId="4BCAD2C5"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3F04A9DB" w14:textId="77777777" w:rsidR="00F31188" w:rsidRPr="00F35584" w:rsidRDefault="00F31188" w:rsidP="00F31188">
      <w:r w:rsidRPr="00F35584">
        <w:t>The UE shall consider a value as not comprehended when it is set:</w:t>
      </w:r>
    </w:p>
    <w:p w14:paraId="30F50BAE" w14:textId="77777777" w:rsidR="00F31188" w:rsidRPr="00F35584" w:rsidRDefault="00F31188" w:rsidP="00F31188">
      <w:pPr>
        <w:pStyle w:val="B1"/>
        <w:rPr>
          <w:lang w:val="en-GB"/>
        </w:rPr>
      </w:pPr>
      <w:r w:rsidRPr="00F35584">
        <w:rPr>
          <w:lang w:val="en-GB"/>
        </w:rPr>
        <w:t>-</w:t>
      </w:r>
      <w:r w:rsidRPr="00F35584">
        <w:rPr>
          <w:lang w:val="en-GB"/>
        </w:rPr>
        <w:tab/>
        <w:t>to an extended value that is not defined in the version of the transfer syntax supported by the UE</w:t>
      </w:r>
      <w:r w:rsidR="00C60ED6" w:rsidRPr="00F35584">
        <w:rPr>
          <w:lang w:val="en-GB"/>
        </w:rPr>
        <w:t>;</w:t>
      </w:r>
    </w:p>
    <w:p w14:paraId="43CDD2E0" w14:textId="77777777"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14:paraId="4A1FABD9" w14:textId="77777777" w:rsidR="00F31188" w:rsidRPr="00F35584" w:rsidRDefault="00F31188" w:rsidP="00F31188">
      <w:r w:rsidRPr="00F35584">
        <w:t>The UE shall consider a field as not comprehended when it is defined:</w:t>
      </w:r>
    </w:p>
    <w:p w14:paraId="3C1080D2" w14:textId="77777777"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14:paraId="602ABBB9" w14:textId="77777777" w:rsidR="00F31188" w:rsidRPr="00F35584" w:rsidRDefault="00F31188" w:rsidP="00F31188">
      <w:pPr>
        <w:pStyle w:val="Heading2"/>
      </w:pPr>
      <w:bookmarkStart w:id="16181" w:name="_Toc510018762"/>
      <w:r w:rsidRPr="00F35584">
        <w:t>10.2</w:t>
      </w:r>
      <w:r w:rsidRPr="00F35584">
        <w:tab/>
        <w:t>ASN.1 violation or encoding error</w:t>
      </w:r>
      <w:bookmarkEnd w:id="16181"/>
    </w:p>
    <w:p w14:paraId="62709454" w14:textId="77777777" w:rsidR="00F31188" w:rsidRPr="00F35584" w:rsidRDefault="00F31188" w:rsidP="00F31188">
      <w:r w:rsidRPr="00F35584">
        <w:t>The UE shall:</w:t>
      </w:r>
    </w:p>
    <w:p w14:paraId="13F7387B" w14:textId="77777777"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14:paraId="0E3E719F" w14:textId="77777777"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14:paraId="0C999750" w14:textId="77777777"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35584" w:rsidRDefault="00F31188" w:rsidP="00F31188">
      <w:pPr>
        <w:pStyle w:val="Heading2"/>
      </w:pPr>
      <w:bookmarkStart w:id="16182" w:name="_Toc510018763"/>
      <w:r w:rsidRPr="00F35584">
        <w:t>10.3</w:t>
      </w:r>
      <w:r w:rsidRPr="00F35584">
        <w:tab/>
        <w:t>Field set to a not comprehended value</w:t>
      </w:r>
      <w:bookmarkEnd w:id="16182"/>
    </w:p>
    <w:p w14:paraId="10A4EF4A" w14:textId="77777777" w:rsidR="00F31188" w:rsidRPr="00F35584" w:rsidRDefault="00F31188" w:rsidP="00F31188">
      <w:r w:rsidRPr="00F35584">
        <w:t>The UE shall, when receiving an RRC message on any logical channel:</w:t>
      </w:r>
    </w:p>
    <w:p w14:paraId="227CA142"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14:paraId="22431D5F" w14:textId="77777777"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14:paraId="03CA886D" w14:textId="77777777"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14:paraId="0BE078F2" w14:textId="77777777"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14:paraId="3D8C89FF"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14:paraId="5396CA50" w14:textId="77777777" w:rsidR="00F31188" w:rsidRPr="00F35584" w:rsidRDefault="00F31188" w:rsidP="00F31188">
      <w:pPr>
        <w:pStyle w:val="B2"/>
        <w:rPr>
          <w:lang w:val="en-GB"/>
        </w:rPr>
      </w:pPr>
      <w:r w:rsidRPr="00F35584">
        <w:rPr>
          <w:lang w:val="en-GB"/>
        </w:rPr>
        <w:t>2&gt;</w:t>
      </w:r>
      <w:r w:rsidRPr="00F35584">
        <w:rPr>
          <w:lang w:val="en-GB"/>
        </w:rPr>
        <w:tab/>
        <w:t>else:</w:t>
      </w:r>
    </w:p>
    <w:p w14:paraId="5ADC2E43"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14:paraId="4BE799F4" w14:textId="77777777" w:rsidR="00F31188" w:rsidRPr="00F35584" w:rsidRDefault="00F31188" w:rsidP="00F31188">
      <w:pPr>
        <w:pStyle w:val="Heading2"/>
      </w:pPr>
      <w:bookmarkStart w:id="16183" w:name="_Toc510018764"/>
      <w:r w:rsidRPr="00F35584">
        <w:t>10.4</w:t>
      </w:r>
      <w:r w:rsidRPr="00F35584">
        <w:tab/>
        <w:t>Mandatory field missing</w:t>
      </w:r>
      <w:bookmarkEnd w:id="16183"/>
    </w:p>
    <w:p w14:paraId="0F0A08C6" w14:textId="77777777" w:rsidR="00F31188" w:rsidRPr="00F35584" w:rsidRDefault="00F31188" w:rsidP="00F31188">
      <w:r w:rsidRPr="00F35584">
        <w:t>The UE shall:</w:t>
      </w:r>
    </w:p>
    <w:p w14:paraId="0EFF5353"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14:paraId="604F2A25" w14:textId="77777777"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14:paraId="5810B0DF" w14:textId="77777777" w:rsidR="00F31188" w:rsidRPr="00F35584" w:rsidRDefault="00F31188" w:rsidP="00F31188">
      <w:pPr>
        <w:pStyle w:val="B2"/>
        <w:rPr>
          <w:lang w:val="en-GB"/>
        </w:rPr>
      </w:pPr>
      <w:r w:rsidRPr="00F35584">
        <w:rPr>
          <w:lang w:val="en-GB"/>
        </w:rPr>
        <w:t>2&gt;</w:t>
      </w:r>
      <w:r w:rsidRPr="00F35584">
        <w:rPr>
          <w:lang w:val="en-GB"/>
        </w:rPr>
        <w:tab/>
        <w:t>else:</w:t>
      </w:r>
    </w:p>
    <w:p w14:paraId="135E3647" w14:textId="77777777"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14:paraId="2054FE6A" w14:textId="77777777"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14:paraId="77B0D9F5" w14:textId="77777777"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14:paraId="56A687B6" w14:textId="77777777" w:rsidR="00F31188" w:rsidRPr="00F35584" w:rsidRDefault="00F31188" w:rsidP="00F31188">
      <w:pPr>
        <w:pStyle w:val="B4"/>
        <w:rPr>
          <w:lang w:val="en-GB"/>
        </w:rPr>
      </w:pPr>
      <w:r w:rsidRPr="00F35584">
        <w:rPr>
          <w:lang w:val="en-GB"/>
        </w:rPr>
        <w:t>4&gt;</w:t>
      </w:r>
      <w:r w:rsidRPr="00F35584">
        <w:rPr>
          <w:lang w:val="en-GB"/>
        </w:rPr>
        <w:tab/>
        <w:t>consider the 'parent' field to be set to a not comprehended value;</w:t>
      </w:r>
    </w:p>
    <w:p w14:paraId="4DB126C2" w14:textId="77777777" w:rsidR="00F31188" w:rsidRPr="00F35584" w:rsidRDefault="00F31188" w:rsidP="00F31188">
      <w:pPr>
        <w:pStyle w:val="B4"/>
        <w:rPr>
          <w:lang w:val="en-GB"/>
        </w:rPr>
      </w:pPr>
      <w:r w:rsidRPr="00F35584">
        <w:rPr>
          <w:lang w:val="en-GB"/>
        </w:rPr>
        <w:t>4&gt;</w:t>
      </w:r>
      <w:r w:rsidRPr="00F35584">
        <w:rPr>
          <w:lang w:val="en-GB"/>
        </w:rPr>
        <w:tab/>
        <w:t>apply the generic error handling to the subsequent 'parent' field(s), until reaching the top nesting level i.e. the message level</w:t>
      </w:r>
      <w:r w:rsidR="00FF2AA2" w:rsidRPr="00F35584">
        <w:rPr>
          <w:lang w:val="en-GB"/>
        </w:rPr>
        <w:t>;</w:t>
      </w:r>
    </w:p>
    <w:p w14:paraId="2028D1EC" w14:textId="77777777" w:rsidR="00F31188" w:rsidRPr="00F35584" w:rsidRDefault="00F31188" w:rsidP="00F31188">
      <w:pPr>
        <w:pStyle w:val="B3"/>
        <w:rPr>
          <w:lang w:val="en-GB"/>
        </w:rPr>
      </w:pPr>
      <w:r w:rsidRPr="00F35584">
        <w:rPr>
          <w:lang w:val="en-GB"/>
        </w:rPr>
        <w:t>3&gt;</w:t>
      </w:r>
      <w:r w:rsidRPr="00F35584">
        <w:rPr>
          <w:lang w:val="en-GB"/>
        </w:rPr>
        <w:tab/>
        <w:t>else (field at message level):</w:t>
      </w:r>
    </w:p>
    <w:p w14:paraId="5909FE5C" w14:textId="77777777"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14:paraId="6F6FEF07" w14:textId="77777777"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14:paraId="3431D70E" w14:textId="77777777"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35584" w:rsidRDefault="00F31188" w:rsidP="00F31188">
      <w:r w:rsidRPr="00F35584">
        <w:t>The following ASN.1 further clarifies the levels applicable in case of nested error handling for errors in extension fields.</w:t>
      </w:r>
    </w:p>
    <w:p w14:paraId="55C92164" w14:textId="77777777" w:rsidR="00F31188" w:rsidRPr="00F35584" w:rsidRDefault="00F31188" w:rsidP="00C06796">
      <w:pPr>
        <w:pStyle w:val="PL"/>
        <w:rPr>
          <w:color w:val="808080"/>
        </w:rPr>
      </w:pPr>
      <w:r w:rsidRPr="00F35584">
        <w:rPr>
          <w:color w:val="808080"/>
        </w:rPr>
        <w:t>-- /example/ ASN1START</w:t>
      </w:r>
    </w:p>
    <w:p w14:paraId="2012E4DA" w14:textId="77777777" w:rsidR="00F31188" w:rsidRPr="00F35584" w:rsidRDefault="00F31188" w:rsidP="00F31188">
      <w:pPr>
        <w:pStyle w:val="PL"/>
      </w:pPr>
    </w:p>
    <w:p w14:paraId="0FE24BC6" w14:textId="77777777" w:rsidR="00F31188" w:rsidRPr="00F35584" w:rsidRDefault="00F31188" w:rsidP="00C06796">
      <w:pPr>
        <w:pStyle w:val="PL"/>
        <w:rPr>
          <w:color w:val="808080"/>
        </w:rPr>
      </w:pPr>
      <w:r w:rsidRPr="00F35584">
        <w:rPr>
          <w:color w:val="808080"/>
        </w:rPr>
        <w:t>-- Example with extension addition group</w:t>
      </w:r>
    </w:p>
    <w:p w14:paraId="7781B6D4" w14:textId="77777777" w:rsidR="00F31188" w:rsidRPr="00F35584" w:rsidRDefault="00F31188" w:rsidP="00F31188">
      <w:pPr>
        <w:pStyle w:val="PL"/>
      </w:pPr>
    </w:p>
    <w:p w14:paraId="464FE34B"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t xml:space="preserve"> </w:t>
      </w:r>
      <w:r w:rsidRPr="00F35584">
        <w:rPr>
          <w:snapToGrid w:val="0"/>
        </w:rPr>
        <w:t>ItemInfo</w:t>
      </w:r>
    </w:p>
    <w:p w14:paraId="01CF8CE4" w14:textId="77777777" w:rsidR="00F31188" w:rsidRPr="00F35584" w:rsidRDefault="00F31188" w:rsidP="00F31188">
      <w:pPr>
        <w:pStyle w:val="PL"/>
        <w:rPr>
          <w:snapToGrid w:val="0"/>
        </w:rPr>
      </w:pPr>
    </w:p>
    <w:p w14:paraId="125CB5BD"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09B4BBE7"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759945C9"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14172B0E"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7DB7573" w14:textId="77777777" w:rsidR="00F31188" w:rsidRPr="00F35584" w:rsidRDefault="00F31188" w:rsidP="00F31188">
      <w:pPr>
        <w:pStyle w:val="PL"/>
      </w:pPr>
      <w:r w:rsidRPr="00F35584">
        <w:tab/>
        <w:t>...</w:t>
      </w:r>
    </w:p>
    <w:p w14:paraId="1935B3EB"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3C43EA81"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1488302E" w14:textId="77777777" w:rsidR="00F31188" w:rsidRPr="00F35584" w:rsidRDefault="00F31188" w:rsidP="00F31188">
      <w:pPr>
        <w:pStyle w:val="PL"/>
      </w:pPr>
      <w:r w:rsidRPr="00F35584">
        <w:tab/>
        <w:t>]]</w:t>
      </w:r>
    </w:p>
    <w:p w14:paraId="47AD1BF8" w14:textId="77777777" w:rsidR="00F31188" w:rsidRPr="00F35584" w:rsidRDefault="00F31188" w:rsidP="00F31188">
      <w:pPr>
        <w:pStyle w:val="PL"/>
      </w:pPr>
      <w:r w:rsidRPr="00F35584">
        <w:t>}</w:t>
      </w:r>
    </w:p>
    <w:p w14:paraId="5716C8F7" w14:textId="77777777" w:rsidR="00F31188" w:rsidRPr="00F35584" w:rsidRDefault="00F31188" w:rsidP="00F31188">
      <w:pPr>
        <w:pStyle w:val="PL"/>
      </w:pPr>
    </w:p>
    <w:p w14:paraId="20289DB3" w14:textId="77777777" w:rsidR="00F31188" w:rsidRPr="00F35584" w:rsidRDefault="00F31188" w:rsidP="00C06796">
      <w:pPr>
        <w:pStyle w:val="PL"/>
        <w:rPr>
          <w:color w:val="808080"/>
        </w:rPr>
      </w:pPr>
      <w:r w:rsidRPr="00F35584">
        <w:rPr>
          <w:color w:val="808080"/>
        </w:rPr>
        <w:t>-- Example with traditional non-critical extension (empty sequence)</w:t>
      </w:r>
    </w:p>
    <w:p w14:paraId="51369A11" w14:textId="77777777" w:rsidR="00F31188" w:rsidRPr="00F35584" w:rsidRDefault="00F31188" w:rsidP="00F31188">
      <w:pPr>
        <w:pStyle w:val="PL"/>
      </w:pPr>
    </w:p>
    <w:p w14:paraId="36C1674D"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34A4C8BE"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0B5FDB6"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0D2FD0B"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4942653D"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1332B1A0" w14:textId="77777777" w:rsidR="00F31188" w:rsidRPr="00F35584" w:rsidRDefault="00F31188" w:rsidP="00F31188">
      <w:pPr>
        <w:pStyle w:val="PL"/>
      </w:pPr>
      <w:r w:rsidRPr="00F35584">
        <w:t>}</w:t>
      </w:r>
    </w:p>
    <w:p w14:paraId="1AD50026" w14:textId="77777777" w:rsidR="00F31188" w:rsidRPr="00F35584" w:rsidRDefault="00F31188" w:rsidP="00F31188">
      <w:pPr>
        <w:pStyle w:val="PL"/>
      </w:pPr>
    </w:p>
    <w:p w14:paraId="78736E0B"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7F519DB2"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791B9FAF"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33C9FDAD"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6715AE7C" w14:textId="77777777" w:rsidR="00F31188" w:rsidRPr="00F35584" w:rsidRDefault="00F31188" w:rsidP="00F31188">
      <w:pPr>
        <w:pStyle w:val="PL"/>
      </w:pPr>
      <w:r w:rsidRPr="00F35584">
        <w:t>}</w:t>
      </w:r>
    </w:p>
    <w:p w14:paraId="45D3C6AE" w14:textId="77777777" w:rsidR="00F31188" w:rsidRPr="00F35584" w:rsidRDefault="00F31188" w:rsidP="00F31188">
      <w:pPr>
        <w:pStyle w:val="PL"/>
      </w:pPr>
    </w:p>
    <w:p w14:paraId="6879CFCF" w14:textId="77777777" w:rsidR="00F31188" w:rsidRPr="00F35584" w:rsidRDefault="00F31188" w:rsidP="00C06796">
      <w:pPr>
        <w:pStyle w:val="PL"/>
        <w:rPr>
          <w:color w:val="808080"/>
        </w:rPr>
      </w:pPr>
      <w:r w:rsidRPr="00F35584">
        <w:rPr>
          <w:color w:val="808080"/>
        </w:rPr>
        <w:t>-- ASN1STOP</w:t>
      </w:r>
    </w:p>
    <w:p w14:paraId="242626CC" w14:textId="77777777" w:rsidR="00F31188" w:rsidRPr="00F35584" w:rsidRDefault="00F31188" w:rsidP="00F31188"/>
    <w:p w14:paraId="66AB177B" w14:textId="77777777" w:rsidR="00F31188" w:rsidRPr="00F35584" w:rsidRDefault="00F31188" w:rsidP="00F31188">
      <w:r w:rsidRPr="00F35584">
        <w:t>The UE shall, apply the following principles regarding the levels applicable in case of nested error handling:</w:t>
      </w:r>
    </w:p>
    <w:p w14:paraId="4CB0AC70" w14:textId="77777777"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14:paraId="30D42DF7" w14:textId="77777777"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14:paraId="56F41813" w14:textId="77777777" w:rsidR="00F31188" w:rsidRPr="00F35584" w:rsidRDefault="00F31188" w:rsidP="00F31188">
      <w:pPr>
        <w:pStyle w:val="Heading2"/>
      </w:pPr>
      <w:bookmarkStart w:id="16184" w:name="_Toc510018765"/>
      <w:r w:rsidRPr="00F35584">
        <w:t>10.5</w:t>
      </w:r>
      <w:r w:rsidRPr="00F35584">
        <w:tab/>
        <w:t>Not comprehended field</w:t>
      </w:r>
      <w:bookmarkEnd w:id="16184"/>
    </w:p>
    <w:p w14:paraId="6D4C6558" w14:textId="77777777" w:rsidR="00F31188" w:rsidRPr="00F35584" w:rsidRDefault="00F31188" w:rsidP="00F31188">
      <w:r w:rsidRPr="00F35584">
        <w:t>The UE shall, when receiving an RRC message on any logical channel:</w:t>
      </w:r>
    </w:p>
    <w:p w14:paraId="26D8D602"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14:paraId="6796DA13" w14:textId="77777777" w:rsidR="00F31188" w:rsidRPr="00F35584" w:rsidRDefault="00F31188" w:rsidP="00F31188">
      <w:pPr>
        <w:pStyle w:val="B2"/>
        <w:rPr>
          <w:lang w:val="en-GB"/>
        </w:rPr>
      </w:pPr>
      <w:r w:rsidRPr="00F35584">
        <w:rPr>
          <w:lang w:val="en-GB"/>
        </w:rPr>
        <w:t>2&gt;</w:t>
      </w:r>
      <w:r w:rsidRPr="00F35584">
        <w:rPr>
          <w:lang w:val="en-GB"/>
        </w:rPr>
        <w:tab/>
        <w:t>treat the rest of the message as if the field was absent</w:t>
      </w:r>
      <w:r w:rsidR="00FC3D93" w:rsidRPr="00F35584">
        <w:rPr>
          <w:lang w:val="en-GB"/>
        </w:rPr>
        <w:t>.</w:t>
      </w:r>
    </w:p>
    <w:p w14:paraId="2138F275" w14:textId="77777777" w:rsidR="00146A25" w:rsidRPr="00F35584" w:rsidRDefault="00F31188" w:rsidP="00F31188">
      <w:pPr>
        <w:pStyle w:val="NO"/>
        <w:rPr>
          <w:lang w:val="en-GB"/>
        </w:rPr>
      </w:pPr>
      <w:r w:rsidRPr="00F35584">
        <w:rPr>
          <w:lang w:val="en-GB"/>
        </w:rPr>
        <w:t>NOTE:</w:t>
      </w:r>
      <w:r w:rsidRPr="00F35584">
        <w:rPr>
          <w:lang w:val="en-GB"/>
        </w:rPr>
        <w:tab/>
        <w:t>This section does not apply to the case of an extension to the value range of a field. Such cases are addressed instead by the requirements in section 10.3.</w:t>
      </w:r>
    </w:p>
    <w:p w14:paraId="20BA2708"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35584" w:rsidRDefault="005521FB" w:rsidP="004F3DBD">
      <w:pPr>
        <w:pStyle w:val="Heading1"/>
      </w:pPr>
      <w:bookmarkStart w:id="16185" w:name="_Toc510018766"/>
      <w:r w:rsidRPr="00F35584">
        <w:t>11</w:t>
      </w:r>
      <w:r w:rsidRPr="00F35584">
        <w:tab/>
        <w:t>Radio information related interactions between network nodes</w:t>
      </w:r>
      <w:bookmarkEnd w:id="16185"/>
    </w:p>
    <w:p w14:paraId="3B25786B" w14:textId="77777777" w:rsidR="005521FB" w:rsidRPr="00F35584" w:rsidRDefault="005521FB" w:rsidP="004F3DBD">
      <w:pPr>
        <w:pStyle w:val="Heading2"/>
      </w:pPr>
      <w:bookmarkStart w:id="16186" w:name="_Toc510018767"/>
      <w:r w:rsidRPr="00F35584">
        <w:t>11.1</w:t>
      </w:r>
      <w:r w:rsidRPr="00F35584">
        <w:tab/>
        <w:t>General</w:t>
      </w:r>
      <w:bookmarkEnd w:id="16186"/>
    </w:p>
    <w:p w14:paraId="27897458"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35584" w:rsidRDefault="005521FB" w:rsidP="004F3DBD">
      <w:pPr>
        <w:pStyle w:val="Heading2"/>
      </w:pPr>
      <w:bookmarkStart w:id="16187" w:name="_Toc510018768"/>
      <w:r w:rsidRPr="00F35584">
        <w:t>11.2</w:t>
      </w:r>
      <w:r w:rsidRPr="00F35584">
        <w:tab/>
        <w:t>Inter-node RRC messages</w:t>
      </w:r>
      <w:bookmarkEnd w:id="16187"/>
    </w:p>
    <w:p w14:paraId="5EC71B10" w14:textId="77777777" w:rsidR="005521FB" w:rsidRPr="00F35584" w:rsidRDefault="005521FB" w:rsidP="004F3DBD">
      <w:pPr>
        <w:pStyle w:val="Heading3"/>
      </w:pPr>
      <w:bookmarkStart w:id="16188" w:name="_Toc510018769"/>
      <w:r w:rsidRPr="00F35584">
        <w:t>11.2.1</w:t>
      </w:r>
      <w:r w:rsidRPr="00F35584">
        <w:tab/>
        <w:t>General</w:t>
      </w:r>
      <w:bookmarkEnd w:id="16188"/>
    </w:p>
    <w:p w14:paraId="17662FEC"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35584" w:rsidRDefault="005521FB" w:rsidP="004F3DBD">
      <w:pPr>
        <w:pStyle w:val="PL"/>
        <w:rPr>
          <w:color w:val="808080"/>
        </w:rPr>
      </w:pPr>
      <w:r w:rsidRPr="00F35584">
        <w:rPr>
          <w:color w:val="808080"/>
        </w:rPr>
        <w:t>-- ASN1START</w:t>
      </w:r>
    </w:p>
    <w:p w14:paraId="01800074" w14:textId="77777777" w:rsidR="005521FB" w:rsidRPr="00F35584" w:rsidRDefault="005521FB" w:rsidP="004F3DBD">
      <w:pPr>
        <w:pStyle w:val="PL"/>
        <w:rPr>
          <w:color w:val="808080"/>
        </w:rPr>
      </w:pPr>
      <w:r w:rsidRPr="00F35584">
        <w:rPr>
          <w:color w:val="808080"/>
        </w:rPr>
        <w:t>-- TAG_NR-INTER-NODE-DEFINITIONS-START</w:t>
      </w:r>
    </w:p>
    <w:p w14:paraId="269E16E4" w14:textId="77777777" w:rsidR="005521FB" w:rsidRPr="00F35584" w:rsidRDefault="005521FB" w:rsidP="004F3DBD">
      <w:pPr>
        <w:pStyle w:val="PL"/>
      </w:pPr>
    </w:p>
    <w:p w14:paraId="19E0FDE0" w14:textId="77777777" w:rsidR="005521FB" w:rsidRPr="00F35584" w:rsidRDefault="005521FB" w:rsidP="004F3DBD">
      <w:pPr>
        <w:pStyle w:val="PL"/>
      </w:pPr>
      <w:r w:rsidRPr="00F35584">
        <w:t>NR-InterNodeDefinitions DEFINITIONS AUTOMATIC TAGS ::=</w:t>
      </w:r>
    </w:p>
    <w:p w14:paraId="67783F92" w14:textId="77777777" w:rsidR="005521FB" w:rsidRPr="00F35584" w:rsidRDefault="005521FB" w:rsidP="004F3DBD">
      <w:pPr>
        <w:pStyle w:val="PL"/>
      </w:pPr>
    </w:p>
    <w:p w14:paraId="0B2BA749" w14:textId="77777777" w:rsidR="005521FB" w:rsidRPr="00F35584" w:rsidRDefault="005521FB" w:rsidP="004F3DBD">
      <w:pPr>
        <w:pStyle w:val="PL"/>
      </w:pPr>
      <w:r w:rsidRPr="00F35584">
        <w:t>BEGIN</w:t>
      </w:r>
    </w:p>
    <w:p w14:paraId="24BD5238" w14:textId="77777777" w:rsidR="005521FB" w:rsidRPr="00F35584" w:rsidRDefault="005521FB" w:rsidP="004F3DBD">
      <w:pPr>
        <w:pStyle w:val="PL"/>
      </w:pPr>
    </w:p>
    <w:p w14:paraId="0E07F8C0" w14:textId="77777777" w:rsidR="005521FB" w:rsidRPr="00F35584" w:rsidRDefault="005521FB" w:rsidP="004F3DBD">
      <w:pPr>
        <w:pStyle w:val="PL"/>
      </w:pPr>
      <w:r w:rsidRPr="00F35584">
        <w:t>IMPORTS</w:t>
      </w:r>
    </w:p>
    <w:p w14:paraId="62DE9F63" w14:textId="77777777" w:rsidR="005521FB" w:rsidRPr="00F35584" w:rsidRDefault="005521FB" w:rsidP="004F3DBD">
      <w:pPr>
        <w:pStyle w:val="PL"/>
      </w:pPr>
      <w:r w:rsidRPr="00F35584">
        <w:tab/>
        <w:t>ARFCN-ValueNR,</w:t>
      </w:r>
    </w:p>
    <w:p w14:paraId="1195774D" w14:textId="77777777" w:rsidR="005521FB" w:rsidRPr="00F35584" w:rsidRDefault="005521FB" w:rsidP="004F3DBD">
      <w:pPr>
        <w:pStyle w:val="PL"/>
      </w:pPr>
      <w:r w:rsidRPr="00F35584">
        <w:tab/>
        <w:t>CellIdentity,</w:t>
      </w:r>
    </w:p>
    <w:p w14:paraId="2E0E92C0" w14:textId="77777777" w:rsidR="005521FB" w:rsidRPr="00F35584" w:rsidRDefault="005521FB" w:rsidP="004F3DBD">
      <w:pPr>
        <w:pStyle w:val="PL"/>
      </w:pPr>
      <w:r w:rsidRPr="00F35584">
        <w:tab/>
        <w:t>CSI-RS-Index,</w:t>
      </w:r>
    </w:p>
    <w:p w14:paraId="0020980F" w14:textId="77777777" w:rsidR="00480CE4" w:rsidRPr="00F35584" w:rsidRDefault="00480CE4" w:rsidP="004F3DBD">
      <w:pPr>
        <w:pStyle w:val="PL"/>
      </w:pPr>
      <w:r w:rsidRPr="00F35584">
        <w:tab/>
        <w:t>GapConfig,</w:t>
      </w:r>
    </w:p>
    <w:p w14:paraId="7D7635C9" w14:textId="77777777" w:rsidR="005521FB" w:rsidRPr="00F35584" w:rsidRDefault="005521FB" w:rsidP="004F3DBD">
      <w:pPr>
        <w:pStyle w:val="PL"/>
      </w:pPr>
      <w:r w:rsidRPr="00F35584">
        <w:tab/>
        <w:t>maxBandComb,</w:t>
      </w:r>
    </w:p>
    <w:p w14:paraId="3AFA6505" w14:textId="0E88335F" w:rsidR="0091754C" w:rsidRPr="00F35584" w:rsidDel="00EB4410" w:rsidRDefault="00EF2507" w:rsidP="004F3DBD">
      <w:pPr>
        <w:pStyle w:val="PL"/>
        <w:rPr>
          <w:del w:id="16189" w:author="ENDC 102-11 UE Capabilities" w:date="2018-06-01T14:20:00Z"/>
        </w:rPr>
      </w:pPr>
      <w:del w:id="16190" w:author="ENDC 102-11 UE Capabilities" w:date="2018-06-01T14:20:00Z">
        <w:r w:rsidRPr="00F35584" w:rsidDel="00EB4410">
          <w:rPr>
            <w:rFonts w:eastAsia="PMingLiU"/>
            <w:lang w:eastAsia="zh-TW"/>
          </w:rPr>
          <w:tab/>
          <w:delText>maxBasebandProcComb,</w:delText>
        </w:r>
      </w:del>
    </w:p>
    <w:p w14:paraId="739C3F4C" w14:textId="110AC201" w:rsidR="00D46E23" w:rsidRDefault="005521FB" w:rsidP="004F3DBD">
      <w:pPr>
        <w:pStyle w:val="PL"/>
        <w:rPr>
          <w:ins w:id="16191" w:author="R2-1809131" w:date="2018-06-01T04:51:00Z"/>
        </w:rPr>
      </w:pPr>
      <w:r w:rsidRPr="00F35584">
        <w:tab/>
        <w:t>maxNrofSCells,</w:t>
      </w:r>
    </w:p>
    <w:p w14:paraId="64C16D50" w14:textId="1092B5CD" w:rsidR="00D46E23" w:rsidRPr="00F35584" w:rsidRDefault="00D46E23" w:rsidP="004F3DBD">
      <w:pPr>
        <w:pStyle w:val="PL"/>
      </w:pPr>
      <w:ins w:id="16192" w:author="R2-1809131" w:date="2018-06-01T04:51:00Z">
        <w:r>
          <w:tab/>
        </w:r>
        <w:r w:rsidRPr="00D46E23">
          <w:t>maxNrofServingCells-1</w:t>
        </w:r>
      </w:ins>
      <w:ins w:id="16193" w:author="R2-1809131" w:date="2018-06-01T07:55:00Z">
        <w:r w:rsidR="00D75FEC">
          <w:t>,</w:t>
        </w:r>
      </w:ins>
    </w:p>
    <w:p w14:paraId="78C06EAB" w14:textId="77777777" w:rsidR="005521FB" w:rsidRPr="00F35584" w:rsidRDefault="005521FB" w:rsidP="004F3DBD">
      <w:pPr>
        <w:pStyle w:val="PL"/>
      </w:pPr>
      <w:r w:rsidRPr="00F35584">
        <w:tab/>
        <w:t>maxNrofIndexesToReport,</w:t>
      </w:r>
    </w:p>
    <w:p w14:paraId="09628698" w14:textId="77777777" w:rsidR="005521FB" w:rsidRPr="00F35584" w:rsidRDefault="005521FB" w:rsidP="004F3DBD">
      <w:pPr>
        <w:pStyle w:val="PL"/>
      </w:pPr>
      <w:r w:rsidRPr="00F35584">
        <w:tab/>
        <w:t>MeasQuantityResults,</w:t>
      </w:r>
    </w:p>
    <w:p w14:paraId="23D21B0F" w14:textId="77777777" w:rsidR="005521FB" w:rsidRPr="00F35584" w:rsidRDefault="005521FB" w:rsidP="004F3DBD">
      <w:pPr>
        <w:pStyle w:val="PL"/>
      </w:pPr>
      <w:r w:rsidRPr="00F35584">
        <w:tab/>
        <w:t>MeasResultSCG-Failure,</w:t>
      </w:r>
    </w:p>
    <w:p w14:paraId="4E64DDDF" w14:textId="77777777" w:rsidR="005521FB" w:rsidRPr="00F35584"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0EA0A289" w14:textId="77777777" w:rsidR="005521FB" w:rsidRPr="00F35584" w:rsidRDefault="005521FB" w:rsidP="004F3DBD">
      <w:pPr>
        <w:pStyle w:val="PL"/>
      </w:pPr>
      <w:r w:rsidRPr="00F35584">
        <w:tab/>
        <w:t>P-Max,</w:t>
      </w:r>
    </w:p>
    <w:p w14:paraId="4388122C" w14:textId="77777777" w:rsidR="005521FB" w:rsidRPr="00F35584" w:rsidRDefault="005521FB" w:rsidP="004F3DBD">
      <w:pPr>
        <w:pStyle w:val="PL"/>
      </w:pPr>
      <w:r w:rsidRPr="00F35584">
        <w:tab/>
        <w:t>PhysCellId,</w:t>
      </w:r>
    </w:p>
    <w:p w14:paraId="562E08DC" w14:textId="77777777" w:rsidR="005521FB" w:rsidRPr="00F35584" w:rsidRDefault="005521FB" w:rsidP="004F3DBD">
      <w:pPr>
        <w:pStyle w:val="PL"/>
      </w:pPr>
      <w:r w:rsidRPr="00F35584">
        <w:tab/>
        <w:t>RadioBearerConfig,</w:t>
      </w:r>
    </w:p>
    <w:p w14:paraId="3F16C8D2" w14:textId="77777777" w:rsidR="005521FB" w:rsidRPr="00F35584" w:rsidRDefault="005521FB" w:rsidP="004F3DBD">
      <w:pPr>
        <w:pStyle w:val="PL"/>
      </w:pPr>
      <w:r w:rsidRPr="00F35584">
        <w:tab/>
        <w:t>RRCReconfiguration,</w:t>
      </w:r>
    </w:p>
    <w:p w14:paraId="68230584" w14:textId="21A5A0DA" w:rsidR="005521FB" w:rsidRDefault="005521FB" w:rsidP="004F3DBD">
      <w:pPr>
        <w:pStyle w:val="PL"/>
        <w:rPr>
          <w:ins w:id="16194" w:author="Rapporteur" w:date="2018-04-30T16:13:00Z"/>
        </w:rPr>
      </w:pPr>
      <w:r w:rsidRPr="00F35584">
        <w:tab/>
        <w:t>ServCellIndex,</w:t>
      </w:r>
    </w:p>
    <w:p w14:paraId="6A189E5D" w14:textId="6E18A370" w:rsidR="00CD68BB" w:rsidRPr="00F35584" w:rsidRDefault="00CD68BB" w:rsidP="004F3DBD">
      <w:pPr>
        <w:pStyle w:val="PL"/>
      </w:pPr>
      <w:ins w:id="16195" w:author="Rapporteur" w:date="2018-04-30T16:13:00Z">
        <w:r>
          <w:tab/>
          <w:t>SetupRelease,</w:t>
        </w:r>
      </w:ins>
    </w:p>
    <w:p w14:paraId="22978201" w14:textId="41E813E1" w:rsidR="005521FB" w:rsidRDefault="005521FB" w:rsidP="004F3DBD">
      <w:pPr>
        <w:pStyle w:val="PL"/>
        <w:rPr>
          <w:ins w:id="16196" w:author="R2-1806431" w:date="2018-04-25T07:29:00Z"/>
        </w:rPr>
      </w:pPr>
      <w:r w:rsidRPr="00F35584">
        <w:tab/>
        <w:t>SSB-Index,</w:t>
      </w:r>
    </w:p>
    <w:p w14:paraId="7F4F7474" w14:textId="69FF6273" w:rsidR="006C4DA7" w:rsidRPr="00F35584" w:rsidRDefault="00AC32C0" w:rsidP="004F3DBD">
      <w:pPr>
        <w:pStyle w:val="PL"/>
      </w:pPr>
      <w:ins w:id="16197" w:author="R2-1806431" w:date="2018-04-25T07:30:00Z">
        <w:r w:rsidRPr="00AC32C0">
          <w:tab/>
          <w:t>SSB-MTC,</w:t>
        </w:r>
      </w:ins>
    </w:p>
    <w:p w14:paraId="29632D2B" w14:textId="77777777" w:rsidR="005521FB" w:rsidRPr="00F35584" w:rsidRDefault="005521FB" w:rsidP="004F3DBD">
      <w:pPr>
        <w:pStyle w:val="PL"/>
      </w:pPr>
      <w:r w:rsidRPr="00F35584">
        <w:tab/>
        <w:t>ShortMAC-I,</w:t>
      </w:r>
    </w:p>
    <w:p w14:paraId="5CC88510" w14:textId="77777777" w:rsidR="005521FB" w:rsidRPr="00F35584" w:rsidRDefault="005521FB" w:rsidP="004F3DBD">
      <w:pPr>
        <w:pStyle w:val="PL"/>
      </w:pPr>
      <w:r w:rsidRPr="00F35584">
        <w:tab/>
        <w:t>UE-CapabilityRAT-ContainerList</w:t>
      </w:r>
    </w:p>
    <w:p w14:paraId="13A5AABB" w14:textId="77777777" w:rsidR="005521FB" w:rsidRPr="00F35584" w:rsidRDefault="005521FB" w:rsidP="004F3DBD">
      <w:pPr>
        <w:pStyle w:val="PL"/>
      </w:pPr>
      <w:r w:rsidRPr="00F35584">
        <w:t>FROM NR-RRC-Definitions;</w:t>
      </w:r>
    </w:p>
    <w:p w14:paraId="55937B55" w14:textId="77777777" w:rsidR="005521FB" w:rsidRPr="00F35584" w:rsidRDefault="005521FB" w:rsidP="004F3DBD">
      <w:pPr>
        <w:pStyle w:val="PL"/>
      </w:pPr>
    </w:p>
    <w:p w14:paraId="15EF5CF3" w14:textId="77777777" w:rsidR="005521FB" w:rsidRPr="00F35584" w:rsidRDefault="005521FB" w:rsidP="004F3DBD">
      <w:pPr>
        <w:pStyle w:val="PL"/>
        <w:rPr>
          <w:color w:val="808080"/>
        </w:rPr>
      </w:pPr>
      <w:r w:rsidRPr="00F35584">
        <w:rPr>
          <w:color w:val="808080"/>
        </w:rPr>
        <w:t>-- TAG_NR-INTER-NODE-DEFINITIONS-STOP</w:t>
      </w:r>
    </w:p>
    <w:p w14:paraId="1ACD8D6D" w14:textId="77777777" w:rsidR="005521FB" w:rsidRPr="00F35584" w:rsidRDefault="005521FB" w:rsidP="004F3DBD">
      <w:pPr>
        <w:pStyle w:val="PL"/>
        <w:rPr>
          <w:color w:val="808080"/>
        </w:rPr>
      </w:pPr>
      <w:r w:rsidRPr="00F35584">
        <w:rPr>
          <w:color w:val="808080"/>
        </w:rPr>
        <w:t>-- ASN1STOP</w:t>
      </w:r>
    </w:p>
    <w:p w14:paraId="5AB75C72" w14:textId="77777777" w:rsidR="00C60ED6" w:rsidRPr="00F35584" w:rsidRDefault="00C60ED6" w:rsidP="00C60ED6"/>
    <w:p w14:paraId="4762770D" w14:textId="77777777" w:rsidR="005521FB" w:rsidRPr="00F35584" w:rsidRDefault="005521FB" w:rsidP="004F3DBD">
      <w:pPr>
        <w:pStyle w:val="Heading3"/>
      </w:pPr>
      <w:bookmarkStart w:id="16198" w:name="_Toc510018770"/>
      <w:r w:rsidRPr="00F35584">
        <w:t>11.2.2</w:t>
      </w:r>
      <w:r w:rsidRPr="00F35584">
        <w:tab/>
        <w:t>Message definitions</w:t>
      </w:r>
      <w:bookmarkEnd w:id="16198"/>
    </w:p>
    <w:p w14:paraId="277E0E4F" w14:textId="77777777" w:rsidR="005521FB" w:rsidRPr="00F35584" w:rsidRDefault="005521FB" w:rsidP="004F3DBD">
      <w:pPr>
        <w:pStyle w:val="Heading4"/>
      </w:pPr>
      <w:bookmarkStart w:id="16199" w:name="_Toc510018771"/>
      <w:bookmarkStart w:id="16200" w:name="_Hlk508962122"/>
      <w:r w:rsidRPr="00F35584">
        <w:t>–</w:t>
      </w:r>
      <w:r w:rsidRPr="00F35584">
        <w:tab/>
      </w:r>
      <w:bookmarkStart w:id="16201" w:name="_Hlk508971789"/>
      <w:r w:rsidRPr="00F35584">
        <w:rPr>
          <w:i/>
        </w:rPr>
        <w:t>HandoverCommand</w:t>
      </w:r>
      <w:bookmarkEnd w:id="16199"/>
    </w:p>
    <w:p w14:paraId="29F7A559" w14:textId="2AB4E2EC" w:rsidR="00CE4714" w:rsidRPr="00F35584" w:rsidRDefault="00CE4714" w:rsidP="00E222F3">
      <w:pPr>
        <w:pStyle w:val="EditorsNote"/>
        <w:rPr>
          <w:lang w:val="en-GB"/>
        </w:rPr>
      </w:pPr>
      <w:r w:rsidRPr="00F35584">
        <w:rPr>
          <w:lang w:val="en-GB"/>
        </w:rPr>
        <w:t xml:space="preserve">Editor’s Note: Targeted for completion in </w:t>
      </w:r>
      <w:del w:id="16202" w:author="Rapporteur" w:date="2018-04-30T16:00:00Z">
        <w:r w:rsidRPr="00F35584" w:rsidDel="00FF0E3A">
          <w:rPr>
            <w:lang w:val="en-GB"/>
          </w:rPr>
          <w:delText>June</w:delText>
        </w:r>
      </w:del>
      <w:ins w:id="16203" w:author="Rapporteur" w:date="2018-04-30T16:00:00Z">
        <w:r w:rsidR="00FF0E3A">
          <w:rPr>
            <w:lang w:val="en-GB"/>
          </w:rPr>
          <w:t>Sept</w:t>
        </w:r>
      </w:ins>
      <w:r w:rsidRPr="00F35584">
        <w:rPr>
          <w:lang w:val="en-GB"/>
        </w:rPr>
        <w:t xml:space="preserve"> 2018. </w:t>
      </w:r>
    </w:p>
    <w:bookmarkEnd w:id="16200"/>
    <w:bookmarkEnd w:id="16201"/>
    <w:p w14:paraId="1C8F0719" w14:textId="77777777" w:rsidR="005521FB" w:rsidRPr="00F35584" w:rsidRDefault="005521FB" w:rsidP="005521FB">
      <w:r w:rsidRPr="00F35584">
        <w:t>This message is used to transfer the handover command as generated by the target gNB.</w:t>
      </w:r>
    </w:p>
    <w:p w14:paraId="361013AA" w14:textId="77777777"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14:paraId="21CF2279" w14:textId="77777777" w:rsidR="005521FB" w:rsidRPr="00F35584" w:rsidRDefault="005521FB" w:rsidP="004F3DBD">
      <w:pPr>
        <w:pStyle w:val="TH"/>
        <w:rPr>
          <w:lang w:val="en-GB"/>
        </w:rPr>
      </w:pPr>
      <w:r w:rsidRPr="00F35584">
        <w:rPr>
          <w:i/>
          <w:lang w:val="en-GB"/>
        </w:rPr>
        <w:t>HandoverCommand</w:t>
      </w:r>
      <w:r w:rsidRPr="00F35584">
        <w:rPr>
          <w:lang w:val="en-GB"/>
        </w:rPr>
        <w:t xml:space="preserve"> message</w:t>
      </w:r>
    </w:p>
    <w:p w14:paraId="226A3AE6" w14:textId="77777777" w:rsidR="005521FB" w:rsidRPr="00F35584" w:rsidRDefault="005521FB" w:rsidP="004F3DBD">
      <w:pPr>
        <w:pStyle w:val="PL"/>
        <w:rPr>
          <w:color w:val="808080"/>
        </w:rPr>
      </w:pPr>
      <w:r w:rsidRPr="00F35584">
        <w:rPr>
          <w:color w:val="808080"/>
        </w:rPr>
        <w:t>-- ASN1START</w:t>
      </w:r>
    </w:p>
    <w:p w14:paraId="60625335" w14:textId="77777777" w:rsidR="005521FB" w:rsidRPr="00F35584" w:rsidRDefault="005521FB" w:rsidP="004F3DBD">
      <w:pPr>
        <w:pStyle w:val="PL"/>
        <w:rPr>
          <w:color w:val="808080"/>
        </w:rPr>
      </w:pPr>
      <w:r w:rsidRPr="00F35584">
        <w:rPr>
          <w:color w:val="808080"/>
        </w:rPr>
        <w:t>-- TAG-HANDOVER-COMMAND-START</w:t>
      </w:r>
    </w:p>
    <w:p w14:paraId="371F074C" w14:textId="77777777" w:rsidR="005521FB" w:rsidRPr="00F35584" w:rsidRDefault="005521FB" w:rsidP="004F3DBD">
      <w:pPr>
        <w:pStyle w:val="PL"/>
      </w:pPr>
    </w:p>
    <w:p w14:paraId="3C67CFCB"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759B68C6"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60F5F73"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6CDB1CA"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4C2A8B9E"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73B0258" w14:textId="77777777" w:rsidR="005521FB" w:rsidRPr="00F35584" w:rsidRDefault="005521FB" w:rsidP="004F3DBD">
      <w:pPr>
        <w:pStyle w:val="PL"/>
      </w:pPr>
      <w:r w:rsidRPr="00F35584">
        <w:tab/>
      </w:r>
      <w:r w:rsidRPr="00F35584">
        <w:tab/>
        <w:t>},</w:t>
      </w:r>
    </w:p>
    <w:p w14:paraId="4DD5AA8E"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8FCF975" w14:textId="77777777" w:rsidR="005521FB" w:rsidRPr="00F35584" w:rsidRDefault="005521FB" w:rsidP="004F3DBD">
      <w:pPr>
        <w:pStyle w:val="PL"/>
      </w:pPr>
      <w:r w:rsidRPr="00F35584">
        <w:tab/>
        <w:t>}</w:t>
      </w:r>
    </w:p>
    <w:p w14:paraId="3BFAB840" w14:textId="77777777" w:rsidR="005521FB" w:rsidRPr="00F35584" w:rsidRDefault="005521FB" w:rsidP="004F3DBD">
      <w:pPr>
        <w:pStyle w:val="PL"/>
      </w:pPr>
      <w:r w:rsidRPr="00F35584">
        <w:t>}</w:t>
      </w:r>
    </w:p>
    <w:p w14:paraId="1C7B3250" w14:textId="77777777" w:rsidR="005521FB" w:rsidRPr="00F35584" w:rsidRDefault="005521FB" w:rsidP="004F3DBD">
      <w:pPr>
        <w:pStyle w:val="PL"/>
      </w:pPr>
    </w:p>
    <w:p w14:paraId="3D45F058"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3F222C2C"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1D056369"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2C37B4C" w14:textId="77777777" w:rsidR="005521FB" w:rsidRPr="00F35584" w:rsidRDefault="005521FB" w:rsidP="004F3DBD">
      <w:pPr>
        <w:pStyle w:val="PL"/>
      </w:pPr>
      <w:r w:rsidRPr="00F35584">
        <w:t>}</w:t>
      </w:r>
    </w:p>
    <w:p w14:paraId="505E0FBD" w14:textId="77777777" w:rsidR="005521FB" w:rsidRPr="00F35584" w:rsidRDefault="005521FB" w:rsidP="004F3DBD">
      <w:pPr>
        <w:pStyle w:val="PL"/>
      </w:pPr>
    </w:p>
    <w:p w14:paraId="438EACB0" w14:textId="77777777" w:rsidR="005521FB" w:rsidRPr="00F35584" w:rsidRDefault="005521FB" w:rsidP="004F3DBD">
      <w:pPr>
        <w:pStyle w:val="PL"/>
        <w:rPr>
          <w:color w:val="808080"/>
        </w:rPr>
      </w:pPr>
      <w:r w:rsidRPr="00F35584">
        <w:rPr>
          <w:color w:val="808080"/>
        </w:rPr>
        <w:t>-- TAG-HANDOVER-COMMAND-STOP</w:t>
      </w:r>
    </w:p>
    <w:p w14:paraId="5383AC69" w14:textId="77777777" w:rsidR="005521FB" w:rsidRPr="00F35584" w:rsidRDefault="005521FB" w:rsidP="004F3DBD">
      <w:pPr>
        <w:pStyle w:val="PL"/>
        <w:rPr>
          <w:color w:val="808080"/>
        </w:rPr>
      </w:pPr>
      <w:r w:rsidRPr="00F35584">
        <w:rPr>
          <w:color w:val="808080"/>
        </w:rPr>
        <w:t>-- ASN1STOP</w:t>
      </w:r>
    </w:p>
    <w:p w14:paraId="7D7A1521"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35584" w:rsidRDefault="005521FB" w:rsidP="004F3DBD">
            <w:pPr>
              <w:pStyle w:val="TAL"/>
              <w:rPr>
                <w:b/>
                <w:i/>
                <w:lang w:val="en-GB"/>
              </w:rPr>
            </w:pPr>
            <w:r w:rsidRPr="00F35584">
              <w:rPr>
                <w:b/>
                <w:i/>
                <w:lang w:val="en-GB"/>
              </w:rPr>
              <w:t>handoverCommandMessage</w:t>
            </w:r>
          </w:p>
          <w:p w14:paraId="221CB6EF" w14:textId="77777777"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14:paraId="74AF1057" w14:textId="77777777" w:rsidR="005521FB" w:rsidRPr="00F35584" w:rsidRDefault="005521FB" w:rsidP="005521FB"/>
    <w:p w14:paraId="7B12C9D8" w14:textId="77777777" w:rsidR="005521FB" w:rsidRPr="00F35584" w:rsidRDefault="005521FB" w:rsidP="004F3DBD">
      <w:pPr>
        <w:pStyle w:val="Heading4"/>
      </w:pPr>
      <w:bookmarkStart w:id="16204" w:name="_Toc510018772"/>
      <w:bookmarkStart w:id="16205" w:name="_Hlk508962098"/>
      <w:r w:rsidRPr="00F35584">
        <w:t>–</w:t>
      </w:r>
      <w:r w:rsidRPr="00F35584">
        <w:tab/>
      </w:r>
      <w:bookmarkStart w:id="16206" w:name="_Hlk508971818"/>
      <w:r w:rsidRPr="00F35584">
        <w:rPr>
          <w:i/>
        </w:rPr>
        <w:t>HandoverPreparationInformation</w:t>
      </w:r>
      <w:bookmarkEnd w:id="16204"/>
    </w:p>
    <w:p w14:paraId="1AD66792" w14:textId="1F73BFE2" w:rsidR="00CE4714" w:rsidRPr="00F35584" w:rsidRDefault="00CE4714" w:rsidP="00CE4714">
      <w:pPr>
        <w:pStyle w:val="EditorsNote"/>
        <w:rPr>
          <w:lang w:val="en-GB"/>
        </w:rPr>
      </w:pPr>
      <w:r w:rsidRPr="00F35584">
        <w:rPr>
          <w:lang w:val="en-GB"/>
        </w:rPr>
        <w:t xml:space="preserve">Editor’s Note: Targeted for completion in </w:t>
      </w:r>
      <w:del w:id="16207" w:author="Rapporteur" w:date="2018-04-30T16:00:00Z">
        <w:r w:rsidRPr="00F35584" w:rsidDel="00FF0E3A">
          <w:rPr>
            <w:lang w:val="en-GB"/>
          </w:rPr>
          <w:delText>June</w:delText>
        </w:r>
      </w:del>
      <w:ins w:id="16208" w:author="Rapporteur" w:date="2018-04-30T16:00:00Z">
        <w:r w:rsidR="00FF0E3A">
          <w:rPr>
            <w:lang w:val="en-GB"/>
          </w:rPr>
          <w:t>Sept</w:t>
        </w:r>
      </w:ins>
      <w:r w:rsidRPr="00F35584">
        <w:rPr>
          <w:lang w:val="en-GB"/>
        </w:rPr>
        <w:t xml:space="preserve"> 2018. </w:t>
      </w:r>
    </w:p>
    <w:bookmarkEnd w:id="16205"/>
    <w:bookmarkEnd w:id="16206"/>
    <w:p w14:paraId="2E500882" w14:textId="77777777" w:rsidR="005521FB" w:rsidRPr="00F35584" w:rsidRDefault="005521FB" w:rsidP="005521FB">
      <w:r w:rsidRPr="00F35584">
        <w:t>This message is used to transfer the NR RRC information used by the target gNB during handover preparation, including UE capability information.</w:t>
      </w:r>
    </w:p>
    <w:p w14:paraId="4F632D1B" w14:textId="77777777" w:rsidR="005521FB" w:rsidRPr="00F35584" w:rsidRDefault="005521FB" w:rsidP="004F3DBD">
      <w:pPr>
        <w:pStyle w:val="B1"/>
        <w:rPr>
          <w:lang w:val="en-GB"/>
        </w:rPr>
      </w:pPr>
      <w:r w:rsidRPr="00F35584">
        <w:rPr>
          <w:lang w:val="en-GB"/>
        </w:rPr>
        <w:t>Direction: source gNB/source RAN to target gNB</w:t>
      </w:r>
      <w:r w:rsidR="00C60ED6" w:rsidRPr="00F35584">
        <w:rPr>
          <w:lang w:val="en-GB"/>
        </w:rPr>
        <w:t>.</w:t>
      </w:r>
    </w:p>
    <w:p w14:paraId="2AC64265" w14:textId="77777777"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14:paraId="12EDF183" w14:textId="77777777" w:rsidR="005521FB" w:rsidRPr="00F35584" w:rsidRDefault="005521FB" w:rsidP="004F3DBD">
      <w:pPr>
        <w:pStyle w:val="PL"/>
        <w:rPr>
          <w:color w:val="808080"/>
        </w:rPr>
      </w:pPr>
      <w:r w:rsidRPr="00F35584">
        <w:rPr>
          <w:color w:val="808080"/>
        </w:rPr>
        <w:t>-- ASN1START</w:t>
      </w:r>
    </w:p>
    <w:p w14:paraId="4D56F9BE" w14:textId="77777777" w:rsidR="005521FB" w:rsidRPr="00F35584" w:rsidRDefault="005521FB" w:rsidP="004F3DBD">
      <w:pPr>
        <w:pStyle w:val="PL"/>
        <w:rPr>
          <w:color w:val="808080"/>
        </w:rPr>
      </w:pPr>
      <w:r w:rsidRPr="00F35584">
        <w:rPr>
          <w:color w:val="808080"/>
        </w:rPr>
        <w:t>-- TAG-HANDOVER-PREPARATION-INFORMATION-START</w:t>
      </w:r>
    </w:p>
    <w:p w14:paraId="1CB7CEFC" w14:textId="77777777" w:rsidR="005521FB" w:rsidRPr="00F35584" w:rsidRDefault="005521FB" w:rsidP="004F3DBD">
      <w:pPr>
        <w:pStyle w:val="PL"/>
      </w:pPr>
    </w:p>
    <w:p w14:paraId="528C4EAC"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6BB2EE01"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A618E2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B985141"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3D71FC96"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58F3D564" w14:textId="77777777" w:rsidR="005521FB" w:rsidRPr="00F35584" w:rsidRDefault="005521FB" w:rsidP="004F3DBD">
      <w:pPr>
        <w:pStyle w:val="PL"/>
      </w:pPr>
      <w:r w:rsidRPr="00DF6110">
        <w:tab/>
      </w:r>
      <w:r w:rsidRPr="00DF6110">
        <w:tab/>
      </w:r>
      <w:r w:rsidRPr="00F35584">
        <w:t>},</w:t>
      </w:r>
    </w:p>
    <w:p w14:paraId="1D4E416F"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E310C93" w14:textId="77777777" w:rsidR="005521FB" w:rsidRPr="00F35584" w:rsidRDefault="005521FB" w:rsidP="004F3DBD">
      <w:pPr>
        <w:pStyle w:val="PL"/>
      </w:pPr>
      <w:r w:rsidRPr="00F35584">
        <w:tab/>
        <w:t>}</w:t>
      </w:r>
    </w:p>
    <w:p w14:paraId="1ABC47A9" w14:textId="77777777" w:rsidR="005521FB" w:rsidRPr="00F35584" w:rsidRDefault="005521FB" w:rsidP="004F3DBD">
      <w:pPr>
        <w:pStyle w:val="PL"/>
      </w:pPr>
      <w:r w:rsidRPr="00F35584">
        <w:t>}</w:t>
      </w:r>
    </w:p>
    <w:p w14:paraId="4415D338" w14:textId="77777777" w:rsidR="005521FB" w:rsidRPr="00F35584" w:rsidRDefault="005521FB" w:rsidP="004F3DBD">
      <w:pPr>
        <w:pStyle w:val="PL"/>
      </w:pPr>
    </w:p>
    <w:p w14:paraId="1454E75C"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183C6A00"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60BB309B"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08448367"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4771B8C5"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70CA39CD"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19185E51" w14:textId="77777777" w:rsidR="005521FB" w:rsidRPr="00F35584" w:rsidRDefault="005521FB" w:rsidP="004F3DBD">
      <w:pPr>
        <w:pStyle w:val="PL"/>
      </w:pPr>
      <w:r w:rsidRPr="00F35584">
        <w:t>}</w:t>
      </w:r>
    </w:p>
    <w:p w14:paraId="56E7122E" w14:textId="77777777" w:rsidR="005521FB" w:rsidRPr="00F35584" w:rsidRDefault="005521FB" w:rsidP="004F3DBD">
      <w:pPr>
        <w:pStyle w:val="PL"/>
      </w:pPr>
    </w:p>
    <w:p w14:paraId="79B156DC"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5E2232"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D529DC5"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157B84F5"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3EA85E2E"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5C31E6DF"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72E2E4"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2F76EB31"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02990A5" w14:textId="77777777" w:rsidR="005521FB" w:rsidRPr="00F35584" w:rsidRDefault="005521FB" w:rsidP="004F3DBD">
      <w:pPr>
        <w:pStyle w:val="PL"/>
      </w:pPr>
      <w:r w:rsidRPr="00F35584">
        <w:tab/>
        <w:t>...</w:t>
      </w:r>
    </w:p>
    <w:p w14:paraId="559EC0C0" w14:textId="77777777" w:rsidR="005521FB" w:rsidRPr="00F35584" w:rsidRDefault="005521FB" w:rsidP="004F3DBD">
      <w:pPr>
        <w:pStyle w:val="PL"/>
      </w:pPr>
      <w:r w:rsidRPr="00F35584">
        <w:t>}</w:t>
      </w:r>
    </w:p>
    <w:p w14:paraId="46556DCA" w14:textId="77777777" w:rsidR="005521FB" w:rsidRPr="00F35584" w:rsidRDefault="005521FB" w:rsidP="004F3DBD">
      <w:pPr>
        <w:pStyle w:val="PL"/>
      </w:pPr>
    </w:p>
    <w:p w14:paraId="5661BB5E"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E5DEEF2" w14:textId="77777777" w:rsidR="005521FB" w:rsidRPr="00F35584" w:rsidRDefault="005521FB" w:rsidP="004F3DBD">
      <w:pPr>
        <w:pStyle w:val="PL"/>
      </w:pPr>
    </w:p>
    <w:p w14:paraId="74A4A608"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6B82854D"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0940D9AE"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17EBA1AF"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45A67643" w14:textId="77777777" w:rsidR="005521FB" w:rsidRPr="00F35584" w:rsidRDefault="005521FB" w:rsidP="004F3DBD">
      <w:pPr>
        <w:pStyle w:val="PL"/>
      </w:pPr>
      <w:r w:rsidRPr="00F35584">
        <w:t>}</w:t>
      </w:r>
    </w:p>
    <w:p w14:paraId="1E13D151" w14:textId="77777777" w:rsidR="005521FB" w:rsidRPr="00F35584" w:rsidRDefault="005521FB" w:rsidP="004F3DBD">
      <w:pPr>
        <w:pStyle w:val="PL"/>
      </w:pPr>
    </w:p>
    <w:p w14:paraId="7951D641"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539586E7"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2A653F8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094328AA"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707BB694" w14:textId="77777777" w:rsidR="005521FB" w:rsidRPr="008324A3" w:rsidRDefault="005521FB" w:rsidP="004F3DBD">
      <w:pPr>
        <w:pStyle w:val="PL"/>
        <w:rPr>
          <w:lang w:val="fi-FI"/>
          <w:rPrChange w:id="16209"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8324A3">
        <w:rPr>
          <w:lang w:val="fi-FI"/>
          <w:rPrChange w:id="16210" w:author="SA R2-1809108" w:date="2018-05-29T23:53:00Z">
            <w:rPr/>
          </w:rPrChange>
        </w:rPr>
        <w:t>min2, min2s30, min3, min3s30, min4, min5, min6,</w:t>
      </w:r>
    </w:p>
    <w:p w14:paraId="55184E24" w14:textId="77777777" w:rsidR="005521FB" w:rsidRPr="008324A3" w:rsidRDefault="005521FB" w:rsidP="004F3DBD">
      <w:pPr>
        <w:pStyle w:val="PL"/>
        <w:rPr>
          <w:lang w:val="fi-FI"/>
          <w:rPrChange w:id="16211" w:author="SA R2-1809108" w:date="2018-05-29T23:53:00Z">
            <w:rPr/>
          </w:rPrChange>
        </w:rPr>
      </w:pPr>
      <w:r w:rsidRPr="008324A3">
        <w:rPr>
          <w:lang w:val="fi-FI"/>
          <w:rPrChange w:id="16212" w:author="SA R2-1809108" w:date="2018-05-29T23:53:00Z">
            <w:rPr/>
          </w:rPrChange>
        </w:rPr>
        <w:tab/>
      </w:r>
      <w:r w:rsidRPr="008324A3">
        <w:rPr>
          <w:lang w:val="fi-FI"/>
          <w:rPrChange w:id="16213" w:author="SA R2-1809108" w:date="2018-05-29T23:53:00Z">
            <w:rPr/>
          </w:rPrChange>
        </w:rPr>
        <w:tab/>
      </w:r>
      <w:r w:rsidRPr="008324A3">
        <w:rPr>
          <w:lang w:val="fi-FI"/>
          <w:rPrChange w:id="16214" w:author="SA R2-1809108" w:date="2018-05-29T23:53:00Z">
            <w:rPr/>
          </w:rPrChange>
        </w:rPr>
        <w:tab/>
      </w:r>
      <w:r w:rsidRPr="008324A3">
        <w:rPr>
          <w:lang w:val="fi-FI"/>
          <w:rPrChange w:id="16215" w:author="SA R2-1809108" w:date="2018-05-29T23:53:00Z">
            <w:rPr/>
          </w:rPrChange>
        </w:rPr>
        <w:tab/>
      </w:r>
      <w:r w:rsidRPr="008324A3">
        <w:rPr>
          <w:lang w:val="fi-FI"/>
          <w:rPrChange w:id="16216" w:author="SA R2-1809108" w:date="2018-05-29T23:53:00Z">
            <w:rPr/>
          </w:rPrChange>
        </w:rPr>
        <w:tab/>
      </w:r>
      <w:r w:rsidRPr="008324A3">
        <w:rPr>
          <w:lang w:val="fi-FI"/>
          <w:rPrChange w:id="16217" w:author="SA R2-1809108" w:date="2018-05-29T23:53:00Z">
            <w:rPr/>
          </w:rPrChange>
        </w:rPr>
        <w:tab/>
      </w:r>
      <w:r w:rsidRPr="008324A3">
        <w:rPr>
          <w:lang w:val="fi-FI"/>
          <w:rPrChange w:id="16218" w:author="SA R2-1809108" w:date="2018-05-29T23:53:00Z">
            <w:rPr/>
          </w:rPrChange>
        </w:rPr>
        <w:tab/>
      </w:r>
      <w:r w:rsidRPr="008324A3">
        <w:rPr>
          <w:lang w:val="fi-FI"/>
          <w:rPrChange w:id="16219" w:author="SA R2-1809108" w:date="2018-05-29T23:53:00Z">
            <w:rPr/>
          </w:rPrChange>
        </w:rPr>
        <w:tab/>
      </w:r>
      <w:r w:rsidRPr="008324A3">
        <w:rPr>
          <w:lang w:val="fi-FI"/>
          <w:rPrChange w:id="16220" w:author="SA R2-1809108" w:date="2018-05-29T23:53:00Z">
            <w:rPr/>
          </w:rPrChange>
        </w:rPr>
        <w:tab/>
        <w:t>min7, min8, min9, min10, min12, min14, min17, min20,</w:t>
      </w:r>
    </w:p>
    <w:p w14:paraId="207A9704" w14:textId="77777777" w:rsidR="005521FB" w:rsidRPr="008324A3" w:rsidRDefault="005521FB" w:rsidP="004F3DBD">
      <w:pPr>
        <w:pStyle w:val="PL"/>
        <w:rPr>
          <w:lang w:val="fi-FI"/>
          <w:rPrChange w:id="16221" w:author="SA R2-1809108" w:date="2018-05-29T23:53:00Z">
            <w:rPr/>
          </w:rPrChange>
        </w:rPr>
      </w:pPr>
      <w:r w:rsidRPr="008324A3">
        <w:rPr>
          <w:lang w:val="fi-FI"/>
          <w:rPrChange w:id="16222" w:author="SA R2-1809108" w:date="2018-05-29T23:53:00Z">
            <w:rPr/>
          </w:rPrChange>
        </w:rPr>
        <w:tab/>
      </w:r>
      <w:r w:rsidRPr="008324A3">
        <w:rPr>
          <w:lang w:val="fi-FI"/>
          <w:rPrChange w:id="16223" w:author="SA R2-1809108" w:date="2018-05-29T23:53:00Z">
            <w:rPr/>
          </w:rPrChange>
        </w:rPr>
        <w:tab/>
      </w:r>
      <w:r w:rsidRPr="008324A3">
        <w:rPr>
          <w:lang w:val="fi-FI"/>
          <w:rPrChange w:id="16224" w:author="SA R2-1809108" w:date="2018-05-29T23:53:00Z">
            <w:rPr/>
          </w:rPrChange>
        </w:rPr>
        <w:tab/>
      </w:r>
      <w:r w:rsidRPr="008324A3">
        <w:rPr>
          <w:lang w:val="fi-FI"/>
          <w:rPrChange w:id="16225" w:author="SA R2-1809108" w:date="2018-05-29T23:53:00Z">
            <w:rPr/>
          </w:rPrChange>
        </w:rPr>
        <w:tab/>
      </w:r>
      <w:r w:rsidRPr="008324A3">
        <w:rPr>
          <w:lang w:val="fi-FI"/>
          <w:rPrChange w:id="16226" w:author="SA R2-1809108" w:date="2018-05-29T23:53:00Z">
            <w:rPr/>
          </w:rPrChange>
        </w:rPr>
        <w:tab/>
      </w:r>
      <w:r w:rsidRPr="008324A3">
        <w:rPr>
          <w:lang w:val="fi-FI"/>
          <w:rPrChange w:id="16227" w:author="SA R2-1809108" w:date="2018-05-29T23:53:00Z">
            <w:rPr/>
          </w:rPrChange>
        </w:rPr>
        <w:tab/>
      </w:r>
      <w:r w:rsidRPr="008324A3">
        <w:rPr>
          <w:lang w:val="fi-FI"/>
          <w:rPrChange w:id="16228" w:author="SA R2-1809108" w:date="2018-05-29T23:53:00Z">
            <w:rPr/>
          </w:rPrChange>
        </w:rPr>
        <w:tab/>
      </w:r>
      <w:r w:rsidRPr="008324A3">
        <w:rPr>
          <w:lang w:val="fi-FI"/>
          <w:rPrChange w:id="16229" w:author="SA R2-1809108" w:date="2018-05-29T23:53:00Z">
            <w:rPr/>
          </w:rPrChange>
        </w:rPr>
        <w:tab/>
      </w:r>
      <w:r w:rsidRPr="008324A3">
        <w:rPr>
          <w:lang w:val="fi-FI"/>
          <w:rPrChange w:id="16230" w:author="SA R2-1809108" w:date="2018-05-29T23:53:00Z">
            <w:rPr/>
          </w:rPrChange>
        </w:rPr>
        <w:tab/>
        <w:t>min24, min28, min33, min38, min44, min50, hr1,</w:t>
      </w:r>
    </w:p>
    <w:p w14:paraId="1A00496D" w14:textId="77777777" w:rsidR="005521FB" w:rsidRPr="00DF6110" w:rsidRDefault="005521FB" w:rsidP="004F3DBD">
      <w:pPr>
        <w:pStyle w:val="PL"/>
      </w:pPr>
      <w:r w:rsidRPr="008324A3">
        <w:rPr>
          <w:lang w:val="fi-FI"/>
          <w:rPrChange w:id="16231" w:author="SA R2-1809108" w:date="2018-05-29T23:53:00Z">
            <w:rPr/>
          </w:rPrChange>
        </w:rPr>
        <w:tab/>
      </w:r>
      <w:r w:rsidRPr="008324A3">
        <w:rPr>
          <w:lang w:val="fi-FI"/>
          <w:rPrChange w:id="16232" w:author="SA R2-1809108" w:date="2018-05-29T23:53:00Z">
            <w:rPr/>
          </w:rPrChange>
        </w:rPr>
        <w:tab/>
      </w:r>
      <w:r w:rsidRPr="008324A3">
        <w:rPr>
          <w:lang w:val="fi-FI"/>
          <w:rPrChange w:id="16233" w:author="SA R2-1809108" w:date="2018-05-29T23:53:00Z">
            <w:rPr/>
          </w:rPrChange>
        </w:rPr>
        <w:tab/>
      </w:r>
      <w:r w:rsidRPr="008324A3">
        <w:rPr>
          <w:lang w:val="fi-FI"/>
          <w:rPrChange w:id="16234" w:author="SA R2-1809108" w:date="2018-05-29T23:53:00Z">
            <w:rPr/>
          </w:rPrChange>
        </w:rPr>
        <w:tab/>
      </w:r>
      <w:r w:rsidRPr="008324A3">
        <w:rPr>
          <w:lang w:val="fi-FI"/>
          <w:rPrChange w:id="16235" w:author="SA R2-1809108" w:date="2018-05-29T23:53:00Z">
            <w:rPr/>
          </w:rPrChange>
        </w:rPr>
        <w:tab/>
      </w:r>
      <w:r w:rsidRPr="008324A3">
        <w:rPr>
          <w:lang w:val="fi-FI"/>
          <w:rPrChange w:id="16236" w:author="SA R2-1809108" w:date="2018-05-29T23:53:00Z">
            <w:rPr/>
          </w:rPrChange>
        </w:rPr>
        <w:tab/>
      </w:r>
      <w:r w:rsidRPr="008324A3">
        <w:rPr>
          <w:lang w:val="fi-FI"/>
          <w:rPrChange w:id="16237" w:author="SA R2-1809108" w:date="2018-05-29T23:53:00Z">
            <w:rPr/>
          </w:rPrChange>
        </w:rPr>
        <w:tab/>
      </w:r>
      <w:r w:rsidRPr="008324A3">
        <w:rPr>
          <w:lang w:val="fi-FI"/>
          <w:rPrChange w:id="16238" w:author="SA R2-1809108" w:date="2018-05-29T23:53:00Z">
            <w:rPr/>
          </w:rPrChange>
        </w:rPr>
        <w:tab/>
      </w:r>
      <w:r w:rsidRPr="008324A3">
        <w:rPr>
          <w:lang w:val="fi-FI"/>
          <w:rPrChange w:id="16239" w:author="SA R2-1809108" w:date="2018-05-29T23:53:00Z">
            <w:rPr/>
          </w:rPrChange>
        </w:rPr>
        <w:tab/>
      </w:r>
      <w:r w:rsidRPr="00DF6110">
        <w:t>hr1min30, hr2, hr2min30, hr3, hr3min30, hr4, hr5, hr6,</w:t>
      </w:r>
    </w:p>
    <w:p w14:paraId="180D8D54"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5AF381DE"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4AC9FDE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rPr>
          <w:lang w:eastAsia="ja-JP"/>
        </w:rPr>
        <w:t xml:space="preserve"> </w:t>
      </w:r>
      <w:r w:rsidRPr="00F35584">
        <w:t>,</w:t>
      </w:r>
    </w:p>
    <w:p w14:paraId="421DB7F2" w14:textId="77777777" w:rsidR="005521FB" w:rsidRPr="00F35584" w:rsidRDefault="005521FB" w:rsidP="004F3DBD">
      <w:pPr>
        <w:pStyle w:val="PL"/>
      </w:pPr>
      <w:r w:rsidRPr="00F35584">
        <w:tab/>
        <w:t>candidateCellInfoList</w:t>
      </w:r>
      <w:r w:rsidRPr="00F35584">
        <w:tab/>
      </w:r>
      <w:r w:rsidRPr="00F35584">
        <w:tab/>
        <w:t>CandidateCellInfoList</w:t>
      </w:r>
      <w:r w:rsidRPr="00F35584">
        <w:tab/>
      </w:r>
      <w:r w:rsidRPr="00F35584">
        <w:tab/>
      </w:r>
      <w:r w:rsidRPr="00F35584">
        <w:rPr>
          <w:color w:val="993366"/>
        </w:rPr>
        <w:t>OPTIONAL</w:t>
      </w:r>
      <w:r w:rsidRPr="00F35584">
        <w:t>,</w:t>
      </w:r>
    </w:p>
    <w:p w14:paraId="09268786" w14:textId="77777777" w:rsidR="005521FB" w:rsidRPr="00F35584" w:rsidRDefault="005521FB" w:rsidP="004F3DBD">
      <w:pPr>
        <w:pStyle w:val="PL"/>
      </w:pPr>
      <w:r w:rsidRPr="00F35584">
        <w:tab/>
        <w:t>...</w:t>
      </w:r>
    </w:p>
    <w:p w14:paraId="2629D388" w14:textId="77777777" w:rsidR="005521FB" w:rsidRPr="00F35584" w:rsidRDefault="005521FB" w:rsidP="004F3DBD">
      <w:pPr>
        <w:pStyle w:val="PL"/>
      </w:pPr>
      <w:r w:rsidRPr="00F35584">
        <w:t>}</w:t>
      </w:r>
    </w:p>
    <w:p w14:paraId="2DA4D68F" w14:textId="77777777" w:rsidR="005521FB" w:rsidRPr="00F35584" w:rsidRDefault="005521FB" w:rsidP="004F3DBD">
      <w:pPr>
        <w:pStyle w:val="PL"/>
      </w:pPr>
    </w:p>
    <w:p w14:paraId="27C7F0BC" w14:textId="77777777" w:rsidR="005521FB" w:rsidRPr="00F35584" w:rsidRDefault="005521FB" w:rsidP="004F3DBD">
      <w:pPr>
        <w:pStyle w:val="PL"/>
        <w:rPr>
          <w:color w:val="808080"/>
        </w:rPr>
      </w:pPr>
      <w:r w:rsidRPr="00F35584">
        <w:rPr>
          <w:color w:val="808080"/>
        </w:rPr>
        <w:t>-- TAG-HANDOVER-PREPARATION-INFORMATION-STOP</w:t>
      </w:r>
    </w:p>
    <w:p w14:paraId="3C6B2C65" w14:textId="77777777" w:rsidR="005521FB" w:rsidRPr="00F35584" w:rsidRDefault="005521FB" w:rsidP="004F3DBD">
      <w:pPr>
        <w:pStyle w:val="PL"/>
        <w:rPr>
          <w:color w:val="808080"/>
        </w:rPr>
      </w:pPr>
      <w:r w:rsidRPr="00F35584">
        <w:rPr>
          <w:color w:val="808080"/>
        </w:rPr>
        <w:t>-- ASN1STOP</w:t>
      </w:r>
    </w:p>
    <w:p w14:paraId="7692FF3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35584" w:rsidRDefault="005521FB" w:rsidP="004F3DBD">
            <w:pPr>
              <w:pStyle w:val="TAL"/>
              <w:rPr>
                <w:b/>
                <w:i/>
                <w:lang w:val="en-GB"/>
              </w:rPr>
            </w:pPr>
            <w:r w:rsidRPr="00F35584">
              <w:rPr>
                <w:b/>
                <w:i/>
                <w:lang w:val="en-GB"/>
              </w:rPr>
              <w:t>as-Context</w:t>
            </w:r>
          </w:p>
          <w:p w14:paraId="618145D8" w14:textId="77777777" w:rsidR="005521FB" w:rsidRPr="00F35584" w:rsidRDefault="005521FB" w:rsidP="004F3DBD">
            <w:pPr>
              <w:pStyle w:val="TAL"/>
              <w:rPr>
                <w:lang w:val="en-GB"/>
              </w:rPr>
            </w:pPr>
            <w:r w:rsidRPr="00F35584">
              <w:rPr>
                <w:lang w:val="en-GB"/>
              </w:rPr>
              <w:t>Local RAN context required by the target gNB.</w:t>
            </w:r>
          </w:p>
        </w:tc>
      </w:tr>
      <w:tr w:rsidR="005521FB" w:rsidRPr="00F35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35584" w:rsidRDefault="005521FB" w:rsidP="004F3DBD">
            <w:pPr>
              <w:pStyle w:val="TAL"/>
              <w:rPr>
                <w:b/>
                <w:i/>
                <w:lang w:val="en-GB"/>
              </w:rPr>
            </w:pPr>
            <w:r w:rsidRPr="00F35584">
              <w:rPr>
                <w:b/>
                <w:i/>
                <w:lang w:val="en-GB"/>
              </w:rPr>
              <w:t>sourceConfig</w:t>
            </w:r>
          </w:p>
          <w:p w14:paraId="54C6108E" w14:textId="77777777"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35584" w:rsidRDefault="005521FB" w:rsidP="004F3DBD">
            <w:pPr>
              <w:pStyle w:val="TAL"/>
              <w:rPr>
                <w:b/>
                <w:i/>
                <w:lang w:val="en-GB"/>
              </w:rPr>
            </w:pPr>
            <w:r w:rsidRPr="00F35584">
              <w:rPr>
                <w:b/>
                <w:i/>
                <w:lang w:val="en-GB"/>
              </w:rPr>
              <w:t>rrm-Config</w:t>
            </w:r>
          </w:p>
          <w:p w14:paraId="525B479E" w14:textId="77777777" w:rsidR="005521FB" w:rsidRPr="00F35584" w:rsidRDefault="005521FB" w:rsidP="004F3DBD">
            <w:pPr>
              <w:pStyle w:val="TAL"/>
              <w:rPr>
                <w:lang w:val="en-GB"/>
              </w:rPr>
            </w:pPr>
            <w:r w:rsidRPr="00F35584">
              <w:rPr>
                <w:lang w:val="en-GB"/>
              </w:rPr>
              <w:t>Local RAN context used mainly for RRM purposes.</w:t>
            </w:r>
          </w:p>
        </w:tc>
      </w:tr>
      <w:tr w:rsidR="005521FB" w:rsidRPr="00F35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35584" w:rsidRDefault="005521FB" w:rsidP="00CA6F0C">
            <w:pPr>
              <w:pStyle w:val="TAL"/>
              <w:rPr>
                <w:b/>
                <w:bCs/>
                <w:i/>
                <w:iCs/>
                <w:lang w:val="en-GB"/>
              </w:rPr>
            </w:pPr>
            <w:r w:rsidRPr="00F35584">
              <w:rPr>
                <w:b/>
                <w:bCs/>
                <w:i/>
                <w:iCs/>
                <w:lang w:val="en-GB"/>
              </w:rPr>
              <w:t xml:space="preserve">ue-CapabilityRAT-List </w:t>
            </w:r>
          </w:p>
          <w:p w14:paraId="0372C283" w14:textId="77777777"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35584" w:rsidRDefault="00C60ED6" w:rsidP="00C60ED6"/>
    <w:p w14:paraId="72B2CED7" w14:textId="77777777" w:rsidR="005521FB" w:rsidRPr="00F35584" w:rsidRDefault="005521FB" w:rsidP="00582DF5">
      <w:pPr>
        <w:pStyle w:val="Heading4"/>
      </w:pPr>
      <w:bookmarkStart w:id="16240" w:name="_Toc510018773"/>
      <w:r w:rsidRPr="00F35584">
        <w:t>–</w:t>
      </w:r>
      <w:r w:rsidRPr="00F35584">
        <w:tab/>
      </w:r>
      <w:r w:rsidRPr="00F35584">
        <w:rPr>
          <w:i/>
        </w:rPr>
        <w:t>CG-Config</w:t>
      </w:r>
      <w:bookmarkEnd w:id="16240"/>
    </w:p>
    <w:p w14:paraId="50B5F030" w14:textId="77777777" w:rsidR="005521FB" w:rsidRPr="00F35584" w:rsidRDefault="005521FB" w:rsidP="005521FB">
      <w:r w:rsidRPr="00F35584">
        <w:t>This message is used to transfer the SCG radio configuration as generated by the SgNB.</w:t>
      </w:r>
    </w:p>
    <w:p w14:paraId="6ECC326F" w14:textId="77777777"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14:paraId="2AB7B3BA" w14:textId="77777777" w:rsidR="005521FB" w:rsidRPr="00F35584" w:rsidRDefault="005521FB" w:rsidP="00582DF5">
      <w:pPr>
        <w:pStyle w:val="TH"/>
        <w:rPr>
          <w:lang w:val="en-GB"/>
        </w:rPr>
      </w:pPr>
      <w:r w:rsidRPr="00F35584">
        <w:rPr>
          <w:i/>
          <w:lang w:val="en-GB"/>
        </w:rPr>
        <w:t>CG-Config</w:t>
      </w:r>
      <w:r w:rsidRPr="00F35584">
        <w:rPr>
          <w:lang w:val="en-GB"/>
        </w:rPr>
        <w:t xml:space="preserve"> message</w:t>
      </w:r>
    </w:p>
    <w:p w14:paraId="6476B385" w14:textId="77777777" w:rsidR="005521FB" w:rsidRPr="00F35584" w:rsidRDefault="005521FB" w:rsidP="00582DF5">
      <w:pPr>
        <w:pStyle w:val="PL"/>
        <w:rPr>
          <w:color w:val="808080"/>
        </w:rPr>
      </w:pPr>
      <w:r w:rsidRPr="00F35584">
        <w:rPr>
          <w:color w:val="808080"/>
        </w:rPr>
        <w:t>-- ASN1START</w:t>
      </w:r>
    </w:p>
    <w:p w14:paraId="38D1E410" w14:textId="77777777" w:rsidR="005521FB" w:rsidRPr="00F35584" w:rsidRDefault="005521FB" w:rsidP="00582DF5">
      <w:pPr>
        <w:pStyle w:val="PL"/>
        <w:rPr>
          <w:color w:val="808080"/>
        </w:rPr>
      </w:pPr>
      <w:r w:rsidRPr="00F35584">
        <w:rPr>
          <w:color w:val="808080"/>
        </w:rPr>
        <w:t>-- TAG-CG-CONFIG-START</w:t>
      </w:r>
    </w:p>
    <w:p w14:paraId="6726FF1E" w14:textId="77777777" w:rsidR="005521FB" w:rsidRPr="00F35584" w:rsidRDefault="005521FB" w:rsidP="00582DF5">
      <w:pPr>
        <w:pStyle w:val="PL"/>
      </w:pPr>
    </w:p>
    <w:p w14:paraId="5E1622C6"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1240EFF5"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0423E4D"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85D07EE"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54062E3F" w14:textId="77777777" w:rsidR="005521FB" w:rsidRPr="00DF6110" w:rsidRDefault="005521FB" w:rsidP="00582DF5">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C28F93D" w14:textId="77777777" w:rsidR="005521FB" w:rsidRPr="00F35584" w:rsidRDefault="005521FB" w:rsidP="00582DF5">
      <w:pPr>
        <w:pStyle w:val="PL"/>
      </w:pPr>
      <w:r w:rsidRPr="00DF6110">
        <w:tab/>
      </w:r>
      <w:r w:rsidRPr="00DF6110">
        <w:tab/>
      </w:r>
      <w:r w:rsidRPr="00F35584">
        <w:t>},</w:t>
      </w:r>
    </w:p>
    <w:p w14:paraId="1AEE3E2D"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0D413D9" w14:textId="77777777" w:rsidR="005521FB" w:rsidRPr="00F35584" w:rsidRDefault="005521FB" w:rsidP="00582DF5">
      <w:pPr>
        <w:pStyle w:val="PL"/>
      </w:pPr>
      <w:r w:rsidRPr="00F35584">
        <w:tab/>
        <w:t>}</w:t>
      </w:r>
    </w:p>
    <w:p w14:paraId="230A3AF5" w14:textId="77777777" w:rsidR="005521FB" w:rsidRPr="00F35584" w:rsidRDefault="005521FB" w:rsidP="00582DF5">
      <w:pPr>
        <w:pStyle w:val="PL"/>
      </w:pPr>
      <w:r w:rsidRPr="00F35584">
        <w:t>}</w:t>
      </w:r>
    </w:p>
    <w:p w14:paraId="5A849BA6" w14:textId="77777777" w:rsidR="005521FB" w:rsidRPr="00F35584" w:rsidRDefault="005521FB" w:rsidP="00582DF5">
      <w:pPr>
        <w:pStyle w:val="PL"/>
      </w:pPr>
    </w:p>
    <w:p w14:paraId="2C54168F" w14:textId="77777777" w:rsidR="005521FB" w:rsidRPr="00F35584" w:rsidRDefault="005521FB" w:rsidP="00582DF5">
      <w:pPr>
        <w:pStyle w:val="PL"/>
      </w:pPr>
      <w:bookmarkStart w:id="16241" w:name="_Hlk508896408"/>
      <w:r w:rsidRPr="00F35584">
        <w:t>CG-Config-IEs ::=</w:t>
      </w:r>
      <w:r w:rsidRPr="00F35584">
        <w:tab/>
      </w:r>
      <w:r w:rsidRPr="00F35584">
        <w:tab/>
      </w:r>
      <w:r w:rsidRPr="00F35584">
        <w:tab/>
      </w:r>
      <w:r w:rsidRPr="00F35584">
        <w:rPr>
          <w:color w:val="993366"/>
        </w:rPr>
        <w:t>SEQUENCE</w:t>
      </w:r>
      <w:r w:rsidRPr="00F35584">
        <w:t xml:space="preserve"> {</w:t>
      </w:r>
    </w:p>
    <w:p w14:paraId="30F22AF7"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rPr>
          <w:color w:val="993366"/>
        </w:rPr>
        <w:t>OPTIONAL</w:t>
      </w:r>
      <w:r w:rsidRPr="00F35584">
        <w:t>,</w:t>
      </w:r>
    </w:p>
    <w:p w14:paraId="5567165A"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rPr>
          <w:color w:val="993366"/>
        </w:rPr>
        <w:t>OPTIONAL</w:t>
      </w:r>
      <w:r w:rsidRPr="00F35584">
        <w:t>,</w:t>
      </w:r>
    </w:p>
    <w:p w14:paraId="6ED1659E"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2343FF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98660A9"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rPr>
          <w:color w:val="993366"/>
        </w:rPr>
        <w:t>OPTIONAL</w:t>
      </w:r>
      <w:r w:rsidRPr="00F35584">
        <w:t>,</w:t>
      </w:r>
    </w:p>
    <w:p w14:paraId="13371853"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3ACF554"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5F8982C" w14:textId="774680C4" w:rsidR="00303FF0" w:rsidRDefault="00303FF0" w:rsidP="008C4961">
      <w:pPr>
        <w:pStyle w:val="PL"/>
        <w:rPr>
          <w:ins w:id="16242" w:author="R2-1809131" w:date="2018-05-30T22:13:00Z"/>
        </w:rPr>
      </w:pPr>
      <w:ins w:id="16243" w:author="R2-1809131" w:date="2018-05-30T22:13:00Z">
        <w:r>
          <w:tab/>
          <w:t>fr</w:t>
        </w:r>
      </w:ins>
      <w:ins w:id="16244" w:author="R2-1809131" w:date="2018-05-31T06:54:00Z">
        <w:r w:rsidR="00033996">
          <w:t>-</w:t>
        </w:r>
      </w:ins>
      <w:ins w:id="16245" w:author="R2-1809131" w:date="2018-05-30T22:13:00Z">
        <w:r>
          <w:t>InfoSCG</w:t>
        </w:r>
        <w:r>
          <w:tab/>
        </w:r>
        <w:r>
          <w:tab/>
        </w:r>
        <w:r>
          <w:tab/>
        </w:r>
        <w:r>
          <w:tab/>
        </w:r>
        <w:r>
          <w:tab/>
        </w:r>
        <w:r>
          <w:tab/>
        </w:r>
        <w:r>
          <w:tab/>
          <w:t>FR-InfoList</w:t>
        </w:r>
        <w:r>
          <w:tab/>
        </w:r>
        <w:r>
          <w:tab/>
        </w:r>
        <w:r>
          <w:tab/>
        </w:r>
        <w:r>
          <w:tab/>
        </w:r>
        <w:r>
          <w:tab/>
        </w:r>
        <w:r>
          <w:tab/>
        </w:r>
        <w:r>
          <w:tab/>
        </w:r>
        <w:r>
          <w:tab/>
        </w:r>
        <w:r>
          <w:tab/>
        </w:r>
        <w:r>
          <w:tab/>
          <w:t>OPTIONAL,</w:t>
        </w:r>
      </w:ins>
    </w:p>
    <w:p w14:paraId="5D4C74CD" w14:textId="56DC4B5D"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929BBC8" w14:textId="77777777" w:rsidR="005521FB" w:rsidRPr="00F35584" w:rsidRDefault="005521FB" w:rsidP="00582DF5">
      <w:pPr>
        <w:pStyle w:val="PL"/>
      </w:pPr>
      <w:r w:rsidRPr="00F35584">
        <w:t>}</w:t>
      </w:r>
    </w:p>
    <w:p w14:paraId="3115C34B" w14:textId="77777777" w:rsidR="005521FB" w:rsidRPr="00F35584" w:rsidRDefault="005521FB" w:rsidP="00582DF5">
      <w:pPr>
        <w:pStyle w:val="PL"/>
      </w:pPr>
    </w:p>
    <w:p w14:paraId="2AF1F3B5"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1F1F29F8" w14:textId="2AF84FB4" w:rsidR="005521FB" w:rsidRPr="00F35584" w:rsidRDefault="005521FB" w:rsidP="00582DF5">
      <w:pPr>
        <w:pStyle w:val="PL"/>
      </w:pPr>
      <w:r w:rsidRPr="00F35584">
        <w:tab/>
        <w:t>measuredFrequencies</w:t>
      </w:r>
      <w:ins w:id="16246" w:author="R2-1808569" w:date="2018-05-30T17:59:00Z">
        <w:r w:rsidR="009779F4">
          <w:t>SN</w:t>
        </w:r>
      </w:ins>
      <w:del w:id="16247" w:author="R2-1805216" w:date="2018-04-27T08:20:00Z">
        <w:r w:rsidRPr="00F35584" w:rsidDel="00A21FA6">
          <w:delText>FR1</w:delText>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16248" w:author="R2-1808569" w:date="2018-05-30T17:59:00Z">
        <w:r w:rsidR="009779F4" w:rsidRPr="009779F4">
          <w:t xml:space="preserve"> </w:t>
        </w:r>
        <w:r w:rsidR="009779F4" w:rsidRPr="00F35584">
          <w:t>maxMeasFreqs</w:t>
        </w:r>
        <w:r w:rsidR="009779F4">
          <w:t>S</w:t>
        </w:r>
        <w:r w:rsidR="009779F4" w:rsidRPr="00F35584">
          <w:t>N</w:t>
        </w:r>
      </w:ins>
      <w:del w:id="16249" w:author="R2-1808569" w:date="2018-05-30T17:59:00Z">
        <w:r w:rsidRPr="00F35584" w:rsidDel="009779F4">
          <w:delText>maxMeasFreqsMN</w:delText>
        </w:r>
      </w:del>
      <w:r w:rsidRPr="00F35584">
        <w:t>))</w:t>
      </w:r>
      <w:r w:rsidRPr="00F35584">
        <w:tab/>
        <w:t>OF NR-FreqInfo</w:t>
      </w:r>
      <w:r w:rsidRPr="00F35584">
        <w:tab/>
      </w:r>
      <w:r w:rsidRPr="00F35584">
        <w:rPr>
          <w:color w:val="993366"/>
        </w:rPr>
        <w:t>OPTIONAL</w:t>
      </w:r>
      <w:r w:rsidRPr="00F35584">
        <w:t>,</w:t>
      </w:r>
    </w:p>
    <w:p w14:paraId="0999BFF3" w14:textId="77777777" w:rsidR="005521FB" w:rsidRPr="00F35584" w:rsidRDefault="005521FB" w:rsidP="00582DF5">
      <w:pPr>
        <w:pStyle w:val="PL"/>
      </w:pPr>
      <w:r w:rsidRPr="00F35584">
        <w:tab/>
        <w:t>...</w:t>
      </w:r>
    </w:p>
    <w:p w14:paraId="6A65913C" w14:textId="77777777" w:rsidR="005521FB" w:rsidRPr="00F35584" w:rsidRDefault="005521FB" w:rsidP="00582DF5">
      <w:pPr>
        <w:pStyle w:val="PL"/>
      </w:pPr>
      <w:r w:rsidRPr="00F35584">
        <w:t>}</w:t>
      </w:r>
    </w:p>
    <w:p w14:paraId="5581A155" w14:textId="77777777" w:rsidR="005521FB" w:rsidRPr="00F35584" w:rsidRDefault="005521FB" w:rsidP="00582DF5">
      <w:pPr>
        <w:pStyle w:val="PL"/>
      </w:pPr>
    </w:p>
    <w:bookmarkEnd w:id="16241"/>
    <w:p w14:paraId="6917215A"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376773FB"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D92872" w14:textId="77777777" w:rsidR="005521FB" w:rsidRPr="00F35584" w:rsidRDefault="005521FB" w:rsidP="00582DF5">
      <w:pPr>
        <w:pStyle w:val="PL"/>
      </w:pPr>
      <w:r w:rsidRPr="00F35584">
        <w:tab/>
        <w:t>...</w:t>
      </w:r>
    </w:p>
    <w:p w14:paraId="23F16319" w14:textId="77777777" w:rsidR="005521FB" w:rsidRPr="00F35584" w:rsidRDefault="005521FB" w:rsidP="00582DF5">
      <w:pPr>
        <w:pStyle w:val="PL"/>
      </w:pPr>
      <w:r w:rsidRPr="00F35584">
        <w:t>}</w:t>
      </w:r>
    </w:p>
    <w:p w14:paraId="7E738D12" w14:textId="77777777" w:rsidR="005521FB" w:rsidRPr="00F35584" w:rsidRDefault="005521FB" w:rsidP="00582DF5">
      <w:pPr>
        <w:pStyle w:val="PL"/>
        <w:rPr>
          <w:lang w:eastAsia="en-US"/>
        </w:rPr>
      </w:pPr>
    </w:p>
    <w:p w14:paraId="31F7E752"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0E721154" w14:textId="77777777"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90F8381" w14:textId="7BF3ED1C" w:rsidR="005521FB" w:rsidRPr="00F35584" w:rsidDel="00EB4410" w:rsidRDefault="005521FB" w:rsidP="00582DF5">
      <w:pPr>
        <w:pStyle w:val="PL"/>
        <w:rPr>
          <w:del w:id="16250" w:author="ENDC 102-11 UE Capabilities" w:date="2018-06-01T14:21:00Z"/>
        </w:rPr>
      </w:pPr>
      <w:del w:id="16251" w:author="ENDC 102-11 UE Capabilities" w:date="2018-06-01T14:21:00Z">
        <w:r w:rsidRPr="00F35584" w:rsidDel="00EB4410">
          <w:tab/>
          <w:delText>requestedBPC-ListMRDC</w:delText>
        </w:r>
        <w:r w:rsidRPr="00F35584" w:rsidDel="00EB4410">
          <w:tab/>
        </w:r>
        <w:r w:rsidRPr="00F35584" w:rsidDel="00EB4410">
          <w:tab/>
        </w:r>
        <w:r w:rsidRPr="00F35584" w:rsidDel="00EB4410">
          <w:tab/>
        </w:r>
        <w:r w:rsidRPr="00F35584" w:rsidDel="00EB4410">
          <w:tab/>
          <w:delText>BPC-IndexList</w:delText>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rPr>
            <w:color w:val="993366"/>
          </w:rPr>
          <w:delText>OPTIONAL</w:delText>
        </w:r>
        <w:r w:rsidRPr="00F35584" w:rsidDel="00EB4410">
          <w:delText>,</w:delText>
        </w:r>
      </w:del>
    </w:p>
    <w:p w14:paraId="7334CA58"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43940B" w14:textId="77777777" w:rsidR="005521FB" w:rsidRPr="00F35584" w:rsidRDefault="005521FB" w:rsidP="00582DF5">
      <w:pPr>
        <w:pStyle w:val="PL"/>
      </w:pPr>
      <w:r w:rsidRPr="00F35584">
        <w:tab/>
        <w:t>...</w:t>
      </w:r>
    </w:p>
    <w:p w14:paraId="7A93506B" w14:textId="77777777" w:rsidR="005521FB" w:rsidRPr="00F35584" w:rsidRDefault="005521FB" w:rsidP="00582DF5">
      <w:pPr>
        <w:pStyle w:val="PL"/>
      </w:pPr>
      <w:r w:rsidRPr="00F35584">
        <w:t>}</w:t>
      </w:r>
    </w:p>
    <w:p w14:paraId="008124B1" w14:textId="77777777" w:rsidR="005521FB" w:rsidRPr="00F35584" w:rsidRDefault="005521FB" w:rsidP="00582DF5">
      <w:pPr>
        <w:pStyle w:val="PL"/>
      </w:pPr>
    </w:p>
    <w:p w14:paraId="75694BAD" w14:textId="462092DD" w:rsidR="005521FB" w:rsidRDefault="005521FB" w:rsidP="00582DF5">
      <w:pPr>
        <w:pStyle w:val="PL"/>
        <w:rPr>
          <w:ins w:id="16252" w:author="R2-1809131" w:date="2018-05-31T06:49:00Z"/>
        </w:rPr>
      </w:pPr>
      <w:r w:rsidRPr="00F35584">
        <w:t xml:space="preserve">BandCombinationIndex ::= </w:t>
      </w:r>
      <w:r w:rsidRPr="00F35584">
        <w:rPr>
          <w:color w:val="993366"/>
        </w:rPr>
        <w:t>INTEGER</w:t>
      </w:r>
      <w:r w:rsidRPr="00F35584">
        <w:t xml:space="preserve"> (1..maxBandComb)</w:t>
      </w:r>
    </w:p>
    <w:p w14:paraId="6AAEF010" w14:textId="77777777" w:rsidR="00E1070B" w:rsidRPr="00F35584" w:rsidRDefault="00E1070B" w:rsidP="00582DF5">
      <w:pPr>
        <w:pStyle w:val="PL"/>
        <w:rPr>
          <w:rFonts w:eastAsia="PMingLiU"/>
          <w:lang w:eastAsia="zh-TW"/>
        </w:rPr>
      </w:pPr>
    </w:p>
    <w:p w14:paraId="063E379E" w14:textId="77777777" w:rsidR="00303FF0" w:rsidRDefault="00303FF0" w:rsidP="008C4961">
      <w:pPr>
        <w:pStyle w:val="PL"/>
        <w:rPr>
          <w:ins w:id="16253" w:author="R2-1809131" w:date="2018-05-30T22:13:00Z"/>
        </w:rPr>
      </w:pPr>
      <w:ins w:id="16254" w:author="R2-1809131" w:date="2018-05-30T22:13:00Z">
        <w:r>
          <w:t>FR-InfoList ::=</w:t>
        </w:r>
        <w:r>
          <w:tab/>
          <w:t>SEQUENCE (SIZE (1..maxNrofServingCells-1)) OF FR-Info</w:t>
        </w:r>
      </w:ins>
    </w:p>
    <w:p w14:paraId="1BE85B21" w14:textId="77777777" w:rsidR="00303FF0" w:rsidRDefault="00303FF0" w:rsidP="008C4961">
      <w:pPr>
        <w:pStyle w:val="PL"/>
        <w:rPr>
          <w:ins w:id="16255" w:author="R2-1809131" w:date="2018-05-30T22:13:00Z"/>
        </w:rPr>
      </w:pPr>
    </w:p>
    <w:p w14:paraId="3BFCB357" w14:textId="77777777" w:rsidR="00303FF0" w:rsidRDefault="00303FF0" w:rsidP="008C4961">
      <w:pPr>
        <w:pStyle w:val="PL"/>
        <w:rPr>
          <w:ins w:id="16256" w:author="R2-1809131" w:date="2018-05-30T22:13:00Z"/>
        </w:rPr>
      </w:pPr>
      <w:ins w:id="16257" w:author="R2-1809131" w:date="2018-05-30T22:13:00Z">
        <w:r>
          <w:t>FR-Info ::=</w:t>
        </w:r>
        <w:r>
          <w:tab/>
          <w:t>SEQUENCE {</w:t>
        </w:r>
      </w:ins>
    </w:p>
    <w:p w14:paraId="6878ECD7" w14:textId="77777777" w:rsidR="00303FF0" w:rsidRDefault="00303FF0" w:rsidP="008C4961">
      <w:pPr>
        <w:pStyle w:val="PL"/>
        <w:rPr>
          <w:ins w:id="16258" w:author="R2-1809131" w:date="2018-05-30T22:13:00Z"/>
        </w:rPr>
      </w:pPr>
      <w:ins w:id="16259" w:author="R2-1809131" w:date="2018-05-30T22:13:00Z">
        <w:r>
          <w:tab/>
          <w:t>servCellIndex</w:t>
        </w:r>
        <w:r>
          <w:tab/>
        </w:r>
        <w:r>
          <w:tab/>
          <w:t>ServCellIndex,</w:t>
        </w:r>
      </w:ins>
    </w:p>
    <w:p w14:paraId="0222E4F4" w14:textId="77777777" w:rsidR="00303FF0" w:rsidRDefault="00303FF0" w:rsidP="008C4961">
      <w:pPr>
        <w:pStyle w:val="PL"/>
        <w:rPr>
          <w:ins w:id="16260" w:author="R2-1809131" w:date="2018-05-30T22:13:00Z"/>
        </w:rPr>
      </w:pPr>
      <w:ins w:id="16261" w:author="R2-1809131" w:date="2018-05-30T22:13:00Z">
        <w:r>
          <w:tab/>
          <w:t>fr-Type</w:t>
        </w:r>
        <w:r>
          <w:tab/>
        </w:r>
        <w:r>
          <w:tab/>
        </w:r>
        <w:r>
          <w:tab/>
        </w:r>
        <w:r>
          <w:tab/>
          <w:t>ENUMERATED {fr1, fr2}</w:t>
        </w:r>
      </w:ins>
    </w:p>
    <w:p w14:paraId="1CBA9695" w14:textId="524A1BCD" w:rsidR="00303FF0" w:rsidRDefault="00303FF0" w:rsidP="008C4961">
      <w:pPr>
        <w:pStyle w:val="PL"/>
        <w:rPr>
          <w:ins w:id="16262" w:author="R2-1809131" w:date="2018-05-30T22:13:00Z"/>
        </w:rPr>
      </w:pPr>
      <w:ins w:id="16263" w:author="R2-1809131" w:date="2018-05-30T22:13:00Z">
        <w:r>
          <w:t>}</w:t>
        </w:r>
      </w:ins>
    </w:p>
    <w:p w14:paraId="483EBB1F" w14:textId="77777777" w:rsidR="00593F25" w:rsidRPr="00F35584" w:rsidRDefault="00593F25" w:rsidP="00582DF5">
      <w:pPr>
        <w:pStyle w:val="PL"/>
        <w:rPr>
          <w:rFonts w:eastAsia="MS Mincho"/>
        </w:rPr>
      </w:pPr>
    </w:p>
    <w:p w14:paraId="1EB3FFB9" w14:textId="77777777" w:rsidR="005521FB" w:rsidRPr="00F35584" w:rsidRDefault="005521FB" w:rsidP="00582DF5">
      <w:pPr>
        <w:pStyle w:val="PL"/>
        <w:rPr>
          <w:color w:val="808080"/>
        </w:rPr>
      </w:pPr>
      <w:r w:rsidRPr="00F35584">
        <w:rPr>
          <w:color w:val="808080"/>
        </w:rPr>
        <w:t>-- TAG-CG-CONFIG-STOP</w:t>
      </w:r>
    </w:p>
    <w:p w14:paraId="7A661EE4" w14:textId="77777777" w:rsidR="005521FB" w:rsidRPr="00F35584" w:rsidRDefault="005521FB" w:rsidP="00582DF5">
      <w:pPr>
        <w:pStyle w:val="PL"/>
        <w:rPr>
          <w:color w:val="808080"/>
        </w:rPr>
      </w:pPr>
      <w:r w:rsidRPr="00F35584">
        <w:rPr>
          <w:color w:val="808080"/>
        </w:rPr>
        <w:t>-- ASN1STOP</w:t>
      </w:r>
    </w:p>
    <w:p w14:paraId="3ABC03FE"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6264">
          <w:tblGrid>
            <w:gridCol w:w="14173"/>
          </w:tblGrid>
        </w:tblGridChange>
      </w:tblGrid>
      <w:tr w:rsidR="005521FB" w:rsidRPr="00F35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35584" w:rsidRDefault="005521FB" w:rsidP="00582DF5">
            <w:pPr>
              <w:pStyle w:val="TAH"/>
              <w:rPr>
                <w:lang w:val="en-GB"/>
              </w:rPr>
            </w:pPr>
            <w:r w:rsidRPr="00F35584">
              <w:rPr>
                <w:i/>
                <w:lang w:val="en-GB"/>
              </w:rPr>
              <w:t xml:space="preserve">CG-Config </w:t>
            </w:r>
            <w:r w:rsidRPr="00F35584">
              <w:rPr>
                <w:lang w:val="en-GB"/>
              </w:rPr>
              <w:t>field descriptions</w:t>
            </w:r>
          </w:p>
        </w:tc>
      </w:tr>
      <w:tr w:rsidR="005521FB" w:rsidRPr="00F35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35584" w:rsidRDefault="005521FB" w:rsidP="00582DF5">
            <w:pPr>
              <w:pStyle w:val="TAL"/>
              <w:rPr>
                <w:b/>
                <w:i/>
                <w:lang w:val="en-GB"/>
              </w:rPr>
            </w:pPr>
            <w:r w:rsidRPr="00F35584">
              <w:rPr>
                <w:b/>
                <w:i/>
                <w:lang w:val="en-GB"/>
              </w:rPr>
              <w:t>candidateCellInfoListSN</w:t>
            </w:r>
          </w:p>
          <w:p w14:paraId="25B25C3B" w14:textId="77777777"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E1070B" w:rsidRPr="00F35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199F860" w:rsidR="00E1070B" w:rsidRPr="000026D3" w:rsidRDefault="00E1070B" w:rsidP="000026D3">
            <w:pPr>
              <w:pStyle w:val="TAL"/>
              <w:rPr>
                <w:ins w:id="16265" w:author="R2-1809131" w:date="2018-05-31T06:49:00Z"/>
                <w:b/>
                <w:i/>
              </w:rPr>
            </w:pPr>
            <w:ins w:id="16266" w:author="R2-1809131" w:date="2018-05-31T06:52:00Z">
              <w:r w:rsidRPr="000026D3">
                <w:rPr>
                  <w:b/>
                  <w:i/>
                </w:rPr>
                <w:t>fr</w:t>
              </w:r>
            </w:ins>
            <w:ins w:id="16267" w:author="R2-1809131" w:date="2018-05-31T06:49:00Z">
              <w:r w:rsidRPr="000026D3">
                <w:rPr>
                  <w:b/>
                  <w:i/>
                </w:rPr>
                <w:t>-Info</w:t>
              </w:r>
            </w:ins>
            <w:ins w:id="16268" w:author="R2-1809131" w:date="2018-05-31T06:53:00Z">
              <w:r w:rsidRPr="000026D3">
                <w:rPr>
                  <w:b/>
                  <w:i/>
                </w:rPr>
                <w:t>SCG</w:t>
              </w:r>
            </w:ins>
          </w:p>
          <w:p w14:paraId="45D88A25" w14:textId="021D646B" w:rsidR="00E1070B" w:rsidRPr="00F35584" w:rsidRDefault="00E1070B" w:rsidP="000026D3">
            <w:pPr>
              <w:pStyle w:val="TAL"/>
              <w:rPr>
                <w:lang w:val="en-GB"/>
              </w:rPr>
            </w:pPr>
            <w:ins w:id="16269" w:author="R2-1809131" w:date="2018-05-31T06:49:00Z">
              <w:r>
                <w:rPr>
                  <w:lang w:eastAsia="ja-JP"/>
                </w:rPr>
                <w:t>Contains information of FR information of serving cells.</w:t>
              </w:r>
            </w:ins>
          </w:p>
        </w:tc>
      </w:tr>
      <w:tr w:rsidR="00593F25" w:rsidRPr="00F35584" w14:paraId="373F63F1" w14:textId="77777777" w:rsidTr="005521FB">
        <w:trPr>
          <w:ins w:id="16270" w:author="R2-1805216" w:date="2018-04-27T08:22:00Z"/>
        </w:trPr>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0026D3" w:rsidRDefault="00303FF0" w:rsidP="000026D3">
            <w:pPr>
              <w:pStyle w:val="TAL"/>
              <w:rPr>
                <w:ins w:id="16271" w:author="R2-1805216" w:date="2018-04-27T08:22:00Z"/>
                <w:b/>
                <w:i/>
                <w:lang w:val="en-GB"/>
              </w:rPr>
            </w:pPr>
            <w:ins w:id="16272" w:author="R2-1809131" w:date="2018-05-30T22:13:00Z">
              <w:r w:rsidRPr="000026D3">
                <w:rPr>
                  <w:b/>
                  <w:i/>
                </w:rPr>
                <w:t>measuredFrequencies</w:t>
              </w:r>
            </w:ins>
            <w:ins w:id="16273" w:author="R2-1808569" w:date="2018-05-30T18:00:00Z">
              <w:r w:rsidR="009779F4" w:rsidRPr="000026D3">
                <w:rPr>
                  <w:b/>
                  <w:i/>
                  <w:lang w:val="en-GB"/>
                </w:rPr>
                <w:t>SN</w:t>
              </w:r>
            </w:ins>
          </w:p>
          <w:p w14:paraId="73950721" w14:textId="6FA5C4C3" w:rsidR="00593F25" w:rsidRPr="00F35584" w:rsidRDefault="00303FF0" w:rsidP="000026D3">
            <w:pPr>
              <w:pStyle w:val="TAL"/>
              <w:rPr>
                <w:ins w:id="16274" w:author="R2-1805216" w:date="2018-04-27T08:22:00Z"/>
                <w:lang w:val="en-GB"/>
              </w:rPr>
            </w:pPr>
            <w:ins w:id="16275" w:author="R2-1809131" w:date="2018-05-30T22:13:00Z">
              <w:r>
                <w:t>Used by SN to indicate a list of frequencies measured by the UE.</w:t>
              </w:r>
            </w:ins>
          </w:p>
        </w:tc>
      </w:tr>
      <w:tr w:rsidR="00593F25" w:rsidRPr="00F35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35584" w:rsidRDefault="00593F25" w:rsidP="00593F25">
            <w:pPr>
              <w:pStyle w:val="TAL"/>
              <w:rPr>
                <w:b/>
                <w:i/>
                <w:lang w:val="en-GB"/>
              </w:rPr>
            </w:pPr>
            <w:r w:rsidRPr="00F35584">
              <w:rPr>
                <w:b/>
                <w:i/>
                <w:lang w:val="en-GB"/>
              </w:rPr>
              <w:t>requestedP-MaxFR1</w:t>
            </w:r>
          </w:p>
          <w:p w14:paraId="7A7EBAE4" w14:textId="77777777" w:rsidR="00593F25" w:rsidRPr="00F35584" w:rsidRDefault="00593F25" w:rsidP="00593F25">
            <w:pPr>
              <w:pStyle w:val="TAL"/>
              <w:rPr>
                <w:lang w:val="en-GB"/>
              </w:rPr>
            </w:pPr>
            <w:r w:rsidRPr="00F35584">
              <w:rPr>
                <w:lang w:val="en-GB"/>
              </w:rPr>
              <w:t>IRequested value for the maximum power for FR1 (see TS 38.104 [12]) the UE can use in NR SCG.</w:t>
            </w:r>
          </w:p>
        </w:tc>
      </w:tr>
      <w:tr w:rsidR="00593F25" w:rsidRPr="00F35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35584" w:rsidRDefault="00593F25" w:rsidP="00593F25">
            <w:pPr>
              <w:pStyle w:val="TAL"/>
              <w:rPr>
                <w:b/>
                <w:bCs/>
                <w:i/>
                <w:iCs/>
                <w:lang w:val="en-GB"/>
              </w:rPr>
            </w:pPr>
            <w:r w:rsidRPr="00F35584">
              <w:rPr>
                <w:b/>
                <w:bCs/>
                <w:i/>
                <w:iCs/>
                <w:lang w:val="en-GB"/>
              </w:rPr>
              <w:t>requestedBC-MRDC</w:t>
            </w:r>
          </w:p>
          <w:p w14:paraId="3E8B52C1" w14:textId="77777777" w:rsidR="00593F25" w:rsidRPr="00F35584" w:rsidRDefault="00593F25" w:rsidP="00593F25">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93F25" w:rsidRPr="00F35584" w14:paraId="6ECEEACF" w14:textId="77777777" w:rsidTr="00EB441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276" w:author="ENDC 102-11 UE Capabilities" w:date="2018-06-01T14:2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16277" w:author="ENDC 102-11 UE Capabilities" w:date="2018-06-01T14:21:00Z">
              <w:tcPr>
                <w:tcW w:w="14173" w:type="dxa"/>
                <w:tcBorders>
                  <w:top w:val="single" w:sz="4" w:space="0" w:color="auto"/>
                  <w:left w:val="single" w:sz="4" w:space="0" w:color="auto"/>
                  <w:bottom w:val="single" w:sz="4" w:space="0" w:color="auto"/>
                  <w:right w:val="single" w:sz="4" w:space="0" w:color="auto"/>
                </w:tcBorders>
              </w:tcPr>
            </w:tcPrChange>
          </w:tcPr>
          <w:p w14:paraId="4E75B8BF" w14:textId="53613896" w:rsidR="00593F25" w:rsidRPr="00F35584" w:rsidDel="00EB4410" w:rsidRDefault="00593F25" w:rsidP="00593F25">
            <w:pPr>
              <w:pStyle w:val="TAL"/>
              <w:rPr>
                <w:del w:id="16278" w:author="ENDC 102-11 UE Capabilities" w:date="2018-06-01T14:21:00Z"/>
                <w:b/>
                <w:bCs/>
                <w:i/>
                <w:iCs/>
                <w:lang w:val="en-GB"/>
              </w:rPr>
            </w:pPr>
            <w:del w:id="16279" w:author="ENDC 102-11 UE Capabilities" w:date="2018-06-01T14:21:00Z">
              <w:r w:rsidRPr="00F35584" w:rsidDel="00EB4410">
                <w:rPr>
                  <w:b/>
                  <w:bCs/>
                  <w:i/>
                  <w:iCs/>
                  <w:lang w:val="en-GB"/>
                </w:rPr>
                <w:delText>requestedBPC-ListMRDC</w:delText>
              </w:r>
            </w:del>
          </w:p>
          <w:p w14:paraId="153D616A" w14:textId="3E0528AB" w:rsidR="00593F25" w:rsidRPr="00F35584" w:rsidRDefault="00593F25" w:rsidP="00593F25">
            <w:pPr>
              <w:pStyle w:val="TAL"/>
              <w:rPr>
                <w:lang w:val="en-GB"/>
              </w:rPr>
            </w:pPr>
            <w:del w:id="16280" w:author="ENDC 102-11 UE Capabilities" w:date="2018-06-01T14:21:00Z">
              <w:r w:rsidRPr="00F35584" w:rsidDel="00EB4410">
                <w:rPr>
                  <w:lang w:val="en-GB"/>
                </w:rPr>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93F25" w:rsidRPr="00F35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35584" w:rsidRDefault="00593F25" w:rsidP="00593F25">
            <w:pPr>
              <w:pStyle w:val="TAL"/>
              <w:rPr>
                <w:b/>
                <w:i/>
                <w:lang w:val="en-GB"/>
              </w:rPr>
            </w:pPr>
            <w:r w:rsidRPr="00F35584">
              <w:rPr>
                <w:b/>
                <w:i/>
                <w:lang w:val="en-GB"/>
              </w:rPr>
              <w:t>scg-CellGroupConfig</w:t>
            </w:r>
          </w:p>
          <w:p w14:paraId="5977C9F6" w14:textId="77777777" w:rsidR="00593F25" w:rsidRPr="00F35584" w:rsidRDefault="00593F25" w:rsidP="00593F2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93F25" w:rsidRPr="00F35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35584" w:rsidRDefault="00593F25" w:rsidP="00593F25">
            <w:pPr>
              <w:pStyle w:val="TAL"/>
              <w:rPr>
                <w:b/>
                <w:i/>
                <w:lang w:val="en-GB"/>
              </w:rPr>
            </w:pPr>
            <w:r w:rsidRPr="00F35584">
              <w:rPr>
                <w:b/>
                <w:i/>
                <w:lang w:val="en-GB"/>
              </w:rPr>
              <w:t>scg-RB-Config</w:t>
            </w:r>
          </w:p>
          <w:p w14:paraId="2815748D" w14:textId="77777777" w:rsidR="00593F25" w:rsidRPr="00F35584" w:rsidRDefault="00593F25" w:rsidP="00593F2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35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35584" w:rsidRDefault="00593F25" w:rsidP="00593F25">
            <w:pPr>
              <w:pStyle w:val="TAL"/>
              <w:rPr>
                <w:b/>
                <w:i/>
                <w:lang w:val="en-GB"/>
              </w:rPr>
            </w:pPr>
            <w:r w:rsidRPr="00F35584">
              <w:rPr>
                <w:b/>
                <w:i/>
                <w:lang w:val="en-GB"/>
              </w:rPr>
              <w:t>selectedBandCombinationNR</w:t>
            </w:r>
          </w:p>
          <w:p w14:paraId="4123889E" w14:textId="77777777" w:rsidR="00593F25" w:rsidRPr="00F35584" w:rsidRDefault="00593F25" w:rsidP="00593F25">
            <w:pPr>
              <w:pStyle w:val="TAL"/>
              <w:rPr>
                <w:lang w:val="en-GB"/>
              </w:rPr>
            </w:pPr>
            <w:r w:rsidRPr="00F35584">
              <w:rPr>
                <w:lang w:val="en-GB"/>
              </w:rPr>
              <w:t>Indicates the band combination selected by SN for the EN-DC.</w:t>
            </w:r>
          </w:p>
        </w:tc>
      </w:tr>
      <w:tr w:rsidR="00593F25" w:rsidRPr="00F35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35584" w:rsidRDefault="00593F25" w:rsidP="00593F25">
            <w:pPr>
              <w:pStyle w:val="TAL"/>
              <w:rPr>
                <w:b/>
                <w:i/>
                <w:lang w:val="en-GB"/>
              </w:rPr>
            </w:pPr>
            <w:r w:rsidRPr="00F35584">
              <w:rPr>
                <w:b/>
                <w:i/>
                <w:lang w:val="en-GB"/>
              </w:rPr>
              <w:t>configRestrictModReq</w:t>
            </w:r>
          </w:p>
          <w:p w14:paraId="664AC8A9" w14:textId="77777777" w:rsidR="00593F25" w:rsidRPr="00F35584" w:rsidRDefault="00593F25" w:rsidP="00593F2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35584" w:rsidRDefault="00C60ED6" w:rsidP="00C60ED6"/>
    <w:p w14:paraId="1873F369" w14:textId="77777777" w:rsidR="005521FB" w:rsidRPr="00F35584" w:rsidRDefault="005521FB" w:rsidP="00E501D6">
      <w:pPr>
        <w:pStyle w:val="Heading4"/>
        <w:rPr>
          <w:i/>
        </w:rPr>
      </w:pPr>
      <w:bookmarkStart w:id="16281" w:name="_Toc510018774"/>
      <w:r w:rsidRPr="00F35584">
        <w:rPr>
          <w:i/>
        </w:rPr>
        <w:t>–</w:t>
      </w:r>
      <w:r w:rsidRPr="00F35584">
        <w:rPr>
          <w:i/>
        </w:rPr>
        <w:tab/>
        <w:t>CG-ConfigInfo</w:t>
      </w:r>
      <w:bookmarkEnd w:id="16281"/>
    </w:p>
    <w:p w14:paraId="334DC921"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35584" w:rsidRDefault="005521FB" w:rsidP="00E501D6">
      <w:pPr>
        <w:pStyle w:val="B1"/>
        <w:rPr>
          <w:lang w:val="en-GB"/>
        </w:rPr>
      </w:pPr>
      <w:r w:rsidRPr="00F35584">
        <w:rPr>
          <w:lang w:val="en-GB"/>
        </w:rPr>
        <w:t>Direction: Master eNB or gNB to secondary gNB, alternatively CU to DU.</w:t>
      </w:r>
    </w:p>
    <w:p w14:paraId="3F3D7DB5" w14:textId="77777777" w:rsidR="005521FB" w:rsidRPr="00F35584" w:rsidRDefault="005521FB" w:rsidP="00E501D6">
      <w:pPr>
        <w:pStyle w:val="TH"/>
        <w:rPr>
          <w:lang w:val="en-GB"/>
        </w:rPr>
      </w:pPr>
      <w:r w:rsidRPr="00F35584">
        <w:rPr>
          <w:i/>
          <w:lang w:val="en-GB"/>
        </w:rPr>
        <w:t>CG-ConfigInfo</w:t>
      </w:r>
      <w:r w:rsidRPr="00F35584">
        <w:rPr>
          <w:lang w:val="en-GB"/>
        </w:rPr>
        <w:t xml:space="preserve"> message</w:t>
      </w:r>
    </w:p>
    <w:p w14:paraId="350C66CA" w14:textId="77777777" w:rsidR="005521FB" w:rsidRPr="00F35584" w:rsidRDefault="005521FB" w:rsidP="00E501D6">
      <w:pPr>
        <w:pStyle w:val="PL"/>
        <w:rPr>
          <w:color w:val="808080"/>
        </w:rPr>
      </w:pPr>
      <w:r w:rsidRPr="00F35584">
        <w:rPr>
          <w:color w:val="808080"/>
        </w:rPr>
        <w:t>-- ASN1START</w:t>
      </w:r>
    </w:p>
    <w:p w14:paraId="37D02BA6" w14:textId="77777777" w:rsidR="005521FB" w:rsidRPr="00F35584" w:rsidRDefault="005521FB" w:rsidP="00E501D6">
      <w:pPr>
        <w:pStyle w:val="PL"/>
        <w:rPr>
          <w:color w:val="808080"/>
        </w:rPr>
      </w:pPr>
      <w:r w:rsidRPr="00F35584">
        <w:rPr>
          <w:color w:val="808080"/>
        </w:rPr>
        <w:t>-- TAG-CG-CONFIG-INFO-START</w:t>
      </w:r>
    </w:p>
    <w:p w14:paraId="48275818" w14:textId="77777777" w:rsidR="005521FB" w:rsidRPr="00F35584" w:rsidRDefault="005521FB" w:rsidP="00E501D6">
      <w:pPr>
        <w:pStyle w:val="PL"/>
      </w:pPr>
    </w:p>
    <w:p w14:paraId="286B73ED"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3D4B1175"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03E97E7D"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FA631BD"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15CEFF92"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12F4AB2" w14:textId="77777777" w:rsidR="005521FB" w:rsidRPr="00F35584" w:rsidRDefault="005521FB" w:rsidP="00E501D6">
      <w:pPr>
        <w:pStyle w:val="PL"/>
      </w:pPr>
      <w:r w:rsidRPr="00DF6110">
        <w:tab/>
      </w:r>
      <w:r w:rsidRPr="00DF6110">
        <w:tab/>
      </w:r>
      <w:r w:rsidRPr="00F35584">
        <w:t>},</w:t>
      </w:r>
    </w:p>
    <w:p w14:paraId="4E51738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5C97B87" w14:textId="77777777" w:rsidR="005521FB" w:rsidRPr="00F35584" w:rsidRDefault="005521FB" w:rsidP="00E501D6">
      <w:pPr>
        <w:pStyle w:val="PL"/>
      </w:pPr>
      <w:r w:rsidRPr="00F35584">
        <w:tab/>
        <w:t>}</w:t>
      </w:r>
    </w:p>
    <w:p w14:paraId="3D94A516" w14:textId="77777777" w:rsidR="005521FB" w:rsidRPr="00F35584" w:rsidRDefault="005521FB" w:rsidP="00E501D6">
      <w:pPr>
        <w:pStyle w:val="PL"/>
      </w:pPr>
      <w:r w:rsidRPr="00F35584">
        <w:t>}</w:t>
      </w:r>
    </w:p>
    <w:p w14:paraId="0A8E1BEE" w14:textId="77777777" w:rsidR="005521FB" w:rsidRPr="00F35584" w:rsidRDefault="005521FB" w:rsidP="00E501D6">
      <w:pPr>
        <w:pStyle w:val="PL"/>
      </w:pPr>
    </w:p>
    <w:p w14:paraId="08D23243"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02DEDBAE" w14:textId="77777777" w:rsidR="005521FB" w:rsidRPr="00F35584" w:rsidRDefault="005521FB" w:rsidP="00E501D6">
      <w:pPr>
        <w:pStyle w:val="PL"/>
        <w:rPr>
          <w:color w:val="808080"/>
        </w:rPr>
      </w:pPr>
      <w:bookmarkStart w:id="16282" w:name="_Hlk507692002"/>
      <w:r w:rsidRPr="00F35584">
        <w:tab/>
        <w:t>ue-CapabilityInfo</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16282"/>
    <w:p w14:paraId="3A9E638D" w14:textId="77777777" w:rsidR="005521FB" w:rsidRPr="00F35584" w:rsidRDefault="005521FB" w:rsidP="00E501D6">
      <w:pPr>
        <w:pStyle w:val="PL"/>
      </w:pPr>
      <w:r w:rsidRPr="00F35584">
        <w:tab/>
        <w:t>candidateCellInfoListMN</w:t>
      </w:r>
      <w:r w:rsidRPr="00F35584">
        <w:tab/>
      </w:r>
      <w:r w:rsidRPr="00F35584">
        <w:tab/>
      </w:r>
      <w:r w:rsidRPr="00F35584">
        <w:tab/>
        <w:t>CandidateCellInfo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95DDAAF"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tab/>
      </w:r>
      <w:r w:rsidRPr="00F35584">
        <w:tab/>
      </w:r>
      <w:r w:rsidRPr="00F35584">
        <w:rPr>
          <w:color w:val="993366"/>
        </w:rPr>
        <w:t>OPTIONAL</w:t>
      </w:r>
      <w:r w:rsidRPr="00F35584">
        <w:t>,</w:t>
      </w:r>
    </w:p>
    <w:p w14:paraId="509B60D6"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73DED5D8"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46BEB315"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1CE910F6"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343C692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0C9B21C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366BF855"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MeasResultSCG-Failure)</w:t>
      </w:r>
    </w:p>
    <w:p w14:paraId="6722A653"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753A900"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873F97"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9F4E7C"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92C197"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1D198FD4" w14:textId="77777777" w:rsidR="005521FB" w:rsidRPr="00F35584" w:rsidRDefault="005521FB" w:rsidP="00E501D6">
      <w:pPr>
        <w:pStyle w:val="PL"/>
      </w:pPr>
      <w:r w:rsidRPr="00F35584">
        <w:tab/>
        <w:t xml:space="preserve">scg-RB-Config             </w:t>
      </w:r>
      <w:r w:rsidRPr="00F35584">
        <w:tab/>
      </w:r>
      <w:r w:rsidRPr="00F35584">
        <w:rPr>
          <w:color w:val="993366"/>
        </w:rPr>
        <w:t>OCTET</w:t>
      </w:r>
      <w:r w:rsidRPr="00F35584">
        <w:t xml:space="preserve"> </w:t>
      </w:r>
      <w:r w:rsidRPr="00F35584">
        <w:rPr>
          <w:color w:val="993366"/>
        </w:rPr>
        <w:t>STRING</w:t>
      </w:r>
      <w:r w:rsidRPr="00F35584">
        <w:t xml:space="preserve"> (CONTAINING RadioBearerConfig)        </w:t>
      </w:r>
      <w:r w:rsidRPr="00F35584">
        <w:tab/>
      </w:r>
      <w:r w:rsidRPr="00F35584">
        <w:tab/>
      </w:r>
      <w:r w:rsidRPr="00F35584">
        <w:tab/>
      </w:r>
      <w:r w:rsidRPr="00F35584">
        <w:rPr>
          <w:color w:val="993366"/>
        </w:rPr>
        <w:t>OPTIONAL</w:t>
      </w:r>
      <w:r w:rsidRPr="00F35584">
        <w:t>,</w:t>
      </w:r>
    </w:p>
    <w:p w14:paraId="78AF86E9"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00D7A31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B995CC9" w14:textId="77777777" w:rsidR="005521FB" w:rsidRPr="00F35584" w:rsidRDefault="005521FB" w:rsidP="00E501D6">
      <w:pPr>
        <w:pStyle w:val="PL"/>
      </w:pPr>
      <w:r w:rsidRPr="00F35584">
        <w:t>}</w:t>
      </w:r>
    </w:p>
    <w:p w14:paraId="75896F46" w14:textId="77777777" w:rsidR="005521FB" w:rsidRPr="00F35584" w:rsidRDefault="005521FB" w:rsidP="00E501D6">
      <w:pPr>
        <w:pStyle w:val="PL"/>
      </w:pPr>
    </w:p>
    <w:p w14:paraId="347EB728"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7C455491" w14:textId="77777777"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ACA331E" w14:textId="2A037244" w:rsidR="005521FB" w:rsidRPr="00F35584" w:rsidDel="00EB4410" w:rsidRDefault="005521FB" w:rsidP="00E501D6">
      <w:pPr>
        <w:pStyle w:val="PL"/>
        <w:rPr>
          <w:del w:id="16283" w:author="ENDC 102-11 UE Capabilities" w:date="2018-06-01T14:21:00Z"/>
        </w:rPr>
      </w:pPr>
      <w:del w:id="16284" w:author="ENDC 102-11 UE Capabilities" w:date="2018-06-01T14:21:00Z">
        <w:r w:rsidRPr="00F35584" w:rsidDel="00EB4410">
          <w:tab/>
          <w:delText>allowedBPC-ListMRDC</w:delText>
        </w:r>
        <w:r w:rsidRPr="00F35584" w:rsidDel="00EB4410">
          <w:tab/>
        </w:r>
        <w:r w:rsidRPr="00F35584" w:rsidDel="00EB4410">
          <w:tab/>
        </w:r>
        <w:r w:rsidRPr="00F35584" w:rsidDel="00EB4410">
          <w:tab/>
        </w:r>
        <w:r w:rsidRPr="00F35584" w:rsidDel="00EB4410">
          <w:tab/>
          <w:delText>BPC-</w:delText>
        </w:r>
        <w:r w:rsidRPr="00F35584" w:rsidDel="00EB4410">
          <w:rPr>
            <w:rFonts w:eastAsia="PMingLiU"/>
            <w:lang w:eastAsia="zh-TW"/>
          </w:rPr>
          <w:delText>Index</w:delText>
        </w:r>
        <w:r w:rsidRPr="00F35584" w:rsidDel="00EB4410">
          <w:delText>List</w:delText>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rPr>
            <w:color w:val="993366"/>
          </w:rPr>
          <w:delText>OPTIONAL</w:delText>
        </w:r>
        <w:r w:rsidRPr="00F35584" w:rsidDel="00EB4410">
          <w:delText>,</w:delText>
        </w:r>
      </w:del>
    </w:p>
    <w:p w14:paraId="0A17C3DE"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4CC1D771"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372E1F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952B6DD"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3E0DBB"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8A1A9C9"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0CFB383F"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1CA99385"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308D057F" w14:textId="48102CB7" w:rsidR="005521FB" w:rsidRDefault="005521FB" w:rsidP="00E501D6">
      <w:pPr>
        <w:pStyle w:val="PL"/>
        <w:rPr>
          <w:ins w:id="16285" w:author="EN-DC R2-1807048" w:date="2018-05-31T17:09:00Z"/>
        </w:rPr>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del w:id="16286" w:author="EN-DC R2-1807048" w:date="2018-05-31T17:10:00Z">
        <w:r w:rsidRPr="00F35584" w:rsidDel="008E437B">
          <w:tab/>
        </w:r>
      </w:del>
      <w:r w:rsidRPr="00F35584">
        <w:rPr>
          <w:color w:val="993366"/>
        </w:rPr>
        <w:t>OPTIONAL</w:t>
      </w:r>
      <w:r w:rsidRPr="00F35584">
        <w:t>,</w:t>
      </w:r>
    </w:p>
    <w:p w14:paraId="2F903642" w14:textId="6C3095FE" w:rsidR="008E437B" w:rsidRPr="00F35584" w:rsidRDefault="008E437B" w:rsidP="00E501D6">
      <w:pPr>
        <w:pStyle w:val="PL"/>
      </w:pPr>
      <w:bookmarkStart w:id="16287" w:name="_Hlk512849425"/>
      <w:ins w:id="16288" w:author="EN-DC R2-1807048" w:date="2018-05-31T17:09:00Z">
        <w:r>
          <w:tab/>
        </w:r>
        <w:bookmarkStart w:id="16289" w:name="_Hlk512847101"/>
        <w:r>
          <w:t>maxMeasIdentitiesSCG-NR</w:t>
        </w:r>
        <w:bookmarkEnd w:id="16289"/>
        <w:r>
          <w:tab/>
        </w:r>
        <w:r>
          <w:tab/>
        </w:r>
        <w:r>
          <w:tab/>
        </w:r>
      </w:ins>
      <w:ins w:id="16290" w:author="EN-DC R2-1807048" w:date="2018-05-31T17:10:00Z">
        <w:r>
          <w:tab/>
        </w:r>
      </w:ins>
      <w:ins w:id="16291" w:author="EN-DC R2-1807048" w:date="2018-05-31T17:09:00Z">
        <w:r>
          <w:t>INTEGER(1..maxMeasIdentitiesMN)</w:t>
        </w:r>
        <w:r>
          <w:tab/>
        </w:r>
        <w:r>
          <w:tab/>
        </w:r>
        <w:r>
          <w:tab/>
        </w:r>
        <w:r>
          <w:tab/>
        </w:r>
        <w:r>
          <w:tab/>
        </w:r>
        <w:r>
          <w:tab/>
        </w:r>
        <w:r>
          <w:rPr>
            <w:color w:val="993366"/>
          </w:rPr>
          <w:t>OPTIONAL</w:t>
        </w:r>
      </w:ins>
      <w:bookmarkEnd w:id="16287"/>
      <w:ins w:id="16292" w:author="EN-DC R2-1807048" w:date="2018-05-31T17:10:00Z">
        <w:r>
          <w:t>,</w:t>
        </w:r>
      </w:ins>
    </w:p>
    <w:p w14:paraId="2D18AB1C" w14:textId="77777777" w:rsidR="005521FB" w:rsidRPr="00F35584" w:rsidRDefault="005521FB" w:rsidP="00E501D6">
      <w:pPr>
        <w:pStyle w:val="PL"/>
      </w:pPr>
      <w:r w:rsidRPr="00F35584">
        <w:tab/>
        <w:t>...</w:t>
      </w:r>
    </w:p>
    <w:p w14:paraId="26692013" w14:textId="77777777" w:rsidR="005521FB" w:rsidRPr="00F35584" w:rsidRDefault="005521FB" w:rsidP="00E501D6">
      <w:pPr>
        <w:pStyle w:val="PL"/>
      </w:pPr>
      <w:r w:rsidRPr="00F35584">
        <w:t>}</w:t>
      </w:r>
    </w:p>
    <w:p w14:paraId="2A0036A5" w14:textId="77777777" w:rsidR="005521FB" w:rsidRPr="00F35584" w:rsidRDefault="005521FB" w:rsidP="00E501D6">
      <w:pPr>
        <w:pStyle w:val="PL"/>
      </w:pPr>
    </w:p>
    <w:p w14:paraId="653D2531"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75C8AD0D" w14:textId="77777777" w:rsidR="005521FB" w:rsidRPr="00F35584" w:rsidRDefault="005521FB" w:rsidP="00E501D6">
      <w:pPr>
        <w:pStyle w:val="PL"/>
        <w:rPr>
          <w:rFonts w:eastAsia="PMingLiU"/>
          <w:lang w:eastAsia="zh-TW"/>
        </w:rPr>
      </w:pPr>
    </w:p>
    <w:p w14:paraId="2EA3CD46" w14:textId="5285E024" w:rsidR="005521FB" w:rsidRPr="00F35584" w:rsidDel="00EB4410" w:rsidRDefault="005521FB" w:rsidP="00E501D6">
      <w:pPr>
        <w:pStyle w:val="PL"/>
        <w:rPr>
          <w:del w:id="16293" w:author="ENDC 102-11 UE Capabilities" w:date="2018-06-01T14:22:00Z"/>
          <w:rFonts w:eastAsia="PMingLiU"/>
          <w:lang w:eastAsia="zh-TW"/>
        </w:rPr>
      </w:pPr>
      <w:del w:id="16294" w:author="ENDC 102-11 UE Capabilities" w:date="2018-06-01T14:22:00Z">
        <w:r w:rsidRPr="00F35584" w:rsidDel="00EB4410">
          <w:delText>BPC-</w:delText>
        </w:r>
        <w:r w:rsidRPr="00F35584" w:rsidDel="00EB4410">
          <w:rPr>
            <w:rFonts w:eastAsia="PMingLiU"/>
            <w:lang w:eastAsia="zh-TW"/>
          </w:rPr>
          <w:delText>Index</w:delText>
        </w:r>
        <w:r w:rsidRPr="00F35584" w:rsidDel="00EB4410">
          <w:delText>List ::=</w:delText>
        </w:r>
        <w:r w:rsidRPr="00F35584" w:rsidDel="00EB4410">
          <w:rPr>
            <w:rFonts w:eastAsia="PMingLiU"/>
            <w:lang w:eastAsia="zh-TW"/>
          </w:rPr>
          <w:delText xml:space="preserve"> </w:delText>
        </w:r>
        <w:r w:rsidRPr="00F35584" w:rsidDel="00EB4410">
          <w:rPr>
            <w:rFonts w:eastAsia="PMingLiU"/>
            <w:color w:val="993366"/>
            <w:lang w:eastAsia="zh-TW"/>
          </w:rPr>
          <w:delText>SEQUENCE</w:delText>
        </w:r>
        <w:r w:rsidRPr="00F35584" w:rsidDel="00EB4410">
          <w:rPr>
            <w:rFonts w:eastAsia="PMingLiU"/>
            <w:lang w:eastAsia="zh-TW"/>
          </w:rPr>
          <w:delText xml:space="preserve"> (</w:delText>
        </w:r>
        <w:r w:rsidRPr="00F35584" w:rsidDel="00EB4410">
          <w:rPr>
            <w:color w:val="993366"/>
          </w:rPr>
          <w:delText>SIZE</w:delText>
        </w:r>
        <w:r w:rsidRPr="00F35584" w:rsidDel="00EB4410">
          <w:delText xml:space="preserve"> (1..max</w:delText>
        </w:r>
        <w:r w:rsidRPr="00F35584" w:rsidDel="00EB4410">
          <w:rPr>
            <w:rFonts w:eastAsia="PMingLiU"/>
            <w:lang w:eastAsia="zh-TW"/>
          </w:rPr>
          <w:delText>Baseb</w:delText>
        </w:r>
        <w:r w:rsidRPr="00F35584" w:rsidDel="00EB4410">
          <w:delText>andProcComb)</w:delText>
        </w:r>
        <w:r w:rsidRPr="00F35584" w:rsidDel="00EB4410">
          <w:rPr>
            <w:rFonts w:eastAsia="PMingLiU"/>
            <w:lang w:eastAsia="zh-TW"/>
          </w:rPr>
          <w:delText>)</w:delText>
        </w:r>
        <w:r w:rsidRPr="00F35584" w:rsidDel="00EB4410">
          <w:rPr>
            <w:rFonts w:eastAsia="PMingLiU"/>
            <w:color w:val="993366"/>
            <w:lang w:eastAsia="zh-TW"/>
          </w:rPr>
          <w:delText xml:space="preserve"> OF</w:delText>
        </w:r>
        <w:r w:rsidRPr="00F35584" w:rsidDel="00EB4410">
          <w:rPr>
            <w:rFonts w:eastAsia="PMingLiU"/>
            <w:lang w:eastAsia="zh-TW"/>
          </w:rPr>
          <w:delText xml:space="preserve"> BPC-Index</w:delText>
        </w:r>
      </w:del>
    </w:p>
    <w:p w14:paraId="5D06D284" w14:textId="57AF1E13" w:rsidR="005521FB" w:rsidRPr="00F35584" w:rsidDel="00EB4410" w:rsidRDefault="005521FB" w:rsidP="00E501D6">
      <w:pPr>
        <w:pStyle w:val="PL"/>
        <w:rPr>
          <w:del w:id="16295" w:author="ENDC 102-11 UE Capabilities" w:date="2018-06-01T14:22:00Z"/>
          <w:rFonts w:eastAsia="PMingLiU"/>
          <w:lang w:eastAsia="zh-TW"/>
        </w:rPr>
      </w:pPr>
      <w:del w:id="16296" w:author="ENDC 102-11 UE Capabilities" w:date="2018-06-01T14:22:00Z">
        <w:r w:rsidRPr="00F35584" w:rsidDel="00EB4410">
          <w:rPr>
            <w:rFonts w:eastAsia="PMingLiU"/>
            <w:lang w:eastAsia="zh-TW"/>
          </w:rPr>
          <w:delText xml:space="preserve">BPC-Index ::= </w:delText>
        </w:r>
        <w:r w:rsidRPr="00F35584" w:rsidDel="00EB4410">
          <w:rPr>
            <w:rFonts w:eastAsia="PMingLiU"/>
            <w:color w:val="993366"/>
            <w:lang w:eastAsia="zh-TW"/>
          </w:rPr>
          <w:delText>INTEGER</w:delText>
        </w:r>
        <w:r w:rsidRPr="00F35584" w:rsidDel="00EB4410">
          <w:rPr>
            <w:rFonts w:eastAsia="PMingLiU"/>
            <w:lang w:eastAsia="zh-TW"/>
          </w:rPr>
          <w:delText xml:space="preserve"> (1..maxBasebandProcComb)</w:delText>
        </w:r>
      </w:del>
    </w:p>
    <w:p w14:paraId="69C6F4DB" w14:textId="74219152" w:rsidR="005521FB" w:rsidRPr="00F35584" w:rsidDel="00EB4410" w:rsidRDefault="005521FB" w:rsidP="00E501D6">
      <w:pPr>
        <w:pStyle w:val="PL"/>
        <w:rPr>
          <w:del w:id="16297" w:author="ENDC 102-11 UE Capabilities" w:date="2018-06-01T14:22:00Z"/>
          <w:rFonts w:eastAsia="MS Mincho"/>
        </w:rPr>
      </w:pPr>
    </w:p>
    <w:p w14:paraId="10AC6CC6"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41D59B08"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3AA9571A"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0D7F4815"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6FCF39E"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111AD1C3"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4CEDE5C1"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5D93F4A1"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101CA453"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35D8C3D8"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57DDF814"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79830375"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3228AACC"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D2D215C"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2765AAAE"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02518A0A"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0D295749"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06064119"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38FC21AF"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3BA4F757"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2B1A377"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3D8E46C"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22BFD50F" w14:textId="77777777" w:rsidR="005521FB" w:rsidRPr="00F35584" w:rsidRDefault="005521FB" w:rsidP="00E501D6">
      <w:pPr>
        <w:pStyle w:val="PL"/>
      </w:pPr>
      <w:r w:rsidRPr="00F35584">
        <w:tab/>
        <w:t>},</w:t>
      </w:r>
    </w:p>
    <w:p w14:paraId="345D616A"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EE57D"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2266DF47"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F906BCD"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2847C7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FA82876"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1253666"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BA4A087" w14:textId="77777777" w:rsidR="005521FB" w:rsidRPr="00F35584" w:rsidRDefault="005521FB" w:rsidP="00E501D6">
      <w:pPr>
        <w:pStyle w:val="PL"/>
      </w:pPr>
      <w:r w:rsidRPr="00F35584">
        <w:t>}</w:t>
      </w:r>
    </w:p>
    <w:p w14:paraId="65AF1ABB" w14:textId="77777777" w:rsidR="005521FB" w:rsidRPr="00F35584" w:rsidRDefault="005521FB" w:rsidP="00E501D6">
      <w:pPr>
        <w:pStyle w:val="PL"/>
      </w:pPr>
    </w:p>
    <w:p w14:paraId="09A160E9"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0F0F907B"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63267D3F" w14:textId="7B820621" w:rsidR="005521FB" w:rsidRPr="00F35584" w:rsidRDefault="005521FB" w:rsidP="00E501D6">
      <w:pPr>
        <w:pStyle w:val="PL"/>
      </w:pPr>
      <w:r w:rsidRPr="00F35584">
        <w:tab/>
        <w:t>measGapConfig</w:t>
      </w:r>
      <w:del w:id="16298" w:author="R2-1805216" w:date="2018-04-27T08:25:00Z">
        <w:r w:rsidRPr="00F35584" w:rsidDel="00E768C5">
          <w:delText>FR1</w:delText>
        </w:r>
      </w:del>
      <w:r w:rsidRPr="00F35584">
        <w:tab/>
      </w:r>
      <w:r w:rsidRPr="00F35584">
        <w:tab/>
      </w:r>
      <w:r w:rsidRPr="00F35584">
        <w:tab/>
      </w:r>
      <w:r w:rsidRPr="00F35584">
        <w:tab/>
      </w:r>
      <w:r w:rsidRPr="00F35584">
        <w:tab/>
      </w:r>
      <w:ins w:id="16299" w:author="R2-1806430" w:date="2018-04-25T06:51:00Z">
        <w:r w:rsidR="006738BC">
          <w:t xml:space="preserve">SetupRelease { </w:t>
        </w:r>
      </w:ins>
      <w:r w:rsidRPr="00F35584">
        <w:t>GapConfig</w:t>
      </w:r>
      <w:ins w:id="16300" w:author="R2-1806430" w:date="2018-04-25T06:51:00Z">
        <w:r w:rsidR="006738BC">
          <w:t xml:space="preserve"> }</w:t>
        </w:r>
      </w:ins>
      <w:r w:rsidRPr="00F35584">
        <w:tab/>
      </w:r>
      <w:r w:rsidRPr="00F35584">
        <w:tab/>
      </w:r>
      <w:r w:rsidRPr="00F35584">
        <w:tab/>
      </w:r>
      <w:r w:rsidRPr="00F35584">
        <w:tab/>
      </w:r>
      <w:r w:rsidRPr="00F35584">
        <w:tab/>
      </w:r>
      <w:r w:rsidRPr="00F35584">
        <w:tab/>
      </w:r>
      <w:r w:rsidRPr="00F35584">
        <w:tab/>
      </w:r>
      <w:del w:id="16301" w:author="R2-1806430" w:date="2018-04-25T06:52:00Z">
        <w:r w:rsidRPr="00F35584" w:rsidDel="006738BC">
          <w:tab/>
        </w:r>
        <w:r w:rsidRPr="00F35584" w:rsidDel="006738BC">
          <w:tab/>
        </w:r>
        <w:r w:rsidRPr="00F35584" w:rsidDel="006738BC">
          <w:tab/>
        </w:r>
        <w:r w:rsidRPr="00F35584" w:rsidDel="006738BC">
          <w:tab/>
        </w:r>
      </w:del>
      <w:r w:rsidRPr="00F35584">
        <w:rPr>
          <w:color w:val="993366"/>
        </w:rPr>
        <w:t>OPTIONAL</w:t>
      </w:r>
      <w:r w:rsidRPr="00F35584">
        <w:t>,</w:t>
      </w:r>
    </w:p>
    <w:p w14:paraId="569FCD6D"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98ABE2" w14:textId="77777777" w:rsidR="005521FB" w:rsidRPr="00F35584" w:rsidRDefault="005521FB" w:rsidP="00E501D6">
      <w:pPr>
        <w:pStyle w:val="PL"/>
      </w:pPr>
      <w:r w:rsidRPr="00F35584">
        <w:tab/>
        <w:t>...</w:t>
      </w:r>
    </w:p>
    <w:p w14:paraId="3B06DC69" w14:textId="77777777" w:rsidR="005521FB" w:rsidRPr="00F35584" w:rsidRDefault="005521FB" w:rsidP="00E501D6">
      <w:pPr>
        <w:pStyle w:val="PL"/>
      </w:pPr>
      <w:r w:rsidRPr="00F35584">
        <w:t>}</w:t>
      </w:r>
    </w:p>
    <w:p w14:paraId="114283C9" w14:textId="77777777" w:rsidR="005521FB" w:rsidRPr="00F35584" w:rsidRDefault="005521FB" w:rsidP="00E501D6">
      <w:pPr>
        <w:pStyle w:val="PL"/>
      </w:pPr>
    </w:p>
    <w:p w14:paraId="3FC66F1D" w14:textId="77777777" w:rsidR="005521FB" w:rsidRPr="00F35584" w:rsidRDefault="005521FB" w:rsidP="00E501D6">
      <w:pPr>
        <w:pStyle w:val="PL"/>
      </w:pPr>
    </w:p>
    <w:p w14:paraId="3AA1951C" w14:textId="77777777" w:rsidR="005521FB" w:rsidRPr="00F35584" w:rsidRDefault="005521FB" w:rsidP="00E501D6">
      <w:pPr>
        <w:pStyle w:val="PL"/>
        <w:rPr>
          <w:color w:val="808080"/>
        </w:rPr>
      </w:pPr>
      <w:r w:rsidRPr="00F35584">
        <w:rPr>
          <w:color w:val="808080"/>
        </w:rPr>
        <w:t>-- TAG-CG-CONFIG-INFO-STOP</w:t>
      </w:r>
    </w:p>
    <w:p w14:paraId="63E22A63" w14:textId="77777777" w:rsidR="005521FB" w:rsidRPr="00F35584" w:rsidRDefault="005521FB" w:rsidP="00E501D6">
      <w:pPr>
        <w:pStyle w:val="PL"/>
        <w:rPr>
          <w:color w:val="808080"/>
        </w:rPr>
      </w:pPr>
      <w:r w:rsidRPr="00F35584">
        <w:rPr>
          <w:color w:val="808080"/>
        </w:rPr>
        <w:t>-- ASN1STOP</w:t>
      </w:r>
    </w:p>
    <w:p w14:paraId="76810249"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6302">
          <w:tblGrid>
            <w:gridCol w:w="14173"/>
          </w:tblGrid>
        </w:tblGridChange>
      </w:tblGrid>
      <w:tr w:rsidR="005521FB" w:rsidRPr="00F35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35584" w:rsidRDefault="005521FB" w:rsidP="00E501D6">
            <w:pPr>
              <w:pStyle w:val="TAH"/>
              <w:rPr>
                <w:lang w:val="en-GB"/>
              </w:rPr>
            </w:pPr>
            <w:r w:rsidRPr="00F35584">
              <w:rPr>
                <w:i/>
                <w:lang w:val="en-GB"/>
              </w:rPr>
              <w:t>CG-ConfigInfo</w:t>
            </w:r>
            <w:r w:rsidRPr="00F35584">
              <w:rPr>
                <w:lang w:val="en-GB"/>
              </w:rPr>
              <w:t xml:space="preserve"> field descriptions</w:t>
            </w:r>
          </w:p>
        </w:tc>
      </w:tr>
      <w:tr w:rsidR="005521FB" w:rsidRPr="00F35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35584" w:rsidRDefault="005521FB" w:rsidP="00E501D6">
            <w:pPr>
              <w:pStyle w:val="TAL"/>
              <w:rPr>
                <w:b/>
                <w:i/>
                <w:lang w:val="en-GB"/>
              </w:rPr>
            </w:pPr>
            <w:r w:rsidRPr="00F35584">
              <w:rPr>
                <w:b/>
                <w:i/>
                <w:lang w:val="en-GB"/>
              </w:rPr>
              <w:t>allowedBandCombinationListMRDC</w:t>
            </w:r>
          </w:p>
          <w:p w14:paraId="406982D7" w14:textId="77777777"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14:paraId="29C5A2D0" w14:textId="77777777" w:rsidTr="00EB4410">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303" w:author="ENDC 102-11 UE Capabilities" w:date="2018-06-01T14:22: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16304" w:author="ENDC 102-11 UE Capabilities" w:date="2018-06-01T14:22:00Z">
              <w:tcPr>
                <w:tcW w:w="14173" w:type="dxa"/>
                <w:tcBorders>
                  <w:top w:val="single" w:sz="4" w:space="0" w:color="auto"/>
                  <w:left w:val="single" w:sz="4" w:space="0" w:color="auto"/>
                  <w:bottom w:val="single" w:sz="4" w:space="0" w:color="auto"/>
                  <w:right w:val="single" w:sz="4" w:space="0" w:color="auto"/>
                </w:tcBorders>
              </w:tcPr>
            </w:tcPrChange>
          </w:tcPr>
          <w:p w14:paraId="1DFED615" w14:textId="43378761" w:rsidR="005521FB" w:rsidRPr="00F35584" w:rsidDel="00EB4410" w:rsidRDefault="005521FB" w:rsidP="00E501D6">
            <w:pPr>
              <w:pStyle w:val="TAL"/>
              <w:rPr>
                <w:del w:id="16305" w:author="ENDC 102-11 UE Capabilities" w:date="2018-06-01T14:22:00Z"/>
                <w:b/>
                <w:i/>
                <w:lang w:val="en-GB"/>
              </w:rPr>
            </w:pPr>
            <w:del w:id="16306" w:author="ENDC 102-11 UE Capabilities" w:date="2018-06-01T14:22:00Z">
              <w:r w:rsidRPr="00F35584" w:rsidDel="00EB4410">
                <w:rPr>
                  <w:b/>
                  <w:i/>
                  <w:lang w:val="en-GB"/>
                </w:rPr>
                <w:delText>allowedBaseband</w:delText>
              </w:r>
              <w:r w:rsidRPr="00F35584" w:rsidDel="00EB4410">
                <w:rPr>
                  <w:rFonts w:eastAsia="PMingLiU"/>
                  <w:b/>
                  <w:i/>
                  <w:lang w:val="en-GB" w:eastAsia="zh-TW"/>
                </w:rPr>
                <w:delText>Processing</w:delText>
              </w:r>
              <w:r w:rsidRPr="00F35584" w:rsidDel="00EB4410">
                <w:rPr>
                  <w:b/>
                  <w:i/>
                  <w:lang w:val="en-GB"/>
                </w:rPr>
                <w:delText>CombinationListMRDC</w:delText>
              </w:r>
            </w:del>
          </w:p>
          <w:p w14:paraId="5467B633" w14:textId="02581319" w:rsidR="005521FB" w:rsidRPr="00F35584" w:rsidRDefault="005521FB" w:rsidP="00E501D6">
            <w:pPr>
              <w:pStyle w:val="TAL"/>
              <w:rPr>
                <w:rFonts w:eastAsia="PMingLiU"/>
                <w:szCs w:val="18"/>
                <w:lang w:val="en-GB" w:eastAsia="zh-TW"/>
              </w:rPr>
            </w:pPr>
            <w:del w:id="16307" w:author="ENDC 102-11 UE Capabilities" w:date="2018-06-01T14:22:00Z">
              <w:r w:rsidRPr="00F35584" w:rsidDel="00EB4410">
                <w:rPr>
                  <w:lang w:val="en-GB"/>
                </w:rPr>
                <w:delText xml:space="preserve">Indicates </w:delText>
              </w:r>
              <w:r w:rsidRPr="00F35584" w:rsidDel="00EB4410">
                <w:rPr>
                  <w:rFonts w:eastAsia="PMingLiU"/>
                  <w:lang w:val="en-GB" w:eastAsia="zh-TW"/>
                </w:rPr>
                <w:delText>a</w:delText>
              </w:r>
              <w:r w:rsidRPr="00F35584" w:rsidDel="00EB4410">
                <w:rPr>
                  <w:lang w:val="en-GB"/>
                </w:rPr>
                <w:delText xml:space="preserve"> list of NR BPCs the SN is allowed to configure.</w:delText>
              </w:r>
              <w:r w:rsidRPr="00F35584" w:rsidDel="00EB4410">
                <w:rPr>
                  <w:rFonts w:eastAsia="PMingLiU"/>
                  <w:lang w:val="en-GB" w:eastAsia="zh-TW"/>
                </w:rPr>
                <w:delText xml:space="preserve"> Each</w:delText>
              </w:r>
              <w:r w:rsidRPr="00F35584" w:rsidDel="00EB4410">
                <w:rPr>
                  <w:lang w:val="en-GB"/>
                </w:rPr>
                <w:delText xml:space="preserve"> entry refers to a NR baseband </w:delText>
              </w:r>
              <w:r w:rsidRPr="00F35584" w:rsidDel="00EB4410">
                <w:rPr>
                  <w:rFonts w:eastAsia="PMingLiU"/>
                  <w:lang w:val="en-GB" w:eastAsia="zh-TW"/>
                </w:rPr>
                <w:delText xml:space="preserve">processing </w:delText>
              </w:r>
              <w:r w:rsidRPr="00F35584" w:rsidDel="00EB4410">
                <w:rPr>
                  <w:lang w:val="en-GB"/>
                </w:rPr>
                <w:delText xml:space="preserve">combination </w:delText>
              </w:r>
              <w:r w:rsidRPr="00F35584" w:rsidDel="00EB4410">
                <w:rPr>
                  <w:rFonts w:eastAsia="PMingLiU"/>
                  <w:lang w:val="en-GB" w:eastAsia="zh-TW"/>
                </w:rPr>
                <w:delText>numbered</w:delText>
              </w:r>
              <w:r w:rsidRPr="00F35584" w:rsidDel="00EB4410">
                <w:rPr>
                  <w:lang w:val="en-GB"/>
                </w:rPr>
                <w:delText xml:space="preserve"> according to supportedB</w:delText>
              </w:r>
              <w:r w:rsidRPr="00F35584" w:rsidDel="00EB4410">
                <w:rPr>
                  <w:rFonts w:eastAsia="PMingLiU"/>
                  <w:lang w:val="en-GB" w:eastAsia="zh-TW"/>
                </w:rPr>
                <w:delText>aseb</w:delText>
              </w:r>
              <w:r w:rsidRPr="00F35584" w:rsidDel="00EB4410">
                <w:rPr>
                  <w:lang w:val="en-GB"/>
                </w:rPr>
                <w:delText>and</w:delText>
              </w:r>
              <w:r w:rsidRPr="00F35584" w:rsidDel="00EB4410">
                <w:rPr>
                  <w:rFonts w:eastAsia="PMingLiU"/>
                  <w:lang w:val="en-GB" w:eastAsia="zh-TW"/>
                </w:rPr>
                <w:delText>Processing</w:delText>
              </w:r>
              <w:r w:rsidRPr="00F35584" w:rsidDel="00EB4410">
                <w:rPr>
                  <w:lang w:val="en-GB"/>
                </w:rPr>
                <w:delText>Combination in the UE-NR-Capability.</w:delText>
              </w:r>
            </w:del>
          </w:p>
        </w:tc>
      </w:tr>
      <w:tr w:rsidR="005521FB" w:rsidRPr="00F35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35584" w:rsidRDefault="005521FB" w:rsidP="00E501D6">
            <w:pPr>
              <w:pStyle w:val="TAL"/>
              <w:rPr>
                <w:rFonts w:eastAsia="MS Mincho"/>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14:paraId="12374B47" w14:textId="77777777"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14:paraId="6E4FAADF" w14:textId="77777777"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35584" w:rsidRDefault="005521FB" w:rsidP="00E501D6">
            <w:pPr>
              <w:pStyle w:val="TAL"/>
              <w:rPr>
                <w:b/>
                <w:i/>
                <w:lang w:val="en-GB"/>
              </w:rPr>
            </w:pPr>
            <w:r w:rsidRPr="00F35584">
              <w:rPr>
                <w:b/>
                <w:i/>
                <w:lang w:val="en-GB"/>
              </w:rPr>
              <w:t>maxMeasFreqsSCG-NR</w:t>
            </w:r>
          </w:p>
          <w:p w14:paraId="4CFD1A94" w14:textId="544C0AFF" w:rsidR="005521FB" w:rsidRPr="00F35584" w:rsidRDefault="005521FB" w:rsidP="00E501D6">
            <w:pPr>
              <w:pStyle w:val="TAL"/>
              <w:rPr>
                <w:lang w:val="en-GB"/>
              </w:rPr>
            </w:pPr>
            <w:r w:rsidRPr="00F35584">
              <w:rPr>
                <w:lang w:val="en-GB"/>
              </w:rPr>
              <w:t xml:space="preserve">Indicates the maximum number of </w:t>
            </w:r>
            <w:del w:id="16308" w:author="R2-1808355" w:date="2018-05-30T17:47:00Z">
              <w:r w:rsidRPr="00F35584" w:rsidDel="009779F4">
                <w:rPr>
                  <w:lang w:val="en-GB"/>
                </w:rPr>
                <w:delText xml:space="preserve">allowed NR frequencies SCG should </w:delText>
              </w:r>
            </w:del>
            <w:ins w:id="16309" w:author="R2-1808355" w:date="2018-05-30T17:48:00Z">
              <w:r w:rsidR="009779F4">
                <w:rPr>
                  <w:lang w:val="en-GB"/>
                </w:rPr>
                <w:t xml:space="preserve">NR inter-frequency carriers the SN is allowed to </w:t>
              </w:r>
            </w:ins>
            <w:r w:rsidRPr="00F35584">
              <w:rPr>
                <w:lang w:val="en-GB"/>
              </w:rPr>
              <w:t xml:space="preserve">configure </w:t>
            </w:r>
            <w:ins w:id="16310" w:author="R2-1808355" w:date="2018-05-30T17:54:00Z">
              <w:r w:rsidR="009779F4">
                <w:rPr>
                  <w:lang w:val="en-GB"/>
                </w:rPr>
                <w:t xml:space="preserve">with PSCell </w:t>
              </w:r>
            </w:ins>
            <w:r w:rsidRPr="00F35584">
              <w:rPr>
                <w:lang w:val="en-GB"/>
              </w:rPr>
              <w:t>for measurements.</w:t>
            </w:r>
          </w:p>
        </w:tc>
      </w:tr>
      <w:tr w:rsidR="004E6147" w:rsidRPr="00F35584" w14:paraId="4BE48E00" w14:textId="77777777" w:rsidTr="005521FB">
        <w:trPr>
          <w:ins w:id="16311" w:author="EN-DC R2-1807048" w:date="2018-05-31T17:11:00Z"/>
        </w:trPr>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4E6147" w:rsidRDefault="004E6147">
            <w:pPr>
              <w:pStyle w:val="TAL"/>
              <w:rPr>
                <w:ins w:id="16312" w:author="EN-DC R2-1807048" w:date="2018-05-31T17:11:00Z"/>
                <w:b/>
                <w:i/>
                <w:lang w:val="en-US"/>
                <w:rPrChange w:id="16313" w:author="EN-DC R2-1807048" w:date="2018-05-31T17:12:00Z">
                  <w:rPr>
                    <w:ins w:id="16314" w:author="EN-DC R2-1807048" w:date="2018-05-31T17:11:00Z"/>
                    <w:lang w:val="en-US"/>
                  </w:rPr>
                </w:rPrChange>
              </w:rPr>
              <w:pPrChange w:id="16315" w:author="EN-DC R2-1807048" w:date="2018-05-31T17:12:00Z">
                <w:pPr>
                  <w:keepNext/>
                  <w:keepLines/>
                  <w:spacing w:after="0"/>
                </w:pPr>
              </w:pPrChange>
            </w:pPr>
            <w:ins w:id="16316" w:author="EN-DC R2-1807048" w:date="2018-05-31T17:11:00Z">
              <w:r w:rsidRPr="004E6147">
                <w:rPr>
                  <w:b/>
                  <w:i/>
                  <w:rPrChange w:id="16317" w:author="EN-DC R2-1807048" w:date="2018-05-31T17:12:00Z">
                    <w:rPr/>
                  </w:rPrChange>
                </w:rPr>
                <w:t>maxMeasIdentitiesSCG-NR</w:t>
              </w:r>
            </w:ins>
          </w:p>
          <w:p w14:paraId="5E53B21B" w14:textId="3B154D1C" w:rsidR="004E6147" w:rsidRPr="00F35584" w:rsidRDefault="004E6147">
            <w:pPr>
              <w:pStyle w:val="TAL"/>
              <w:rPr>
                <w:ins w:id="16318" w:author="EN-DC R2-1807048" w:date="2018-05-31T17:11:00Z"/>
                <w:lang w:val="en-GB"/>
              </w:rPr>
            </w:pPr>
            <w:bookmarkStart w:id="16319" w:name="_Hlk512598787"/>
            <w:ins w:id="16320" w:author="EN-DC R2-1807048" w:date="2018-05-31T17:11:00Z">
              <w:r>
                <w:rPr>
                  <w:lang w:val="en-US"/>
                </w:rPr>
                <w:t>Indicates the maximum number of allowed measurement identities that the SCG is able to configure</w:t>
              </w:r>
            </w:ins>
            <w:bookmarkEnd w:id="16319"/>
            <w:ins w:id="16321" w:author="EN-DC R2-1807048" w:date="2018-05-31T17:12:00Z">
              <w:r w:rsidR="00BE2ECD">
                <w:rPr>
                  <w:lang w:val="en-US"/>
                </w:rPr>
                <w:t>.</w:t>
              </w:r>
            </w:ins>
          </w:p>
        </w:tc>
      </w:tr>
      <w:tr w:rsidR="009779F4" w:rsidRPr="00F35584" w14:paraId="0E5E10FF" w14:textId="77777777" w:rsidTr="005521FB">
        <w:trPr>
          <w:ins w:id="16322" w:author="R2-1808569" w:date="2018-05-30T18:02:00Z"/>
        </w:trPr>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Default="009779F4" w:rsidP="009779F4">
            <w:pPr>
              <w:pStyle w:val="TAL"/>
              <w:rPr>
                <w:ins w:id="16323" w:author="R2-1808569" w:date="2018-05-30T18:02:00Z"/>
                <w:b/>
                <w:i/>
              </w:rPr>
            </w:pPr>
            <w:ins w:id="16324" w:author="R2-1808569" w:date="2018-05-30T18:02:00Z">
              <w:r w:rsidRPr="00D67712">
                <w:rPr>
                  <w:b/>
                  <w:i/>
                </w:rPr>
                <w:t>measuredFrequenciesMN</w:t>
              </w:r>
            </w:ins>
          </w:p>
          <w:p w14:paraId="6BAE0761" w14:textId="11D06C0E" w:rsidR="009779F4" w:rsidRPr="00F35584" w:rsidRDefault="009779F4" w:rsidP="009779F4">
            <w:pPr>
              <w:pStyle w:val="TAL"/>
              <w:rPr>
                <w:ins w:id="16325" w:author="R2-1808569" w:date="2018-05-30T18:02:00Z"/>
                <w:b/>
                <w:i/>
                <w:lang w:val="en-GB"/>
              </w:rPr>
            </w:pPr>
            <w:ins w:id="16326" w:author="R2-1808569" w:date="2018-05-30T18:02:00Z">
              <w:r w:rsidRPr="00E768C5">
                <w:t xml:space="preserve">Used by </w:t>
              </w:r>
              <w:r>
                <w:t>M</w:t>
              </w:r>
              <w:r w:rsidRPr="00E768C5">
                <w:t>N to indicate a list of frequencies measured by the UE</w:t>
              </w:r>
              <w:r w:rsidRPr="00F35584">
                <w:t>.</w:t>
              </w:r>
            </w:ins>
          </w:p>
        </w:tc>
      </w:tr>
      <w:tr w:rsidR="00E768C5" w:rsidRPr="00F35584" w14:paraId="5096DDFD" w14:textId="77777777" w:rsidTr="005521FB">
        <w:trPr>
          <w:ins w:id="16327" w:author="R2-1805216" w:date="2018-04-27T08:25:00Z"/>
        </w:trPr>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Default="00E768C5" w:rsidP="00E768C5">
            <w:pPr>
              <w:pStyle w:val="TAL"/>
              <w:rPr>
                <w:ins w:id="16328" w:author="R2-1805216" w:date="2018-04-27T08:30:00Z"/>
                <w:b/>
                <w:i/>
                <w:lang w:val="en-GB"/>
              </w:rPr>
            </w:pPr>
            <w:ins w:id="16329" w:author="R2-1805216" w:date="2018-04-27T08:29:00Z">
              <w:r w:rsidRPr="00E768C5">
                <w:rPr>
                  <w:b/>
                  <w:i/>
                  <w:lang w:val="en-GB"/>
                </w:rPr>
                <w:t>measGapConfig</w:t>
              </w:r>
            </w:ins>
          </w:p>
          <w:p w14:paraId="3F08D317" w14:textId="3A878AC5" w:rsidR="00E768C5" w:rsidRPr="00F35584" w:rsidRDefault="00E768C5" w:rsidP="00E768C5">
            <w:pPr>
              <w:pStyle w:val="TAL"/>
              <w:rPr>
                <w:ins w:id="16330" w:author="R2-1805216" w:date="2018-04-27T08:25:00Z"/>
                <w:b/>
                <w:i/>
                <w:lang w:val="en-GB"/>
              </w:rPr>
            </w:pPr>
            <w:ins w:id="16331" w:author="R2-1805216" w:date="2018-04-27T08:30:00Z">
              <w:r w:rsidRPr="00E768C5">
                <w:rPr>
                  <w:lang w:val="en-GB"/>
                </w:rPr>
                <w:t>Indicates the measurement gap configuration configured by MN.</w:t>
              </w:r>
            </w:ins>
          </w:p>
        </w:tc>
      </w:tr>
      <w:tr w:rsidR="005521FB" w:rsidRPr="00F35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E768C5" w:rsidRDefault="005521FB" w:rsidP="00E501D6">
            <w:pPr>
              <w:pStyle w:val="TAL"/>
              <w:rPr>
                <w:b/>
                <w:i/>
                <w:lang w:val="en-GB"/>
              </w:rPr>
            </w:pPr>
            <w:r w:rsidRPr="00E768C5">
              <w:rPr>
                <w:b/>
                <w:i/>
                <w:lang w:val="en-GB"/>
              </w:rPr>
              <w:t>mcg-RB-Config</w:t>
            </w:r>
          </w:p>
          <w:p w14:paraId="06AEF4FC" w14:textId="77777777"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35584" w:rsidRDefault="005521FB" w:rsidP="00E501D6">
            <w:pPr>
              <w:pStyle w:val="TAL"/>
              <w:rPr>
                <w:b/>
                <w:i/>
                <w:lang w:val="en-GB"/>
              </w:rPr>
            </w:pPr>
            <w:r w:rsidRPr="00F35584">
              <w:rPr>
                <w:b/>
                <w:i/>
                <w:lang w:val="en-GB"/>
              </w:rPr>
              <w:t>p-maxEUTRA</w:t>
            </w:r>
          </w:p>
          <w:p w14:paraId="0EB889DB" w14:textId="77777777"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35584" w:rsidRDefault="005521FB" w:rsidP="00E501D6">
            <w:pPr>
              <w:pStyle w:val="TAL"/>
              <w:rPr>
                <w:b/>
                <w:i/>
                <w:lang w:val="en-GB"/>
              </w:rPr>
            </w:pPr>
            <w:r w:rsidRPr="00F35584">
              <w:rPr>
                <w:b/>
                <w:i/>
                <w:lang w:val="en-GB"/>
              </w:rPr>
              <w:t>p-maxNR</w:t>
            </w:r>
          </w:p>
          <w:p w14:paraId="003E9D63" w14:textId="77777777"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35584" w:rsidRDefault="005521FB" w:rsidP="00E501D6">
            <w:pPr>
              <w:pStyle w:val="TAL"/>
              <w:rPr>
                <w:b/>
                <w:i/>
                <w:lang w:val="en-GB"/>
              </w:rPr>
            </w:pPr>
            <w:r w:rsidRPr="00F35584">
              <w:rPr>
                <w:b/>
                <w:i/>
                <w:lang w:val="en-GB"/>
              </w:rPr>
              <w:t>powerCoordination-FR1</w:t>
            </w:r>
          </w:p>
          <w:p w14:paraId="472E9232" w14:textId="77777777" w:rsidR="005521FB" w:rsidRPr="00F35584" w:rsidRDefault="005521FB" w:rsidP="00E501D6">
            <w:pPr>
              <w:pStyle w:val="TAL"/>
              <w:rPr>
                <w:lang w:val="en-GB"/>
              </w:rPr>
            </w:pPr>
            <w:r w:rsidRPr="00F35584">
              <w:rPr>
                <w:lang w:val="en-GB"/>
              </w:rPr>
              <w:t>Indicates the maximum power that the UE can use in FR1.</w:t>
            </w:r>
          </w:p>
        </w:tc>
      </w:tr>
      <w:tr w:rsidR="005521FB" w:rsidRPr="00F35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35584" w:rsidRDefault="005521FB" w:rsidP="00E501D6">
            <w:pPr>
              <w:pStyle w:val="TAL"/>
              <w:rPr>
                <w:b/>
                <w:i/>
                <w:lang w:val="en-GB"/>
              </w:rPr>
            </w:pPr>
            <w:r w:rsidRPr="00F35584">
              <w:rPr>
                <w:b/>
                <w:i/>
                <w:lang w:val="en-GB"/>
              </w:rPr>
              <w:t>scg-RB-Config</w:t>
            </w:r>
          </w:p>
          <w:p w14:paraId="7306B225" w14:textId="77777777"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35584" w:rsidRDefault="005521FB" w:rsidP="00E501D6">
            <w:pPr>
              <w:pStyle w:val="TAL"/>
              <w:rPr>
                <w:b/>
                <w:i/>
                <w:lang w:val="en-GB"/>
              </w:rPr>
            </w:pPr>
            <w:bookmarkStart w:id="16332" w:name="_Hlk509301733"/>
            <w:r w:rsidRPr="00F35584">
              <w:rPr>
                <w:b/>
                <w:i/>
                <w:lang w:val="en-GB"/>
              </w:rPr>
              <w:t>sourceConfigSCG</w:t>
            </w:r>
          </w:p>
          <w:p w14:paraId="4A00C2AC" w14:textId="77777777"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16332"/>
          </w:p>
        </w:tc>
      </w:tr>
      <w:tr w:rsidR="005521FB" w:rsidRPr="00F35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35584" w:rsidRDefault="005521FB" w:rsidP="00E501D6">
            <w:pPr>
              <w:pStyle w:val="TAL"/>
              <w:rPr>
                <w:b/>
                <w:i/>
                <w:lang w:val="en-GB"/>
              </w:rPr>
            </w:pPr>
            <w:r w:rsidRPr="00F35584">
              <w:rPr>
                <w:b/>
                <w:i/>
                <w:lang w:val="en-GB"/>
              </w:rPr>
              <w:t>ConfigRestrictInfo</w:t>
            </w:r>
          </w:p>
          <w:p w14:paraId="6B49A1E4" w14:textId="77777777"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rsidDel="005349F9" w14:paraId="16DE2413" w14:textId="24261AEB" w:rsidTr="006E184C">
        <w:trPr>
          <w:del w:id="16333" w:author="R2-1805402" w:date="2018-04-24T08:36:00Z"/>
        </w:trPr>
        <w:tc>
          <w:tcPr>
            <w:tcW w:w="14173" w:type="dxa"/>
            <w:tcBorders>
              <w:top w:val="single" w:sz="4" w:space="0" w:color="auto"/>
              <w:left w:val="single" w:sz="4" w:space="0" w:color="auto"/>
              <w:bottom w:val="single" w:sz="4" w:space="0" w:color="auto"/>
              <w:right w:val="single" w:sz="4" w:space="0" w:color="auto"/>
            </w:tcBorders>
          </w:tcPr>
          <w:p w14:paraId="32EBB07B" w14:textId="03E931BF" w:rsidR="005521FB" w:rsidRPr="00F35584" w:rsidDel="005349F9" w:rsidRDefault="005521FB" w:rsidP="00E501D6">
            <w:pPr>
              <w:pStyle w:val="TAL"/>
              <w:rPr>
                <w:del w:id="16334" w:author="R2-1805402" w:date="2018-04-24T08:36:00Z"/>
                <w:lang w:val="en-GB"/>
              </w:rPr>
            </w:pPr>
          </w:p>
        </w:tc>
      </w:tr>
      <w:tr w:rsidR="005521FB" w:rsidRPr="00F35584" w:rsidDel="005349F9" w14:paraId="0E5F683C" w14:textId="06056D9D" w:rsidTr="006E184C">
        <w:trPr>
          <w:del w:id="16335" w:author="R2-1805402" w:date="2018-04-24T08:36:00Z"/>
        </w:trPr>
        <w:tc>
          <w:tcPr>
            <w:tcW w:w="14173" w:type="dxa"/>
            <w:tcBorders>
              <w:top w:val="single" w:sz="4" w:space="0" w:color="auto"/>
              <w:left w:val="single" w:sz="4" w:space="0" w:color="auto"/>
              <w:bottom w:val="single" w:sz="4" w:space="0" w:color="auto"/>
              <w:right w:val="single" w:sz="4" w:space="0" w:color="auto"/>
            </w:tcBorders>
          </w:tcPr>
          <w:p w14:paraId="631A98A9" w14:textId="64E37B7E" w:rsidR="005521FB" w:rsidRPr="00F35584" w:rsidDel="005349F9" w:rsidRDefault="005521FB" w:rsidP="00E501D6">
            <w:pPr>
              <w:pStyle w:val="TAL"/>
              <w:rPr>
                <w:del w:id="16336" w:author="R2-1805402" w:date="2018-04-24T08:36:00Z"/>
                <w:lang w:val="en-GB"/>
              </w:rPr>
            </w:pPr>
          </w:p>
        </w:tc>
      </w:tr>
      <w:tr w:rsidR="005521FB" w:rsidRPr="00F35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35584" w:rsidRDefault="005521FB" w:rsidP="00E501D6">
            <w:pPr>
              <w:pStyle w:val="TAL"/>
              <w:rPr>
                <w:b/>
                <w:i/>
                <w:lang w:val="en-GB"/>
              </w:rPr>
            </w:pPr>
            <w:r w:rsidRPr="00F35584">
              <w:rPr>
                <w:b/>
                <w:i/>
                <w:lang w:val="en-GB"/>
              </w:rPr>
              <w:t>servCellIndexRangeSCG</w:t>
            </w:r>
          </w:p>
          <w:p w14:paraId="7B3CE09B" w14:textId="77777777" w:rsidR="005521FB" w:rsidRPr="00F35584" w:rsidRDefault="005521FB" w:rsidP="00E501D6">
            <w:pPr>
              <w:pStyle w:val="TAL"/>
              <w:rPr>
                <w:lang w:val="en-GB"/>
              </w:rPr>
            </w:pPr>
            <w:r w:rsidRPr="00F35584">
              <w:rPr>
                <w:lang w:val="en-GB"/>
              </w:rPr>
              <w:t>Range of serving cell indices that SN is allowed to configure for SCG serving cells.</w:t>
            </w:r>
          </w:p>
        </w:tc>
      </w:tr>
    </w:tbl>
    <w:p w14:paraId="2C959F64"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35584" w:rsidRDefault="005521FB" w:rsidP="00E501D6">
            <w:pPr>
              <w:pStyle w:val="TAH"/>
              <w:rPr>
                <w:lang w:val="en-GB"/>
              </w:rPr>
            </w:pPr>
            <w:r w:rsidRPr="00F35584">
              <w:rPr>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35584" w:rsidRDefault="005521FB" w:rsidP="00E501D6">
            <w:pPr>
              <w:pStyle w:val="TAH"/>
              <w:rPr>
                <w:lang w:val="en-GB"/>
              </w:rPr>
            </w:pPr>
            <w:r w:rsidRPr="00F35584">
              <w:rPr>
                <w:lang w:val="en-GB"/>
              </w:rPr>
              <w:t>Explanation</w:t>
            </w:r>
          </w:p>
        </w:tc>
      </w:tr>
      <w:tr w:rsidR="005521FB" w:rsidRPr="00F35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35584" w:rsidRDefault="005521FB" w:rsidP="00E501D6">
            <w:pPr>
              <w:pStyle w:val="TAL"/>
              <w:rPr>
                <w:i/>
                <w:lang w:val="en-GB"/>
              </w:rPr>
            </w:pPr>
            <w:r w:rsidRPr="00F35584">
              <w:rPr>
                <w:i/>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35584" w:rsidRDefault="005521FB" w:rsidP="00E501D6">
            <w:pPr>
              <w:pStyle w:val="TAL"/>
              <w:rPr>
                <w:lang w:val="en-GB"/>
              </w:rPr>
            </w:pPr>
            <w:r w:rsidRPr="00F35584">
              <w:rPr>
                <w:lang w:val="en-GB"/>
              </w:rPr>
              <w:t>The field is mandatory present upon SN addition.</w:t>
            </w:r>
          </w:p>
        </w:tc>
      </w:tr>
    </w:tbl>
    <w:p w14:paraId="57BB9EAF" w14:textId="77777777" w:rsidR="005521FB" w:rsidRPr="00F35584" w:rsidRDefault="005521FB" w:rsidP="005521FB"/>
    <w:p w14:paraId="53C378AA" w14:textId="77777777" w:rsidR="005521FB" w:rsidRPr="00F35584" w:rsidRDefault="005521FB" w:rsidP="00E501D6">
      <w:pPr>
        <w:pStyle w:val="Heading4"/>
      </w:pPr>
      <w:bookmarkStart w:id="16337" w:name="_Toc510018775"/>
      <w:bookmarkStart w:id="16338" w:name="_Hlk508957388"/>
      <w:r w:rsidRPr="00F35584">
        <w:t>–</w:t>
      </w:r>
      <w:r w:rsidRPr="00F35584">
        <w:tab/>
      </w:r>
      <w:r w:rsidRPr="00F35584">
        <w:rPr>
          <w:i/>
        </w:rPr>
        <w:t>MeasurementTimingConfiguration</w:t>
      </w:r>
      <w:bookmarkEnd w:id="16337"/>
    </w:p>
    <w:p w14:paraId="0CF8EA7A" w14:textId="3A738F6C" w:rsidR="00D11315" w:rsidRPr="00F35584" w:rsidRDefault="00D11315" w:rsidP="00D11315">
      <w:pPr>
        <w:pStyle w:val="EditorsNote"/>
        <w:rPr>
          <w:lang w:val="en-GB"/>
        </w:rPr>
      </w:pPr>
      <w:r w:rsidRPr="00F35584">
        <w:rPr>
          <w:lang w:val="en-GB"/>
        </w:rPr>
        <w:t xml:space="preserve">Editor’s Note: </w:t>
      </w:r>
      <w:bookmarkStart w:id="16339" w:name="_Hlk512404840"/>
      <w:r w:rsidRPr="00F35584">
        <w:rPr>
          <w:lang w:val="en-GB"/>
        </w:rPr>
        <w:t xml:space="preserve">Targeted for completion in </w:t>
      </w:r>
      <w:del w:id="16340" w:author="Rapporteur" w:date="2018-04-30T16:00:00Z">
        <w:r w:rsidRPr="00F35584" w:rsidDel="00FF0E3A">
          <w:rPr>
            <w:lang w:val="en-GB"/>
          </w:rPr>
          <w:delText>June</w:delText>
        </w:r>
      </w:del>
      <w:ins w:id="16341" w:author="Rapporteur" w:date="2018-04-30T16:00:00Z">
        <w:r w:rsidR="00FF0E3A">
          <w:rPr>
            <w:lang w:val="en-GB"/>
          </w:rPr>
          <w:t>Sept</w:t>
        </w:r>
      </w:ins>
      <w:r w:rsidRPr="00F35584">
        <w:rPr>
          <w:lang w:val="en-GB"/>
        </w:rPr>
        <w:t xml:space="preserve"> 2018. </w:t>
      </w:r>
      <w:bookmarkEnd w:id="16339"/>
      <w:ins w:id="16342" w:author="R2-1805402" w:date="2018-04-24T08:37:00Z">
        <w:r w:rsidR="005349F9">
          <w:rPr>
            <w:lang w:val="en-GB"/>
          </w:rPr>
          <w:t>Usage and Direction need further RAN2 discussions.</w:t>
        </w:r>
      </w:ins>
    </w:p>
    <w:bookmarkEnd w:id="16338"/>
    <w:p w14:paraId="44480032" w14:textId="29F7AC0E" w:rsidR="005521FB" w:rsidRPr="00F35584" w:rsidRDefault="005521FB" w:rsidP="005521FB">
      <w:r w:rsidRPr="00F35584">
        <w:t xml:space="preserve">The </w:t>
      </w:r>
      <w:r w:rsidRPr="00F35584">
        <w:rPr>
          <w:i/>
        </w:rPr>
        <w:t>MeasurementTimingConfiguration</w:t>
      </w:r>
      <w:r w:rsidRPr="00F35584">
        <w:t xml:space="preserve"> </w:t>
      </w:r>
      <w:r w:rsidR="00A03DAC" w:rsidRPr="00F35584">
        <w:t xml:space="preserve">message </w:t>
      </w:r>
      <w:r w:rsidRPr="00F35584">
        <w:t xml:space="preserve">is used to convey assistance information for measurement timing betwen </w:t>
      </w:r>
      <w:del w:id="16343" w:author="R2-1805402" w:date="2018-04-24T08:38:00Z">
        <w:r w:rsidRPr="00F35584" w:rsidDel="005349F9">
          <w:delText xml:space="preserve">by </w:delText>
        </w:r>
      </w:del>
      <w:r w:rsidRPr="00F35584">
        <w:t>master eNB and secondary gNB.</w:t>
      </w:r>
    </w:p>
    <w:p w14:paraId="193C48A5" w14:textId="75DD478D" w:rsidR="005521FB" w:rsidRPr="00F35584" w:rsidRDefault="005521FB" w:rsidP="00E501D6">
      <w:pPr>
        <w:pStyle w:val="B1"/>
        <w:rPr>
          <w:lang w:val="en-GB"/>
        </w:rPr>
      </w:pPr>
      <w:r w:rsidRPr="00F35584">
        <w:rPr>
          <w:lang w:val="en-GB"/>
        </w:rPr>
        <w:t xml:space="preserve">Direction: </w:t>
      </w:r>
      <w:ins w:id="16344" w:author="R2-1806431" w:date="2018-04-25T07:32:00Z">
        <w:r w:rsidR="00AC32C0" w:rsidRPr="00AC32C0">
          <w:rPr>
            <w:lang w:val="en-GB"/>
          </w:rPr>
          <w:t>Secondary gNB to Master eNB, alternatively gNB DU to gNB CU</w:t>
        </w:r>
      </w:ins>
      <w:ins w:id="16345" w:author="R2-1807686" w:date="2018-05-30T18:05:00Z">
        <w:r w:rsidR="000F114A">
          <w:rPr>
            <w:lang w:val="en-GB"/>
          </w:rPr>
          <w:t xml:space="preserve">, </w:t>
        </w:r>
        <w:r w:rsidR="000F114A">
          <w:rPr>
            <w:rFonts w:eastAsia="SimSun" w:hint="eastAsia"/>
            <w:lang w:val="en-GB" w:eastAsia="zh-CN"/>
          </w:rPr>
          <w:t xml:space="preserve">and </w:t>
        </w:r>
        <w:r w:rsidR="000F114A">
          <w:rPr>
            <w:rFonts w:eastAsia="SimSun" w:hint="eastAsia"/>
            <w:lang w:eastAsia="zh-CN"/>
          </w:rPr>
          <w:t>gNB CU to gNB DU</w:t>
        </w:r>
      </w:ins>
      <w:del w:id="16346" w:author="R2-1806431" w:date="2018-04-25T07:32:00Z">
        <w:r w:rsidRPr="00F35584" w:rsidDel="00AC32C0">
          <w:rPr>
            <w:lang w:val="en-GB"/>
          </w:rPr>
          <w:delText>Master eNB to secondary gNB</w:delText>
        </w:r>
      </w:del>
      <w:r w:rsidRPr="00F35584">
        <w:rPr>
          <w:lang w:val="en-GB"/>
        </w:rPr>
        <w:t>.</w:t>
      </w:r>
    </w:p>
    <w:p w14:paraId="38BBAA8C" w14:textId="77777777" w:rsidR="005521FB" w:rsidRPr="00F35584" w:rsidRDefault="005521FB" w:rsidP="00E501D6">
      <w:pPr>
        <w:pStyle w:val="TH"/>
        <w:rPr>
          <w:lang w:val="en-GB"/>
        </w:rPr>
      </w:pPr>
      <w:r w:rsidRPr="00F35584">
        <w:rPr>
          <w:i/>
          <w:lang w:val="en-GB"/>
        </w:rPr>
        <w:t>MeasurementTimingConfiguration</w:t>
      </w:r>
      <w:r w:rsidRPr="00F35584">
        <w:rPr>
          <w:lang w:val="en-GB"/>
        </w:rPr>
        <w:t xml:space="preserve"> message</w:t>
      </w:r>
    </w:p>
    <w:p w14:paraId="128A9713" w14:textId="77777777" w:rsidR="005521FB" w:rsidRPr="00F35584" w:rsidRDefault="005521FB" w:rsidP="00E501D6">
      <w:pPr>
        <w:pStyle w:val="PL"/>
        <w:rPr>
          <w:color w:val="808080"/>
        </w:rPr>
      </w:pPr>
      <w:r w:rsidRPr="00F35584">
        <w:rPr>
          <w:color w:val="808080"/>
        </w:rPr>
        <w:t>-- ASN1START</w:t>
      </w:r>
    </w:p>
    <w:p w14:paraId="69D2820D" w14:textId="77777777" w:rsidR="005521FB" w:rsidRPr="00F35584" w:rsidRDefault="005521FB" w:rsidP="00E501D6">
      <w:pPr>
        <w:pStyle w:val="PL"/>
        <w:rPr>
          <w:color w:val="808080"/>
        </w:rPr>
      </w:pPr>
      <w:r w:rsidRPr="00F35584">
        <w:rPr>
          <w:color w:val="808080"/>
        </w:rPr>
        <w:t>-- TAG-MEASUREMENT-TIMING-CONFIGURATION-START</w:t>
      </w:r>
    </w:p>
    <w:p w14:paraId="4BD417DF" w14:textId="77777777" w:rsidR="005521FB" w:rsidRPr="00F35584" w:rsidRDefault="005521FB" w:rsidP="00E501D6">
      <w:pPr>
        <w:pStyle w:val="PL"/>
      </w:pPr>
    </w:p>
    <w:p w14:paraId="22A4961D"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1F1F90A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18FE3B41"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C33F07F"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F9E27B5"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1661011" w14:textId="77777777" w:rsidR="005521FB" w:rsidRPr="00F35584" w:rsidRDefault="005521FB" w:rsidP="00E501D6">
      <w:pPr>
        <w:pStyle w:val="PL"/>
      </w:pPr>
      <w:r w:rsidRPr="00F35584">
        <w:tab/>
      </w:r>
      <w:r w:rsidRPr="00F35584">
        <w:tab/>
        <w:t>},</w:t>
      </w:r>
    </w:p>
    <w:p w14:paraId="1383105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6162A2E" w14:textId="77777777" w:rsidR="005521FB" w:rsidRPr="00F35584" w:rsidRDefault="005521FB" w:rsidP="00E501D6">
      <w:pPr>
        <w:pStyle w:val="PL"/>
      </w:pPr>
      <w:r w:rsidRPr="00F35584">
        <w:tab/>
        <w:t>}</w:t>
      </w:r>
    </w:p>
    <w:p w14:paraId="3B5CDB03" w14:textId="77777777" w:rsidR="005521FB" w:rsidRPr="00F35584" w:rsidRDefault="005521FB" w:rsidP="00E501D6">
      <w:pPr>
        <w:pStyle w:val="PL"/>
      </w:pPr>
      <w:r w:rsidRPr="00F35584">
        <w:t>}</w:t>
      </w:r>
    </w:p>
    <w:p w14:paraId="744AD3AF" w14:textId="77777777" w:rsidR="005521FB" w:rsidRPr="00F35584" w:rsidRDefault="005521FB" w:rsidP="00E501D6">
      <w:pPr>
        <w:pStyle w:val="PL"/>
      </w:pPr>
    </w:p>
    <w:p w14:paraId="75A7D95B"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434A70C5" w14:textId="77777777" w:rsidR="005521FB" w:rsidRPr="00F35584" w:rsidRDefault="005521FB" w:rsidP="00E501D6">
      <w:pPr>
        <w:pStyle w:val="PL"/>
      </w:pPr>
      <w:r w:rsidRPr="00F35584">
        <w:tab/>
        <w:t>meas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D50106"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B94F349" w14:textId="77777777" w:rsidR="005521FB" w:rsidRPr="00F35584" w:rsidRDefault="005521FB" w:rsidP="00E501D6">
      <w:pPr>
        <w:pStyle w:val="PL"/>
      </w:pPr>
      <w:r w:rsidRPr="00F35584">
        <w:t>}</w:t>
      </w:r>
    </w:p>
    <w:p w14:paraId="3C460286" w14:textId="77777777" w:rsidR="005521FB" w:rsidRPr="00F35584" w:rsidRDefault="005521FB" w:rsidP="00E501D6">
      <w:pPr>
        <w:pStyle w:val="PL"/>
      </w:pPr>
    </w:p>
    <w:p w14:paraId="64DBA1B3"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58D733C1" w14:textId="77777777" w:rsidR="005521FB" w:rsidRPr="00F35584" w:rsidRDefault="005521FB" w:rsidP="00E501D6">
      <w:pPr>
        <w:pStyle w:val="PL"/>
      </w:pPr>
    </w:p>
    <w:p w14:paraId="52E96A40" w14:textId="77777777" w:rsidR="005521FB" w:rsidRPr="00F35584" w:rsidRDefault="005521FB" w:rsidP="00E501D6">
      <w:pPr>
        <w:pStyle w:val="PL"/>
      </w:pPr>
      <w:r w:rsidRPr="00F35584">
        <w:t xml:space="preserve">MeasTiming ::= </w:t>
      </w:r>
      <w:r w:rsidRPr="00F35584">
        <w:rPr>
          <w:color w:val="993366"/>
        </w:rPr>
        <w:t>SEQUENCE</w:t>
      </w:r>
      <w:r w:rsidRPr="00F35584">
        <w:t xml:space="preserve"> {</w:t>
      </w:r>
    </w:p>
    <w:p w14:paraId="5F9DEBBF" w14:textId="77777777" w:rsidR="005521FB" w:rsidRPr="00F35584" w:rsidRDefault="005521FB" w:rsidP="00E501D6">
      <w:pPr>
        <w:pStyle w:val="PL"/>
      </w:pPr>
      <w:r w:rsidRPr="00F35584">
        <w:tab/>
        <w:t>carrierFreq</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869D7B3" w14:textId="5BF18AC1" w:rsidR="005521FB" w:rsidRPr="00F35584" w:rsidRDefault="005521FB" w:rsidP="00E501D6">
      <w:pPr>
        <w:pStyle w:val="PL"/>
      </w:pPr>
      <w:bookmarkStart w:id="16347" w:name="_Hlk508961926"/>
      <w:r w:rsidRPr="00F35584">
        <w:tab/>
        <w:t>ssb-MeasurementTimingConfiguration</w:t>
      </w:r>
      <w:r w:rsidRPr="00F35584">
        <w:tab/>
      </w:r>
      <w:r w:rsidRPr="00F35584">
        <w:tab/>
      </w:r>
      <w:ins w:id="16348" w:author="R2-1806431" w:date="2018-04-25T07:35:00Z">
        <w:r w:rsidR="00AC32C0">
          <w:t>SSB-MTC</w:t>
        </w:r>
      </w:ins>
      <w:del w:id="16349" w:author="R2-1806431" w:date="2018-04-25T07:35:00Z">
        <w:r w:rsidR="00D11315" w:rsidRPr="00F35584" w:rsidDel="00AC32C0">
          <w:rPr>
            <w:color w:val="993366"/>
          </w:rPr>
          <w:delText>ENUMERATED</w:delText>
        </w:r>
        <w:r w:rsidR="00D11315" w:rsidRPr="00F35584" w:rsidDel="00AC32C0">
          <w:delText xml:space="preserve"> {ffsTypeAndValue}</w:delText>
        </w:r>
      </w:del>
      <w:r w:rsidRPr="00F35584">
        <w:tab/>
      </w:r>
      <w:r w:rsidRPr="00F35584">
        <w:tab/>
      </w:r>
      <w:r w:rsidRPr="00F35584">
        <w:rPr>
          <w:color w:val="993366"/>
        </w:rPr>
        <w:t>OPTIONAL</w:t>
      </w:r>
      <w:r w:rsidRPr="00F35584">
        <w:t>,</w:t>
      </w:r>
      <w:ins w:id="16350" w:author="R2-1806431" w:date="2018-04-25T07:35:00Z">
        <w:r w:rsidR="00AC32C0">
          <w:tab/>
        </w:r>
        <w:r w:rsidR="00AC32C0">
          <w:tab/>
        </w:r>
        <w:r w:rsidR="00AC32C0">
          <w:tab/>
        </w:r>
        <w:r w:rsidR="00AC32C0">
          <w:tab/>
        </w:r>
        <w:r w:rsidR="00AC32C0" w:rsidRPr="0052538C">
          <w:t>-- Cond CarrierFreq</w:t>
        </w:r>
      </w:ins>
    </w:p>
    <w:bookmarkEnd w:id="16347"/>
    <w:p w14:paraId="1F84DBA6" w14:textId="77777777" w:rsidR="005521FB" w:rsidRPr="00F35584" w:rsidRDefault="005521FB" w:rsidP="00E501D6">
      <w:pPr>
        <w:pStyle w:val="PL"/>
      </w:pPr>
      <w:r w:rsidRPr="00F35584">
        <w:tab/>
        <w:t>...</w:t>
      </w:r>
    </w:p>
    <w:p w14:paraId="46EB3F2E" w14:textId="77777777" w:rsidR="005521FB" w:rsidRPr="00F35584" w:rsidRDefault="005521FB" w:rsidP="00E501D6">
      <w:pPr>
        <w:pStyle w:val="PL"/>
      </w:pPr>
      <w:r w:rsidRPr="00F35584">
        <w:t>}</w:t>
      </w:r>
    </w:p>
    <w:p w14:paraId="49E39350" w14:textId="77777777" w:rsidR="005521FB" w:rsidRPr="00F35584" w:rsidRDefault="005521FB" w:rsidP="00E501D6">
      <w:pPr>
        <w:pStyle w:val="PL"/>
      </w:pPr>
    </w:p>
    <w:p w14:paraId="3A974878" w14:textId="77777777" w:rsidR="005521FB" w:rsidRPr="00F35584" w:rsidRDefault="005521FB" w:rsidP="00E501D6">
      <w:pPr>
        <w:pStyle w:val="PL"/>
        <w:rPr>
          <w:color w:val="808080"/>
        </w:rPr>
      </w:pPr>
      <w:r w:rsidRPr="00F35584">
        <w:rPr>
          <w:color w:val="808080"/>
        </w:rPr>
        <w:t>-- TAG-MEASUREMENT-TIMING-CONFIGURATION-STOP</w:t>
      </w:r>
    </w:p>
    <w:p w14:paraId="58C3E65B" w14:textId="77777777" w:rsidR="005521FB" w:rsidRPr="00F35584" w:rsidRDefault="005521FB" w:rsidP="00E501D6">
      <w:pPr>
        <w:pStyle w:val="PL"/>
        <w:rPr>
          <w:color w:val="808080"/>
        </w:rPr>
      </w:pPr>
      <w:r w:rsidRPr="00F35584">
        <w:rPr>
          <w:color w:val="808080"/>
        </w:rPr>
        <w:t>-- ASN1STOP</w:t>
      </w:r>
    </w:p>
    <w:p w14:paraId="6E6904D3" w14:textId="2F59622A" w:rsidR="00C60ED6" w:rsidRDefault="00C60ED6" w:rsidP="00C60ED6">
      <w:pPr>
        <w:rPr>
          <w:ins w:id="16351" w:author="R2-1806431" w:date="2018-04-25T07:36:00Z"/>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1274F0A6" w14:textId="77777777" w:rsidTr="00075C2C">
        <w:trPr>
          <w:ins w:id="16352" w:author="R2-1806431" w:date="2018-04-25T07:36:00Z"/>
        </w:trPr>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7755E" w:rsidRDefault="00AC32C0" w:rsidP="00075C2C">
            <w:pPr>
              <w:pStyle w:val="TAH"/>
              <w:rPr>
                <w:ins w:id="16353" w:author="R2-1806431" w:date="2018-04-25T07:36:00Z"/>
              </w:rPr>
            </w:pPr>
            <w:ins w:id="16354" w:author="R2-1806431" w:date="2018-04-25T07:36:00Z">
              <w:r w:rsidRPr="00D35B08">
                <w:rPr>
                  <w:i/>
                </w:rPr>
                <w:t>M</w:t>
              </w:r>
              <w:r>
                <w:rPr>
                  <w:i/>
                </w:rPr>
                <w:t>easurementTimingConfiguration</w:t>
              </w:r>
              <w:r w:rsidRPr="00F7755E">
                <w:t xml:space="preserve"> field descriptions</w:t>
              </w:r>
            </w:ins>
          </w:p>
        </w:tc>
      </w:tr>
      <w:tr w:rsidR="00AC32C0" w:rsidRPr="00F7755E" w14:paraId="3DF01B77" w14:textId="77777777" w:rsidTr="00075C2C">
        <w:trPr>
          <w:ins w:id="16355" w:author="R2-1806431" w:date="2018-04-25T07:36:00Z"/>
        </w:trPr>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7755E" w:rsidRDefault="00AC32C0" w:rsidP="00075C2C">
            <w:pPr>
              <w:pStyle w:val="TAL"/>
              <w:rPr>
                <w:ins w:id="16356" w:author="R2-1806431" w:date="2018-04-25T07:36:00Z"/>
                <w:b/>
                <w:i/>
              </w:rPr>
            </w:pPr>
            <w:ins w:id="16357" w:author="R2-1806431" w:date="2018-04-25T07:36:00Z">
              <w:r w:rsidRPr="00D35B08">
                <w:rPr>
                  <w:b/>
                  <w:i/>
                </w:rPr>
                <w:t>measTiming</w:t>
              </w:r>
            </w:ins>
          </w:p>
          <w:p w14:paraId="6DF72916" w14:textId="77777777" w:rsidR="00AC32C0" w:rsidRPr="00F7755E" w:rsidRDefault="00AC32C0" w:rsidP="00075C2C">
            <w:pPr>
              <w:pStyle w:val="TAL"/>
              <w:rPr>
                <w:ins w:id="16358" w:author="R2-1806431" w:date="2018-04-25T07:36:00Z"/>
                <w:szCs w:val="18"/>
              </w:rPr>
            </w:pPr>
            <w:ins w:id="16359" w:author="R2-1806431" w:date="2018-04-25T07:36:00Z">
              <w:r w:rsidRPr="00F7755E">
                <w:t xml:space="preserve">A list of </w:t>
              </w:r>
              <w:r>
                <w:rPr>
                  <w:rFonts w:cs="Arial"/>
                  <w:lang w:val="en-US"/>
                </w:rPr>
                <w:t xml:space="preserve">SMTC information and associated NR frequency that SN informs MN </w:t>
              </w:r>
              <w:r>
                <w:rPr>
                  <w:rFonts w:cs="Arial"/>
                  <w:lang w:eastAsia="ja-JP"/>
                </w:rPr>
                <w:t xml:space="preserve">via EN-DC </w:t>
              </w:r>
              <w:r w:rsidRPr="005738A4">
                <w:rPr>
                  <w:rFonts w:cs="Arial"/>
                  <w:lang w:eastAsia="ja-JP"/>
                </w:rPr>
                <w:t>X2 Setup and EN-DC Configuration Update</w:t>
              </w:r>
              <w:r>
                <w:rPr>
                  <w:rFonts w:cs="Arial"/>
                  <w:lang w:eastAsia="ja-JP"/>
                </w:rPr>
                <w:t xml:space="preserve"> procedures, or F1 messages from gNB DU to gNB CU.</w:t>
              </w:r>
            </w:ins>
          </w:p>
        </w:tc>
      </w:tr>
    </w:tbl>
    <w:p w14:paraId="3F5A826A" w14:textId="77777777" w:rsidR="00AC32C0" w:rsidRPr="00F35584" w:rsidRDefault="00AC32C0" w:rsidP="00AC32C0">
      <w:pPr>
        <w:rPr>
          <w:ins w:id="16360" w:author="R2-1806431" w:date="2018-04-25T07:3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458FEDB6" w14:textId="77777777" w:rsidTr="007D5813">
        <w:trPr>
          <w:cantSplit/>
          <w:tblHeader/>
          <w:ins w:id="16361" w:author="R2-1806431" w:date="2018-04-25T07:36:00Z"/>
        </w:trPr>
        <w:tc>
          <w:tcPr>
            <w:tcW w:w="4039" w:type="dxa"/>
            <w:tcBorders>
              <w:top w:val="single" w:sz="4" w:space="0" w:color="808080"/>
              <w:left w:val="single" w:sz="4" w:space="0" w:color="808080"/>
              <w:bottom w:val="single" w:sz="4" w:space="0" w:color="808080"/>
              <w:right w:val="single" w:sz="4" w:space="0" w:color="808080"/>
            </w:tcBorders>
            <w:hideMark/>
          </w:tcPr>
          <w:p w14:paraId="0E4A02B7" w14:textId="77777777" w:rsidR="00AC32C0" w:rsidRPr="00F35584" w:rsidRDefault="00AC32C0" w:rsidP="00075C2C">
            <w:pPr>
              <w:pStyle w:val="TAH"/>
              <w:rPr>
                <w:ins w:id="16362" w:author="R2-1806431" w:date="2018-04-25T07:36:00Z"/>
              </w:rPr>
            </w:pPr>
            <w:ins w:id="16363" w:author="R2-1806431" w:date="2018-04-25T07:36:00Z">
              <w:r w:rsidRPr="00F35584">
                <w:t>Conditional presence</w:t>
              </w:r>
            </w:ins>
          </w:p>
        </w:tc>
        <w:tc>
          <w:tcPr>
            <w:tcW w:w="10136" w:type="dxa"/>
            <w:tcBorders>
              <w:top w:val="single" w:sz="4" w:space="0" w:color="808080"/>
              <w:left w:val="single" w:sz="4" w:space="0" w:color="808080"/>
              <w:bottom w:val="single" w:sz="4" w:space="0" w:color="808080"/>
              <w:right w:val="single" w:sz="4" w:space="0" w:color="808080"/>
            </w:tcBorders>
            <w:hideMark/>
          </w:tcPr>
          <w:p w14:paraId="4856D0AA" w14:textId="77777777" w:rsidR="00AC32C0" w:rsidRPr="00F35584" w:rsidRDefault="00AC32C0" w:rsidP="00075C2C">
            <w:pPr>
              <w:pStyle w:val="TAH"/>
              <w:rPr>
                <w:ins w:id="16364" w:author="R2-1806431" w:date="2018-04-25T07:36:00Z"/>
              </w:rPr>
            </w:pPr>
            <w:ins w:id="16365" w:author="R2-1806431" w:date="2018-04-25T07:36:00Z">
              <w:r w:rsidRPr="00F35584">
                <w:t>Explanation</w:t>
              </w:r>
            </w:ins>
          </w:p>
        </w:tc>
      </w:tr>
      <w:tr w:rsidR="00AC32C0" w:rsidRPr="00F35584" w14:paraId="1C2580F7" w14:textId="77777777" w:rsidTr="007D5813">
        <w:trPr>
          <w:cantSplit/>
          <w:trHeight w:val="240"/>
          <w:ins w:id="16366" w:author="R2-1806431" w:date="2018-04-25T07:36:00Z"/>
        </w:trPr>
        <w:tc>
          <w:tcPr>
            <w:tcW w:w="4039" w:type="dxa"/>
            <w:tcBorders>
              <w:top w:val="single" w:sz="4" w:space="0" w:color="808080"/>
              <w:left w:val="single" w:sz="4" w:space="0" w:color="808080"/>
              <w:bottom w:val="single" w:sz="4" w:space="0" w:color="808080"/>
              <w:right w:val="single" w:sz="4" w:space="0" w:color="808080"/>
            </w:tcBorders>
            <w:hideMark/>
          </w:tcPr>
          <w:p w14:paraId="3D9F44CC" w14:textId="77777777" w:rsidR="00AC32C0" w:rsidRPr="00F35584" w:rsidRDefault="00AC32C0" w:rsidP="00075C2C">
            <w:pPr>
              <w:pStyle w:val="TAL"/>
              <w:rPr>
                <w:ins w:id="16367" w:author="R2-1806431" w:date="2018-04-25T07:36:00Z"/>
                <w:rFonts w:cs="Arial"/>
                <w:i/>
                <w:iCs/>
                <w:szCs w:val="18"/>
                <w:lang w:eastAsia="ja-JP"/>
              </w:rPr>
            </w:pPr>
            <w:ins w:id="16368" w:author="R2-1806431" w:date="2018-04-25T07:36:00Z">
              <w:r w:rsidRPr="004E4FB2">
                <w:rPr>
                  <w:rFonts w:cs="Arial"/>
                  <w:i/>
                  <w:iCs/>
                  <w:szCs w:val="18"/>
                  <w:lang w:eastAsia="ja-JP"/>
                </w:rPr>
                <w:t>CarrierFreq</w:t>
              </w:r>
            </w:ins>
          </w:p>
        </w:tc>
        <w:tc>
          <w:tcPr>
            <w:tcW w:w="10136" w:type="dxa"/>
            <w:tcBorders>
              <w:top w:val="single" w:sz="4" w:space="0" w:color="808080"/>
              <w:left w:val="single" w:sz="4" w:space="0" w:color="808080"/>
              <w:bottom w:val="single" w:sz="4" w:space="0" w:color="808080"/>
              <w:right w:val="single" w:sz="4" w:space="0" w:color="808080"/>
            </w:tcBorders>
            <w:hideMark/>
          </w:tcPr>
          <w:p w14:paraId="221F0C3F" w14:textId="77777777" w:rsidR="00AC32C0" w:rsidRPr="00F35584" w:rsidRDefault="00AC32C0" w:rsidP="00075C2C">
            <w:pPr>
              <w:pStyle w:val="TAL"/>
              <w:rPr>
                <w:ins w:id="16369" w:author="R2-1806431" w:date="2018-04-25T07:36:00Z"/>
                <w:rFonts w:cs="Arial"/>
                <w:iCs/>
                <w:szCs w:val="18"/>
                <w:lang w:eastAsia="ja-JP"/>
              </w:rPr>
            </w:pPr>
            <w:ins w:id="16370" w:author="R2-1806431" w:date="2018-04-25T07:36:00Z">
              <w:r w:rsidRPr="00F35584">
                <w:rPr>
                  <w:lang w:eastAsia="en-GB"/>
                </w:rPr>
                <w:t xml:space="preserve">If </w:t>
              </w:r>
              <w:r w:rsidRPr="004E4FB2">
                <w:rPr>
                  <w:rFonts w:cs="Arial"/>
                  <w:i/>
                  <w:iCs/>
                  <w:szCs w:val="18"/>
                  <w:lang w:eastAsia="ja-JP"/>
                </w:rPr>
                <w:t>carrierFreq</w:t>
              </w:r>
              <w:r w:rsidRPr="00F35584">
                <w:rPr>
                  <w:rFonts w:cs="Arial"/>
                  <w:iCs/>
                  <w:szCs w:val="18"/>
                  <w:lang w:eastAsia="ja-JP"/>
                </w:rPr>
                <w:t xml:space="preserve"> is </w:t>
              </w:r>
              <w:r>
                <w:rPr>
                  <w:rFonts w:cs="Arial"/>
                  <w:iCs/>
                  <w:szCs w:val="18"/>
                  <w:lang w:eastAsia="ja-JP"/>
                </w:rPr>
                <w:t>present</w:t>
              </w:r>
              <w:r w:rsidRPr="00F35584">
                <w:rPr>
                  <w:rFonts w:cs="Arial"/>
                  <w:iCs/>
                  <w:szCs w:val="18"/>
                  <w:lang w:eastAsia="ja-JP"/>
                </w:rPr>
                <w:t>, this field is mandatory present</w:t>
              </w:r>
              <w:r>
                <w:rPr>
                  <w:rFonts w:cs="Arial"/>
                  <w:iCs/>
                  <w:szCs w:val="18"/>
                  <w:lang w:eastAsia="ja-JP"/>
                </w:rPr>
                <w:t>;</w:t>
              </w:r>
              <w:r w:rsidRPr="00F35584">
                <w:rPr>
                  <w:rFonts w:cs="Arial"/>
                  <w:iCs/>
                  <w:szCs w:val="18"/>
                  <w:lang w:eastAsia="ja-JP"/>
                </w:rPr>
                <w:t xml:space="preserve"> otherwise </w:t>
              </w:r>
              <w:r>
                <w:rPr>
                  <w:rFonts w:cs="Arial"/>
                  <w:iCs/>
                  <w:szCs w:val="18"/>
                  <w:lang w:eastAsia="ja-JP"/>
                </w:rPr>
                <w:t>the field</w:t>
              </w:r>
              <w:r w:rsidRPr="00F35584">
                <w:rPr>
                  <w:rFonts w:cs="Arial"/>
                  <w:iCs/>
                  <w:szCs w:val="18"/>
                  <w:lang w:eastAsia="ja-JP"/>
                </w:rPr>
                <w:t xml:space="preserve"> is absent.</w:t>
              </w:r>
            </w:ins>
          </w:p>
        </w:tc>
      </w:tr>
    </w:tbl>
    <w:p w14:paraId="13179FC8" w14:textId="77777777" w:rsidR="00AC32C0" w:rsidRPr="00F35584" w:rsidRDefault="00AC32C0" w:rsidP="00C60ED6">
      <w:pPr>
        <w:rPr>
          <w:noProof/>
        </w:rPr>
      </w:pPr>
    </w:p>
    <w:p w14:paraId="4DEB15B4" w14:textId="77777777" w:rsidR="005521FB" w:rsidRPr="00F35584" w:rsidRDefault="005521FB" w:rsidP="00E501D6">
      <w:pPr>
        <w:pStyle w:val="Heading2"/>
        <w:rPr>
          <w:noProof/>
        </w:rPr>
      </w:pPr>
      <w:bookmarkStart w:id="16371" w:name="_Toc510018776"/>
      <w:r w:rsidRPr="00F35584">
        <w:rPr>
          <w:noProof/>
        </w:rPr>
        <w:t>11.3</w:t>
      </w:r>
      <w:r w:rsidRPr="00F35584">
        <w:rPr>
          <w:noProof/>
        </w:rPr>
        <w:tab/>
        <w:t>Inter-node RRC information element definitions</w:t>
      </w:r>
      <w:bookmarkEnd w:id="16371"/>
    </w:p>
    <w:p w14:paraId="4EAC6864" w14:textId="77777777" w:rsidR="005521FB" w:rsidRPr="00F35584" w:rsidRDefault="005521FB" w:rsidP="00E501D6">
      <w:pPr>
        <w:pStyle w:val="Heading4"/>
        <w:rPr>
          <w:noProof/>
        </w:rPr>
      </w:pPr>
      <w:bookmarkStart w:id="16372" w:name="_Toc510018777"/>
      <w:r w:rsidRPr="00F35584">
        <w:rPr>
          <w:noProof/>
        </w:rPr>
        <w:t>–</w:t>
      </w:r>
      <w:r w:rsidRPr="00F35584">
        <w:rPr>
          <w:noProof/>
        </w:rPr>
        <w:tab/>
      </w:r>
      <w:r w:rsidRPr="00F35584">
        <w:rPr>
          <w:i/>
          <w:noProof/>
        </w:rPr>
        <w:t>CandidateCellInfoList</w:t>
      </w:r>
      <w:bookmarkEnd w:id="16372"/>
    </w:p>
    <w:p w14:paraId="472DA18A" w14:textId="77777777" w:rsidR="005521FB" w:rsidRPr="00F35584" w:rsidRDefault="005521FB" w:rsidP="005521FB">
      <w:r w:rsidRPr="00F35584">
        <w:t xml:space="preserve">The </w:t>
      </w:r>
      <w:r w:rsidRPr="00F35584">
        <w:rPr>
          <w:i/>
        </w:rPr>
        <w:t>CandidateCellInfoList</w:t>
      </w:r>
      <w:r w:rsidRPr="00F35584">
        <w:t xml:space="preserve"> IE contains information regarding cells that the source suggests the target gNB to consider configuring.</w:t>
      </w:r>
    </w:p>
    <w:p w14:paraId="3C9B0379" w14:textId="77777777" w:rsidR="005521FB" w:rsidRPr="00F35584" w:rsidRDefault="005521FB" w:rsidP="00E501D6">
      <w:pPr>
        <w:pStyle w:val="TH"/>
        <w:rPr>
          <w:lang w:val="en-GB"/>
        </w:rPr>
      </w:pPr>
      <w:r w:rsidRPr="00F35584">
        <w:rPr>
          <w:i/>
          <w:lang w:val="en-GB"/>
        </w:rPr>
        <w:t>CandidateCellInfoList</w:t>
      </w:r>
      <w:r w:rsidRPr="00F35584">
        <w:rPr>
          <w:lang w:val="en-GB"/>
        </w:rPr>
        <w:t xml:space="preserve"> information element</w:t>
      </w:r>
    </w:p>
    <w:p w14:paraId="21E118B8" w14:textId="77777777" w:rsidR="005521FB" w:rsidRPr="00F35584" w:rsidRDefault="005521FB" w:rsidP="00E501D6">
      <w:pPr>
        <w:pStyle w:val="PL"/>
        <w:rPr>
          <w:color w:val="808080"/>
        </w:rPr>
      </w:pPr>
      <w:r w:rsidRPr="00F35584">
        <w:rPr>
          <w:color w:val="808080"/>
        </w:rPr>
        <w:t>-- ASN1START</w:t>
      </w:r>
    </w:p>
    <w:p w14:paraId="537E0390" w14:textId="77777777" w:rsidR="005521FB" w:rsidRPr="00F35584" w:rsidRDefault="005521FB" w:rsidP="00E501D6">
      <w:pPr>
        <w:pStyle w:val="PL"/>
        <w:rPr>
          <w:color w:val="808080"/>
        </w:rPr>
      </w:pPr>
      <w:r w:rsidRPr="00F35584">
        <w:rPr>
          <w:color w:val="808080"/>
        </w:rPr>
        <w:t>-- TAG-CANDIDATE-CELL-INFO-LIST-START</w:t>
      </w:r>
    </w:p>
    <w:p w14:paraId="245B9869" w14:textId="77777777" w:rsidR="005521FB" w:rsidRPr="00F35584" w:rsidRDefault="005521FB" w:rsidP="00E501D6">
      <w:pPr>
        <w:pStyle w:val="PL"/>
      </w:pPr>
    </w:p>
    <w:p w14:paraId="68F2B99A" w14:textId="77777777" w:rsidR="005521FB" w:rsidRPr="00F35584" w:rsidRDefault="005521FB" w:rsidP="00E501D6">
      <w:pPr>
        <w:pStyle w:val="PL"/>
      </w:pPr>
      <w:r w:rsidRPr="00F35584">
        <w:t>CandidateCellInfoList ::=</w:t>
      </w:r>
      <w:r w:rsidRPr="00F35584">
        <w:tab/>
      </w:r>
      <w:r w:rsidRPr="00F35584">
        <w:rPr>
          <w:color w:val="993366"/>
        </w:rPr>
        <w:t>SEQUENCE</w:t>
      </w:r>
      <w:r w:rsidRPr="00F35584">
        <w:t xml:space="preserve"> (</w:t>
      </w:r>
      <w:r w:rsidRPr="00F35584">
        <w:rPr>
          <w:color w:val="993366"/>
        </w:rPr>
        <w:t>SIZE</w:t>
      </w:r>
      <w:r w:rsidRPr="00F35584">
        <w:t xml:space="preserve"> (1.. maxNrofSCells))</w:t>
      </w:r>
      <w:r w:rsidRPr="00F35584">
        <w:rPr>
          <w:color w:val="993366"/>
        </w:rPr>
        <w:t xml:space="preserve"> OF</w:t>
      </w:r>
      <w:r w:rsidRPr="00F35584">
        <w:t xml:space="preserve"> CandidateCellInfo</w:t>
      </w:r>
    </w:p>
    <w:p w14:paraId="42C73165" w14:textId="77777777" w:rsidR="005521FB" w:rsidRPr="00F35584" w:rsidRDefault="005521FB" w:rsidP="00E501D6">
      <w:pPr>
        <w:pStyle w:val="PL"/>
      </w:pPr>
    </w:p>
    <w:p w14:paraId="6EBED178" w14:textId="77777777" w:rsidR="005521FB" w:rsidRPr="00F35584" w:rsidRDefault="005521FB" w:rsidP="00E501D6">
      <w:pPr>
        <w:pStyle w:val="PL"/>
      </w:pPr>
      <w:r w:rsidRPr="00F35584">
        <w:t>CandidateCellInfo ::=</w:t>
      </w:r>
      <w:r w:rsidRPr="00F35584">
        <w:tab/>
      </w:r>
      <w:r w:rsidRPr="00F35584">
        <w:tab/>
      </w:r>
      <w:r w:rsidRPr="00F35584">
        <w:tab/>
      </w:r>
      <w:r w:rsidRPr="00F35584">
        <w:rPr>
          <w:color w:val="993366"/>
        </w:rPr>
        <w:t>SEQUENCE</w:t>
      </w:r>
      <w:r w:rsidRPr="00F35584">
        <w:t xml:space="preserve"> {</w:t>
      </w:r>
    </w:p>
    <w:p w14:paraId="2976EA5F" w14:textId="77777777" w:rsidR="005521FB" w:rsidRPr="00F35584" w:rsidRDefault="005521FB" w:rsidP="00E501D6">
      <w:pPr>
        <w:pStyle w:val="PL"/>
      </w:pPr>
      <w:r w:rsidRPr="00F35584">
        <w:tab/>
        <w:t>cellIdentification</w:t>
      </w:r>
      <w:r w:rsidRPr="00F35584">
        <w:tab/>
      </w:r>
      <w:r w:rsidRPr="00F35584">
        <w:tab/>
      </w:r>
      <w:r w:rsidRPr="00F35584">
        <w:tab/>
      </w:r>
      <w:r w:rsidRPr="00F35584">
        <w:tab/>
      </w:r>
      <w:r w:rsidRPr="00F35584">
        <w:rPr>
          <w:color w:val="993366"/>
        </w:rPr>
        <w:t>SEQUENCE</w:t>
      </w:r>
      <w:r w:rsidRPr="00F35584">
        <w:t xml:space="preserve"> {</w:t>
      </w:r>
    </w:p>
    <w:p w14:paraId="520A0911" w14:textId="77777777" w:rsidR="005521FB" w:rsidRPr="00F35584" w:rsidRDefault="005521FB" w:rsidP="00E501D6">
      <w:pPr>
        <w:pStyle w:val="PL"/>
      </w:pPr>
      <w:r w:rsidRPr="00F35584">
        <w:tab/>
      </w:r>
      <w:r w:rsidRPr="00F35584">
        <w:tab/>
        <w:t>physCellId</w:t>
      </w:r>
      <w:r w:rsidRPr="00F35584">
        <w:tab/>
      </w:r>
      <w:r w:rsidRPr="00F35584">
        <w:tab/>
      </w:r>
      <w:r w:rsidRPr="00F35584">
        <w:tab/>
      </w:r>
      <w:r w:rsidRPr="00F35584">
        <w:tab/>
      </w:r>
      <w:r w:rsidRPr="00F35584">
        <w:tab/>
      </w:r>
      <w:r w:rsidRPr="00F35584">
        <w:tab/>
        <w:t>PhysCellId,</w:t>
      </w:r>
    </w:p>
    <w:p w14:paraId="660AA0BF" w14:textId="77777777" w:rsidR="005521FB" w:rsidRPr="00F35584" w:rsidRDefault="005521FB" w:rsidP="00E501D6">
      <w:pPr>
        <w:pStyle w:val="PL"/>
      </w:pPr>
      <w:r w:rsidRPr="00F35584">
        <w:tab/>
      </w:r>
      <w:r w:rsidRPr="00F35584">
        <w:tab/>
        <w:t>dl-CarrierFreq</w:t>
      </w:r>
      <w:r w:rsidRPr="00F35584">
        <w:tab/>
      </w:r>
      <w:r w:rsidRPr="00F35584">
        <w:tab/>
      </w:r>
      <w:r w:rsidRPr="00F35584">
        <w:tab/>
      </w:r>
      <w:r w:rsidRPr="00F35584">
        <w:tab/>
      </w:r>
      <w:r w:rsidRPr="00F35584">
        <w:tab/>
        <w:t>ARFCN-ValueNR</w:t>
      </w:r>
    </w:p>
    <w:p w14:paraId="40C5BBD8" w14:textId="77777777" w:rsidR="005521FB" w:rsidRPr="00F35584" w:rsidRDefault="005521FB" w:rsidP="00E501D6">
      <w:pPr>
        <w:pStyle w:val="PL"/>
      </w:pPr>
      <w:r w:rsidRPr="00F35584">
        <w:tab/>
        <w:t>},</w:t>
      </w:r>
    </w:p>
    <w:p w14:paraId="7CC41BFD" w14:textId="77777777" w:rsidR="005521FB" w:rsidRPr="00F35584" w:rsidRDefault="005521FB" w:rsidP="00E501D6">
      <w:pPr>
        <w:pStyle w:val="PL"/>
      </w:pPr>
      <w:r w:rsidRPr="00F35584">
        <w:tab/>
        <w:t>measResultCell</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A72C6E7" w14:textId="77777777" w:rsidR="005521FB" w:rsidRPr="00F35584" w:rsidRDefault="005521FB" w:rsidP="00E501D6">
      <w:pPr>
        <w:pStyle w:val="PL"/>
      </w:pPr>
      <w:r w:rsidRPr="00F35584">
        <w:tab/>
        <w:t>candidateRS-IndexListSSB</w:t>
      </w:r>
      <w:r w:rsidRPr="00F35584">
        <w:tab/>
      </w:r>
      <w:r w:rsidRPr="00F35584">
        <w:tab/>
        <w:t>CandidateRS-IndexInfoLis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45477C" w14:textId="77777777" w:rsidR="005521FB" w:rsidRPr="00F35584" w:rsidRDefault="005521FB" w:rsidP="00E501D6">
      <w:pPr>
        <w:pStyle w:val="PL"/>
      </w:pPr>
      <w:r w:rsidRPr="00F35584">
        <w:tab/>
        <w:t>candidateRS-IndexListCSI-RS</w:t>
      </w:r>
      <w:r w:rsidRPr="00F35584">
        <w:tab/>
      </w:r>
      <w:r w:rsidRPr="00F35584">
        <w:tab/>
        <w:t>CandidateRS-IndexInfoListCSI-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CD44966" w14:textId="77777777" w:rsidR="005521FB" w:rsidRPr="00F35584" w:rsidRDefault="005521FB" w:rsidP="00E501D6">
      <w:pPr>
        <w:pStyle w:val="PL"/>
      </w:pPr>
      <w:r w:rsidRPr="00F35584">
        <w:tab/>
        <w:t>...</w:t>
      </w:r>
    </w:p>
    <w:p w14:paraId="67109084" w14:textId="77777777" w:rsidR="005521FB" w:rsidRPr="00F35584" w:rsidRDefault="005521FB" w:rsidP="00E501D6">
      <w:pPr>
        <w:pStyle w:val="PL"/>
      </w:pPr>
      <w:r w:rsidRPr="00F35584">
        <w:t>}</w:t>
      </w:r>
    </w:p>
    <w:p w14:paraId="0184F638" w14:textId="77777777" w:rsidR="005521FB" w:rsidRPr="00F35584" w:rsidRDefault="005521FB" w:rsidP="00E501D6">
      <w:pPr>
        <w:pStyle w:val="PL"/>
      </w:pPr>
    </w:p>
    <w:p w14:paraId="64E662C9" w14:textId="77777777" w:rsidR="005521FB" w:rsidRPr="00F35584" w:rsidRDefault="005521FB" w:rsidP="00E501D6">
      <w:pPr>
        <w:pStyle w:val="PL"/>
      </w:pPr>
      <w:r w:rsidRPr="00F35584">
        <w:t>CandidateRS-IndexInfoListSSB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SSB</w:t>
      </w:r>
    </w:p>
    <w:p w14:paraId="7568ABCF" w14:textId="77777777" w:rsidR="005521FB" w:rsidRPr="00F35584" w:rsidRDefault="005521FB" w:rsidP="00E501D6">
      <w:pPr>
        <w:pStyle w:val="PL"/>
      </w:pPr>
    </w:p>
    <w:p w14:paraId="4B9413FE" w14:textId="77777777" w:rsidR="005521FB" w:rsidRPr="00F35584" w:rsidRDefault="005521FB" w:rsidP="00E501D6">
      <w:pPr>
        <w:pStyle w:val="PL"/>
      </w:pPr>
      <w:r w:rsidRPr="00F35584">
        <w:t>CandidateRS-IndexInfoSSB ::=</w:t>
      </w:r>
      <w:r w:rsidRPr="00F35584">
        <w:tab/>
      </w:r>
      <w:r w:rsidRPr="00F35584">
        <w:rPr>
          <w:color w:val="993366"/>
        </w:rPr>
        <w:t>SEQUENCE</w:t>
      </w:r>
      <w:r w:rsidRPr="00F35584">
        <w:t xml:space="preserve"> {</w:t>
      </w:r>
    </w:p>
    <w:p w14:paraId="0ACFD16A" w14:textId="77777777" w:rsidR="005521FB" w:rsidRPr="00F35584" w:rsidRDefault="005521FB" w:rsidP="00E501D6">
      <w:pPr>
        <w:pStyle w:val="PL"/>
      </w:pPr>
      <w:r w:rsidRPr="00F35584">
        <w:tab/>
        <w:t>ssb-Index</w:t>
      </w:r>
      <w:r w:rsidRPr="00F35584">
        <w:tab/>
      </w:r>
      <w:r w:rsidRPr="00F35584">
        <w:tab/>
      </w:r>
      <w:r w:rsidRPr="00F35584">
        <w:tab/>
      </w:r>
      <w:r w:rsidRPr="00F35584">
        <w:tab/>
      </w:r>
      <w:r w:rsidRPr="00F35584">
        <w:tab/>
      </w:r>
      <w:r w:rsidRPr="00F35584">
        <w:tab/>
        <w:t>SSB-Index,</w:t>
      </w:r>
    </w:p>
    <w:p w14:paraId="61A196B0" w14:textId="77777777" w:rsidR="005521FB" w:rsidRPr="00F35584" w:rsidRDefault="005521FB" w:rsidP="00E501D6">
      <w:pPr>
        <w:pStyle w:val="PL"/>
      </w:pPr>
      <w:r w:rsidRPr="00F35584">
        <w:tab/>
        <w:t>measResultSSB</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F1ECD36" w14:textId="77777777" w:rsidR="005521FB" w:rsidRPr="00F35584" w:rsidRDefault="005521FB" w:rsidP="00E501D6">
      <w:pPr>
        <w:pStyle w:val="PL"/>
      </w:pPr>
      <w:r w:rsidRPr="00F35584">
        <w:tab/>
        <w:t>...</w:t>
      </w:r>
    </w:p>
    <w:p w14:paraId="2BB339FB" w14:textId="77777777" w:rsidR="005521FB" w:rsidRPr="00F35584" w:rsidRDefault="005521FB" w:rsidP="00E501D6">
      <w:pPr>
        <w:pStyle w:val="PL"/>
      </w:pPr>
      <w:r w:rsidRPr="00F35584">
        <w:t>}</w:t>
      </w:r>
    </w:p>
    <w:p w14:paraId="15C40FDA" w14:textId="77777777" w:rsidR="005521FB" w:rsidRPr="00F35584" w:rsidRDefault="005521FB" w:rsidP="00E501D6">
      <w:pPr>
        <w:pStyle w:val="PL"/>
      </w:pPr>
    </w:p>
    <w:p w14:paraId="1DA0E47B" w14:textId="77777777" w:rsidR="005521FB" w:rsidRPr="00F35584" w:rsidRDefault="005521FB" w:rsidP="00E501D6">
      <w:pPr>
        <w:pStyle w:val="PL"/>
      </w:pPr>
      <w:r w:rsidRPr="00F35584">
        <w:t>CandidateRS-IndexInfoListCSI-RS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CSI-RS</w:t>
      </w:r>
    </w:p>
    <w:p w14:paraId="406A04B2" w14:textId="77777777" w:rsidR="005521FB" w:rsidRPr="00F35584" w:rsidRDefault="005521FB" w:rsidP="00E501D6">
      <w:pPr>
        <w:pStyle w:val="PL"/>
      </w:pPr>
    </w:p>
    <w:p w14:paraId="3E42FB7A" w14:textId="77777777" w:rsidR="005521FB" w:rsidRPr="00F35584" w:rsidRDefault="005521FB" w:rsidP="00E501D6">
      <w:pPr>
        <w:pStyle w:val="PL"/>
      </w:pPr>
      <w:r w:rsidRPr="00F35584">
        <w:t>CandidateRS-IndexInfoCSI-RS ::=</w:t>
      </w:r>
      <w:r w:rsidRPr="00F35584">
        <w:tab/>
      </w:r>
      <w:r w:rsidRPr="00F35584">
        <w:tab/>
      </w:r>
      <w:r w:rsidRPr="00F35584">
        <w:rPr>
          <w:color w:val="993366"/>
        </w:rPr>
        <w:t>SEQUENCE</w:t>
      </w:r>
      <w:r w:rsidRPr="00F35584">
        <w:t xml:space="preserve"> {</w:t>
      </w:r>
    </w:p>
    <w:p w14:paraId="2AB656DB" w14:textId="77777777" w:rsidR="005521FB" w:rsidRPr="00F35584" w:rsidRDefault="005521FB" w:rsidP="00E501D6">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302ED9BD" w14:textId="77777777" w:rsidR="005521FB" w:rsidRPr="00F35584" w:rsidRDefault="005521FB" w:rsidP="00E501D6">
      <w:pPr>
        <w:pStyle w:val="PL"/>
      </w:pPr>
      <w:r w:rsidRPr="00F35584">
        <w:tab/>
        <w:t>measResultCSI-RS</w:t>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063FAC2" w14:textId="77777777" w:rsidR="005521FB" w:rsidRPr="00F35584" w:rsidRDefault="005521FB" w:rsidP="00E501D6">
      <w:pPr>
        <w:pStyle w:val="PL"/>
      </w:pPr>
      <w:r w:rsidRPr="00F35584">
        <w:tab/>
        <w:t>...</w:t>
      </w:r>
    </w:p>
    <w:p w14:paraId="6697A8CF" w14:textId="77777777" w:rsidR="005521FB" w:rsidRPr="00F35584" w:rsidRDefault="005521FB" w:rsidP="00E501D6">
      <w:pPr>
        <w:pStyle w:val="PL"/>
      </w:pPr>
      <w:r w:rsidRPr="00F35584">
        <w:t>}</w:t>
      </w:r>
    </w:p>
    <w:p w14:paraId="63340036" w14:textId="77777777" w:rsidR="005521FB" w:rsidRPr="00F35584" w:rsidRDefault="005521FB" w:rsidP="00E501D6">
      <w:pPr>
        <w:pStyle w:val="PL"/>
      </w:pPr>
    </w:p>
    <w:p w14:paraId="5CF910DA" w14:textId="77777777" w:rsidR="005521FB" w:rsidRPr="00F35584" w:rsidRDefault="005521FB" w:rsidP="00E501D6">
      <w:pPr>
        <w:pStyle w:val="PL"/>
        <w:rPr>
          <w:color w:val="808080"/>
        </w:rPr>
      </w:pPr>
      <w:r w:rsidRPr="00F35584">
        <w:rPr>
          <w:color w:val="808080"/>
        </w:rPr>
        <w:t>-- TAG-CANDIDATE-CELL-INFO-LIST-STOP</w:t>
      </w:r>
    </w:p>
    <w:p w14:paraId="5A0850FD" w14:textId="77777777" w:rsidR="005521FB" w:rsidRPr="00F35584" w:rsidRDefault="005521FB" w:rsidP="00420141">
      <w:pPr>
        <w:pStyle w:val="PL"/>
        <w:rPr>
          <w:color w:val="808080"/>
        </w:rPr>
      </w:pPr>
      <w:r w:rsidRPr="00F35584">
        <w:rPr>
          <w:color w:val="808080"/>
        </w:rPr>
        <w:t>-- ASN1STOP</w:t>
      </w:r>
    </w:p>
    <w:p w14:paraId="0C17D2EE" w14:textId="77777777" w:rsidR="005521FB" w:rsidRPr="00F35584" w:rsidRDefault="005521FB" w:rsidP="005521FB"/>
    <w:p w14:paraId="09039FD9" w14:textId="77777777" w:rsidR="005521FB" w:rsidRPr="00F35584" w:rsidRDefault="005521FB" w:rsidP="00E501D6">
      <w:pPr>
        <w:pStyle w:val="Heading2"/>
      </w:pPr>
      <w:bookmarkStart w:id="16373" w:name="_Toc510018778"/>
      <w:r w:rsidRPr="00F35584">
        <w:rPr>
          <w:noProof/>
        </w:rPr>
        <w:t>11.4</w:t>
      </w:r>
      <w:r w:rsidRPr="00F35584">
        <w:rPr>
          <w:noProof/>
        </w:rPr>
        <w:tab/>
        <w:t>Inter-node RRC</w:t>
      </w:r>
      <w:r w:rsidRPr="00F35584">
        <w:t xml:space="preserve"> multiplicity and type constraint values</w:t>
      </w:r>
      <w:bookmarkEnd w:id="16373"/>
    </w:p>
    <w:p w14:paraId="6B1801D3" w14:textId="77777777" w:rsidR="005521FB" w:rsidRPr="00F35584" w:rsidRDefault="005521FB" w:rsidP="00E501D6">
      <w:pPr>
        <w:pStyle w:val="Heading4"/>
      </w:pPr>
      <w:bookmarkStart w:id="16374" w:name="_Toc510018779"/>
      <w:r w:rsidRPr="00F35584">
        <w:t>–</w:t>
      </w:r>
      <w:r w:rsidRPr="00F35584">
        <w:tab/>
        <w:t>Multiplicity and type constraints definitions</w:t>
      </w:r>
      <w:bookmarkEnd w:id="16374"/>
    </w:p>
    <w:p w14:paraId="130AEC1F" w14:textId="77777777" w:rsidR="005521FB" w:rsidRPr="00F35584" w:rsidRDefault="005521FB" w:rsidP="00E501D6">
      <w:pPr>
        <w:pStyle w:val="PL"/>
        <w:rPr>
          <w:rFonts w:eastAsia="MS Mincho"/>
          <w:color w:val="808080"/>
        </w:rPr>
      </w:pPr>
      <w:r w:rsidRPr="00F35584">
        <w:rPr>
          <w:color w:val="808080"/>
        </w:rPr>
        <w:t>-- ASN1START</w:t>
      </w:r>
    </w:p>
    <w:p w14:paraId="25112D77" w14:textId="77777777" w:rsidR="005521FB" w:rsidRPr="00F35584" w:rsidRDefault="005521FB" w:rsidP="00E501D6">
      <w:pPr>
        <w:pStyle w:val="PL"/>
        <w:rPr>
          <w:color w:val="808080"/>
        </w:rPr>
      </w:pPr>
      <w:r w:rsidRPr="00F35584">
        <w:rPr>
          <w:color w:val="808080"/>
        </w:rPr>
        <w:t>-- TAG_NR-MULTIPLICITY-AND-CONSTRAINTS-START</w:t>
      </w:r>
    </w:p>
    <w:p w14:paraId="1F09FDA8" w14:textId="77777777" w:rsidR="005521FB" w:rsidRPr="00F35584" w:rsidRDefault="005521FB" w:rsidP="00E501D6">
      <w:pPr>
        <w:pStyle w:val="PL"/>
        <w:rPr>
          <w:lang w:eastAsia="en-US"/>
        </w:rPr>
      </w:pPr>
    </w:p>
    <w:p w14:paraId="5D54DE30"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7A77A5B1" w14:textId="6D25216E" w:rsidR="009779F4" w:rsidRDefault="009779F4" w:rsidP="00E501D6">
      <w:pPr>
        <w:pStyle w:val="PL"/>
        <w:rPr>
          <w:ins w:id="16375" w:author="EN-DC R2-1807048" w:date="2018-05-31T17:15:00Z"/>
          <w:color w:val="808080"/>
        </w:rPr>
      </w:pPr>
      <w:ins w:id="16376" w:author="R2-1808569" w:date="2018-05-30T18:02:00Z">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ins>
    </w:p>
    <w:p w14:paraId="44805B44" w14:textId="3D056884" w:rsidR="00942890" w:rsidRPr="009779F4" w:rsidRDefault="00942890" w:rsidP="00E501D6">
      <w:pPr>
        <w:pStyle w:val="PL"/>
        <w:rPr>
          <w:ins w:id="16377" w:author="R2-1808569" w:date="2018-05-30T18:02:00Z"/>
          <w:color w:val="808080"/>
          <w:rPrChange w:id="16378" w:author="R2-1808569" w:date="2018-05-30T18:03:00Z">
            <w:rPr>
              <w:ins w:id="16379" w:author="R2-1808569" w:date="2018-05-30T18:02:00Z"/>
            </w:rPr>
          </w:rPrChange>
        </w:rPr>
      </w:pPr>
      <w:ins w:id="16380" w:author="EN-DC R2-1807048" w:date="2018-05-31T17:15:00Z">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ins>
    </w:p>
    <w:p w14:paraId="1BDCAE35" w14:textId="314D385A"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C13E7C4" w14:textId="77777777" w:rsidR="005521FB" w:rsidRPr="00F35584" w:rsidRDefault="005521FB" w:rsidP="00E501D6">
      <w:pPr>
        <w:pStyle w:val="PL"/>
        <w:rPr>
          <w:lang w:eastAsia="en-US"/>
        </w:rPr>
      </w:pPr>
    </w:p>
    <w:p w14:paraId="22AF331B" w14:textId="77777777" w:rsidR="005521FB" w:rsidRPr="00F35584" w:rsidRDefault="005521FB" w:rsidP="00E501D6">
      <w:pPr>
        <w:pStyle w:val="PL"/>
        <w:rPr>
          <w:color w:val="808080"/>
        </w:rPr>
      </w:pPr>
      <w:r w:rsidRPr="00F35584">
        <w:rPr>
          <w:color w:val="808080"/>
        </w:rPr>
        <w:t>-- TAG_NR-MULTIPLICITY-AND-CONSTRAINTS-STOP</w:t>
      </w:r>
    </w:p>
    <w:p w14:paraId="364851AD" w14:textId="77777777" w:rsidR="005521FB" w:rsidRPr="00F35584" w:rsidRDefault="005521FB" w:rsidP="00E501D6">
      <w:pPr>
        <w:pStyle w:val="PL"/>
        <w:rPr>
          <w:color w:val="808080"/>
        </w:rPr>
      </w:pPr>
      <w:r w:rsidRPr="00F35584">
        <w:rPr>
          <w:color w:val="808080"/>
        </w:rPr>
        <w:t>-- ASN1STOP</w:t>
      </w:r>
    </w:p>
    <w:p w14:paraId="0F721C8A" w14:textId="77777777" w:rsidR="0063790B" w:rsidRPr="00F35584" w:rsidRDefault="0063790B" w:rsidP="0063790B"/>
    <w:p w14:paraId="27BD8093" w14:textId="77777777" w:rsidR="005521FB" w:rsidRPr="00F35584" w:rsidRDefault="005521FB" w:rsidP="00E501D6">
      <w:pPr>
        <w:pStyle w:val="Heading4"/>
      </w:pPr>
      <w:bookmarkStart w:id="16381" w:name="_Toc510018780"/>
      <w:r w:rsidRPr="00F35584">
        <w:t>–</w:t>
      </w:r>
      <w:r w:rsidRPr="00F35584">
        <w:tab/>
      </w:r>
      <w:r w:rsidRPr="00F35584">
        <w:rPr>
          <w:i/>
        </w:rPr>
        <w:t xml:space="preserve">End of </w:t>
      </w:r>
      <w:r w:rsidRPr="00F35584">
        <w:rPr>
          <w:i/>
          <w:noProof/>
        </w:rPr>
        <w:t>NR-InterNodeDefinitions</w:t>
      </w:r>
      <w:bookmarkEnd w:id="16381"/>
    </w:p>
    <w:p w14:paraId="2BFA41D9" w14:textId="77777777" w:rsidR="005521FB" w:rsidRPr="00F35584" w:rsidRDefault="005521FB" w:rsidP="00E501D6">
      <w:pPr>
        <w:pStyle w:val="PL"/>
        <w:rPr>
          <w:color w:val="808080"/>
        </w:rPr>
      </w:pPr>
      <w:r w:rsidRPr="00F35584">
        <w:rPr>
          <w:color w:val="808080"/>
        </w:rPr>
        <w:t>-- ASN1START</w:t>
      </w:r>
    </w:p>
    <w:p w14:paraId="3ABCEF62" w14:textId="77777777" w:rsidR="005521FB" w:rsidRPr="00F35584" w:rsidRDefault="005521FB" w:rsidP="00E501D6">
      <w:pPr>
        <w:pStyle w:val="PL"/>
        <w:rPr>
          <w:color w:val="808080"/>
        </w:rPr>
      </w:pPr>
      <w:r w:rsidRPr="00F35584">
        <w:rPr>
          <w:color w:val="808080"/>
        </w:rPr>
        <w:t>-- TAG_NR-INTER-NODE-DEFINITIONS-END-START</w:t>
      </w:r>
    </w:p>
    <w:p w14:paraId="7D385C5D" w14:textId="77777777" w:rsidR="005521FB" w:rsidRPr="00F35584" w:rsidRDefault="005521FB" w:rsidP="00E501D6">
      <w:pPr>
        <w:pStyle w:val="PL"/>
      </w:pPr>
    </w:p>
    <w:p w14:paraId="763C4CD9" w14:textId="77777777" w:rsidR="005521FB" w:rsidRPr="00F35584" w:rsidRDefault="005521FB" w:rsidP="00E501D6">
      <w:pPr>
        <w:pStyle w:val="PL"/>
      </w:pPr>
      <w:r w:rsidRPr="00F35584">
        <w:t>END</w:t>
      </w:r>
    </w:p>
    <w:p w14:paraId="025D24C9" w14:textId="77777777" w:rsidR="005521FB" w:rsidRPr="00F35584" w:rsidRDefault="005521FB" w:rsidP="00E501D6">
      <w:pPr>
        <w:pStyle w:val="PL"/>
      </w:pPr>
    </w:p>
    <w:p w14:paraId="4A58E18D" w14:textId="77777777" w:rsidR="005521FB" w:rsidRPr="00F35584" w:rsidRDefault="005521FB" w:rsidP="00E501D6">
      <w:pPr>
        <w:pStyle w:val="PL"/>
        <w:rPr>
          <w:color w:val="808080"/>
        </w:rPr>
      </w:pPr>
      <w:r w:rsidRPr="00F35584">
        <w:rPr>
          <w:color w:val="808080"/>
        </w:rPr>
        <w:t>-- TAG_NR-INTER-NODE-DEFINITIONS-END-STOP</w:t>
      </w:r>
    </w:p>
    <w:p w14:paraId="4ED1B059" w14:textId="77777777" w:rsidR="005521FB" w:rsidRPr="00F35584" w:rsidRDefault="005521FB" w:rsidP="00E501D6">
      <w:pPr>
        <w:pStyle w:val="PL"/>
        <w:rPr>
          <w:color w:val="808080"/>
        </w:rPr>
      </w:pPr>
      <w:r w:rsidRPr="00F35584">
        <w:rPr>
          <w:color w:val="808080"/>
        </w:rPr>
        <w:t>-- ASN1STOP</w:t>
      </w:r>
    </w:p>
    <w:p w14:paraId="5D6713CE" w14:textId="77777777" w:rsidR="00523D7C" w:rsidRPr="00F35584" w:rsidRDefault="00523D7C" w:rsidP="007C2563"/>
    <w:p w14:paraId="566FBEFE" w14:textId="77777777" w:rsidR="00F31188" w:rsidRPr="00F35584" w:rsidRDefault="0063790B" w:rsidP="00F31188">
      <w:pPr>
        <w:pStyle w:val="Heading1"/>
      </w:pPr>
      <w:r w:rsidRPr="00F35584">
        <w:rPr>
          <w:rFonts w:ascii="Times New Roman" w:hAnsi="Times New Roman"/>
          <w:sz w:val="20"/>
        </w:rPr>
        <w:br w:type="page"/>
      </w:r>
      <w:bookmarkStart w:id="16382" w:name="_Toc510018781"/>
      <w:r w:rsidR="00F31188" w:rsidRPr="00F35584">
        <w:t>12</w:t>
      </w:r>
      <w:r w:rsidR="00F31188" w:rsidRPr="00F35584">
        <w:tab/>
      </w:r>
      <w:r w:rsidR="00F31188" w:rsidRPr="00F35584">
        <w:rPr>
          <w:szCs w:val="36"/>
        </w:rPr>
        <w:t>Processing delay requirements for RRC procedures</w:t>
      </w:r>
      <w:bookmarkEnd w:id="16382"/>
    </w:p>
    <w:p w14:paraId="17FF0B77"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35584" w:rsidRDefault="00F31188" w:rsidP="00F31188">
      <w:pPr>
        <w:pStyle w:val="TH"/>
        <w:rPr>
          <w:lang w:val="en-GB"/>
        </w:rPr>
      </w:pPr>
      <w:r w:rsidRPr="00F35584">
        <w:rPr>
          <w:lang w:val="en-GB"/>
        </w:rPr>
        <w:object w:dxaOrig="9066" w:dyaOrig="2909" w14:anchorId="53E5D41B">
          <v:shape id="_x0000_i1062" type="#_x0000_t75" style="width:409.6pt;height:136.55pt" o:ole="">
            <v:imagedata r:id="rId147" o:title=""/>
          </v:shape>
          <o:OLEObject Type="Embed" ProgID="Visio.Drawing.11" ShapeID="_x0000_i1062" DrawAspect="Content" ObjectID="_1589727887" r:id="rId148"/>
        </w:object>
      </w:r>
    </w:p>
    <w:p w14:paraId="554C76BC" w14:textId="77777777" w:rsidR="00F31188" w:rsidRPr="00F35584" w:rsidRDefault="00F31188" w:rsidP="00F31188">
      <w:pPr>
        <w:pStyle w:val="TF"/>
        <w:rPr>
          <w:lang w:val="en-GB"/>
        </w:rPr>
      </w:pPr>
      <w:r w:rsidRPr="00F35584">
        <w:rPr>
          <w:lang w:val="en-GB"/>
        </w:rPr>
        <w:t>Figure 11.2-1: Illustration of RRC procedure delay</w:t>
      </w:r>
    </w:p>
    <w:p w14:paraId="7173EE2C" w14:textId="77777777"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408F343B" w14:textId="77777777" w:rsidTr="00BC561A">
        <w:trPr>
          <w:cantSplit/>
          <w:tblHeader/>
          <w:jc w:val="center"/>
        </w:trPr>
        <w:tc>
          <w:tcPr>
            <w:tcW w:w="2070" w:type="dxa"/>
          </w:tcPr>
          <w:p w14:paraId="07851310" w14:textId="77777777" w:rsidR="00F31188" w:rsidRPr="00F35584" w:rsidRDefault="00F31188" w:rsidP="0063790B">
            <w:pPr>
              <w:pStyle w:val="TAH"/>
              <w:rPr>
                <w:lang w:val="en-GB"/>
              </w:rPr>
            </w:pPr>
            <w:r w:rsidRPr="00F35584">
              <w:rPr>
                <w:lang w:val="en-GB"/>
              </w:rPr>
              <w:t>Procedure title:</w:t>
            </w:r>
          </w:p>
        </w:tc>
        <w:tc>
          <w:tcPr>
            <w:tcW w:w="1980" w:type="dxa"/>
          </w:tcPr>
          <w:p w14:paraId="1738F0B5" w14:textId="77777777" w:rsidR="00F31188" w:rsidRPr="00F35584" w:rsidRDefault="00F31188" w:rsidP="0063790B">
            <w:pPr>
              <w:pStyle w:val="TAH"/>
              <w:rPr>
                <w:lang w:val="en-GB"/>
              </w:rPr>
            </w:pPr>
            <w:r w:rsidRPr="00F35584">
              <w:rPr>
                <w:lang w:val="en-GB"/>
              </w:rPr>
              <w:t>Network -&gt; UE</w:t>
            </w:r>
          </w:p>
        </w:tc>
        <w:tc>
          <w:tcPr>
            <w:tcW w:w="2340" w:type="dxa"/>
          </w:tcPr>
          <w:p w14:paraId="7E770373" w14:textId="77777777" w:rsidR="00F31188" w:rsidRPr="00F35584" w:rsidRDefault="00F31188" w:rsidP="0063790B">
            <w:pPr>
              <w:pStyle w:val="TAH"/>
              <w:rPr>
                <w:lang w:val="en-GB"/>
              </w:rPr>
            </w:pPr>
            <w:r w:rsidRPr="00F35584">
              <w:rPr>
                <w:lang w:val="en-GB"/>
              </w:rPr>
              <w:t>UE -&gt; Network</w:t>
            </w:r>
          </w:p>
        </w:tc>
        <w:tc>
          <w:tcPr>
            <w:tcW w:w="810" w:type="dxa"/>
          </w:tcPr>
          <w:p w14:paraId="36CC5FB8" w14:textId="77777777" w:rsidR="00F31188" w:rsidRPr="00F35584" w:rsidRDefault="00F31188" w:rsidP="0063790B">
            <w:pPr>
              <w:pStyle w:val="TAH"/>
              <w:rPr>
                <w:lang w:val="en-GB"/>
              </w:rPr>
            </w:pPr>
            <w:r w:rsidRPr="00F35584">
              <w:rPr>
                <w:lang w:val="en-GB"/>
              </w:rPr>
              <w:t>Value [ms]</w:t>
            </w:r>
          </w:p>
        </w:tc>
        <w:tc>
          <w:tcPr>
            <w:tcW w:w="2430" w:type="dxa"/>
          </w:tcPr>
          <w:p w14:paraId="5980E2F2" w14:textId="77777777" w:rsidR="00F31188" w:rsidRPr="00F35584" w:rsidRDefault="00F31188" w:rsidP="0063790B">
            <w:pPr>
              <w:pStyle w:val="TAH"/>
              <w:rPr>
                <w:lang w:val="en-GB"/>
              </w:rPr>
            </w:pPr>
            <w:r w:rsidRPr="00F35584">
              <w:rPr>
                <w:lang w:val="en-GB"/>
              </w:rPr>
              <w:t>Notes</w:t>
            </w:r>
          </w:p>
        </w:tc>
      </w:tr>
      <w:tr w:rsidR="00F31188" w:rsidRPr="00F35584" w14:paraId="61825F8C" w14:textId="77777777" w:rsidTr="00BC561A">
        <w:trPr>
          <w:cantSplit/>
          <w:jc w:val="center"/>
        </w:trPr>
        <w:tc>
          <w:tcPr>
            <w:tcW w:w="9630" w:type="dxa"/>
            <w:gridSpan w:val="5"/>
          </w:tcPr>
          <w:p w14:paraId="50D39EDD" w14:textId="77777777"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14:paraId="56D7A708" w14:textId="77777777" w:rsidTr="00BC561A">
        <w:trPr>
          <w:cantSplit/>
          <w:jc w:val="center"/>
        </w:trPr>
        <w:tc>
          <w:tcPr>
            <w:tcW w:w="2070" w:type="dxa"/>
          </w:tcPr>
          <w:p w14:paraId="619860D7" w14:textId="77777777" w:rsidR="00F31188" w:rsidRPr="00F35584" w:rsidRDefault="00F31188" w:rsidP="00BC561A">
            <w:pPr>
              <w:pStyle w:val="TAL"/>
              <w:rPr>
                <w:lang w:val="en-GB" w:eastAsia="en-GB"/>
              </w:rPr>
            </w:pPr>
            <w:r w:rsidRPr="00F35584">
              <w:rPr>
                <w:lang w:val="en-GB" w:eastAsia="en-GB"/>
              </w:rPr>
              <w:t>RRC reconfiguration</w:t>
            </w:r>
          </w:p>
          <w:p w14:paraId="2DC7EFEC" w14:textId="77777777" w:rsidR="00F31188" w:rsidRPr="00F35584" w:rsidRDefault="00F31188" w:rsidP="00BC561A">
            <w:pPr>
              <w:pStyle w:val="TAL"/>
              <w:rPr>
                <w:lang w:val="en-GB" w:eastAsia="en-GB"/>
              </w:rPr>
            </w:pPr>
          </w:p>
        </w:tc>
        <w:tc>
          <w:tcPr>
            <w:tcW w:w="1980" w:type="dxa"/>
          </w:tcPr>
          <w:p w14:paraId="6A4C0613" w14:textId="77777777"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14:paraId="019202D6" w14:textId="77777777"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14:paraId="59838FDA" w14:textId="77777777" w:rsidR="00F31188" w:rsidRPr="00F35584" w:rsidRDefault="00F31188" w:rsidP="00BC561A">
            <w:pPr>
              <w:pStyle w:val="TAL"/>
              <w:rPr>
                <w:lang w:val="en-GB" w:eastAsia="en-GB"/>
              </w:rPr>
            </w:pPr>
            <w:r w:rsidRPr="00F35584">
              <w:rPr>
                <w:lang w:val="en-GB" w:eastAsia="en-GB"/>
              </w:rPr>
              <w:t>X</w:t>
            </w:r>
          </w:p>
        </w:tc>
        <w:tc>
          <w:tcPr>
            <w:tcW w:w="2430" w:type="dxa"/>
          </w:tcPr>
          <w:p w14:paraId="27327C4F" w14:textId="77777777" w:rsidR="00F31188" w:rsidRPr="00F35584" w:rsidRDefault="00F31188" w:rsidP="00BC561A">
            <w:pPr>
              <w:pStyle w:val="TAL"/>
              <w:rPr>
                <w:lang w:val="en-GB" w:eastAsia="en-GB"/>
              </w:rPr>
            </w:pPr>
          </w:p>
        </w:tc>
      </w:tr>
    </w:tbl>
    <w:p w14:paraId="2A2FD0EC" w14:textId="77777777" w:rsidR="00900240" w:rsidRPr="00F35584" w:rsidRDefault="00900240" w:rsidP="000D43E8"/>
    <w:p w14:paraId="076EC09C" w14:textId="77777777" w:rsidR="00F31188" w:rsidRPr="00F35584" w:rsidRDefault="00F31188" w:rsidP="003770CA">
      <w:pPr>
        <w:pStyle w:val="Heading8"/>
      </w:pPr>
      <w:bookmarkStart w:id="16383" w:name="_Toc510018782"/>
      <w:bookmarkStart w:id="16384" w:name="historyclause"/>
      <w:r w:rsidRPr="00F35584">
        <w:t>Annex A (informative):</w:t>
      </w:r>
      <w:r w:rsidRPr="00F35584">
        <w:tab/>
        <w:t>Guidelines, mainly on use of ASN.1</w:t>
      </w:r>
      <w:bookmarkEnd w:id="16383"/>
    </w:p>
    <w:p w14:paraId="3EDFD01A" w14:textId="77777777" w:rsidR="00F31188" w:rsidRPr="00F35584" w:rsidRDefault="00F31188" w:rsidP="003770CA">
      <w:pPr>
        <w:pStyle w:val="Heading1"/>
      </w:pPr>
      <w:bookmarkStart w:id="16385" w:name="_Toc510018783"/>
      <w:r w:rsidRPr="00F35584">
        <w:t>A.1</w:t>
      </w:r>
      <w:r w:rsidRPr="00F35584">
        <w:tab/>
        <w:t>Introduction</w:t>
      </w:r>
      <w:bookmarkEnd w:id="16385"/>
    </w:p>
    <w:p w14:paraId="2B3F4E76" w14:textId="77777777" w:rsidR="00F31188" w:rsidRPr="00F35584" w:rsidRDefault="00F31188" w:rsidP="00F31188">
      <w:r w:rsidRPr="00F35584">
        <w:t>The following clauses contain guidelines for the specification of RRC protocol data units (PDUs) with ASN.1.</w:t>
      </w:r>
    </w:p>
    <w:p w14:paraId="36B1D69D" w14:textId="77777777" w:rsidR="00F31188" w:rsidRPr="00F35584" w:rsidRDefault="00F31188" w:rsidP="003770CA">
      <w:pPr>
        <w:pStyle w:val="Heading1"/>
      </w:pPr>
      <w:bookmarkStart w:id="16386" w:name="_Toc510018784"/>
      <w:r w:rsidRPr="00F35584">
        <w:t>A.2</w:t>
      </w:r>
      <w:r w:rsidRPr="00F35584">
        <w:tab/>
        <w:t>Procedural specification</w:t>
      </w:r>
      <w:bookmarkEnd w:id="16386"/>
    </w:p>
    <w:p w14:paraId="5F832564" w14:textId="77777777" w:rsidR="00F31188" w:rsidRPr="00F35584" w:rsidRDefault="00F31188" w:rsidP="003770CA">
      <w:pPr>
        <w:pStyle w:val="Heading2"/>
      </w:pPr>
      <w:bookmarkStart w:id="16387" w:name="_Toc510018785"/>
      <w:r w:rsidRPr="00F35584">
        <w:t>A.2.1</w:t>
      </w:r>
      <w:r w:rsidRPr="00F35584">
        <w:tab/>
        <w:t>General principles</w:t>
      </w:r>
      <w:bookmarkEnd w:id="16387"/>
    </w:p>
    <w:p w14:paraId="453E5DCC" w14:textId="77777777" w:rsidR="00F31188" w:rsidRPr="00F35584" w:rsidRDefault="00F31188" w:rsidP="00F31188">
      <w:r w:rsidRPr="00F35584">
        <w:t>The procedural specification provides an overall high level description regarding the UE behaviour in a particular scenario.</w:t>
      </w:r>
    </w:p>
    <w:p w14:paraId="04A1273E"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35584" w:rsidRDefault="00F31188" w:rsidP="003770CA">
      <w:pPr>
        <w:pStyle w:val="Heading2"/>
      </w:pPr>
      <w:bookmarkStart w:id="16388" w:name="_Toc510018786"/>
      <w:r w:rsidRPr="00F35584">
        <w:t>A.2.2</w:t>
      </w:r>
      <w:r w:rsidRPr="00F35584">
        <w:tab/>
        <w:t>More detailed aspects</w:t>
      </w:r>
      <w:bookmarkEnd w:id="16388"/>
    </w:p>
    <w:p w14:paraId="0B6CC73E" w14:textId="77777777" w:rsidR="00F31188" w:rsidRPr="00F35584" w:rsidRDefault="00F31188" w:rsidP="00F31188">
      <w:r w:rsidRPr="00F35584">
        <w:t>The following more detailed conventions should be used:</w:t>
      </w:r>
    </w:p>
    <w:p w14:paraId="6724598E" w14:textId="77777777" w:rsidR="00F31188" w:rsidRPr="00F35584" w:rsidRDefault="00F31188" w:rsidP="00F31188">
      <w:pPr>
        <w:pStyle w:val="B1"/>
        <w:rPr>
          <w:lang w:val="en-GB"/>
        </w:rPr>
      </w:pPr>
      <w:r w:rsidRPr="00F35584">
        <w:rPr>
          <w:lang w:val="en-GB"/>
        </w:rPr>
        <w:t>-</w:t>
      </w:r>
      <w:r w:rsidRPr="00F35584">
        <w:rPr>
          <w:lang w:val="en-GB"/>
        </w:rPr>
        <w:tab/>
        <w:t>Bullets:</w:t>
      </w:r>
    </w:p>
    <w:p w14:paraId="788C9A16" w14:textId="77777777"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14:paraId="36CBE590" w14:textId="77777777"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14:paraId="473293FD" w14:textId="77777777"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14:paraId="7A64201B" w14:textId="77777777" w:rsidR="00F31188" w:rsidRPr="00F35584" w:rsidRDefault="00F31188" w:rsidP="003770CA">
      <w:pPr>
        <w:pStyle w:val="Heading1"/>
      </w:pPr>
      <w:bookmarkStart w:id="16389" w:name="_Toc510018787"/>
      <w:r w:rsidRPr="00F35584">
        <w:t>A.3</w:t>
      </w:r>
      <w:r w:rsidRPr="00F35584">
        <w:tab/>
        <w:t>PDU specification</w:t>
      </w:r>
      <w:bookmarkEnd w:id="16389"/>
    </w:p>
    <w:p w14:paraId="6E30ABC9" w14:textId="77777777" w:rsidR="00F31188" w:rsidRPr="00F35584" w:rsidRDefault="00F31188" w:rsidP="003770CA">
      <w:pPr>
        <w:pStyle w:val="Heading2"/>
      </w:pPr>
      <w:bookmarkStart w:id="16390" w:name="_Toc510018788"/>
      <w:r w:rsidRPr="00F35584">
        <w:t>A.3.1</w:t>
      </w:r>
      <w:r w:rsidRPr="00F35584">
        <w:tab/>
        <w:t>General principles</w:t>
      </w:r>
      <w:bookmarkEnd w:id="16390"/>
    </w:p>
    <w:p w14:paraId="5C3B2126" w14:textId="77777777" w:rsidR="00F31188" w:rsidRPr="00F35584" w:rsidRDefault="00F31188" w:rsidP="003770CA">
      <w:pPr>
        <w:pStyle w:val="Heading3"/>
      </w:pPr>
      <w:bookmarkStart w:id="16391" w:name="_Toc510018789"/>
      <w:r w:rsidRPr="00F35584">
        <w:t>A.3.1.1</w:t>
      </w:r>
      <w:r w:rsidRPr="00F35584">
        <w:tab/>
        <w:t>ASN.1 sections</w:t>
      </w:r>
      <w:bookmarkEnd w:id="16391"/>
    </w:p>
    <w:p w14:paraId="637394A1" w14:textId="77777777" w:rsidR="00F31188" w:rsidRPr="00F35584" w:rsidRDefault="00F31188" w:rsidP="00F31188">
      <w:r w:rsidRPr="00F35584">
        <w:t>The RRC PDU contents are formally and completely described using abstract syntax notation (ASN.1), see X.680 [13], X.681 (02/2002) [14].</w:t>
      </w:r>
    </w:p>
    <w:p w14:paraId="6419DEE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35584" w:rsidRDefault="00F31188" w:rsidP="00F31188">
      <w:pPr>
        <w:pStyle w:val="B1"/>
        <w:rPr>
          <w:lang w:val="en-GB"/>
        </w:rPr>
      </w:pPr>
      <w:r w:rsidRPr="00F35584">
        <w:rPr>
          <w:lang w:val="en-GB"/>
        </w:rPr>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14:paraId="75E0EF43"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35584" w:rsidRDefault="00F31188" w:rsidP="00F31188">
      <w:r w:rsidRPr="00F35584">
        <w:t>Similarly, each ASN.1 section ends with the following:</w:t>
      </w:r>
    </w:p>
    <w:p w14:paraId="4CBA72DD" w14:textId="77777777"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w:t>
      </w:r>
      <w:r w:rsidRPr="00F35584">
        <w:rPr>
          <w:lang w:val="en-GB"/>
        </w:rPr>
        <w:t xml:space="preserve"> </w:t>
      </w:r>
      <w:r w:rsidRPr="00F35584">
        <w:rPr>
          <w:i/>
          <w:lang w:val="en-GB"/>
        </w:rPr>
        <w:t>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14:paraId="27D568F2"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14:paraId="4127CB87" w14:textId="77777777" w:rsidR="00F31188" w:rsidRPr="00F35584" w:rsidRDefault="00F31188" w:rsidP="00F31188">
      <w:r w:rsidRPr="00F35584">
        <w:t>This results in the following tags:</w:t>
      </w:r>
    </w:p>
    <w:p w14:paraId="2EB7DC0D" w14:textId="77777777" w:rsidR="00F31188" w:rsidRPr="00F35584" w:rsidRDefault="00F31188" w:rsidP="00C06796">
      <w:pPr>
        <w:pStyle w:val="PL"/>
        <w:rPr>
          <w:color w:val="808080"/>
        </w:rPr>
      </w:pPr>
      <w:r w:rsidRPr="00F35584">
        <w:rPr>
          <w:color w:val="808080"/>
        </w:rPr>
        <w:t>-- ASN1START</w:t>
      </w:r>
    </w:p>
    <w:p w14:paraId="5E81A8AD"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2F30D967" w14:textId="77777777" w:rsidR="00F31188" w:rsidRPr="00F35584" w:rsidRDefault="00F31188" w:rsidP="00F31188">
      <w:pPr>
        <w:pStyle w:val="PL"/>
      </w:pPr>
    </w:p>
    <w:p w14:paraId="0011151F"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2A63EB6E" w14:textId="77777777" w:rsidR="00F31188" w:rsidRPr="00F35584" w:rsidRDefault="00F31188" w:rsidP="00C06796">
      <w:pPr>
        <w:pStyle w:val="PL"/>
        <w:rPr>
          <w:color w:val="808080"/>
        </w:rPr>
      </w:pPr>
      <w:r w:rsidRPr="00F35584">
        <w:rPr>
          <w:color w:val="808080"/>
        </w:rPr>
        <w:t>-- ASN1STOP</w:t>
      </w:r>
    </w:p>
    <w:p w14:paraId="564B9209" w14:textId="77777777" w:rsidR="009F51E6" w:rsidRPr="00F35584" w:rsidRDefault="009F51E6" w:rsidP="00F31188"/>
    <w:p w14:paraId="2C2E37CA"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35584" w:rsidRDefault="00F31188" w:rsidP="003770CA">
      <w:pPr>
        <w:pStyle w:val="Heading3"/>
      </w:pPr>
      <w:bookmarkStart w:id="16392" w:name="_Toc510018790"/>
      <w:r w:rsidRPr="00F35584">
        <w:t>A.3.1.2</w:t>
      </w:r>
      <w:r w:rsidRPr="00F35584">
        <w:tab/>
        <w:t>ASN.1 identifier naming conventions</w:t>
      </w:r>
      <w:bookmarkEnd w:id="16392"/>
    </w:p>
    <w:p w14:paraId="16BC0EC1" w14:textId="77777777" w:rsidR="00F31188" w:rsidRPr="00F35584" w:rsidRDefault="00F31188" w:rsidP="00F31188">
      <w:r w:rsidRPr="00F35584">
        <w:t>The naming of identifiers (i.e., the ASN.1 field and type identifiers) should be based on the following guidelines:</w:t>
      </w:r>
    </w:p>
    <w:p w14:paraId="478EBB5C" w14:textId="77777777"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14:paraId="49B68992" w14:textId="77777777"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14:paraId="7AC87503" w14:textId="77777777" w:rsidR="00F31188" w:rsidRPr="00F35584" w:rsidRDefault="00F31188" w:rsidP="00F31188">
      <w:pPr>
        <w:pStyle w:val="B1"/>
        <w:rPr>
          <w:lang w:val="en-GB"/>
        </w:rPr>
      </w:pPr>
      <w:r w:rsidRPr="00F35584">
        <w:rPr>
          <w:lang w:val="en-GB"/>
        </w:rPr>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14:paraId="773DDF29" w14:textId="77777777"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14:paraId="1BA71777" w14:textId="77777777"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14:paraId="743BF589" w14:textId="77777777"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35584">
        <w:rPr>
          <w:lang w:val="en-GB"/>
        </w:rPr>
        <w:t xml:space="preserve"> </w:t>
      </w:r>
      <w:r w:rsidRPr="00F35584">
        <w:rPr>
          <w:lang w:val="en-GB"/>
        </w:rPr>
        <w:t>A.3.1.2.1-1 below</w:t>
      </w:r>
      <w:r w:rsidR="00FF2AA2" w:rsidRPr="00F35584">
        <w:rPr>
          <w:lang w:val="en-GB"/>
        </w:rPr>
        <w:t>.</w:t>
      </w:r>
    </w:p>
    <w:p w14:paraId="3B4789A6" w14:textId="77777777"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14:paraId="427868F7" w14:textId="77777777"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14:paraId="205FA665" w14:textId="77777777"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14:paraId="107F424B" w14:textId="77777777" w:rsidR="00F31188" w:rsidRPr="00F35584" w:rsidRDefault="00F31188" w:rsidP="009F51E6">
      <w:pPr>
        <w:pStyle w:val="TH"/>
        <w:rPr>
          <w:lang w:val="en-GB"/>
        </w:rPr>
      </w:pPr>
      <w:r w:rsidRPr="00F35584">
        <w:rPr>
          <w:lang w:val="en-GB"/>
        </w:rPr>
        <w:t>Table</w:t>
      </w:r>
      <w:r w:rsidR="00113CDA" w:rsidRPr="00F35584">
        <w:rPr>
          <w:lang w:val="en-GB"/>
        </w:rPr>
        <w:t xml:space="preserve"> </w:t>
      </w:r>
      <w:r w:rsidRPr="00F3558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7E317A06" w14:textId="77777777" w:rsidTr="00BC561A">
        <w:trPr>
          <w:cantSplit/>
          <w:tblHeader/>
          <w:jc w:val="center"/>
        </w:trPr>
        <w:tc>
          <w:tcPr>
            <w:tcW w:w="1821" w:type="dxa"/>
          </w:tcPr>
          <w:p w14:paraId="7D1EE34D" w14:textId="77777777" w:rsidR="00F31188" w:rsidRPr="00F35584" w:rsidRDefault="00F31188" w:rsidP="007C2563">
            <w:pPr>
              <w:pStyle w:val="TAH"/>
              <w:rPr>
                <w:lang w:val="en-GB" w:eastAsia="en-GB"/>
              </w:rPr>
            </w:pPr>
            <w:r w:rsidRPr="00F35584">
              <w:rPr>
                <w:lang w:val="en-GB" w:eastAsia="en-GB"/>
              </w:rPr>
              <w:t>Abbreviation</w:t>
            </w:r>
          </w:p>
        </w:tc>
        <w:tc>
          <w:tcPr>
            <w:tcW w:w="2835" w:type="dxa"/>
          </w:tcPr>
          <w:p w14:paraId="2502F9AF" w14:textId="77777777" w:rsidR="00F31188" w:rsidRPr="00F35584" w:rsidRDefault="00F31188" w:rsidP="007C2563">
            <w:pPr>
              <w:pStyle w:val="TAH"/>
              <w:rPr>
                <w:lang w:val="en-GB" w:eastAsia="en-GB"/>
              </w:rPr>
            </w:pPr>
            <w:r w:rsidRPr="00F35584">
              <w:rPr>
                <w:lang w:val="en-GB" w:eastAsia="en-GB"/>
              </w:rPr>
              <w:t>Abbreviated word</w:t>
            </w:r>
          </w:p>
        </w:tc>
      </w:tr>
      <w:tr w:rsidR="00F31188" w:rsidRPr="00F35584" w14:paraId="6DDF4E7A" w14:textId="77777777" w:rsidTr="00BC561A">
        <w:trPr>
          <w:cantSplit/>
          <w:jc w:val="center"/>
        </w:trPr>
        <w:tc>
          <w:tcPr>
            <w:tcW w:w="1821" w:type="dxa"/>
          </w:tcPr>
          <w:p w14:paraId="4B233503" w14:textId="77777777" w:rsidR="00F31188" w:rsidRPr="00F35584" w:rsidRDefault="00F31188" w:rsidP="007C2563">
            <w:pPr>
              <w:pStyle w:val="TAL"/>
              <w:rPr>
                <w:lang w:val="en-GB" w:eastAsia="en-GB"/>
              </w:rPr>
            </w:pPr>
            <w:r w:rsidRPr="00F35584">
              <w:rPr>
                <w:lang w:val="en-GB" w:eastAsia="en-GB"/>
              </w:rPr>
              <w:t>Config</w:t>
            </w:r>
          </w:p>
        </w:tc>
        <w:tc>
          <w:tcPr>
            <w:tcW w:w="2835" w:type="dxa"/>
          </w:tcPr>
          <w:p w14:paraId="20B57F3F" w14:textId="77777777" w:rsidR="00F31188" w:rsidRPr="00F35584" w:rsidRDefault="00F31188" w:rsidP="007C2563">
            <w:pPr>
              <w:pStyle w:val="TAL"/>
              <w:rPr>
                <w:lang w:val="en-GB" w:eastAsia="en-GB"/>
              </w:rPr>
            </w:pPr>
            <w:r w:rsidRPr="00F35584">
              <w:rPr>
                <w:lang w:val="en-GB" w:eastAsia="en-GB"/>
              </w:rPr>
              <w:t>Configuration</w:t>
            </w:r>
          </w:p>
        </w:tc>
      </w:tr>
      <w:tr w:rsidR="00F31188" w:rsidRPr="00F35584" w14:paraId="5245EB8D" w14:textId="77777777" w:rsidTr="00BC561A">
        <w:trPr>
          <w:cantSplit/>
          <w:jc w:val="center"/>
        </w:trPr>
        <w:tc>
          <w:tcPr>
            <w:tcW w:w="1821" w:type="dxa"/>
          </w:tcPr>
          <w:p w14:paraId="2AD2A02C" w14:textId="77777777" w:rsidR="00F31188" w:rsidRPr="00F35584" w:rsidRDefault="00F31188" w:rsidP="007C2563">
            <w:pPr>
              <w:pStyle w:val="TAL"/>
              <w:rPr>
                <w:lang w:val="en-GB" w:eastAsia="en-GB"/>
              </w:rPr>
            </w:pPr>
            <w:r w:rsidRPr="00F35584">
              <w:rPr>
                <w:lang w:val="en-GB" w:eastAsia="en-GB"/>
              </w:rPr>
              <w:t>DL</w:t>
            </w:r>
          </w:p>
        </w:tc>
        <w:tc>
          <w:tcPr>
            <w:tcW w:w="2835" w:type="dxa"/>
          </w:tcPr>
          <w:p w14:paraId="6D578994" w14:textId="77777777" w:rsidR="00F31188" w:rsidRPr="00F35584" w:rsidRDefault="00F31188" w:rsidP="007C2563">
            <w:pPr>
              <w:pStyle w:val="TAL"/>
              <w:rPr>
                <w:lang w:val="en-GB" w:eastAsia="en-GB"/>
              </w:rPr>
            </w:pPr>
            <w:r w:rsidRPr="00F35584">
              <w:rPr>
                <w:lang w:val="en-GB" w:eastAsia="en-GB"/>
              </w:rPr>
              <w:t>Downlink</w:t>
            </w:r>
          </w:p>
        </w:tc>
      </w:tr>
      <w:tr w:rsidR="00F31188" w:rsidRPr="00F35584" w14:paraId="3341B65F" w14:textId="77777777" w:rsidTr="00BC561A">
        <w:trPr>
          <w:cantSplit/>
          <w:jc w:val="center"/>
        </w:trPr>
        <w:tc>
          <w:tcPr>
            <w:tcW w:w="1821" w:type="dxa"/>
          </w:tcPr>
          <w:p w14:paraId="5F6A5291" w14:textId="77777777" w:rsidR="00F31188" w:rsidRPr="00F35584" w:rsidRDefault="00F31188" w:rsidP="007C2563">
            <w:pPr>
              <w:pStyle w:val="TAL"/>
              <w:rPr>
                <w:lang w:val="en-GB" w:eastAsia="en-GB"/>
              </w:rPr>
            </w:pPr>
            <w:r w:rsidRPr="00F35584">
              <w:rPr>
                <w:lang w:val="en-GB" w:eastAsia="en-GB"/>
              </w:rPr>
              <w:t>Ext</w:t>
            </w:r>
          </w:p>
        </w:tc>
        <w:tc>
          <w:tcPr>
            <w:tcW w:w="2835" w:type="dxa"/>
          </w:tcPr>
          <w:p w14:paraId="0CEE766C" w14:textId="77777777" w:rsidR="00F31188" w:rsidRPr="00F35584" w:rsidRDefault="00F31188" w:rsidP="007C2563">
            <w:pPr>
              <w:pStyle w:val="TAL"/>
              <w:rPr>
                <w:lang w:val="en-GB" w:eastAsia="en-GB"/>
              </w:rPr>
            </w:pPr>
            <w:r w:rsidRPr="00F35584">
              <w:rPr>
                <w:lang w:val="en-GB" w:eastAsia="en-GB"/>
              </w:rPr>
              <w:t>Extension</w:t>
            </w:r>
          </w:p>
        </w:tc>
      </w:tr>
      <w:tr w:rsidR="00F31188" w:rsidRPr="00F35584" w14:paraId="4BE2F33F" w14:textId="77777777" w:rsidTr="00BC561A">
        <w:trPr>
          <w:cantSplit/>
          <w:jc w:val="center"/>
        </w:trPr>
        <w:tc>
          <w:tcPr>
            <w:tcW w:w="1821" w:type="dxa"/>
          </w:tcPr>
          <w:p w14:paraId="7AFE29A2" w14:textId="77777777" w:rsidR="00F31188" w:rsidRPr="00F35584" w:rsidRDefault="00F31188" w:rsidP="007C2563">
            <w:pPr>
              <w:pStyle w:val="TAL"/>
              <w:rPr>
                <w:lang w:val="en-GB" w:eastAsia="en-GB"/>
              </w:rPr>
            </w:pPr>
            <w:r w:rsidRPr="00F35584">
              <w:rPr>
                <w:lang w:val="en-GB" w:eastAsia="en-GB"/>
              </w:rPr>
              <w:t>Freq</w:t>
            </w:r>
          </w:p>
        </w:tc>
        <w:tc>
          <w:tcPr>
            <w:tcW w:w="2835" w:type="dxa"/>
          </w:tcPr>
          <w:p w14:paraId="039024DD" w14:textId="77777777" w:rsidR="00F31188" w:rsidRPr="00F35584" w:rsidRDefault="00F31188" w:rsidP="007C2563">
            <w:pPr>
              <w:pStyle w:val="TAL"/>
              <w:rPr>
                <w:lang w:val="en-GB" w:eastAsia="en-GB"/>
              </w:rPr>
            </w:pPr>
            <w:r w:rsidRPr="00F35584">
              <w:rPr>
                <w:lang w:val="en-GB" w:eastAsia="en-GB"/>
              </w:rPr>
              <w:t>Frequency</w:t>
            </w:r>
          </w:p>
        </w:tc>
      </w:tr>
      <w:tr w:rsidR="00F31188" w:rsidRPr="00F35584" w14:paraId="6A7D74E8" w14:textId="77777777" w:rsidTr="00BC561A">
        <w:trPr>
          <w:cantSplit/>
          <w:jc w:val="center"/>
        </w:trPr>
        <w:tc>
          <w:tcPr>
            <w:tcW w:w="1821" w:type="dxa"/>
          </w:tcPr>
          <w:p w14:paraId="5C9AA43B" w14:textId="77777777" w:rsidR="00F31188" w:rsidRPr="00F35584" w:rsidRDefault="00F31188" w:rsidP="007C2563">
            <w:pPr>
              <w:pStyle w:val="TAL"/>
              <w:rPr>
                <w:lang w:val="en-GB" w:eastAsia="en-GB"/>
              </w:rPr>
            </w:pPr>
            <w:r w:rsidRPr="00F35584">
              <w:rPr>
                <w:lang w:val="en-GB" w:eastAsia="en-GB"/>
              </w:rPr>
              <w:t>Id</w:t>
            </w:r>
          </w:p>
        </w:tc>
        <w:tc>
          <w:tcPr>
            <w:tcW w:w="2835" w:type="dxa"/>
          </w:tcPr>
          <w:p w14:paraId="339B5E4D" w14:textId="77777777" w:rsidR="00F31188" w:rsidRPr="00F35584" w:rsidRDefault="00F31188" w:rsidP="007C2563">
            <w:pPr>
              <w:pStyle w:val="TAL"/>
              <w:rPr>
                <w:lang w:val="en-GB" w:eastAsia="en-GB"/>
              </w:rPr>
            </w:pPr>
            <w:r w:rsidRPr="00F35584">
              <w:rPr>
                <w:lang w:val="en-GB" w:eastAsia="en-GB"/>
              </w:rPr>
              <w:t>Identity</w:t>
            </w:r>
          </w:p>
        </w:tc>
      </w:tr>
      <w:tr w:rsidR="00F31188" w:rsidRPr="00F35584" w14:paraId="3C900417" w14:textId="77777777" w:rsidTr="00BC561A">
        <w:trPr>
          <w:cantSplit/>
          <w:jc w:val="center"/>
        </w:trPr>
        <w:tc>
          <w:tcPr>
            <w:tcW w:w="1821" w:type="dxa"/>
          </w:tcPr>
          <w:p w14:paraId="69FAC650" w14:textId="77777777" w:rsidR="00F31188" w:rsidRPr="00F35584" w:rsidRDefault="00F31188" w:rsidP="007C2563">
            <w:pPr>
              <w:pStyle w:val="TAL"/>
              <w:rPr>
                <w:lang w:val="en-GB" w:eastAsia="en-GB"/>
              </w:rPr>
            </w:pPr>
            <w:r w:rsidRPr="00F35584">
              <w:rPr>
                <w:lang w:val="en-GB" w:eastAsia="en-GB"/>
              </w:rPr>
              <w:t>Ind</w:t>
            </w:r>
          </w:p>
        </w:tc>
        <w:tc>
          <w:tcPr>
            <w:tcW w:w="2835" w:type="dxa"/>
          </w:tcPr>
          <w:p w14:paraId="5496E9B1" w14:textId="77777777" w:rsidR="00F31188" w:rsidRPr="00F35584" w:rsidRDefault="00F31188" w:rsidP="007C2563">
            <w:pPr>
              <w:pStyle w:val="TAL"/>
              <w:rPr>
                <w:lang w:val="en-GB" w:eastAsia="en-GB"/>
              </w:rPr>
            </w:pPr>
            <w:r w:rsidRPr="00F35584">
              <w:rPr>
                <w:lang w:val="en-GB" w:eastAsia="en-GB"/>
              </w:rPr>
              <w:t>Indication</w:t>
            </w:r>
          </w:p>
        </w:tc>
      </w:tr>
      <w:tr w:rsidR="00F31188" w:rsidRPr="00F35584" w14:paraId="4781128A" w14:textId="77777777" w:rsidTr="00BC561A">
        <w:trPr>
          <w:cantSplit/>
          <w:jc w:val="center"/>
        </w:trPr>
        <w:tc>
          <w:tcPr>
            <w:tcW w:w="1821" w:type="dxa"/>
          </w:tcPr>
          <w:p w14:paraId="7BF9C98F" w14:textId="77777777" w:rsidR="00F31188" w:rsidRPr="00F35584" w:rsidRDefault="00F31188" w:rsidP="007C2563">
            <w:pPr>
              <w:pStyle w:val="TAL"/>
              <w:rPr>
                <w:lang w:val="en-GB" w:eastAsia="en-GB"/>
              </w:rPr>
            </w:pPr>
            <w:r w:rsidRPr="00F35584">
              <w:rPr>
                <w:lang w:val="en-GB" w:eastAsia="en-GB"/>
              </w:rPr>
              <w:t>Meas</w:t>
            </w:r>
          </w:p>
        </w:tc>
        <w:tc>
          <w:tcPr>
            <w:tcW w:w="2835" w:type="dxa"/>
          </w:tcPr>
          <w:p w14:paraId="38B65FAC" w14:textId="77777777" w:rsidR="00F31188" w:rsidRPr="00F35584" w:rsidRDefault="00F31188" w:rsidP="007C2563">
            <w:pPr>
              <w:pStyle w:val="TAL"/>
              <w:rPr>
                <w:lang w:val="en-GB" w:eastAsia="en-GB"/>
              </w:rPr>
            </w:pPr>
            <w:r w:rsidRPr="00F35584">
              <w:rPr>
                <w:lang w:val="en-GB" w:eastAsia="en-GB"/>
              </w:rPr>
              <w:t>Measurement</w:t>
            </w:r>
          </w:p>
        </w:tc>
      </w:tr>
      <w:tr w:rsidR="00F31188" w:rsidRPr="00F35584" w14:paraId="3DEE96CD" w14:textId="77777777" w:rsidTr="00BC561A">
        <w:trPr>
          <w:cantSplit/>
          <w:jc w:val="center"/>
        </w:trPr>
        <w:tc>
          <w:tcPr>
            <w:tcW w:w="1821" w:type="dxa"/>
          </w:tcPr>
          <w:p w14:paraId="3DB115CB" w14:textId="77777777" w:rsidR="00F31188" w:rsidRPr="00F35584" w:rsidRDefault="00F31188" w:rsidP="007C2563">
            <w:pPr>
              <w:pStyle w:val="TAL"/>
              <w:rPr>
                <w:lang w:val="en-GB" w:eastAsia="en-GB"/>
              </w:rPr>
            </w:pPr>
            <w:r w:rsidRPr="00F35584">
              <w:rPr>
                <w:lang w:val="en-GB" w:eastAsia="en-GB"/>
              </w:rPr>
              <w:t>MIB</w:t>
            </w:r>
          </w:p>
        </w:tc>
        <w:tc>
          <w:tcPr>
            <w:tcW w:w="2835" w:type="dxa"/>
          </w:tcPr>
          <w:p w14:paraId="4D9DE888" w14:textId="77777777" w:rsidR="00F31188" w:rsidRPr="00F35584" w:rsidRDefault="00F31188" w:rsidP="007C2563">
            <w:pPr>
              <w:pStyle w:val="TAL"/>
              <w:rPr>
                <w:lang w:val="en-GB" w:eastAsia="en-GB"/>
              </w:rPr>
            </w:pPr>
            <w:r w:rsidRPr="00F35584">
              <w:rPr>
                <w:lang w:val="en-GB" w:eastAsia="en-GB"/>
              </w:rPr>
              <w:t>MasterInformationBlock</w:t>
            </w:r>
          </w:p>
        </w:tc>
      </w:tr>
      <w:tr w:rsidR="00F31188" w:rsidRPr="00F35584" w14:paraId="6019C8C0" w14:textId="77777777" w:rsidTr="00BC561A">
        <w:trPr>
          <w:cantSplit/>
          <w:jc w:val="center"/>
        </w:trPr>
        <w:tc>
          <w:tcPr>
            <w:tcW w:w="1821" w:type="dxa"/>
          </w:tcPr>
          <w:p w14:paraId="051C17CF" w14:textId="77777777" w:rsidR="00F31188" w:rsidRPr="00F35584" w:rsidRDefault="00F31188" w:rsidP="007C2563">
            <w:pPr>
              <w:pStyle w:val="TAL"/>
              <w:rPr>
                <w:lang w:val="en-GB" w:eastAsia="en-GB"/>
              </w:rPr>
            </w:pPr>
            <w:r w:rsidRPr="00F35584">
              <w:rPr>
                <w:lang w:val="en-GB" w:eastAsia="en-GB"/>
              </w:rPr>
              <w:t>Neigh</w:t>
            </w:r>
          </w:p>
        </w:tc>
        <w:tc>
          <w:tcPr>
            <w:tcW w:w="2835" w:type="dxa"/>
          </w:tcPr>
          <w:p w14:paraId="21CA11CE" w14:textId="77777777" w:rsidR="00F31188" w:rsidRPr="00F35584" w:rsidRDefault="00F31188" w:rsidP="007C2563">
            <w:pPr>
              <w:pStyle w:val="TAL"/>
              <w:rPr>
                <w:lang w:val="en-GB" w:eastAsia="en-GB"/>
              </w:rPr>
            </w:pPr>
            <w:r w:rsidRPr="00F35584">
              <w:rPr>
                <w:lang w:val="en-GB" w:eastAsia="en-GB"/>
              </w:rPr>
              <w:t>Neighbour(ing)</w:t>
            </w:r>
          </w:p>
        </w:tc>
      </w:tr>
      <w:tr w:rsidR="00F31188" w:rsidRPr="00F35584" w14:paraId="62A3F1B6" w14:textId="77777777" w:rsidTr="00BC561A">
        <w:trPr>
          <w:cantSplit/>
          <w:jc w:val="center"/>
        </w:trPr>
        <w:tc>
          <w:tcPr>
            <w:tcW w:w="1821" w:type="dxa"/>
          </w:tcPr>
          <w:p w14:paraId="58376170" w14:textId="77777777" w:rsidR="00F31188" w:rsidRPr="00F35584" w:rsidRDefault="00F31188" w:rsidP="007C2563">
            <w:pPr>
              <w:pStyle w:val="TAL"/>
              <w:rPr>
                <w:lang w:val="en-GB" w:eastAsia="en-GB"/>
              </w:rPr>
            </w:pPr>
            <w:r w:rsidRPr="00F35584">
              <w:rPr>
                <w:lang w:val="en-GB" w:eastAsia="en-GB"/>
              </w:rPr>
              <w:t>Param(s)</w:t>
            </w:r>
          </w:p>
        </w:tc>
        <w:tc>
          <w:tcPr>
            <w:tcW w:w="2835" w:type="dxa"/>
          </w:tcPr>
          <w:p w14:paraId="5FA1F0E9" w14:textId="77777777" w:rsidR="00F31188" w:rsidRPr="00F35584" w:rsidRDefault="00F31188" w:rsidP="007C2563">
            <w:pPr>
              <w:pStyle w:val="TAL"/>
              <w:rPr>
                <w:lang w:val="en-GB" w:eastAsia="en-GB"/>
              </w:rPr>
            </w:pPr>
            <w:r w:rsidRPr="00F35584">
              <w:rPr>
                <w:lang w:val="en-GB" w:eastAsia="en-GB"/>
              </w:rPr>
              <w:t>Parameter(s)</w:t>
            </w:r>
          </w:p>
        </w:tc>
      </w:tr>
      <w:tr w:rsidR="00F31188" w:rsidRPr="00F35584" w14:paraId="328E4A85" w14:textId="77777777" w:rsidTr="00BC561A">
        <w:trPr>
          <w:cantSplit/>
          <w:jc w:val="center"/>
        </w:trPr>
        <w:tc>
          <w:tcPr>
            <w:tcW w:w="1821" w:type="dxa"/>
          </w:tcPr>
          <w:p w14:paraId="467CAF81" w14:textId="77777777" w:rsidR="00F31188" w:rsidRPr="00F35584" w:rsidRDefault="00F31188" w:rsidP="007C2563">
            <w:pPr>
              <w:pStyle w:val="TAL"/>
              <w:rPr>
                <w:lang w:val="en-GB" w:eastAsia="en-GB"/>
              </w:rPr>
            </w:pPr>
            <w:r w:rsidRPr="00F35584">
              <w:rPr>
                <w:lang w:val="en-GB" w:eastAsia="en-GB"/>
              </w:rPr>
              <w:t>Phys</w:t>
            </w:r>
          </w:p>
        </w:tc>
        <w:tc>
          <w:tcPr>
            <w:tcW w:w="2835" w:type="dxa"/>
          </w:tcPr>
          <w:p w14:paraId="3865C048" w14:textId="77777777" w:rsidR="00F31188" w:rsidRPr="00F35584" w:rsidRDefault="00F31188" w:rsidP="007C2563">
            <w:pPr>
              <w:pStyle w:val="TAL"/>
              <w:rPr>
                <w:lang w:val="en-GB" w:eastAsia="en-GB"/>
              </w:rPr>
            </w:pPr>
            <w:r w:rsidRPr="00F35584">
              <w:rPr>
                <w:lang w:val="en-GB" w:eastAsia="en-GB"/>
              </w:rPr>
              <w:t>Physical</w:t>
            </w:r>
          </w:p>
        </w:tc>
      </w:tr>
      <w:tr w:rsidR="00F31188" w:rsidRPr="00F35584" w14:paraId="0EE6E2A5" w14:textId="77777777" w:rsidTr="00BC561A">
        <w:trPr>
          <w:cantSplit/>
          <w:jc w:val="center"/>
        </w:trPr>
        <w:tc>
          <w:tcPr>
            <w:tcW w:w="1821" w:type="dxa"/>
          </w:tcPr>
          <w:p w14:paraId="17CDAB48" w14:textId="77777777" w:rsidR="00F31188" w:rsidRPr="00F35584" w:rsidRDefault="00F31188" w:rsidP="007C2563">
            <w:pPr>
              <w:pStyle w:val="TAL"/>
              <w:rPr>
                <w:lang w:val="en-GB" w:eastAsia="en-GB"/>
              </w:rPr>
            </w:pPr>
            <w:r w:rsidRPr="00F35584">
              <w:rPr>
                <w:lang w:val="en-GB" w:eastAsia="en-GB"/>
              </w:rPr>
              <w:t>PCI</w:t>
            </w:r>
          </w:p>
        </w:tc>
        <w:tc>
          <w:tcPr>
            <w:tcW w:w="2835" w:type="dxa"/>
          </w:tcPr>
          <w:p w14:paraId="4830B043" w14:textId="77777777" w:rsidR="00F31188" w:rsidRPr="00F35584" w:rsidRDefault="00F31188" w:rsidP="007C2563">
            <w:pPr>
              <w:pStyle w:val="TAL"/>
              <w:rPr>
                <w:lang w:val="en-GB" w:eastAsia="en-GB"/>
              </w:rPr>
            </w:pPr>
            <w:r w:rsidRPr="00F35584">
              <w:rPr>
                <w:lang w:val="en-GB" w:eastAsia="en-GB"/>
              </w:rPr>
              <w:t>Physical Cell Id</w:t>
            </w:r>
          </w:p>
        </w:tc>
      </w:tr>
      <w:tr w:rsidR="00F31188" w:rsidRPr="00F35584" w14:paraId="7CE5C7A1" w14:textId="77777777" w:rsidTr="00BC561A">
        <w:trPr>
          <w:cantSplit/>
          <w:jc w:val="center"/>
        </w:trPr>
        <w:tc>
          <w:tcPr>
            <w:tcW w:w="1821" w:type="dxa"/>
          </w:tcPr>
          <w:p w14:paraId="4A91816C" w14:textId="77777777" w:rsidR="00F31188" w:rsidRPr="00F35584" w:rsidRDefault="00F31188" w:rsidP="007C2563">
            <w:pPr>
              <w:pStyle w:val="TAL"/>
              <w:rPr>
                <w:lang w:val="en-GB" w:eastAsia="en-GB"/>
              </w:rPr>
            </w:pPr>
            <w:r w:rsidRPr="00F35584">
              <w:rPr>
                <w:lang w:val="en-GB" w:eastAsia="en-GB"/>
              </w:rPr>
              <w:t>Proc</w:t>
            </w:r>
          </w:p>
        </w:tc>
        <w:tc>
          <w:tcPr>
            <w:tcW w:w="2835" w:type="dxa"/>
          </w:tcPr>
          <w:p w14:paraId="4B1EEFE3" w14:textId="77777777" w:rsidR="00F31188" w:rsidRPr="00F35584" w:rsidRDefault="00F31188" w:rsidP="007C2563">
            <w:pPr>
              <w:pStyle w:val="TAL"/>
              <w:rPr>
                <w:lang w:val="en-GB" w:eastAsia="en-GB"/>
              </w:rPr>
            </w:pPr>
            <w:r w:rsidRPr="00F35584">
              <w:rPr>
                <w:lang w:val="en-GB" w:eastAsia="en-GB"/>
              </w:rPr>
              <w:t>Process</w:t>
            </w:r>
          </w:p>
        </w:tc>
      </w:tr>
      <w:tr w:rsidR="00F31188" w:rsidRPr="00F35584" w14:paraId="5B4DFE8C" w14:textId="77777777" w:rsidTr="00BC561A">
        <w:trPr>
          <w:cantSplit/>
          <w:jc w:val="center"/>
        </w:trPr>
        <w:tc>
          <w:tcPr>
            <w:tcW w:w="1821" w:type="dxa"/>
          </w:tcPr>
          <w:p w14:paraId="16286879" w14:textId="77777777" w:rsidR="00F31188" w:rsidRPr="00F35584" w:rsidRDefault="00F31188" w:rsidP="007C2563">
            <w:pPr>
              <w:pStyle w:val="TAL"/>
              <w:rPr>
                <w:lang w:val="en-GB" w:eastAsia="en-GB"/>
              </w:rPr>
            </w:pPr>
            <w:r w:rsidRPr="00F35584">
              <w:rPr>
                <w:lang w:val="en-GB" w:eastAsia="en-GB"/>
              </w:rPr>
              <w:t>Reconfig</w:t>
            </w:r>
          </w:p>
        </w:tc>
        <w:tc>
          <w:tcPr>
            <w:tcW w:w="2835" w:type="dxa"/>
          </w:tcPr>
          <w:p w14:paraId="273C9C89" w14:textId="77777777" w:rsidR="00F31188" w:rsidRPr="00F35584" w:rsidRDefault="00F31188" w:rsidP="007C2563">
            <w:pPr>
              <w:pStyle w:val="TAL"/>
              <w:rPr>
                <w:lang w:val="en-GB" w:eastAsia="en-GB"/>
              </w:rPr>
            </w:pPr>
            <w:r w:rsidRPr="00F35584">
              <w:rPr>
                <w:lang w:val="en-GB" w:eastAsia="en-GB"/>
              </w:rPr>
              <w:t>Reconfiguration</w:t>
            </w:r>
          </w:p>
        </w:tc>
      </w:tr>
      <w:tr w:rsidR="00F31188" w:rsidRPr="00F35584" w14:paraId="09FE66E5" w14:textId="77777777" w:rsidTr="00BC561A">
        <w:trPr>
          <w:cantSplit/>
          <w:jc w:val="center"/>
        </w:trPr>
        <w:tc>
          <w:tcPr>
            <w:tcW w:w="1821" w:type="dxa"/>
          </w:tcPr>
          <w:p w14:paraId="5A2B2556" w14:textId="77777777" w:rsidR="00F31188" w:rsidRPr="00F35584" w:rsidRDefault="00F31188" w:rsidP="007C2563">
            <w:pPr>
              <w:pStyle w:val="TAL"/>
              <w:rPr>
                <w:lang w:val="en-GB" w:eastAsia="en-GB"/>
              </w:rPr>
            </w:pPr>
            <w:r w:rsidRPr="00F35584">
              <w:rPr>
                <w:lang w:val="en-GB" w:eastAsia="en-GB"/>
              </w:rPr>
              <w:t>Reest</w:t>
            </w:r>
          </w:p>
        </w:tc>
        <w:tc>
          <w:tcPr>
            <w:tcW w:w="2835" w:type="dxa"/>
          </w:tcPr>
          <w:p w14:paraId="44444456" w14:textId="77777777" w:rsidR="00F31188" w:rsidRPr="00F35584" w:rsidRDefault="00F31188" w:rsidP="007C2563">
            <w:pPr>
              <w:pStyle w:val="TAL"/>
              <w:rPr>
                <w:lang w:val="en-GB" w:eastAsia="en-GB"/>
              </w:rPr>
            </w:pPr>
            <w:r w:rsidRPr="00F35584">
              <w:rPr>
                <w:lang w:val="en-GB" w:eastAsia="en-GB"/>
              </w:rPr>
              <w:t>Re-establishment</w:t>
            </w:r>
          </w:p>
        </w:tc>
      </w:tr>
      <w:tr w:rsidR="00F31188" w:rsidRPr="00F35584" w14:paraId="40423D82" w14:textId="77777777" w:rsidTr="00BC561A">
        <w:trPr>
          <w:cantSplit/>
          <w:jc w:val="center"/>
        </w:trPr>
        <w:tc>
          <w:tcPr>
            <w:tcW w:w="1821" w:type="dxa"/>
          </w:tcPr>
          <w:p w14:paraId="7FBE15E3" w14:textId="77777777" w:rsidR="00F31188" w:rsidRPr="00F35584" w:rsidRDefault="00F31188" w:rsidP="007C2563">
            <w:pPr>
              <w:pStyle w:val="TAL"/>
              <w:rPr>
                <w:lang w:val="en-GB" w:eastAsia="en-GB"/>
              </w:rPr>
            </w:pPr>
            <w:r w:rsidRPr="00F35584">
              <w:rPr>
                <w:lang w:val="en-GB" w:eastAsia="en-GB"/>
              </w:rPr>
              <w:t>Req</w:t>
            </w:r>
          </w:p>
        </w:tc>
        <w:tc>
          <w:tcPr>
            <w:tcW w:w="2835" w:type="dxa"/>
          </w:tcPr>
          <w:p w14:paraId="3A5A963C" w14:textId="77777777" w:rsidR="00F31188" w:rsidRPr="00F35584" w:rsidRDefault="00F31188" w:rsidP="007C2563">
            <w:pPr>
              <w:pStyle w:val="TAL"/>
              <w:rPr>
                <w:lang w:val="en-GB" w:eastAsia="en-GB"/>
              </w:rPr>
            </w:pPr>
            <w:r w:rsidRPr="00F35584">
              <w:rPr>
                <w:lang w:val="en-GB" w:eastAsia="en-GB"/>
              </w:rPr>
              <w:t>Request</w:t>
            </w:r>
          </w:p>
        </w:tc>
      </w:tr>
      <w:tr w:rsidR="00F31188" w:rsidRPr="00F35584" w14:paraId="7DBC5E7D" w14:textId="77777777" w:rsidTr="00BC561A">
        <w:trPr>
          <w:cantSplit/>
          <w:jc w:val="center"/>
        </w:trPr>
        <w:tc>
          <w:tcPr>
            <w:tcW w:w="1821" w:type="dxa"/>
          </w:tcPr>
          <w:p w14:paraId="483E8988" w14:textId="77777777" w:rsidR="00F31188" w:rsidRPr="00F35584" w:rsidRDefault="00F31188" w:rsidP="007C2563">
            <w:pPr>
              <w:pStyle w:val="TAL"/>
              <w:rPr>
                <w:lang w:val="en-GB" w:eastAsia="en-GB"/>
              </w:rPr>
            </w:pPr>
            <w:r w:rsidRPr="00F35584">
              <w:rPr>
                <w:lang w:val="en-GB" w:eastAsia="en-GB"/>
              </w:rPr>
              <w:t>Rx</w:t>
            </w:r>
          </w:p>
        </w:tc>
        <w:tc>
          <w:tcPr>
            <w:tcW w:w="2835" w:type="dxa"/>
          </w:tcPr>
          <w:p w14:paraId="222EF010" w14:textId="77777777" w:rsidR="00F31188" w:rsidRPr="00F35584" w:rsidRDefault="00F31188" w:rsidP="007C2563">
            <w:pPr>
              <w:pStyle w:val="TAL"/>
              <w:rPr>
                <w:lang w:val="en-GB" w:eastAsia="en-GB"/>
              </w:rPr>
            </w:pPr>
            <w:r w:rsidRPr="00F35584">
              <w:rPr>
                <w:lang w:val="en-GB" w:eastAsia="en-GB"/>
              </w:rPr>
              <w:t>Reception</w:t>
            </w:r>
          </w:p>
        </w:tc>
      </w:tr>
      <w:tr w:rsidR="00F31188" w:rsidRPr="00F35584" w14:paraId="697A034C" w14:textId="77777777" w:rsidTr="00BC561A">
        <w:trPr>
          <w:cantSplit/>
          <w:jc w:val="center"/>
        </w:trPr>
        <w:tc>
          <w:tcPr>
            <w:tcW w:w="1821" w:type="dxa"/>
          </w:tcPr>
          <w:p w14:paraId="3E81E8F5" w14:textId="77777777" w:rsidR="00F31188" w:rsidRPr="00F35584" w:rsidRDefault="00F31188" w:rsidP="007C2563">
            <w:pPr>
              <w:pStyle w:val="TAL"/>
              <w:rPr>
                <w:lang w:val="en-GB" w:eastAsia="en-GB"/>
              </w:rPr>
            </w:pPr>
            <w:r w:rsidRPr="00F35584">
              <w:rPr>
                <w:lang w:val="en-GB" w:eastAsia="en-GB"/>
              </w:rPr>
              <w:t>Sched</w:t>
            </w:r>
          </w:p>
        </w:tc>
        <w:tc>
          <w:tcPr>
            <w:tcW w:w="2835" w:type="dxa"/>
          </w:tcPr>
          <w:p w14:paraId="18D2C91C" w14:textId="77777777" w:rsidR="00F31188" w:rsidRPr="00F35584" w:rsidRDefault="00F31188" w:rsidP="007C2563">
            <w:pPr>
              <w:pStyle w:val="TAL"/>
              <w:rPr>
                <w:lang w:val="en-GB" w:eastAsia="en-GB"/>
              </w:rPr>
            </w:pPr>
            <w:r w:rsidRPr="00F35584">
              <w:rPr>
                <w:lang w:val="en-GB" w:eastAsia="en-GB"/>
              </w:rPr>
              <w:t>Scheduling</w:t>
            </w:r>
          </w:p>
        </w:tc>
      </w:tr>
      <w:tr w:rsidR="00F31188" w:rsidRPr="00F35584" w14:paraId="10C5938E" w14:textId="77777777" w:rsidTr="00BC561A">
        <w:trPr>
          <w:cantSplit/>
          <w:jc w:val="center"/>
        </w:trPr>
        <w:tc>
          <w:tcPr>
            <w:tcW w:w="1821" w:type="dxa"/>
          </w:tcPr>
          <w:p w14:paraId="08DD696F" w14:textId="77777777" w:rsidR="00F31188" w:rsidRPr="00F35584" w:rsidRDefault="00F31188" w:rsidP="007C2563">
            <w:pPr>
              <w:pStyle w:val="TAL"/>
              <w:rPr>
                <w:lang w:val="en-GB" w:eastAsia="en-GB"/>
              </w:rPr>
            </w:pPr>
            <w:r w:rsidRPr="00F35584">
              <w:rPr>
                <w:lang w:val="en-GB" w:eastAsia="en-GB"/>
              </w:rPr>
              <w:t>SIB</w:t>
            </w:r>
          </w:p>
        </w:tc>
        <w:tc>
          <w:tcPr>
            <w:tcW w:w="2835" w:type="dxa"/>
          </w:tcPr>
          <w:p w14:paraId="31226D3D" w14:textId="77777777" w:rsidR="00F31188" w:rsidRPr="00F35584" w:rsidRDefault="00F31188" w:rsidP="007C2563">
            <w:pPr>
              <w:pStyle w:val="TAL"/>
              <w:rPr>
                <w:lang w:val="en-GB" w:eastAsia="en-GB"/>
              </w:rPr>
            </w:pPr>
            <w:r w:rsidRPr="00F35584">
              <w:rPr>
                <w:lang w:val="en-GB" w:eastAsia="en-GB"/>
              </w:rPr>
              <w:t>SystemInformationBlock</w:t>
            </w:r>
          </w:p>
        </w:tc>
      </w:tr>
      <w:tr w:rsidR="00F31188" w:rsidRPr="00F35584" w14:paraId="654AC545" w14:textId="77777777" w:rsidTr="00BC561A">
        <w:trPr>
          <w:cantSplit/>
          <w:jc w:val="center"/>
        </w:trPr>
        <w:tc>
          <w:tcPr>
            <w:tcW w:w="1821" w:type="dxa"/>
          </w:tcPr>
          <w:p w14:paraId="06BA72A0" w14:textId="77777777" w:rsidR="00F31188" w:rsidRPr="00F35584" w:rsidRDefault="00F31188" w:rsidP="007C2563">
            <w:pPr>
              <w:pStyle w:val="TAL"/>
              <w:rPr>
                <w:lang w:val="en-GB" w:eastAsia="en-GB"/>
              </w:rPr>
            </w:pPr>
            <w:r w:rsidRPr="00F35584">
              <w:rPr>
                <w:lang w:val="en-GB" w:eastAsia="en-GB"/>
              </w:rPr>
              <w:t>Sync</w:t>
            </w:r>
          </w:p>
        </w:tc>
        <w:tc>
          <w:tcPr>
            <w:tcW w:w="2835" w:type="dxa"/>
          </w:tcPr>
          <w:p w14:paraId="39CC14E7" w14:textId="77777777" w:rsidR="00F31188" w:rsidRPr="00F35584" w:rsidRDefault="00F31188" w:rsidP="007C2563">
            <w:pPr>
              <w:pStyle w:val="TAL"/>
              <w:rPr>
                <w:lang w:val="en-GB" w:eastAsia="en-GB"/>
              </w:rPr>
            </w:pPr>
            <w:r w:rsidRPr="00F35584">
              <w:rPr>
                <w:lang w:val="en-GB" w:eastAsia="en-GB"/>
              </w:rPr>
              <w:t>Synchronisation</w:t>
            </w:r>
          </w:p>
        </w:tc>
      </w:tr>
      <w:tr w:rsidR="00F31188" w:rsidRPr="00F35584" w14:paraId="2F144025" w14:textId="77777777" w:rsidTr="00BC561A">
        <w:trPr>
          <w:cantSplit/>
          <w:jc w:val="center"/>
        </w:trPr>
        <w:tc>
          <w:tcPr>
            <w:tcW w:w="1821" w:type="dxa"/>
          </w:tcPr>
          <w:p w14:paraId="007EE2BA" w14:textId="77777777" w:rsidR="00F31188" w:rsidRPr="00F35584" w:rsidRDefault="00F31188" w:rsidP="007C2563">
            <w:pPr>
              <w:pStyle w:val="TAL"/>
              <w:rPr>
                <w:lang w:val="en-GB" w:eastAsia="en-GB"/>
              </w:rPr>
            </w:pPr>
            <w:r w:rsidRPr="00F35584">
              <w:rPr>
                <w:lang w:val="en-GB" w:eastAsia="en-GB"/>
              </w:rPr>
              <w:t>Thr</w:t>
            </w:r>
          </w:p>
        </w:tc>
        <w:tc>
          <w:tcPr>
            <w:tcW w:w="2835" w:type="dxa"/>
          </w:tcPr>
          <w:p w14:paraId="1ECCBA50" w14:textId="77777777" w:rsidR="00F31188" w:rsidRPr="00F35584" w:rsidRDefault="00F31188" w:rsidP="007C2563">
            <w:pPr>
              <w:pStyle w:val="TAL"/>
              <w:rPr>
                <w:lang w:val="en-GB" w:eastAsia="en-GB"/>
              </w:rPr>
            </w:pPr>
            <w:r w:rsidRPr="00F35584">
              <w:rPr>
                <w:lang w:val="en-GB" w:eastAsia="en-GB"/>
              </w:rPr>
              <w:t>Threshold</w:t>
            </w:r>
          </w:p>
        </w:tc>
      </w:tr>
      <w:tr w:rsidR="00F31188" w:rsidRPr="00F35584" w14:paraId="1AFAD010" w14:textId="77777777" w:rsidTr="00BC561A">
        <w:trPr>
          <w:cantSplit/>
          <w:jc w:val="center"/>
        </w:trPr>
        <w:tc>
          <w:tcPr>
            <w:tcW w:w="1821" w:type="dxa"/>
          </w:tcPr>
          <w:p w14:paraId="36ED8972" w14:textId="77777777" w:rsidR="00F31188" w:rsidRPr="00F35584" w:rsidRDefault="00F31188" w:rsidP="007C2563">
            <w:pPr>
              <w:pStyle w:val="TAL"/>
              <w:rPr>
                <w:lang w:val="en-GB" w:eastAsia="en-GB"/>
              </w:rPr>
            </w:pPr>
            <w:r w:rsidRPr="00F35584">
              <w:rPr>
                <w:lang w:val="en-GB" w:eastAsia="en-GB"/>
              </w:rPr>
              <w:t>Tx</w:t>
            </w:r>
          </w:p>
        </w:tc>
        <w:tc>
          <w:tcPr>
            <w:tcW w:w="2835" w:type="dxa"/>
          </w:tcPr>
          <w:p w14:paraId="51BEACDF" w14:textId="77777777" w:rsidR="00F31188" w:rsidRPr="00F35584" w:rsidRDefault="00F31188" w:rsidP="007C2563">
            <w:pPr>
              <w:pStyle w:val="TAL"/>
              <w:rPr>
                <w:lang w:val="en-GB" w:eastAsia="en-GB"/>
              </w:rPr>
            </w:pPr>
            <w:r w:rsidRPr="00F35584">
              <w:rPr>
                <w:lang w:val="en-GB" w:eastAsia="en-GB"/>
              </w:rPr>
              <w:t>Transmission</w:t>
            </w:r>
          </w:p>
        </w:tc>
      </w:tr>
      <w:tr w:rsidR="00F31188" w:rsidRPr="00F35584" w14:paraId="0CEEE906" w14:textId="77777777" w:rsidTr="00BC561A">
        <w:trPr>
          <w:cantSplit/>
          <w:jc w:val="center"/>
        </w:trPr>
        <w:tc>
          <w:tcPr>
            <w:tcW w:w="1821" w:type="dxa"/>
          </w:tcPr>
          <w:p w14:paraId="230CC29E" w14:textId="77777777" w:rsidR="00F31188" w:rsidRPr="00F35584" w:rsidRDefault="00F31188" w:rsidP="007C2563">
            <w:pPr>
              <w:pStyle w:val="TAL"/>
              <w:rPr>
                <w:lang w:val="en-GB" w:eastAsia="en-GB"/>
              </w:rPr>
            </w:pPr>
            <w:r w:rsidRPr="00F35584">
              <w:rPr>
                <w:lang w:val="en-GB" w:eastAsia="en-GB"/>
              </w:rPr>
              <w:t>UL</w:t>
            </w:r>
          </w:p>
        </w:tc>
        <w:tc>
          <w:tcPr>
            <w:tcW w:w="2835" w:type="dxa"/>
          </w:tcPr>
          <w:p w14:paraId="3B92E1D8" w14:textId="77777777" w:rsidR="00F31188" w:rsidRPr="00F35584" w:rsidRDefault="00F31188" w:rsidP="007C2563">
            <w:pPr>
              <w:pStyle w:val="TAL"/>
              <w:rPr>
                <w:lang w:val="en-GB" w:eastAsia="en-GB"/>
              </w:rPr>
            </w:pPr>
            <w:r w:rsidRPr="00F35584">
              <w:rPr>
                <w:lang w:val="en-GB" w:eastAsia="en-GB"/>
              </w:rPr>
              <w:t>Uplink</w:t>
            </w:r>
          </w:p>
        </w:tc>
      </w:tr>
    </w:tbl>
    <w:p w14:paraId="446E3E95" w14:textId="77777777" w:rsidR="00F31188" w:rsidRPr="00F35584" w:rsidRDefault="00F31188" w:rsidP="00F31188"/>
    <w:p w14:paraId="5463A4D5" w14:textId="77777777" w:rsidR="00F31188" w:rsidRPr="00F35584" w:rsidRDefault="00F31188" w:rsidP="00F31188">
      <w:pPr>
        <w:pStyle w:val="NO"/>
        <w:rPr>
          <w:lang w:val="en-GB"/>
        </w:rPr>
      </w:pPr>
      <w:r w:rsidRPr="00F35584">
        <w:rPr>
          <w:lang w:val="en-GB"/>
        </w:rPr>
        <w:t>NOTE:</w:t>
      </w:r>
      <w:r w:rsidRPr="00F35584">
        <w:rPr>
          <w:lang w:val="en-GB"/>
        </w:rPr>
        <w:tab/>
        <w:t>The table</w:t>
      </w:r>
      <w:r w:rsidR="00113CDA" w:rsidRPr="00F35584">
        <w:rPr>
          <w:lang w:val="en-GB"/>
        </w:rPr>
        <w:t xml:space="preserve"> </w:t>
      </w:r>
      <w:r w:rsidRPr="00F35584">
        <w:rPr>
          <w:lang w:val="en-GB"/>
        </w:rPr>
        <w:t>A.3.1.2.1-1 is not exhaustive. Additional abbreviations may be used in ASN.1 identifiers when needed.</w:t>
      </w:r>
    </w:p>
    <w:p w14:paraId="0DB75CE5" w14:textId="77777777" w:rsidR="00F31188" w:rsidRPr="00F35584" w:rsidRDefault="00F31188" w:rsidP="003770CA">
      <w:pPr>
        <w:pStyle w:val="Heading3"/>
      </w:pPr>
      <w:bookmarkStart w:id="16393" w:name="_Toc510018791"/>
      <w:r w:rsidRPr="00F35584">
        <w:t>A.3.1.3</w:t>
      </w:r>
      <w:r w:rsidRPr="00F35584">
        <w:tab/>
        <w:t>Text references using ASN.1 identifiers</w:t>
      </w:r>
      <w:bookmarkEnd w:id="16393"/>
    </w:p>
    <w:p w14:paraId="4E7364AE"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w:t>
      </w:r>
      <w:r w:rsidR="007E71C3" w:rsidRPr="00F35584">
        <w:t xml:space="preserve"> </w:t>
      </w:r>
      <w:r w:rsidRPr="00F35584">
        <w:t>") should not be used around the ASN.1 field or type identifier.</w:t>
      </w:r>
    </w:p>
    <w:p w14:paraId="3BEA367C"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233913A2"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5FB2E67F" w14:textId="77777777" w:rsidR="00F31188" w:rsidRPr="00F35584" w:rsidRDefault="00F31188" w:rsidP="00C06796">
      <w:pPr>
        <w:pStyle w:val="PL"/>
        <w:rPr>
          <w:color w:val="808080"/>
        </w:rPr>
      </w:pPr>
      <w:r w:rsidRPr="00F35584">
        <w:rPr>
          <w:color w:val="808080"/>
        </w:rPr>
        <w:t>-- /example/ ASN1START</w:t>
      </w:r>
    </w:p>
    <w:p w14:paraId="6D417C43" w14:textId="77777777" w:rsidR="00F31188" w:rsidRPr="00F35584" w:rsidRDefault="00F31188" w:rsidP="00F31188">
      <w:pPr>
        <w:pStyle w:val="PL"/>
      </w:pPr>
    </w:p>
    <w:p w14:paraId="04490649"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082E063"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37E6DC7B"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EA51C19"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0F33BFFB"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4F58ABF1"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17C91964"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18DFC6D4" w14:textId="77777777" w:rsidR="00F31188" w:rsidRPr="00F35584" w:rsidRDefault="00F31188" w:rsidP="00F31188">
      <w:pPr>
        <w:pStyle w:val="PL"/>
      </w:pPr>
      <w:r w:rsidRPr="00F35584">
        <w:t>}</w:t>
      </w:r>
    </w:p>
    <w:p w14:paraId="5BDB8104" w14:textId="77777777" w:rsidR="00F31188" w:rsidRPr="00F35584" w:rsidRDefault="00F31188" w:rsidP="00F31188">
      <w:pPr>
        <w:pStyle w:val="PL"/>
      </w:pPr>
    </w:p>
    <w:p w14:paraId="0EF153AB" w14:textId="77777777" w:rsidR="00F31188" w:rsidRPr="00F35584" w:rsidRDefault="00F31188" w:rsidP="00C06796">
      <w:pPr>
        <w:pStyle w:val="PL"/>
        <w:rPr>
          <w:color w:val="808080"/>
        </w:rPr>
      </w:pPr>
      <w:r w:rsidRPr="00F35584">
        <w:rPr>
          <w:color w:val="808080"/>
        </w:rPr>
        <w:t>-- ASN1STOP</w:t>
      </w:r>
    </w:p>
    <w:p w14:paraId="5B237919" w14:textId="77777777" w:rsidR="00F31188" w:rsidRPr="00F35584" w:rsidRDefault="00F31188" w:rsidP="00F31188"/>
    <w:p w14:paraId="7AE993D6" w14:textId="77777777"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4BCAE49C"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3E86E048" w14:textId="77777777" w:rsidR="00F31188" w:rsidRPr="00F35584" w:rsidRDefault="00F31188" w:rsidP="003770CA">
      <w:pPr>
        <w:pStyle w:val="Heading2"/>
      </w:pPr>
      <w:bookmarkStart w:id="16394" w:name="_Toc510018792"/>
      <w:r w:rsidRPr="00F35584">
        <w:t>A.3.2</w:t>
      </w:r>
      <w:r w:rsidRPr="00F35584">
        <w:tab/>
        <w:t>High-level message structure</w:t>
      </w:r>
      <w:bookmarkEnd w:id="16394"/>
    </w:p>
    <w:p w14:paraId="57570831" w14:textId="77777777" w:rsidR="00F31188" w:rsidRPr="00F35584" w:rsidRDefault="00F31188" w:rsidP="00F31188">
      <w:r w:rsidRPr="00F35584">
        <w:t>Within each logical channel type, the associated RRC PDU (message) types are alternatives within a CHOICE, as shown in the example below.</w:t>
      </w:r>
    </w:p>
    <w:p w14:paraId="40E21811" w14:textId="77777777" w:rsidR="00F31188" w:rsidRPr="00F35584" w:rsidRDefault="00F31188" w:rsidP="00C06796">
      <w:pPr>
        <w:pStyle w:val="PL"/>
        <w:rPr>
          <w:color w:val="808080"/>
        </w:rPr>
      </w:pPr>
      <w:r w:rsidRPr="00F35584">
        <w:rPr>
          <w:color w:val="808080"/>
        </w:rPr>
        <w:t>-- /example/ ASN1START</w:t>
      </w:r>
    </w:p>
    <w:p w14:paraId="3CC21CF7" w14:textId="77777777" w:rsidR="00F31188" w:rsidRPr="00F35584" w:rsidRDefault="00F31188" w:rsidP="00F31188">
      <w:pPr>
        <w:pStyle w:val="PL"/>
      </w:pPr>
    </w:p>
    <w:p w14:paraId="7DDE12EF"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4B89478B"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6C8A8EE9" w14:textId="77777777" w:rsidR="00F31188" w:rsidRPr="00F35584" w:rsidRDefault="00F31188" w:rsidP="00F31188">
      <w:pPr>
        <w:pStyle w:val="PL"/>
      </w:pPr>
      <w:r w:rsidRPr="00F35584">
        <w:t>}</w:t>
      </w:r>
    </w:p>
    <w:p w14:paraId="1A9984AC" w14:textId="77777777" w:rsidR="00F31188" w:rsidRPr="00F35584" w:rsidRDefault="00F31188" w:rsidP="00F31188">
      <w:pPr>
        <w:pStyle w:val="PL"/>
      </w:pPr>
    </w:p>
    <w:p w14:paraId="0E837010"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636EC46B"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7215F6"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2C15715"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5E369CDD"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702CBB20"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F13A997"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305E0682"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222C7E6C"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1FFABCDE" w14:textId="77777777" w:rsidR="00F31188" w:rsidRPr="00F35584" w:rsidRDefault="00F31188" w:rsidP="00F31188">
      <w:pPr>
        <w:pStyle w:val="PL"/>
      </w:pPr>
      <w:r w:rsidRPr="00F35584">
        <w:tab/>
      </w:r>
      <w:r w:rsidRPr="00F35584">
        <w:tab/>
        <w:t xml:space="preserve">spare1 </w:t>
      </w:r>
      <w:r w:rsidRPr="00F35584">
        <w:rPr>
          <w:color w:val="993366"/>
        </w:rPr>
        <w:t>NULL</w:t>
      </w:r>
    </w:p>
    <w:p w14:paraId="712C5CFF" w14:textId="77777777" w:rsidR="00F31188" w:rsidRPr="00F35584" w:rsidRDefault="00F31188" w:rsidP="00F31188">
      <w:pPr>
        <w:pStyle w:val="PL"/>
      </w:pPr>
      <w:r w:rsidRPr="00F35584">
        <w:tab/>
        <w:t>},</w:t>
      </w:r>
    </w:p>
    <w:p w14:paraId="4DF8A65C"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5712FDD9" w14:textId="77777777" w:rsidR="00F31188" w:rsidRPr="00F35584" w:rsidRDefault="00F31188" w:rsidP="00F31188">
      <w:pPr>
        <w:pStyle w:val="PL"/>
      </w:pPr>
      <w:r w:rsidRPr="00F35584">
        <w:t>}</w:t>
      </w:r>
    </w:p>
    <w:p w14:paraId="0EA1534A" w14:textId="77777777" w:rsidR="00F31188" w:rsidRPr="00F35584" w:rsidRDefault="00F31188" w:rsidP="00F31188">
      <w:pPr>
        <w:pStyle w:val="PL"/>
      </w:pPr>
    </w:p>
    <w:p w14:paraId="5E04EF1C" w14:textId="77777777" w:rsidR="00F31188" w:rsidRPr="00F35584" w:rsidRDefault="00F31188" w:rsidP="00C06796">
      <w:pPr>
        <w:pStyle w:val="PL"/>
        <w:rPr>
          <w:color w:val="808080"/>
        </w:rPr>
      </w:pPr>
      <w:r w:rsidRPr="00F35584">
        <w:rPr>
          <w:color w:val="808080"/>
        </w:rPr>
        <w:t>-- ASN1STOP</w:t>
      </w:r>
    </w:p>
    <w:p w14:paraId="7E55EBF8" w14:textId="77777777" w:rsidR="00F31188" w:rsidRPr="00F35584" w:rsidRDefault="00F31188" w:rsidP="00F31188"/>
    <w:p w14:paraId="414A9163"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64B86C63"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640189DF" w14:textId="77777777" w:rsidR="00F31188" w:rsidRPr="00F35584" w:rsidRDefault="00F31188" w:rsidP="003770CA">
      <w:pPr>
        <w:pStyle w:val="Heading2"/>
      </w:pPr>
      <w:bookmarkStart w:id="16395" w:name="_Toc510018793"/>
      <w:r w:rsidRPr="00F35584">
        <w:t>A.3.3</w:t>
      </w:r>
      <w:r w:rsidRPr="00F35584">
        <w:tab/>
        <w:t>Message definition</w:t>
      </w:r>
      <w:bookmarkEnd w:id="16395"/>
    </w:p>
    <w:p w14:paraId="2A1325CD" w14:textId="77777777" w:rsidR="00F31188" w:rsidRPr="00F35584" w:rsidRDefault="00F31188" w:rsidP="00F31188">
      <w:r w:rsidRPr="00F35584">
        <w:t>Each PDU (message) type is specified in an ASN.1 section similar to the one shown in the example below.</w:t>
      </w:r>
    </w:p>
    <w:p w14:paraId="3B9DF1A1" w14:textId="77777777" w:rsidR="00F31188" w:rsidRPr="00F35584" w:rsidRDefault="00F31188" w:rsidP="00C06796">
      <w:pPr>
        <w:pStyle w:val="PL"/>
        <w:rPr>
          <w:color w:val="808080"/>
        </w:rPr>
      </w:pPr>
      <w:r w:rsidRPr="00F35584">
        <w:rPr>
          <w:color w:val="808080"/>
        </w:rPr>
        <w:t>-- /example/ ASN1START</w:t>
      </w:r>
    </w:p>
    <w:p w14:paraId="354B8442" w14:textId="77777777" w:rsidR="00F31188" w:rsidRPr="00F35584" w:rsidRDefault="00F31188" w:rsidP="00F31188">
      <w:pPr>
        <w:pStyle w:val="PL"/>
      </w:pPr>
    </w:p>
    <w:p w14:paraId="2D1D987E"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36FDC4F"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5563A7ED"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B2E182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261369B"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4678B931"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0656152" w14:textId="77777777" w:rsidR="00F31188" w:rsidRPr="00F35584" w:rsidRDefault="00F31188" w:rsidP="00F31188">
      <w:pPr>
        <w:pStyle w:val="PL"/>
      </w:pPr>
      <w:r w:rsidRPr="00DF6110">
        <w:tab/>
      </w:r>
      <w:r w:rsidRPr="00DF6110">
        <w:tab/>
      </w:r>
      <w:r w:rsidRPr="00F35584">
        <w:t>},</w:t>
      </w:r>
    </w:p>
    <w:p w14:paraId="6C535C6E"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50DD967" w14:textId="77777777" w:rsidR="00F31188" w:rsidRPr="00F35584" w:rsidRDefault="00F31188" w:rsidP="00F31188">
      <w:pPr>
        <w:pStyle w:val="PL"/>
      </w:pPr>
      <w:r w:rsidRPr="00F35584">
        <w:tab/>
        <w:t>}</w:t>
      </w:r>
    </w:p>
    <w:p w14:paraId="0F5A1E8F" w14:textId="77777777" w:rsidR="00F31188" w:rsidRPr="00F35584" w:rsidRDefault="00F31188" w:rsidP="00F31188">
      <w:pPr>
        <w:pStyle w:val="PL"/>
      </w:pPr>
      <w:r w:rsidRPr="00F35584">
        <w:t>}</w:t>
      </w:r>
    </w:p>
    <w:p w14:paraId="0F531B22" w14:textId="77777777" w:rsidR="00F31188" w:rsidRPr="00F35584" w:rsidRDefault="00F31188" w:rsidP="00F31188">
      <w:pPr>
        <w:pStyle w:val="PL"/>
      </w:pPr>
    </w:p>
    <w:p w14:paraId="0244B043"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202AA3B4" w14:textId="77777777" w:rsidR="00F31188" w:rsidRPr="00F35584" w:rsidRDefault="00F31188" w:rsidP="00C06796">
      <w:pPr>
        <w:pStyle w:val="PL"/>
        <w:rPr>
          <w:color w:val="808080"/>
        </w:rPr>
      </w:pPr>
      <w:r w:rsidRPr="00F35584">
        <w:tab/>
      </w:r>
      <w:r w:rsidRPr="00F35584">
        <w:rPr>
          <w:color w:val="808080"/>
        </w:rPr>
        <w:t>-- Enter the IEs here.</w:t>
      </w:r>
    </w:p>
    <w:p w14:paraId="1ED6EE10" w14:textId="77777777" w:rsidR="00F31188" w:rsidRPr="00F35584" w:rsidRDefault="00F31188" w:rsidP="00F31188">
      <w:pPr>
        <w:pStyle w:val="PL"/>
      </w:pPr>
      <w:r w:rsidRPr="00F35584">
        <w:tab/>
        <w:t>...</w:t>
      </w:r>
    </w:p>
    <w:p w14:paraId="367792BC" w14:textId="77777777" w:rsidR="00F31188" w:rsidRPr="00F35584" w:rsidRDefault="00F31188" w:rsidP="00F31188">
      <w:pPr>
        <w:pStyle w:val="PL"/>
      </w:pPr>
      <w:r w:rsidRPr="00F35584">
        <w:t>}</w:t>
      </w:r>
    </w:p>
    <w:p w14:paraId="2445159C" w14:textId="77777777" w:rsidR="00F31188" w:rsidRPr="00F35584" w:rsidRDefault="00F31188" w:rsidP="00F31188">
      <w:pPr>
        <w:pStyle w:val="PL"/>
      </w:pPr>
    </w:p>
    <w:p w14:paraId="095AB6F3" w14:textId="77777777" w:rsidR="00F31188" w:rsidRPr="00F35584" w:rsidRDefault="00F31188" w:rsidP="00C06796">
      <w:pPr>
        <w:pStyle w:val="PL"/>
        <w:rPr>
          <w:color w:val="808080"/>
        </w:rPr>
      </w:pPr>
      <w:r w:rsidRPr="00F35584">
        <w:rPr>
          <w:color w:val="808080"/>
        </w:rPr>
        <w:t>-- ASN1STOP</w:t>
      </w:r>
    </w:p>
    <w:p w14:paraId="7829415F" w14:textId="77777777" w:rsidR="0063790B" w:rsidRPr="00F35584" w:rsidRDefault="0063790B" w:rsidP="00F31188"/>
    <w:p w14:paraId="61BDC315"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7F1FA49"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3AD9ECDE"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5560D10C" w14:textId="77777777" w:rsidR="00F31188" w:rsidRPr="00F35584" w:rsidRDefault="00F31188" w:rsidP="00C06796">
      <w:pPr>
        <w:pStyle w:val="PL"/>
        <w:rPr>
          <w:color w:val="808080"/>
        </w:rPr>
      </w:pPr>
      <w:r w:rsidRPr="00F35584">
        <w:rPr>
          <w:color w:val="808080"/>
        </w:rPr>
        <w:t>-- /example/ ASN1START</w:t>
      </w:r>
    </w:p>
    <w:p w14:paraId="7E408F60" w14:textId="77777777" w:rsidR="00F31188" w:rsidRPr="00F35584" w:rsidRDefault="00F31188" w:rsidP="00F31188">
      <w:pPr>
        <w:pStyle w:val="PL"/>
      </w:pPr>
    </w:p>
    <w:p w14:paraId="0DC943CC"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7D3AAE91"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4F47D92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261828F" w14:textId="77777777" w:rsidR="00F31188" w:rsidRPr="00F35584" w:rsidRDefault="00F31188" w:rsidP="00F31188">
      <w:pPr>
        <w:pStyle w:val="PL"/>
      </w:pPr>
      <w:r w:rsidRPr="00F35584">
        <w:tab/>
      </w:r>
      <w:r w:rsidRPr="00F35584">
        <w:tab/>
        <w:t>rrcConnectionReconfigurationComplete-r8</w:t>
      </w:r>
    </w:p>
    <w:p w14:paraId="41DA6AEF"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73453B7F"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2086DD3" w14:textId="77777777" w:rsidR="00F31188" w:rsidRPr="00F35584" w:rsidRDefault="00F31188" w:rsidP="00F31188">
      <w:pPr>
        <w:pStyle w:val="PL"/>
      </w:pPr>
      <w:r w:rsidRPr="00F35584">
        <w:tab/>
        <w:t>}</w:t>
      </w:r>
    </w:p>
    <w:p w14:paraId="586A06B3" w14:textId="77777777" w:rsidR="00F31188" w:rsidRPr="00F35584" w:rsidRDefault="00F31188" w:rsidP="00F31188">
      <w:pPr>
        <w:pStyle w:val="PL"/>
      </w:pPr>
      <w:r w:rsidRPr="00F35584">
        <w:t>}</w:t>
      </w:r>
    </w:p>
    <w:p w14:paraId="768FF311" w14:textId="77777777" w:rsidR="00F31188" w:rsidRPr="00F35584" w:rsidRDefault="00F31188" w:rsidP="00F31188">
      <w:pPr>
        <w:pStyle w:val="PL"/>
      </w:pPr>
    </w:p>
    <w:p w14:paraId="0B6CBE8D"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65D6E5F0" w14:textId="77777777" w:rsidR="00F31188" w:rsidRPr="00F35584" w:rsidRDefault="00F31188" w:rsidP="00C06796">
      <w:pPr>
        <w:pStyle w:val="PL"/>
        <w:rPr>
          <w:color w:val="808080"/>
        </w:rPr>
      </w:pPr>
      <w:r w:rsidRPr="00F35584">
        <w:tab/>
      </w:r>
      <w:r w:rsidRPr="00F35584">
        <w:rPr>
          <w:color w:val="808080"/>
        </w:rPr>
        <w:t>-- Enter the fields here.</w:t>
      </w:r>
    </w:p>
    <w:p w14:paraId="0040034E" w14:textId="77777777" w:rsidR="00F31188" w:rsidRPr="00F35584" w:rsidRDefault="00F31188" w:rsidP="00F31188">
      <w:pPr>
        <w:pStyle w:val="PL"/>
      </w:pPr>
      <w:r w:rsidRPr="00F35584">
        <w:tab/>
        <w:t>...</w:t>
      </w:r>
    </w:p>
    <w:p w14:paraId="32CB7604" w14:textId="77777777" w:rsidR="00F31188" w:rsidRPr="00F35584" w:rsidRDefault="00F31188" w:rsidP="00F31188">
      <w:pPr>
        <w:pStyle w:val="PL"/>
      </w:pPr>
      <w:r w:rsidRPr="00F35584">
        <w:t>}</w:t>
      </w:r>
    </w:p>
    <w:p w14:paraId="427B5783" w14:textId="77777777" w:rsidR="00F31188" w:rsidRPr="00F35584" w:rsidRDefault="00F31188" w:rsidP="00F31188">
      <w:pPr>
        <w:pStyle w:val="PL"/>
      </w:pPr>
    </w:p>
    <w:p w14:paraId="10D91F93" w14:textId="77777777" w:rsidR="00F31188" w:rsidRPr="00F35584" w:rsidRDefault="00F31188" w:rsidP="00C06796">
      <w:pPr>
        <w:pStyle w:val="PL"/>
        <w:rPr>
          <w:color w:val="808080"/>
        </w:rPr>
      </w:pPr>
      <w:r w:rsidRPr="00F35584">
        <w:rPr>
          <w:color w:val="808080"/>
        </w:rPr>
        <w:t>-- ASN1STOP</w:t>
      </w:r>
    </w:p>
    <w:p w14:paraId="749CFBDA" w14:textId="77777777" w:rsidR="00F31188" w:rsidRPr="00F35584" w:rsidRDefault="00F31188" w:rsidP="00F31188"/>
    <w:p w14:paraId="4576D5E7"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35584" w:rsidRDefault="00F31188" w:rsidP="00C06796">
      <w:pPr>
        <w:pStyle w:val="PL"/>
        <w:rPr>
          <w:color w:val="808080"/>
        </w:rPr>
      </w:pPr>
      <w:r w:rsidRPr="00F35584">
        <w:rPr>
          <w:color w:val="808080"/>
        </w:rPr>
        <w:t>-- /example/ ASN1START</w:t>
      </w:r>
    </w:p>
    <w:p w14:paraId="2D9B3BC7" w14:textId="77777777" w:rsidR="00F31188" w:rsidRPr="00F35584" w:rsidRDefault="00F31188" w:rsidP="00F31188">
      <w:pPr>
        <w:pStyle w:val="PL"/>
      </w:pPr>
    </w:p>
    <w:p w14:paraId="37510A59"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3B06D5F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104C4D10"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5A3525D8" w14:textId="77777777" w:rsidR="00F31188" w:rsidRPr="00F35584" w:rsidRDefault="00F31188" w:rsidP="00F31188">
      <w:pPr>
        <w:pStyle w:val="PL"/>
      </w:pPr>
    </w:p>
    <w:p w14:paraId="43F9B0CD"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5D008070" w14:textId="77777777" w:rsidR="00F31188" w:rsidRPr="00F35584" w:rsidRDefault="00F31188" w:rsidP="00F31188">
      <w:pPr>
        <w:pStyle w:val="PL"/>
      </w:pPr>
      <w:r w:rsidRPr="00F35584">
        <w:t>}</w:t>
      </w:r>
    </w:p>
    <w:p w14:paraId="774C2BF7" w14:textId="77777777" w:rsidR="00F31188" w:rsidRPr="00F35584" w:rsidRDefault="00F31188" w:rsidP="00F31188">
      <w:pPr>
        <w:pStyle w:val="PL"/>
      </w:pPr>
    </w:p>
    <w:p w14:paraId="403F966C" w14:textId="77777777" w:rsidR="00F31188" w:rsidRPr="00F35584" w:rsidRDefault="00F31188" w:rsidP="00C06796">
      <w:pPr>
        <w:pStyle w:val="PL"/>
        <w:rPr>
          <w:color w:val="808080"/>
        </w:rPr>
      </w:pPr>
      <w:r w:rsidRPr="00F35584">
        <w:rPr>
          <w:color w:val="808080"/>
        </w:rPr>
        <w:t>-- ASN1STOP</w:t>
      </w:r>
    </w:p>
    <w:p w14:paraId="627A7217" w14:textId="77777777" w:rsidR="00F31188" w:rsidRPr="00F35584" w:rsidRDefault="00F31188" w:rsidP="00F31188"/>
    <w:p w14:paraId="0E77D9CA"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1949FE33" w14:textId="77777777" w:rsidTr="00BC561A">
        <w:trPr>
          <w:cantSplit/>
          <w:tblHeader/>
        </w:trPr>
        <w:tc>
          <w:tcPr>
            <w:tcW w:w="14062" w:type="dxa"/>
          </w:tcPr>
          <w:p w14:paraId="26EAD068" w14:textId="77777777"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14:paraId="09B67DDB" w14:textId="77777777" w:rsidTr="00BC561A">
        <w:trPr>
          <w:cantSplit/>
        </w:trPr>
        <w:tc>
          <w:tcPr>
            <w:tcW w:w="14062" w:type="dxa"/>
          </w:tcPr>
          <w:p w14:paraId="46A9AAE4" w14:textId="77777777" w:rsidR="00F31188" w:rsidRPr="00F35584" w:rsidRDefault="00F31188" w:rsidP="00BC561A">
            <w:pPr>
              <w:pStyle w:val="TAL"/>
              <w:rPr>
                <w:b/>
                <w:i/>
                <w:lang w:val="en-GB" w:eastAsia="en-GB"/>
              </w:rPr>
            </w:pPr>
            <w:r w:rsidRPr="00F35584">
              <w:rPr>
                <w:b/>
                <w:i/>
                <w:lang w:val="en-GB" w:eastAsia="en-GB"/>
              </w:rPr>
              <w:t>%field identifier%</w:t>
            </w:r>
          </w:p>
          <w:p w14:paraId="760DC7CA" w14:textId="77777777" w:rsidR="00F31188" w:rsidRPr="00F35584" w:rsidRDefault="00F31188" w:rsidP="00BC561A">
            <w:pPr>
              <w:pStyle w:val="TAL"/>
              <w:rPr>
                <w:lang w:val="en-GB" w:eastAsia="en-GB"/>
              </w:rPr>
            </w:pPr>
            <w:r w:rsidRPr="00F35584">
              <w:rPr>
                <w:lang w:val="en-GB" w:eastAsia="en-GB"/>
              </w:rPr>
              <w:t>Field description.</w:t>
            </w:r>
          </w:p>
        </w:tc>
      </w:tr>
      <w:tr w:rsidR="00F31188" w:rsidRPr="00F35584" w14:paraId="111555BB" w14:textId="77777777" w:rsidTr="00BC561A">
        <w:trPr>
          <w:cantSplit/>
        </w:trPr>
        <w:tc>
          <w:tcPr>
            <w:tcW w:w="14062" w:type="dxa"/>
          </w:tcPr>
          <w:p w14:paraId="3906FC92" w14:textId="77777777" w:rsidR="00F31188" w:rsidRPr="00F35584" w:rsidRDefault="00F31188" w:rsidP="00BC561A">
            <w:pPr>
              <w:pStyle w:val="TAL"/>
              <w:rPr>
                <w:b/>
                <w:i/>
                <w:lang w:val="en-GB" w:eastAsia="en-GB"/>
              </w:rPr>
            </w:pPr>
            <w:r w:rsidRPr="00F35584">
              <w:rPr>
                <w:b/>
                <w:i/>
                <w:lang w:val="en-GB" w:eastAsia="en-GB"/>
              </w:rPr>
              <w:t>%field identifier%</w:t>
            </w:r>
          </w:p>
          <w:p w14:paraId="5C1447DA" w14:textId="77777777" w:rsidR="00F31188" w:rsidRPr="00F35584" w:rsidRDefault="00F31188" w:rsidP="00BC561A">
            <w:pPr>
              <w:pStyle w:val="TAL"/>
              <w:rPr>
                <w:lang w:val="en-GB" w:eastAsia="en-GB"/>
              </w:rPr>
            </w:pPr>
            <w:r w:rsidRPr="00F35584">
              <w:rPr>
                <w:lang w:val="en-GB" w:eastAsia="en-GB"/>
              </w:rPr>
              <w:t>Field description.</w:t>
            </w:r>
          </w:p>
        </w:tc>
      </w:tr>
    </w:tbl>
    <w:p w14:paraId="7A86B11C" w14:textId="77777777" w:rsidR="00F31188" w:rsidRPr="00F35584" w:rsidRDefault="00F31188" w:rsidP="00F31188"/>
    <w:p w14:paraId="1C4578A2" w14:textId="77777777" w:rsidR="00F31188" w:rsidRPr="00F35584" w:rsidRDefault="00F31188" w:rsidP="00F31188">
      <w:r w:rsidRPr="00F35584">
        <w:t>The field description table has one column. The header row shall contain the ASN.1 type identifier of the PDU type.</w:t>
      </w:r>
    </w:p>
    <w:p w14:paraId="3031A343"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35584" w:rsidRDefault="00F31188" w:rsidP="00F31188">
      <w:r w:rsidRPr="00F35584">
        <w:t>The parts of the PDU contents that do not require a field description shall be omitted from the field description table.</w:t>
      </w:r>
    </w:p>
    <w:p w14:paraId="709DF01D" w14:textId="77777777" w:rsidR="00F31188" w:rsidRPr="00F35584" w:rsidRDefault="00F31188" w:rsidP="003770CA">
      <w:pPr>
        <w:pStyle w:val="Heading2"/>
      </w:pPr>
      <w:bookmarkStart w:id="16396" w:name="_Toc510018794"/>
      <w:r w:rsidRPr="00F35584">
        <w:t>A.3.4</w:t>
      </w:r>
      <w:r w:rsidRPr="00F35584">
        <w:tab/>
        <w:t>Information elements</w:t>
      </w:r>
      <w:bookmarkEnd w:id="16396"/>
    </w:p>
    <w:p w14:paraId="76118523" w14:textId="77777777" w:rsidR="00F31188" w:rsidRPr="00F35584" w:rsidRDefault="00F31188" w:rsidP="00F31188">
      <w:r w:rsidRPr="00F35584">
        <w:t>Each IE (information element) type is specified in an ASN.1 section similar to the one shown in the example below.</w:t>
      </w:r>
    </w:p>
    <w:p w14:paraId="192D929E" w14:textId="77777777" w:rsidR="00F31188" w:rsidRPr="00F35584" w:rsidRDefault="00F31188" w:rsidP="00C06796">
      <w:pPr>
        <w:pStyle w:val="PL"/>
        <w:rPr>
          <w:color w:val="808080"/>
        </w:rPr>
      </w:pPr>
      <w:r w:rsidRPr="00F35584">
        <w:rPr>
          <w:color w:val="808080"/>
        </w:rPr>
        <w:t>-- /example/ ASN1START</w:t>
      </w:r>
    </w:p>
    <w:p w14:paraId="045E7777" w14:textId="77777777" w:rsidR="00F31188" w:rsidRPr="00F35584" w:rsidRDefault="00F31188" w:rsidP="00F31188">
      <w:pPr>
        <w:pStyle w:val="PL"/>
      </w:pPr>
    </w:p>
    <w:p w14:paraId="3719CF52"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74335461"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038F40A"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53F70590" w14:textId="77777777" w:rsidR="00F31188" w:rsidRPr="00F35584" w:rsidRDefault="00F31188" w:rsidP="00F31188">
      <w:pPr>
        <w:pStyle w:val="PL"/>
      </w:pPr>
      <w:r w:rsidRPr="00F35584">
        <w:t>}</w:t>
      </w:r>
    </w:p>
    <w:p w14:paraId="469D4EBD" w14:textId="77777777" w:rsidR="00F31188" w:rsidRPr="00F35584" w:rsidRDefault="00F31188" w:rsidP="00F31188">
      <w:pPr>
        <w:pStyle w:val="PL"/>
      </w:pPr>
    </w:p>
    <w:p w14:paraId="1BE271F1"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5939F6C0"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FBC198A"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E2C8B4B" w14:textId="77777777" w:rsidR="00F31188" w:rsidRPr="00F35584" w:rsidRDefault="00F31188" w:rsidP="00F31188">
      <w:pPr>
        <w:pStyle w:val="PL"/>
      </w:pPr>
      <w:r w:rsidRPr="00F35584">
        <w:t>}</w:t>
      </w:r>
    </w:p>
    <w:p w14:paraId="5DE86CA6" w14:textId="77777777" w:rsidR="00F31188" w:rsidRPr="00F35584" w:rsidRDefault="00F31188" w:rsidP="00F31188">
      <w:pPr>
        <w:pStyle w:val="PL"/>
      </w:pPr>
    </w:p>
    <w:p w14:paraId="389D032F"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7A8FE49B"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D4219E6"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BE875AD"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4FF7680E" w14:textId="77777777" w:rsidR="00F31188" w:rsidRPr="00F35584" w:rsidRDefault="00F31188" w:rsidP="00F31188">
      <w:pPr>
        <w:pStyle w:val="PL"/>
      </w:pPr>
      <w:r w:rsidRPr="00F35584">
        <w:t>}</w:t>
      </w:r>
    </w:p>
    <w:p w14:paraId="615FC4D0" w14:textId="77777777" w:rsidR="00F31188" w:rsidRPr="00F35584" w:rsidRDefault="00F31188" w:rsidP="00F31188">
      <w:pPr>
        <w:pStyle w:val="PL"/>
      </w:pPr>
    </w:p>
    <w:p w14:paraId="320E56B3" w14:textId="77777777" w:rsidR="00F31188" w:rsidRPr="00F35584" w:rsidRDefault="00F31188" w:rsidP="00C06796">
      <w:pPr>
        <w:pStyle w:val="PL"/>
        <w:rPr>
          <w:color w:val="808080"/>
        </w:rPr>
      </w:pPr>
      <w:r w:rsidRPr="00F35584">
        <w:rPr>
          <w:color w:val="808080"/>
        </w:rPr>
        <w:t>-- ASN1STOP</w:t>
      </w:r>
    </w:p>
    <w:p w14:paraId="6B20E385" w14:textId="77777777" w:rsidR="00F31188" w:rsidRPr="00F35584" w:rsidRDefault="00F31188" w:rsidP="00F31188">
      <w:pPr>
        <w:rPr>
          <w:iCs/>
        </w:rPr>
      </w:pPr>
    </w:p>
    <w:p w14:paraId="67C564FE"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1AC051E5"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5F128E10"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042C8CA" w14:textId="77777777"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4987DD5B" w14:textId="77777777" w:rsidR="00F31188" w:rsidRPr="00F35584" w:rsidRDefault="00F31188" w:rsidP="003770CA">
      <w:pPr>
        <w:pStyle w:val="Heading2"/>
      </w:pPr>
      <w:bookmarkStart w:id="16397" w:name="_Toc510018795"/>
      <w:r w:rsidRPr="00F35584">
        <w:t>A.3.5</w:t>
      </w:r>
      <w:r w:rsidRPr="00F35584">
        <w:tab/>
        <w:t>Fields with optional presence</w:t>
      </w:r>
      <w:bookmarkEnd w:id="16397"/>
    </w:p>
    <w:p w14:paraId="7C43C8A1"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4F74C578" w14:textId="77777777" w:rsidR="00F31188" w:rsidRPr="00F35584" w:rsidRDefault="00F31188" w:rsidP="00C06796">
      <w:pPr>
        <w:pStyle w:val="PL"/>
        <w:rPr>
          <w:color w:val="808080"/>
        </w:rPr>
      </w:pPr>
      <w:r w:rsidRPr="00F35584">
        <w:rPr>
          <w:color w:val="808080"/>
        </w:rPr>
        <w:t>-- /example/ ASN1START</w:t>
      </w:r>
    </w:p>
    <w:p w14:paraId="4DC86588" w14:textId="77777777" w:rsidR="00F31188" w:rsidRPr="00F35584" w:rsidRDefault="00F31188" w:rsidP="00F31188">
      <w:pPr>
        <w:pStyle w:val="PL"/>
      </w:pPr>
    </w:p>
    <w:p w14:paraId="1BEC038D"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4850F657"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65073155" w14:textId="77777777" w:rsidR="00F31188" w:rsidRPr="00F35584" w:rsidRDefault="00F31188" w:rsidP="00F31188">
      <w:pPr>
        <w:pStyle w:val="PL"/>
      </w:pPr>
      <w:r w:rsidRPr="00F35584">
        <w:tab/>
        <w:t>...</w:t>
      </w:r>
    </w:p>
    <w:p w14:paraId="5FFC7FE4" w14:textId="77777777" w:rsidR="00F31188" w:rsidRPr="00F35584" w:rsidRDefault="00F31188" w:rsidP="00F31188">
      <w:pPr>
        <w:pStyle w:val="PL"/>
      </w:pPr>
      <w:r w:rsidRPr="00F35584">
        <w:t>}</w:t>
      </w:r>
    </w:p>
    <w:p w14:paraId="74C32AE3" w14:textId="77777777" w:rsidR="00F31188" w:rsidRPr="00F35584" w:rsidRDefault="00F31188" w:rsidP="00F31188">
      <w:pPr>
        <w:pStyle w:val="PL"/>
      </w:pPr>
    </w:p>
    <w:p w14:paraId="7E51373A" w14:textId="77777777" w:rsidR="00F31188" w:rsidRPr="00F35584" w:rsidRDefault="00F31188" w:rsidP="00C06796">
      <w:pPr>
        <w:pStyle w:val="PL"/>
        <w:rPr>
          <w:color w:val="808080"/>
        </w:rPr>
      </w:pPr>
      <w:r w:rsidRPr="00F35584">
        <w:rPr>
          <w:color w:val="808080"/>
        </w:rPr>
        <w:t>-- ASN1STOP</w:t>
      </w:r>
    </w:p>
    <w:p w14:paraId="0CC0BA83" w14:textId="77777777" w:rsidR="00F31188" w:rsidRPr="00F35584" w:rsidRDefault="00F31188" w:rsidP="00F31188">
      <w:pPr>
        <w:pStyle w:val="PL"/>
      </w:pPr>
    </w:p>
    <w:p w14:paraId="58BFF29A"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56CAF4EE" w14:textId="77777777" w:rsidR="00F31188" w:rsidRPr="00F35584" w:rsidRDefault="00F31188" w:rsidP="00C06796">
      <w:pPr>
        <w:pStyle w:val="PL"/>
        <w:rPr>
          <w:color w:val="808080"/>
        </w:rPr>
      </w:pPr>
      <w:r w:rsidRPr="00F35584">
        <w:rPr>
          <w:color w:val="808080"/>
        </w:rPr>
        <w:t>-- /example/ ASN1START</w:t>
      </w:r>
    </w:p>
    <w:p w14:paraId="43233962" w14:textId="77777777" w:rsidR="00F31188" w:rsidRPr="00F35584" w:rsidRDefault="00F31188" w:rsidP="00F31188">
      <w:pPr>
        <w:pStyle w:val="PL"/>
      </w:pPr>
    </w:p>
    <w:p w14:paraId="395D4629"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4A595967"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60C79B55"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49F00B1" w14:textId="77777777" w:rsidR="00F31188" w:rsidRPr="00F35584" w:rsidRDefault="00F31188" w:rsidP="00F31188">
      <w:pPr>
        <w:pStyle w:val="PL"/>
      </w:pPr>
      <w:r w:rsidRPr="00F35584">
        <w:t>}</w:t>
      </w:r>
    </w:p>
    <w:p w14:paraId="42EA66F5" w14:textId="77777777" w:rsidR="00F31188" w:rsidRPr="00F35584" w:rsidRDefault="00F31188" w:rsidP="00F31188">
      <w:pPr>
        <w:pStyle w:val="PL"/>
      </w:pPr>
    </w:p>
    <w:p w14:paraId="357CAAFB" w14:textId="77777777" w:rsidR="00F31188" w:rsidRPr="00F35584" w:rsidRDefault="00F31188" w:rsidP="00C06796">
      <w:pPr>
        <w:pStyle w:val="PL"/>
        <w:rPr>
          <w:color w:val="808080"/>
        </w:rPr>
      </w:pPr>
      <w:r w:rsidRPr="00F35584">
        <w:rPr>
          <w:color w:val="808080"/>
        </w:rPr>
        <w:t>-- ASN1STOP</w:t>
      </w:r>
    </w:p>
    <w:p w14:paraId="0AB84132" w14:textId="77777777" w:rsidR="00F31188" w:rsidRPr="00F35584" w:rsidRDefault="00F31188" w:rsidP="00F31188">
      <w:pPr>
        <w:rPr>
          <w:iCs/>
        </w:rPr>
      </w:pPr>
    </w:p>
    <w:p w14:paraId="59A9BEC1"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35584" w:rsidRDefault="00F31188" w:rsidP="003770CA">
      <w:pPr>
        <w:pStyle w:val="Heading2"/>
      </w:pPr>
      <w:bookmarkStart w:id="16398" w:name="_Toc510018796"/>
      <w:r w:rsidRPr="00F35584">
        <w:t>A.3.6</w:t>
      </w:r>
      <w:r w:rsidRPr="00F35584">
        <w:tab/>
        <w:t>Fields with conditional presence</w:t>
      </w:r>
      <w:bookmarkEnd w:id="16398"/>
    </w:p>
    <w:p w14:paraId="05E7F9D2"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35584" w:rsidRDefault="00F31188" w:rsidP="00C06796">
      <w:pPr>
        <w:pStyle w:val="PL"/>
        <w:rPr>
          <w:color w:val="808080"/>
        </w:rPr>
      </w:pPr>
      <w:r w:rsidRPr="00F35584">
        <w:rPr>
          <w:color w:val="808080"/>
        </w:rPr>
        <w:t>-- /example/ ASN1START</w:t>
      </w:r>
    </w:p>
    <w:p w14:paraId="36194AAB" w14:textId="77777777" w:rsidR="00F31188" w:rsidRPr="00F35584" w:rsidRDefault="00F31188" w:rsidP="00F31188">
      <w:pPr>
        <w:pStyle w:val="PL"/>
      </w:pPr>
    </w:p>
    <w:p w14:paraId="0352558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8A7892A"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E45CC6E"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6C05CF5" w14:textId="77777777" w:rsidR="00F31188" w:rsidRPr="00F35584" w:rsidRDefault="00F31188" w:rsidP="00F31188">
      <w:pPr>
        <w:pStyle w:val="PL"/>
      </w:pPr>
      <w:r w:rsidRPr="00F35584">
        <w:tab/>
      </w:r>
      <w:r w:rsidRPr="00F35584">
        <w:tab/>
        <w:t>...</w:t>
      </w:r>
    </w:p>
    <w:p w14:paraId="4CBB1F1F"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41A5D116" w14:textId="77777777" w:rsidR="00F31188" w:rsidRPr="00F35584" w:rsidRDefault="00F31188" w:rsidP="00F31188">
      <w:pPr>
        <w:pStyle w:val="PL"/>
      </w:pPr>
      <w:r w:rsidRPr="00F35584">
        <w:t>}</w:t>
      </w:r>
    </w:p>
    <w:p w14:paraId="11531741" w14:textId="77777777" w:rsidR="00F31188" w:rsidRPr="00F35584" w:rsidRDefault="00F31188" w:rsidP="00F31188">
      <w:pPr>
        <w:pStyle w:val="PL"/>
      </w:pPr>
    </w:p>
    <w:p w14:paraId="3BAFDF6C" w14:textId="77777777" w:rsidR="00F31188" w:rsidRPr="00F35584" w:rsidRDefault="00F31188" w:rsidP="00C06796">
      <w:pPr>
        <w:pStyle w:val="PL"/>
        <w:rPr>
          <w:color w:val="808080"/>
        </w:rPr>
      </w:pPr>
      <w:r w:rsidRPr="00F35584">
        <w:rPr>
          <w:color w:val="808080"/>
        </w:rPr>
        <w:t>-- ASN1STOP</w:t>
      </w:r>
    </w:p>
    <w:p w14:paraId="651AFEA9" w14:textId="77777777" w:rsidR="00F31188" w:rsidRPr="00F35584" w:rsidRDefault="00F31188" w:rsidP="00F31188"/>
    <w:p w14:paraId="57A87DB9"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EAE383C" w14:textId="77777777" w:rsidTr="00BC561A">
        <w:trPr>
          <w:cantSplit/>
          <w:tblHeader/>
        </w:trPr>
        <w:tc>
          <w:tcPr>
            <w:tcW w:w="2268" w:type="dxa"/>
          </w:tcPr>
          <w:p w14:paraId="75EC045C"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7A703BAC"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07FED8D3" w14:textId="77777777" w:rsidTr="00BC561A">
        <w:trPr>
          <w:cantSplit/>
        </w:trPr>
        <w:tc>
          <w:tcPr>
            <w:tcW w:w="2268" w:type="dxa"/>
          </w:tcPr>
          <w:p w14:paraId="3CB02E4A" w14:textId="77777777" w:rsidR="00F31188" w:rsidRPr="00F35584" w:rsidRDefault="00F31188" w:rsidP="009F51E6">
            <w:pPr>
              <w:pStyle w:val="TAL"/>
              <w:rPr>
                <w:lang w:val="en-GB" w:eastAsia="en-GB"/>
              </w:rPr>
            </w:pPr>
            <w:r w:rsidRPr="00F35584">
              <w:rPr>
                <w:lang w:val="en-GB" w:eastAsia="en-GB"/>
              </w:rPr>
              <w:t>UL</w:t>
            </w:r>
          </w:p>
        </w:tc>
        <w:tc>
          <w:tcPr>
            <w:tcW w:w="11936" w:type="dxa"/>
          </w:tcPr>
          <w:p w14:paraId="4DEC9437" w14:textId="77777777"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35584" w:rsidRDefault="00F31188" w:rsidP="00F31188"/>
    <w:p w14:paraId="25E6A322"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35584" w:rsidRDefault="00F31188" w:rsidP="00F31188">
      <w:r w:rsidRPr="00F35584">
        <w:t>If the ASN.1 section does not include any fields with conditional presence, the conditional presence table shall not be included.</w:t>
      </w:r>
    </w:p>
    <w:p w14:paraId="587D3A29" w14:textId="77777777" w:rsidR="00F31188" w:rsidRPr="00F35584" w:rsidRDefault="00F31188" w:rsidP="00F31188">
      <w:r w:rsidRPr="00F35584">
        <w:t>Whenever a field is only applicable in specific cases e.g. TDD, use of conditional presence should be considered.</w:t>
      </w:r>
    </w:p>
    <w:p w14:paraId="572D1993" w14:textId="77777777" w:rsidR="00F31188" w:rsidRPr="00F35584" w:rsidRDefault="00F31188" w:rsidP="003770CA">
      <w:pPr>
        <w:pStyle w:val="Heading2"/>
      </w:pPr>
      <w:bookmarkStart w:id="16399" w:name="_Toc510018797"/>
      <w:r w:rsidRPr="00F35584">
        <w:t>A.3.7</w:t>
      </w:r>
      <w:r w:rsidRPr="00F35584">
        <w:tab/>
        <w:t>Guidelines on use of lists with elements of SEQUENCE type</w:t>
      </w:r>
      <w:bookmarkEnd w:id="16399"/>
    </w:p>
    <w:p w14:paraId="783AFEB5"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35584" w:rsidRDefault="00F31188" w:rsidP="00F31188">
      <w:r w:rsidRPr="00F35584">
        <w:t>For example, a list of PLMN identities with reservation flags is defined as in the following example:</w:t>
      </w:r>
    </w:p>
    <w:p w14:paraId="5F426746" w14:textId="77777777" w:rsidR="00F31188" w:rsidRPr="00F35584" w:rsidRDefault="00F31188" w:rsidP="00C06796">
      <w:pPr>
        <w:pStyle w:val="PL"/>
        <w:rPr>
          <w:color w:val="808080"/>
        </w:rPr>
      </w:pPr>
      <w:r w:rsidRPr="00F35584">
        <w:rPr>
          <w:color w:val="808080"/>
        </w:rPr>
        <w:t>-- /example/ ASN1START</w:t>
      </w:r>
    </w:p>
    <w:p w14:paraId="1180C199" w14:textId="77777777" w:rsidR="00F31188" w:rsidRPr="00F35584" w:rsidRDefault="00F31188" w:rsidP="00F31188">
      <w:pPr>
        <w:pStyle w:val="PL"/>
      </w:pPr>
    </w:p>
    <w:p w14:paraId="138FC3E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0D5B4D09" w14:textId="77777777" w:rsidR="00F31188" w:rsidRPr="00F35584" w:rsidRDefault="00F31188" w:rsidP="00F31188">
      <w:pPr>
        <w:pStyle w:val="PL"/>
      </w:pPr>
    </w:p>
    <w:p w14:paraId="02A71D21"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601519B5"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248820BB"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155C669A" w14:textId="77777777" w:rsidR="00F31188" w:rsidRPr="00F35584" w:rsidRDefault="00F31188" w:rsidP="00F31188">
      <w:pPr>
        <w:pStyle w:val="PL"/>
      </w:pPr>
      <w:r w:rsidRPr="00F35584">
        <w:t>}</w:t>
      </w:r>
    </w:p>
    <w:p w14:paraId="14D8CC0F" w14:textId="77777777" w:rsidR="00F31188" w:rsidRPr="00F35584" w:rsidRDefault="00F31188" w:rsidP="00F31188">
      <w:pPr>
        <w:pStyle w:val="PL"/>
      </w:pPr>
    </w:p>
    <w:p w14:paraId="5C191212" w14:textId="77777777" w:rsidR="00F31188" w:rsidRPr="00F35584" w:rsidRDefault="00F31188" w:rsidP="00C06796">
      <w:pPr>
        <w:pStyle w:val="PL"/>
        <w:rPr>
          <w:color w:val="808080"/>
        </w:rPr>
      </w:pPr>
      <w:r w:rsidRPr="00F35584">
        <w:rPr>
          <w:color w:val="808080"/>
        </w:rPr>
        <w:t>-- ASN1STOP</w:t>
      </w:r>
    </w:p>
    <w:p w14:paraId="48D72656" w14:textId="77777777" w:rsidR="0063790B" w:rsidRPr="00F35584" w:rsidRDefault="0063790B" w:rsidP="00F31188"/>
    <w:p w14:paraId="00E69D5E" w14:textId="77777777" w:rsidR="00F31188" w:rsidRPr="00F35584" w:rsidRDefault="00F31188" w:rsidP="00F31188">
      <w:r w:rsidRPr="00F35584">
        <w:t>rather than as in the following (bad) example, which may cause generated code to contain types with unpredictable names:</w:t>
      </w:r>
    </w:p>
    <w:p w14:paraId="2A2FD6BF" w14:textId="77777777" w:rsidR="00F31188" w:rsidRPr="00F35584" w:rsidRDefault="00F31188" w:rsidP="00C06796">
      <w:pPr>
        <w:pStyle w:val="PL"/>
        <w:rPr>
          <w:color w:val="808080"/>
        </w:rPr>
      </w:pPr>
      <w:r w:rsidRPr="00F35584">
        <w:rPr>
          <w:color w:val="808080"/>
        </w:rPr>
        <w:t>-- /bad example/ ASN1START</w:t>
      </w:r>
    </w:p>
    <w:p w14:paraId="084E2EB0" w14:textId="77777777" w:rsidR="00F31188" w:rsidRPr="00F35584" w:rsidRDefault="00F31188" w:rsidP="00F31188">
      <w:pPr>
        <w:pStyle w:val="PL"/>
      </w:pPr>
    </w:p>
    <w:p w14:paraId="3A61D7FD"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w:t>
      </w:r>
      <w:r w:rsidRPr="00F35584">
        <w:rPr>
          <w:color w:val="993366"/>
        </w:rPr>
        <w:t>SEQUENCE</w:t>
      </w:r>
      <w:r w:rsidRPr="00F35584">
        <w:t xml:space="preserve"> {</w:t>
      </w:r>
    </w:p>
    <w:p w14:paraId="56A7D006"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7EE466DE"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1B4B5A0C" w14:textId="77777777" w:rsidR="00F31188" w:rsidRPr="00F35584" w:rsidRDefault="00F31188" w:rsidP="00F31188">
      <w:pPr>
        <w:pStyle w:val="PL"/>
      </w:pPr>
      <w:r w:rsidRPr="00F35584">
        <w:t>}</w:t>
      </w:r>
    </w:p>
    <w:p w14:paraId="34CA3A87" w14:textId="77777777" w:rsidR="00F31188" w:rsidRPr="00F35584" w:rsidRDefault="00F31188" w:rsidP="00F31188">
      <w:pPr>
        <w:pStyle w:val="PL"/>
      </w:pPr>
    </w:p>
    <w:p w14:paraId="4D342169" w14:textId="77777777" w:rsidR="00F31188" w:rsidRPr="00F35584" w:rsidRDefault="00F31188" w:rsidP="00C06796">
      <w:pPr>
        <w:pStyle w:val="PL"/>
        <w:rPr>
          <w:color w:val="808080"/>
        </w:rPr>
      </w:pPr>
      <w:r w:rsidRPr="00F35584">
        <w:rPr>
          <w:color w:val="808080"/>
        </w:rPr>
        <w:t>-- ASN1STOP</w:t>
      </w:r>
    </w:p>
    <w:p w14:paraId="63F2A736" w14:textId="77777777" w:rsidR="0063790B" w:rsidRPr="00F35584" w:rsidRDefault="0063790B" w:rsidP="0063790B">
      <w:pPr>
        <w:rPr>
          <w:noProof/>
          <w:lang w:eastAsia="sv-SE"/>
        </w:rPr>
      </w:pPr>
    </w:p>
    <w:p w14:paraId="6F05BC4C" w14:textId="77777777" w:rsidR="00F31188" w:rsidRPr="00F35584" w:rsidRDefault="00F31188" w:rsidP="003770CA">
      <w:pPr>
        <w:pStyle w:val="Heading2"/>
        <w:rPr>
          <w:noProof/>
          <w:lang w:eastAsia="sv-SE"/>
        </w:rPr>
      </w:pPr>
      <w:bookmarkStart w:id="16400" w:name="_Toc510018798"/>
      <w:r w:rsidRPr="00F35584">
        <w:rPr>
          <w:noProof/>
          <w:lang w:eastAsia="sv-SE"/>
        </w:rPr>
        <w:t>A.3.8</w:t>
      </w:r>
      <w:r w:rsidRPr="00F35584">
        <w:rPr>
          <w:noProof/>
          <w:lang w:eastAsia="sv-SE"/>
        </w:rPr>
        <w:tab/>
        <w:t>Guidelines on use of parameterised SetupRelease type</w:t>
      </w:r>
      <w:bookmarkEnd w:id="16400"/>
    </w:p>
    <w:p w14:paraId="4A15AF36"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3CEF9158" w14:textId="77777777" w:rsidR="00F31188" w:rsidRPr="00F35584" w:rsidRDefault="00F31188" w:rsidP="00C06796">
      <w:pPr>
        <w:pStyle w:val="PL"/>
        <w:rPr>
          <w:color w:val="808080"/>
        </w:rPr>
      </w:pPr>
      <w:r w:rsidRPr="00F35584">
        <w:rPr>
          <w:color w:val="808080"/>
        </w:rPr>
        <w:t>-- /example/ ASN1START</w:t>
      </w:r>
    </w:p>
    <w:p w14:paraId="4DA7B7EE" w14:textId="77777777" w:rsidR="00F31188" w:rsidRPr="00F35584" w:rsidRDefault="00F31188" w:rsidP="00F31188">
      <w:pPr>
        <w:pStyle w:val="PL"/>
      </w:pPr>
    </w:p>
    <w:p w14:paraId="364812EF"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060B1CC4"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735B38AF" w14:textId="77777777" w:rsidR="00F31188" w:rsidRPr="00F35584" w:rsidRDefault="00F31188" w:rsidP="00F31188">
      <w:pPr>
        <w:pStyle w:val="PL"/>
      </w:pPr>
      <w:r w:rsidRPr="00F35584">
        <w:tab/>
        <w:t>...</w:t>
      </w:r>
    </w:p>
    <w:p w14:paraId="0D9A753B" w14:textId="77777777" w:rsidR="00F31188" w:rsidRPr="00F35584" w:rsidRDefault="00F31188" w:rsidP="00F31188">
      <w:pPr>
        <w:pStyle w:val="PL"/>
      </w:pPr>
      <w:r w:rsidRPr="00F35584">
        <w:t>}</w:t>
      </w:r>
    </w:p>
    <w:p w14:paraId="79902262" w14:textId="77777777" w:rsidR="00F31188" w:rsidRPr="00F35584" w:rsidRDefault="00F31188" w:rsidP="00F31188">
      <w:pPr>
        <w:pStyle w:val="PL"/>
      </w:pPr>
    </w:p>
    <w:p w14:paraId="29841485" w14:textId="77777777" w:rsidR="00F31188" w:rsidRPr="00F35584" w:rsidRDefault="00F31188" w:rsidP="00F31188">
      <w:pPr>
        <w:pStyle w:val="PL"/>
      </w:pPr>
    </w:p>
    <w:p w14:paraId="4B14032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59CA3BB9" w14:textId="77777777" w:rsidR="00F31188" w:rsidRPr="00F35584" w:rsidRDefault="00F31188" w:rsidP="00F31188">
      <w:pPr>
        <w:pStyle w:val="PL"/>
      </w:pPr>
      <w:r w:rsidRPr="00F35584">
        <w:tab/>
        <w:t>field-r15</w:t>
      </w:r>
      <w:r w:rsidRPr="00F35584">
        <w:tab/>
      </w:r>
      <w:r w:rsidRPr="00F35584">
        <w:tab/>
        <w:t>SetupRelease { Element-r15 }</w:t>
      </w:r>
    </w:p>
    <w:p w14:paraId="3E61FD67"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43200C" w14:textId="77777777" w:rsidR="00F31188" w:rsidRPr="00F35584" w:rsidRDefault="00F31188" w:rsidP="00F31188">
      <w:pPr>
        <w:pStyle w:val="PL"/>
      </w:pPr>
    </w:p>
    <w:p w14:paraId="3A315F13"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13193944"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9B6A59E"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EFC75E9"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4471D8" w14:textId="77777777" w:rsidR="00F31188" w:rsidRPr="00F35584" w:rsidRDefault="00F31188" w:rsidP="00F31188">
      <w:pPr>
        <w:pStyle w:val="PL"/>
      </w:pPr>
    </w:p>
    <w:p w14:paraId="7AD02B3B" w14:textId="77777777" w:rsidR="00F31188" w:rsidRPr="00F35584" w:rsidRDefault="00F31188" w:rsidP="00C06796">
      <w:pPr>
        <w:pStyle w:val="PL"/>
        <w:rPr>
          <w:color w:val="808080"/>
        </w:rPr>
      </w:pPr>
      <w:r w:rsidRPr="00F35584">
        <w:rPr>
          <w:color w:val="808080"/>
        </w:rPr>
        <w:t>-- /example/ ASN1STOP</w:t>
      </w:r>
    </w:p>
    <w:p w14:paraId="1F176661" w14:textId="77777777" w:rsidR="00F31188" w:rsidRPr="00F35584" w:rsidRDefault="00F31188" w:rsidP="00F31188"/>
    <w:p w14:paraId="5FBF591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ACA0752" w14:textId="77777777" w:rsidR="00F31188" w:rsidRPr="00F35584" w:rsidRDefault="00F31188" w:rsidP="00F31188">
      <w:pPr>
        <w:pStyle w:val="PL"/>
        <w:rPr>
          <w:color w:val="808080"/>
        </w:rPr>
      </w:pPr>
      <w:r w:rsidRPr="00F35584">
        <w:rPr>
          <w:color w:val="808080"/>
        </w:rPr>
        <w:t>-- /example/ ASN1START</w:t>
      </w:r>
    </w:p>
    <w:p w14:paraId="4387BC91" w14:textId="77777777" w:rsidR="00F31188" w:rsidRPr="00F35584" w:rsidRDefault="00F31188" w:rsidP="00F31188">
      <w:pPr>
        <w:pStyle w:val="PL"/>
      </w:pPr>
    </w:p>
    <w:p w14:paraId="4959D01B"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159175F3"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866B277"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66D921C5"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32F178A8" w14:textId="77777777" w:rsidR="00F31188" w:rsidRPr="00F35584" w:rsidRDefault="00F31188" w:rsidP="00F31188">
      <w:pPr>
        <w:pStyle w:val="PL"/>
      </w:pPr>
      <w:r w:rsidRPr="00F35584">
        <w:tab/>
      </w:r>
      <w:r w:rsidRPr="00F35584">
        <w:tab/>
        <w:t>}</w:t>
      </w:r>
    </w:p>
    <w:p w14:paraId="74AE82B2"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D8D34F" w14:textId="77777777" w:rsidR="00F31188" w:rsidRPr="00F35584" w:rsidRDefault="00F31188" w:rsidP="00F31188">
      <w:pPr>
        <w:pStyle w:val="PL"/>
      </w:pPr>
      <w:r w:rsidRPr="00F35584">
        <w:t>}</w:t>
      </w:r>
    </w:p>
    <w:p w14:paraId="4A2F6639" w14:textId="77777777" w:rsidR="00F31188" w:rsidRPr="00F35584" w:rsidRDefault="00F31188" w:rsidP="00F31188">
      <w:pPr>
        <w:pStyle w:val="PL"/>
      </w:pPr>
    </w:p>
    <w:p w14:paraId="17718176" w14:textId="77777777" w:rsidR="00F31188" w:rsidRPr="00F35584" w:rsidRDefault="00F31188" w:rsidP="00F31188">
      <w:pPr>
        <w:pStyle w:val="PL"/>
        <w:rPr>
          <w:color w:val="808080"/>
        </w:rPr>
      </w:pPr>
      <w:r w:rsidRPr="00F35584">
        <w:rPr>
          <w:color w:val="808080"/>
        </w:rPr>
        <w:t>-- /example/ ASN1STOP</w:t>
      </w:r>
    </w:p>
    <w:p w14:paraId="78803CCB" w14:textId="77777777" w:rsidR="00F31188" w:rsidRPr="00F35584" w:rsidRDefault="00F31188" w:rsidP="00F31188"/>
    <w:p w14:paraId="6AA92909"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14:paraId="4790916D" w14:textId="77777777" w:rsidR="00F31188" w:rsidRPr="00F35584" w:rsidRDefault="00F31188" w:rsidP="00F31188">
      <w:pPr>
        <w:pStyle w:val="B2"/>
        <w:rPr>
          <w:lang w:val="en-GB"/>
        </w:rPr>
      </w:pPr>
      <w:r w:rsidRPr="00F35584">
        <w:rPr>
          <w:lang w:val="en-GB"/>
        </w:rPr>
        <w:t>2&gt; do something;</w:t>
      </w:r>
    </w:p>
    <w:p w14:paraId="1027D326" w14:textId="77777777"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14:paraId="62DC1665" w14:textId="77777777"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14:paraId="3054065F" w14:textId="77777777" w:rsidR="00F31188" w:rsidRPr="00F35584" w:rsidRDefault="00F31188" w:rsidP="003770CA">
      <w:pPr>
        <w:pStyle w:val="Heading2"/>
      </w:pPr>
      <w:bookmarkStart w:id="16401" w:name="_Toc510018799"/>
      <w:r w:rsidRPr="00F35584">
        <w:t>A.3.9</w:t>
      </w:r>
      <w:r w:rsidRPr="00F35584">
        <w:tab/>
        <w:t>Guidelines on use of ToAddModList and ToReleaseList</w:t>
      </w:r>
      <w:bookmarkEnd w:id="16401"/>
    </w:p>
    <w:p w14:paraId="228530A6"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35584" w:rsidRDefault="00F31188" w:rsidP="00C06796">
      <w:pPr>
        <w:pStyle w:val="PL"/>
        <w:rPr>
          <w:color w:val="808080"/>
        </w:rPr>
      </w:pPr>
      <w:r w:rsidRPr="00F35584">
        <w:rPr>
          <w:color w:val="808080"/>
        </w:rPr>
        <w:t>-- /example/ ASN1START</w:t>
      </w:r>
    </w:p>
    <w:p w14:paraId="4ABCE04B" w14:textId="77777777" w:rsidR="00F31188" w:rsidRPr="00F35584" w:rsidRDefault="00F31188" w:rsidP="00F31188">
      <w:pPr>
        <w:pStyle w:val="PL"/>
      </w:pPr>
    </w:p>
    <w:p w14:paraId="4AF57C08"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46A41021"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F0B97EF"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AD06C6A" w14:textId="77777777" w:rsidR="00F31188" w:rsidRPr="00F35584" w:rsidRDefault="00F31188" w:rsidP="00F31188">
      <w:pPr>
        <w:pStyle w:val="PL"/>
      </w:pPr>
      <w:r w:rsidRPr="00F35584">
        <w:tab/>
        <w:t>...</w:t>
      </w:r>
    </w:p>
    <w:p w14:paraId="48DBE803" w14:textId="77777777" w:rsidR="00F31188" w:rsidRPr="00F35584" w:rsidRDefault="00F31188" w:rsidP="00F31188">
      <w:pPr>
        <w:pStyle w:val="PL"/>
      </w:pPr>
      <w:r w:rsidRPr="00F35584">
        <w:t>}</w:t>
      </w:r>
    </w:p>
    <w:p w14:paraId="37609C33" w14:textId="77777777" w:rsidR="00F31188" w:rsidRPr="00F35584" w:rsidRDefault="00F31188" w:rsidP="00F31188">
      <w:pPr>
        <w:pStyle w:val="PL"/>
      </w:pPr>
    </w:p>
    <w:p w14:paraId="10551397"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2ADD5123"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077E77EC"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19CB41CC"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w:t>
      </w:r>
    </w:p>
    <w:p w14:paraId="25A7F744" w14:textId="77777777" w:rsidR="00F31188" w:rsidRPr="00F35584" w:rsidRDefault="00F31188" w:rsidP="00F31188">
      <w:pPr>
        <w:pStyle w:val="PL"/>
      </w:pPr>
      <w:r w:rsidRPr="00F35584">
        <w:tab/>
        <w:t>...</w:t>
      </w:r>
    </w:p>
    <w:p w14:paraId="37C5C279" w14:textId="77777777" w:rsidR="00F31188" w:rsidRPr="00F35584" w:rsidRDefault="00F31188" w:rsidP="00F31188">
      <w:pPr>
        <w:pStyle w:val="PL"/>
      </w:pPr>
      <w:r w:rsidRPr="00F35584">
        <w:t>}</w:t>
      </w:r>
    </w:p>
    <w:p w14:paraId="38C25C79" w14:textId="77777777" w:rsidR="00F31188" w:rsidRPr="00F35584" w:rsidRDefault="00F31188" w:rsidP="00F31188">
      <w:pPr>
        <w:pStyle w:val="PL"/>
      </w:pPr>
    </w:p>
    <w:p w14:paraId="1362507F"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3DB6D701" w14:textId="77777777" w:rsidR="00F31188" w:rsidRPr="00F35584" w:rsidRDefault="00F31188" w:rsidP="00F31188">
      <w:pPr>
        <w:pStyle w:val="PL"/>
      </w:pPr>
    </w:p>
    <w:p w14:paraId="2A63040D"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339F3386"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7D887C7C" w14:textId="77777777" w:rsidR="00F31188" w:rsidRPr="00F35584" w:rsidRDefault="00F31188" w:rsidP="00F31188">
      <w:pPr>
        <w:pStyle w:val="PL"/>
      </w:pPr>
    </w:p>
    <w:p w14:paraId="781C94F5" w14:textId="77777777" w:rsidR="00F31188" w:rsidRPr="00F35584" w:rsidRDefault="00F31188" w:rsidP="00C06796">
      <w:pPr>
        <w:pStyle w:val="PL"/>
        <w:rPr>
          <w:color w:val="808080"/>
        </w:rPr>
      </w:pPr>
      <w:r w:rsidRPr="00F35584">
        <w:rPr>
          <w:color w:val="808080"/>
        </w:rPr>
        <w:t>-- /example/ ASN1STOP</w:t>
      </w:r>
    </w:p>
    <w:p w14:paraId="7B8B7B34" w14:textId="77777777" w:rsidR="00F31188" w:rsidRPr="00F35584" w:rsidRDefault="00F31188" w:rsidP="00F31188"/>
    <w:p w14:paraId="31027200"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45DC4A6F"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2F205566" w14:textId="77777777" w:rsidR="00F31188" w:rsidRPr="00F35584" w:rsidRDefault="00F31188" w:rsidP="00F31188">
      <w:r w:rsidRPr="00F35584">
        <w:t>If no procedural text is provided for a set of ToAddModList and ToReleaseList, the following generic procedure applies:</w:t>
      </w:r>
    </w:p>
    <w:p w14:paraId="0678F211" w14:textId="77777777" w:rsidR="00F31188" w:rsidRPr="00F35584" w:rsidRDefault="00F31188" w:rsidP="00F31188">
      <w:r w:rsidRPr="00F35584">
        <w:t>The UE shall:</w:t>
      </w:r>
    </w:p>
    <w:p w14:paraId="68EB18A4"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14:paraId="1E1D3AB3"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6261A6D0" w14:textId="77777777"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14:paraId="574965D5"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14:paraId="35D48847"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357CD4D9" w14:textId="77777777"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14:paraId="10FE667F" w14:textId="77777777" w:rsidR="00F31188" w:rsidRPr="00F35584" w:rsidRDefault="00F31188" w:rsidP="00F31188">
      <w:pPr>
        <w:pStyle w:val="B2"/>
        <w:rPr>
          <w:lang w:val="en-GB"/>
        </w:rPr>
      </w:pPr>
      <w:r w:rsidRPr="00F35584">
        <w:rPr>
          <w:lang w:val="en-GB"/>
        </w:rPr>
        <w:t>2&gt;</w:t>
      </w:r>
      <w:r w:rsidRPr="00F35584">
        <w:rPr>
          <w:lang w:val="en-GB"/>
        </w:rPr>
        <w:tab/>
        <w:t>else:</w:t>
      </w:r>
    </w:p>
    <w:p w14:paraId="0AAECB90" w14:textId="77777777"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14:paraId="6EC41A58" w14:textId="77777777" w:rsidR="00F31188" w:rsidRPr="00F35584" w:rsidRDefault="00F31188" w:rsidP="003770CA">
      <w:pPr>
        <w:pStyle w:val="Heading1"/>
      </w:pPr>
      <w:bookmarkStart w:id="16402" w:name="_Toc510018800"/>
      <w:r w:rsidRPr="00F35584">
        <w:t>A.4</w:t>
      </w:r>
      <w:r w:rsidRPr="00F35584">
        <w:tab/>
        <w:t>Extension of the PDU specifications</w:t>
      </w:r>
      <w:bookmarkEnd w:id="16402"/>
    </w:p>
    <w:p w14:paraId="7433834C" w14:textId="77777777" w:rsidR="00F31188" w:rsidRPr="00F35584" w:rsidRDefault="00F31188" w:rsidP="003770CA">
      <w:pPr>
        <w:pStyle w:val="Heading2"/>
      </w:pPr>
      <w:bookmarkStart w:id="16403" w:name="_Toc510018801"/>
      <w:r w:rsidRPr="00F35584">
        <w:t>A.4.1</w:t>
      </w:r>
      <w:r w:rsidRPr="00F35584">
        <w:tab/>
        <w:t>General principles to ensure compatibility</w:t>
      </w:r>
      <w:bookmarkEnd w:id="16403"/>
    </w:p>
    <w:p w14:paraId="7740F903"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14:paraId="4B9DFCC1" w14:textId="77777777"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14:paraId="06F66690" w14:textId="77777777"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14:paraId="35C94BC0"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35584" w:rsidRDefault="00F31188" w:rsidP="003770CA">
      <w:pPr>
        <w:pStyle w:val="Heading2"/>
      </w:pPr>
      <w:bookmarkStart w:id="16404" w:name="_Toc510018802"/>
      <w:r w:rsidRPr="00F35584">
        <w:t>A.4.2</w:t>
      </w:r>
      <w:r w:rsidRPr="00F35584">
        <w:tab/>
        <w:t>Critical extension of messages and fields</w:t>
      </w:r>
      <w:bookmarkEnd w:id="16404"/>
    </w:p>
    <w:p w14:paraId="21ADBD60"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2146E352"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14:paraId="6051A9AF" w14:textId="77777777"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14:paraId="37E78E4B" w14:textId="77777777"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14:paraId="494AA66B" w14:textId="77777777"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35584" w:rsidRDefault="00F31188" w:rsidP="00F31188">
      <w:r w:rsidRPr="00F35584">
        <w:t>The following example illustrates the use of the critical extension mechanism by showing the ASN.1 of the original and of a later release</w:t>
      </w:r>
    </w:p>
    <w:p w14:paraId="3E2EE0E1"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2775EAFC" w14:textId="77777777" w:rsidR="00F31188" w:rsidRPr="00F35584" w:rsidRDefault="00F31188" w:rsidP="00F31188">
      <w:pPr>
        <w:pStyle w:val="PL"/>
      </w:pPr>
    </w:p>
    <w:p w14:paraId="71C497D1"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117B3"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AF701B9"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109EBEC"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4ACB525"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0AE2250"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336710AF" w14:textId="77777777" w:rsidR="00F31188" w:rsidRPr="00F35584" w:rsidRDefault="00F31188" w:rsidP="00F31188">
      <w:pPr>
        <w:pStyle w:val="PL"/>
      </w:pPr>
      <w:r w:rsidRPr="00DF6110">
        <w:tab/>
      </w:r>
      <w:r w:rsidRPr="00DF6110">
        <w:tab/>
      </w:r>
      <w:r w:rsidRPr="00F35584">
        <w:t>},</w:t>
      </w:r>
    </w:p>
    <w:p w14:paraId="13F7D734"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607ABC3" w14:textId="77777777" w:rsidR="00F31188" w:rsidRPr="00F35584" w:rsidRDefault="00F31188" w:rsidP="00F31188">
      <w:pPr>
        <w:pStyle w:val="PL"/>
      </w:pPr>
      <w:r w:rsidRPr="00F35584">
        <w:tab/>
        <w:t>}</w:t>
      </w:r>
    </w:p>
    <w:p w14:paraId="0F552D13" w14:textId="77777777" w:rsidR="00F31188" w:rsidRPr="00F35584" w:rsidRDefault="00F31188" w:rsidP="00F31188">
      <w:pPr>
        <w:pStyle w:val="PL"/>
      </w:pPr>
      <w:r w:rsidRPr="00F35584">
        <w:t>}</w:t>
      </w:r>
    </w:p>
    <w:p w14:paraId="51AEE9D6" w14:textId="77777777" w:rsidR="00F31188" w:rsidRPr="00F35584" w:rsidRDefault="00F31188" w:rsidP="00F31188">
      <w:pPr>
        <w:pStyle w:val="PL"/>
      </w:pPr>
    </w:p>
    <w:p w14:paraId="3E4D9437" w14:textId="77777777" w:rsidR="00F31188" w:rsidRPr="00F35584" w:rsidRDefault="00F31188" w:rsidP="00C06796">
      <w:pPr>
        <w:pStyle w:val="PL"/>
        <w:rPr>
          <w:color w:val="808080"/>
        </w:rPr>
      </w:pPr>
      <w:r w:rsidRPr="00F35584">
        <w:rPr>
          <w:color w:val="808080"/>
        </w:rPr>
        <w:t>-- ASN1STOP</w:t>
      </w:r>
    </w:p>
    <w:p w14:paraId="413BDF7E" w14:textId="77777777" w:rsidR="00F31188" w:rsidRPr="00F35584" w:rsidRDefault="00F31188" w:rsidP="007C2563"/>
    <w:p w14:paraId="30F9B2A0"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76467365" w14:textId="77777777" w:rsidR="00F31188" w:rsidRPr="00F35584" w:rsidRDefault="00F31188" w:rsidP="00F31188">
      <w:pPr>
        <w:pStyle w:val="PL"/>
      </w:pPr>
    </w:p>
    <w:p w14:paraId="07C5F0A4"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AD7C4C"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4D865CB4"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69F513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8FB6D12"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09406F6"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49DBC06B"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0E71936E"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363197A3" w14:textId="77777777" w:rsidR="00F31188" w:rsidRPr="00F35584" w:rsidRDefault="00F31188" w:rsidP="00F31188">
      <w:pPr>
        <w:pStyle w:val="PL"/>
      </w:pPr>
      <w:r w:rsidRPr="00F35584">
        <w:tab/>
      </w:r>
      <w:r w:rsidRPr="00F35584">
        <w:tab/>
        <w:t>},</w:t>
      </w:r>
    </w:p>
    <w:p w14:paraId="2793164B"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CAF910"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5C1AF09"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4264A60A"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2A42A932"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5A61BBA7" w14:textId="77777777" w:rsidR="00F31188" w:rsidRPr="00F35584" w:rsidRDefault="00F31188" w:rsidP="00F31188">
      <w:pPr>
        <w:pStyle w:val="PL"/>
      </w:pPr>
      <w:r w:rsidRPr="00DF6110">
        <w:tab/>
      </w:r>
      <w:r w:rsidRPr="00DF6110">
        <w:tab/>
      </w:r>
      <w:r w:rsidRPr="00DF6110">
        <w:tab/>
      </w:r>
      <w:r w:rsidRPr="00F35584">
        <w:t>},</w:t>
      </w:r>
    </w:p>
    <w:p w14:paraId="7268E35C"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3CE73DA1" w14:textId="77777777" w:rsidR="00F31188" w:rsidRPr="00F35584" w:rsidRDefault="00F31188" w:rsidP="00F31188">
      <w:pPr>
        <w:pStyle w:val="PL"/>
      </w:pPr>
      <w:r w:rsidRPr="00F35584">
        <w:tab/>
      </w:r>
      <w:r w:rsidRPr="00F35584">
        <w:tab/>
        <w:t>}</w:t>
      </w:r>
    </w:p>
    <w:p w14:paraId="0E34110C" w14:textId="77777777" w:rsidR="00F31188" w:rsidRPr="00F35584" w:rsidRDefault="00F31188" w:rsidP="00F31188">
      <w:pPr>
        <w:pStyle w:val="PL"/>
      </w:pPr>
      <w:r w:rsidRPr="00F35584">
        <w:tab/>
        <w:t>}</w:t>
      </w:r>
    </w:p>
    <w:p w14:paraId="7E7EBEBD" w14:textId="77777777" w:rsidR="00F31188" w:rsidRPr="00F35584" w:rsidRDefault="00F31188" w:rsidP="00F31188">
      <w:pPr>
        <w:pStyle w:val="PL"/>
      </w:pPr>
      <w:r w:rsidRPr="00F35584">
        <w:t>}</w:t>
      </w:r>
    </w:p>
    <w:p w14:paraId="5F686081" w14:textId="77777777" w:rsidR="00F31188" w:rsidRPr="00F35584" w:rsidRDefault="00F31188" w:rsidP="00F31188">
      <w:pPr>
        <w:pStyle w:val="PL"/>
      </w:pPr>
    </w:p>
    <w:p w14:paraId="424B1AD7" w14:textId="77777777" w:rsidR="00F31188" w:rsidRPr="00F35584" w:rsidRDefault="00F31188" w:rsidP="00C06796">
      <w:pPr>
        <w:pStyle w:val="PL"/>
        <w:rPr>
          <w:color w:val="808080"/>
        </w:rPr>
      </w:pPr>
      <w:r w:rsidRPr="00F35584">
        <w:rPr>
          <w:color w:val="808080"/>
        </w:rPr>
        <w:t>-- ASN1STOP</w:t>
      </w:r>
    </w:p>
    <w:p w14:paraId="56518C1C" w14:textId="77777777" w:rsidR="00F31188" w:rsidRPr="00F35584" w:rsidRDefault="00F31188" w:rsidP="00F31188"/>
    <w:p w14:paraId="1178FE7E"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9C7E5F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34CE056E" w14:textId="77777777" w:rsidR="00F31188" w:rsidRPr="00F35584" w:rsidRDefault="00F31188" w:rsidP="00F31188">
      <w:pPr>
        <w:pStyle w:val="PL"/>
      </w:pPr>
    </w:p>
    <w:p w14:paraId="5EB3187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BF50D9"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18D5BB7"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7044EE0"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B52C796"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1BF81A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ADE04C4" w14:textId="77777777" w:rsidR="00F31188" w:rsidRPr="00F35584" w:rsidRDefault="00F31188" w:rsidP="00F31188">
      <w:pPr>
        <w:pStyle w:val="PL"/>
      </w:pPr>
      <w:r w:rsidRPr="00DF6110">
        <w:tab/>
      </w:r>
      <w:r w:rsidRPr="00DF6110">
        <w:tab/>
      </w:r>
      <w:r w:rsidRPr="00F35584">
        <w:t>},</w:t>
      </w:r>
    </w:p>
    <w:p w14:paraId="22699AE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868C6F8" w14:textId="77777777" w:rsidR="00F31188" w:rsidRPr="00F35584" w:rsidRDefault="00F31188" w:rsidP="00F31188">
      <w:pPr>
        <w:pStyle w:val="PL"/>
      </w:pPr>
      <w:r w:rsidRPr="00F35584">
        <w:tab/>
        <w:t>}</w:t>
      </w:r>
    </w:p>
    <w:p w14:paraId="76A5E844" w14:textId="77777777" w:rsidR="00F31188" w:rsidRPr="00F35584" w:rsidRDefault="00F31188" w:rsidP="00F31188">
      <w:pPr>
        <w:pStyle w:val="PL"/>
      </w:pPr>
      <w:r w:rsidRPr="00F35584">
        <w:t>}</w:t>
      </w:r>
    </w:p>
    <w:p w14:paraId="55CC602E" w14:textId="77777777" w:rsidR="00F31188" w:rsidRPr="00F35584" w:rsidRDefault="00F31188" w:rsidP="00F31188">
      <w:pPr>
        <w:pStyle w:val="PL"/>
      </w:pPr>
    </w:p>
    <w:p w14:paraId="1C9298B5"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3EF922FB"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6BFDF1B"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39DF0C8A"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F0DC2E"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7F3BA693" w14:textId="77777777" w:rsidR="00F31188" w:rsidRPr="00F35584" w:rsidRDefault="00F31188" w:rsidP="00F31188">
      <w:pPr>
        <w:pStyle w:val="PL"/>
      </w:pPr>
      <w:r w:rsidRPr="00F35584">
        <w:t>}</w:t>
      </w:r>
    </w:p>
    <w:p w14:paraId="2E725BC0" w14:textId="77777777" w:rsidR="00F31188" w:rsidRPr="00F35584" w:rsidRDefault="00F31188" w:rsidP="00F31188">
      <w:pPr>
        <w:pStyle w:val="PL"/>
      </w:pPr>
    </w:p>
    <w:p w14:paraId="7436A273"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6F02FD7A"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60C31A25"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7CEDBC7" w14:textId="77777777" w:rsidR="00F31188" w:rsidRPr="00F35584" w:rsidRDefault="00F31188" w:rsidP="00F31188">
      <w:pPr>
        <w:pStyle w:val="PL"/>
      </w:pPr>
      <w:r w:rsidRPr="00F35584">
        <w:t>}</w:t>
      </w:r>
    </w:p>
    <w:p w14:paraId="15D22F12" w14:textId="77777777" w:rsidR="00F31188" w:rsidRPr="00F35584" w:rsidRDefault="00F31188" w:rsidP="00F31188">
      <w:pPr>
        <w:pStyle w:val="PL"/>
      </w:pPr>
    </w:p>
    <w:p w14:paraId="3B648DD8" w14:textId="77777777" w:rsidR="00F31188" w:rsidRPr="00F35584" w:rsidRDefault="00F31188" w:rsidP="00C06796">
      <w:pPr>
        <w:pStyle w:val="PL"/>
        <w:rPr>
          <w:color w:val="808080"/>
        </w:rPr>
      </w:pPr>
      <w:r w:rsidRPr="00F35584">
        <w:rPr>
          <w:color w:val="808080"/>
        </w:rPr>
        <w:t>-- ASN1STOP</w:t>
      </w:r>
    </w:p>
    <w:p w14:paraId="1BA27C2D"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F35978B" w14:textId="77777777" w:rsidTr="00BC561A">
        <w:trPr>
          <w:cantSplit/>
          <w:tblHeader/>
        </w:trPr>
        <w:tc>
          <w:tcPr>
            <w:tcW w:w="2268" w:type="dxa"/>
          </w:tcPr>
          <w:p w14:paraId="4382829E"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00D9D10D"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6543EB91" w14:textId="77777777" w:rsidTr="00BC561A">
        <w:trPr>
          <w:cantSplit/>
        </w:trPr>
        <w:tc>
          <w:tcPr>
            <w:tcW w:w="2268" w:type="dxa"/>
          </w:tcPr>
          <w:p w14:paraId="060395B4" w14:textId="77777777" w:rsidR="00F31188" w:rsidRPr="00F35584" w:rsidRDefault="00F31188" w:rsidP="009F51E6">
            <w:pPr>
              <w:pStyle w:val="TAL"/>
              <w:rPr>
                <w:i/>
                <w:lang w:val="en-GB" w:eastAsia="en-GB"/>
              </w:rPr>
            </w:pPr>
            <w:r w:rsidRPr="00F35584">
              <w:rPr>
                <w:i/>
                <w:lang w:val="en-GB" w:eastAsia="en-GB"/>
              </w:rPr>
              <w:t>NoField2rN</w:t>
            </w:r>
          </w:p>
        </w:tc>
        <w:tc>
          <w:tcPr>
            <w:tcW w:w="11936" w:type="dxa"/>
          </w:tcPr>
          <w:p w14:paraId="5292D00A" w14:textId="77777777"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14:paraId="79B11501" w14:textId="77777777" w:rsidR="00F31188" w:rsidRPr="00F35584" w:rsidRDefault="00F31188" w:rsidP="007C2563"/>
    <w:p w14:paraId="197FC6D2"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35584" w:rsidRDefault="00F31188" w:rsidP="003770CA">
      <w:pPr>
        <w:pStyle w:val="Heading2"/>
      </w:pPr>
      <w:bookmarkStart w:id="16405" w:name="_Toc510018803"/>
      <w:r w:rsidRPr="00F35584">
        <w:t>A.4.3</w:t>
      </w:r>
      <w:r w:rsidRPr="00F35584">
        <w:tab/>
        <w:t>Non-critical extension of messages</w:t>
      </w:r>
      <w:bookmarkEnd w:id="16405"/>
    </w:p>
    <w:p w14:paraId="1CF007B0" w14:textId="77777777" w:rsidR="00F31188" w:rsidRPr="00F35584" w:rsidRDefault="00F31188" w:rsidP="003770CA">
      <w:pPr>
        <w:pStyle w:val="Heading3"/>
      </w:pPr>
      <w:bookmarkStart w:id="16406" w:name="_Toc510018804"/>
      <w:r w:rsidRPr="00F35584">
        <w:t>A.4.3.1</w:t>
      </w:r>
      <w:r w:rsidRPr="00F35584">
        <w:tab/>
        <w:t>General principles</w:t>
      </w:r>
      <w:bookmarkEnd w:id="16406"/>
    </w:p>
    <w:p w14:paraId="3F63B14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6E957996" w14:textId="77777777"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14:paraId="77666C8B" w14:textId="77777777"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14:paraId="6DFC2A2B" w14:textId="77777777"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14:paraId="7DEA9B52" w14:textId="77777777"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14:paraId="2C55819E" w14:textId="77777777"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14:paraId="675A425E" w14:textId="77777777"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 xml:space="preserve"> &lt;TBD: ref to seperate example&gt;</w:t>
      </w:r>
    </w:p>
    <w:p w14:paraId="0CB1044A" w14:textId="77777777"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14:paraId="7DFE532F" w14:textId="77777777" w:rsidR="00F31188" w:rsidRPr="00F35584" w:rsidRDefault="00F31188" w:rsidP="00F31188">
      <w:pPr>
        <w:pStyle w:val="B1"/>
        <w:rPr>
          <w:lang w:val="en-GB"/>
        </w:rPr>
      </w:pPr>
      <w:r w:rsidRPr="00F35584">
        <w:rPr>
          <w:lang w:val="en-GB"/>
        </w:rPr>
        <w:t>-</w:t>
      </w:r>
      <w:r w:rsidRPr="00F35584">
        <w:rPr>
          <w:lang w:val="en-GB"/>
        </w:rPr>
        <w:tab/>
        <w:t>In case an extension is not placed at the default</w:t>
      </w:r>
      <w:r w:rsidRPr="00F35584">
        <w:rPr>
          <w:i/>
          <w:lang w:val="en-GB"/>
        </w:rPr>
        <w:t xml:space="preserve"> </w:t>
      </w:r>
      <w:r w:rsidRPr="00F35584">
        <w:rPr>
          <w:lang w:val="en-GB"/>
        </w:rPr>
        <w:t>extension location, an IE should be defined. The IE's ASN.1 definition should be placed in the same ASN.1 section as the default extension location. In case there are intermediate levels in-between the actual and the default</w:t>
      </w:r>
      <w:r w:rsidRPr="00F35584">
        <w:rPr>
          <w:i/>
          <w:lang w:val="en-GB"/>
        </w:rPr>
        <w:t xml:space="preserve"> </w:t>
      </w:r>
      <w:r w:rsidRPr="00F35584">
        <w:rPr>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35584" w:rsidRDefault="00F31188" w:rsidP="003770CA">
      <w:pPr>
        <w:pStyle w:val="Heading3"/>
      </w:pPr>
      <w:bookmarkStart w:id="16407" w:name="_Toc510018805"/>
      <w:r w:rsidRPr="00F35584">
        <w:t>A.4.3.2</w:t>
      </w:r>
      <w:r w:rsidRPr="00F35584">
        <w:tab/>
        <w:t>Further guidelines</w:t>
      </w:r>
      <w:bookmarkEnd w:id="16407"/>
    </w:p>
    <w:p w14:paraId="09986CB7" w14:textId="77777777" w:rsidR="00F31188" w:rsidRPr="00F35584" w:rsidRDefault="00F31188" w:rsidP="00F31188">
      <w:r w:rsidRPr="00F35584">
        <w:t>Further to the general principles defined in the previous section, the following additional guidelines apply regarding the use of extension markers:</w:t>
      </w:r>
    </w:p>
    <w:p w14:paraId="378F6BC4" w14:textId="77777777"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14:paraId="14261C64" w14:textId="77777777"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14:paraId="151BE82C" w14:textId="77777777" w:rsidR="00F31188" w:rsidRPr="00F35584" w:rsidRDefault="00F31188" w:rsidP="00F31188">
      <w:pPr>
        <w:pStyle w:val="B2"/>
        <w:rPr>
          <w:lang w:val="en-GB"/>
        </w:rPr>
      </w:pPr>
      <w:r w:rsidRPr="00F35584">
        <w:rPr>
          <w:lang w:val="en-GB"/>
        </w:rPr>
        <w:t>-</w:t>
      </w:r>
      <w:r w:rsidRPr="00F35584">
        <w:rPr>
          <w:lang w:val="en-GB"/>
        </w:rPr>
        <w:tab/>
      </w:r>
      <w:bookmarkStart w:id="16408" w:name="OLE_LINK44"/>
      <w:bookmarkStart w:id="16409"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16408"/>
      <w:bookmarkEnd w:id="16409"/>
      <w:r w:rsidR="00FF2AA2" w:rsidRPr="00F35584">
        <w:rPr>
          <w:lang w:val="en-GB"/>
        </w:rPr>
        <w:t>.</w:t>
      </w:r>
    </w:p>
    <w:p w14:paraId="6AA68A2B" w14:textId="77777777" w:rsidR="00F31188" w:rsidRPr="00F35584" w:rsidRDefault="00F31188" w:rsidP="00F31188">
      <w:pPr>
        <w:pStyle w:val="B2"/>
        <w:rPr>
          <w:lang w:val="en-GB"/>
        </w:rPr>
      </w:pPr>
      <w:r w:rsidRPr="00F35584">
        <w:rPr>
          <w:lang w:val="en-GB"/>
        </w:rPr>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14:paraId="120F7794" w14:textId="77777777"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14:paraId="766B2814" w14:textId="77777777"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14:paraId="07ED73C4" w14:textId="77777777"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14:paraId="3B7EDA47" w14:textId="77777777"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14:paraId="0C88B8DA"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14:paraId="74283B9D" w14:textId="77777777" w:rsidR="00F31188" w:rsidRPr="00F35584" w:rsidRDefault="00F31188" w:rsidP="00F31188">
      <w:pPr>
        <w:pStyle w:val="B1"/>
        <w:rPr>
          <w:lang w:val="en-GB"/>
        </w:rPr>
      </w:pPr>
      <w:r w:rsidRPr="00F35584">
        <w:rPr>
          <w:lang w:val="en-GB"/>
        </w:rPr>
        <w:t>-</w:t>
      </w:r>
      <w:r w:rsidRPr="00F35584">
        <w:rPr>
          <w:lang w:val="en-GB"/>
        </w:rPr>
        <w:tab/>
        <w:t>Extension markers within CHOICE:</w:t>
      </w:r>
    </w:p>
    <w:p w14:paraId="4683ED9F" w14:textId="77777777"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14:paraId="4E3FC2B4"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14:paraId="7F1D5A57" w14:textId="77777777" w:rsidR="00F31188" w:rsidRPr="00F35584" w:rsidRDefault="00F31188" w:rsidP="00F31188">
      <w:r w:rsidRPr="00F35584">
        <w:t>Non-critical extensions at the end of a message/ of a field contained in an OCTET or BIT STRING:</w:t>
      </w:r>
    </w:p>
    <w:p w14:paraId="241FAB7A" w14:textId="77777777"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35584" w:rsidRDefault="00F31188" w:rsidP="00F31188">
      <w:r w:rsidRPr="00F35584">
        <w:t>Further, more general, guidelines:</w:t>
      </w:r>
    </w:p>
    <w:p w14:paraId="62E4891B" w14:textId="77777777"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35584" w:rsidRDefault="00F31188" w:rsidP="003770CA">
      <w:pPr>
        <w:pStyle w:val="Heading3"/>
      </w:pPr>
      <w:bookmarkStart w:id="16410" w:name="_Toc510018806"/>
      <w:r w:rsidRPr="00F35584">
        <w:t>A.4.3.3</w:t>
      </w:r>
      <w:r w:rsidRPr="00F35584">
        <w:tab/>
        <w:t>Typical example of evolution of IE with local extensions</w:t>
      </w:r>
      <w:bookmarkEnd w:id="16410"/>
    </w:p>
    <w:p w14:paraId="0A81D576"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35584" w:rsidRDefault="00F31188" w:rsidP="009F51E6">
      <w:pPr>
        <w:pStyle w:val="PL"/>
        <w:rPr>
          <w:color w:val="808080"/>
        </w:rPr>
      </w:pPr>
      <w:r w:rsidRPr="00F35584">
        <w:rPr>
          <w:color w:val="808080"/>
        </w:rPr>
        <w:t>-- /example/ ASN1START</w:t>
      </w:r>
    </w:p>
    <w:p w14:paraId="1647C917" w14:textId="77777777" w:rsidR="00F31188" w:rsidRPr="00F35584" w:rsidRDefault="00F31188" w:rsidP="009F51E6">
      <w:pPr>
        <w:pStyle w:val="PL"/>
      </w:pPr>
    </w:p>
    <w:p w14:paraId="5AFA2715"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49BA458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0A09C095"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32DCFA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7F82E924"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C36F6DF"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A9BF5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21DA5B9" w14:textId="77777777" w:rsidR="00F31188" w:rsidRPr="00F35584" w:rsidRDefault="00F31188" w:rsidP="009F51E6">
      <w:pPr>
        <w:pStyle w:val="PL"/>
      </w:pPr>
      <w:r w:rsidRPr="00F35584">
        <w:tab/>
      </w:r>
      <w:r w:rsidRPr="00F35584">
        <w:tab/>
        <w:t>...,</w:t>
      </w:r>
    </w:p>
    <w:p w14:paraId="266B8A7E"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06ACC6EA" w14:textId="77777777" w:rsidR="00F31188" w:rsidRPr="00F35584" w:rsidRDefault="00F31188" w:rsidP="009F51E6">
      <w:pPr>
        <w:pStyle w:val="PL"/>
      </w:pPr>
      <w:r w:rsidRPr="00F35584">
        <w:tab/>
        <w:t>},</w:t>
      </w:r>
    </w:p>
    <w:p w14:paraId="2D57A8E5" w14:textId="77777777" w:rsidR="00F31188" w:rsidRPr="00F35584" w:rsidRDefault="00F31188" w:rsidP="009F51E6">
      <w:pPr>
        <w:pStyle w:val="PL"/>
      </w:pPr>
      <w:r w:rsidRPr="00F35584">
        <w:tab/>
        <w:t>...,</w:t>
      </w:r>
    </w:p>
    <w:p w14:paraId="16F72146"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21C44A3B" w14:textId="77777777" w:rsidR="00F31188" w:rsidRPr="00F35584" w:rsidRDefault="00F31188" w:rsidP="009F51E6">
      <w:pPr>
        <w:pStyle w:val="PL"/>
      </w:pPr>
      <w:r w:rsidRPr="00F35584">
        <w:tab/>
        <w:t>]],</w:t>
      </w:r>
    </w:p>
    <w:p w14:paraId="02607E12"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4AD13AB3"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57C5CDC7" w14:textId="77777777" w:rsidR="00F31188" w:rsidRPr="00F35584" w:rsidRDefault="00F31188" w:rsidP="009F51E6">
      <w:pPr>
        <w:pStyle w:val="PL"/>
      </w:pPr>
      <w:r w:rsidRPr="00F35584">
        <w:tab/>
        <w:t>]]</w:t>
      </w:r>
    </w:p>
    <w:p w14:paraId="5A743996" w14:textId="77777777" w:rsidR="00F31188" w:rsidRPr="00F35584" w:rsidRDefault="00F31188" w:rsidP="009F51E6">
      <w:pPr>
        <w:pStyle w:val="PL"/>
      </w:pPr>
      <w:r w:rsidRPr="00F35584">
        <w:t>}</w:t>
      </w:r>
    </w:p>
    <w:p w14:paraId="37D217B8" w14:textId="77777777" w:rsidR="00F31188" w:rsidRPr="00F35584" w:rsidRDefault="00F31188" w:rsidP="009F51E6">
      <w:pPr>
        <w:pStyle w:val="PL"/>
      </w:pPr>
    </w:p>
    <w:p w14:paraId="11E4BAB9"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0EDC0C9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ADCF931"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7A50A6F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32132BD"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A41F5B"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2539D5B"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CC89ED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6782CF29" w14:textId="77777777" w:rsidR="00F31188" w:rsidRPr="00F35584" w:rsidRDefault="00F31188" w:rsidP="009F51E6">
      <w:pPr>
        <w:pStyle w:val="PL"/>
      </w:pPr>
      <w:r w:rsidRPr="00F35584">
        <w:tab/>
      </w:r>
      <w:r w:rsidRPr="00F35584">
        <w:tab/>
        <w:t>...,</w:t>
      </w:r>
    </w:p>
    <w:p w14:paraId="20523A21"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D8CBC7D" w14:textId="77777777" w:rsidR="00F31188" w:rsidRPr="00F35584" w:rsidRDefault="00F31188" w:rsidP="009F51E6">
      <w:pPr>
        <w:pStyle w:val="PL"/>
      </w:pPr>
      <w:r w:rsidRPr="00F35584">
        <w:tab/>
        <w:t>},</w:t>
      </w:r>
    </w:p>
    <w:p w14:paraId="6B27B93C"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DFA2AFB"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4FC683"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7F55A5"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0594C7" w14:textId="77777777" w:rsidR="00F31188" w:rsidRPr="00F35584" w:rsidRDefault="00F31188" w:rsidP="009F51E6">
      <w:pPr>
        <w:pStyle w:val="PL"/>
      </w:pPr>
      <w:r w:rsidRPr="00F35584">
        <w:tab/>
        <w:t>...,</w:t>
      </w:r>
    </w:p>
    <w:p w14:paraId="1D29571C"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55FF8538" w14:textId="77777777" w:rsidR="00F31188" w:rsidRPr="00F35584" w:rsidRDefault="00F31188" w:rsidP="009F51E6">
      <w:pPr>
        <w:pStyle w:val="PL"/>
      </w:pPr>
      <w:r w:rsidRPr="00F35584">
        <w:tab/>
        <w:t>]]</w:t>
      </w:r>
    </w:p>
    <w:p w14:paraId="46A68A16" w14:textId="77777777" w:rsidR="00F31188" w:rsidRPr="00F35584" w:rsidRDefault="00F31188" w:rsidP="009F51E6">
      <w:pPr>
        <w:pStyle w:val="PL"/>
      </w:pPr>
      <w:r w:rsidRPr="00F35584">
        <w:t>}</w:t>
      </w:r>
    </w:p>
    <w:p w14:paraId="7E0C5889" w14:textId="77777777" w:rsidR="00F31188" w:rsidRPr="00F35584" w:rsidRDefault="00F31188" w:rsidP="009F51E6">
      <w:pPr>
        <w:pStyle w:val="PL"/>
      </w:pPr>
    </w:p>
    <w:p w14:paraId="3AAD8B36" w14:textId="77777777" w:rsidR="00F31188" w:rsidRPr="00F35584" w:rsidRDefault="00F31188" w:rsidP="009F51E6">
      <w:pPr>
        <w:pStyle w:val="PL"/>
        <w:rPr>
          <w:color w:val="808080"/>
        </w:rPr>
      </w:pPr>
      <w:r w:rsidRPr="00F35584">
        <w:rPr>
          <w:color w:val="808080"/>
        </w:rPr>
        <w:t>-- ASN1STOP</w:t>
      </w:r>
    </w:p>
    <w:p w14:paraId="2EC271CE" w14:textId="77777777" w:rsidR="00F31188" w:rsidRPr="00F35584" w:rsidRDefault="00F31188" w:rsidP="00F31188"/>
    <w:p w14:paraId="7494C7D8"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0AC3ABC6"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14:paraId="0FA1799D"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14:paraId="40C335BB" w14:textId="77777777" w:rsidR="00F31188" w:rsidRPr="00F35584" w:rsidRDefault="00F31188" w:rsidP="00F31188">
      <w:pPr>
        <w:pStyle w:val="B1"/>
        <w:rPr>
          <w:lang w:val="en-GB"/>
        </w:rPr>
      </w:pPr>
      <w:r w:rsidRPr="00F35584">
        <w:rPr>
          <w:lang w:val="en-GB"/>
        </w:rPr>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14:paraId="1BF11B88" w14:textId="77777777" w:rsidR="00F31188" w:rsidRPr="00F35584" w:rsidRDefault="00F31188" w:rsidP="003770CA">
      <w:pPr>
        <w:pStyle w:val="Heading3"/>
      </w:pPr>
      <w:bookmarkStart w:id="16411" w:name="_Toc510018807"/>
      <w:r w:rsidRPr="00F35584">
        <w:t>A.4.3.4</w:t>
      </w:r>
      <w:r w:rsidRPr="00F35584">
        <w:tab/>
        <w:t>Typical examples of non critical extension at the end of a message</w:t>
      </w:r>
      <w:bookmarkEnd w:id="16411"/>
    </w:p>
    <w:p w14:paraId="0BB9E6A8"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75D281FC" w14:textId="77777777" w:rsidR="00F31188" w:rsidRPr="00F35584" w:rsidRDefault="00F31188" w:rsidP="00C06796">
      <w:pPr>
        <w:pStyle w:val="PL"/>
        <w:rPr>
          <w:color w:val="808080"/>
        </w:rPr>
      </w:pPr>
      <w:r w:rsidRPr="00F35584">
        <w:rPr>
          <w:color w:val="808080"/>
        </w:rPr>
        <w:t>-- /example/ ASN1START</w:t>
      </w:r>
    </w:p>
    <w:p w14:paraId="27D1A147" w14:textId="77777777" w:rsidR="00F31188" w:rsidRPr="00F35584" w:rsidRDefault="00F31188" w:rsidP="00F31188">
      <w:pPr>
        <w:pStyle w:val="PL"/>
      </w:pPr>
    </w:p>
    <w:p w14:paraId="3024D6AB"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04C289A"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54BE648D"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27244F70"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70849D7"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40581E4" w14:textId="77777777" w:rsidR="00F31188" w:rsidRPr="00F35584" w:rsidRDefault="00F31188" w:rsidP="00F31188">
      <w:pPr>
        <w:pStyle w:val="PL"/>
      </w:pPr>
      <w:r w:rsidRPr="00F35584">
        <w:t>}</w:t>
      </w:r>
    </w:p>
    <w:p w14:paraId="7254D7EC" w14:textId="77777777" w:rsidR="00F31188" w:rsidRPr="00F35584" w:rsidRDefault="00F31188" w:rsidP="00F31188">
      <w:pPr>
        <w:pStyle w:val="PL"/>
      </w:pPr>
    </w:p>
    <w:p w14:paraId="3BEC7F9B"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7AE83559"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538195"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39EFA7C"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14FC3A38" w14:textId="77777777" w:rsidR="00F31188" w:rsidRPr="00F35584" w:rsidRDefault="00F31188" w:rsidP="00F31188">
      <w:pPr>
        <w:pStyle w:val="PL"/>
      </w:pPr>
      <w:r w:rsidRPr="00F35584">
        <w:t>}</w:t>
      </w:r>
    </w:p>
    <w:p w14:paraId="2B5241A6" w14:textId="77777777" w:rsidR="00F31188" w:rsidRPr="00F35584" w:rsidRDefault="00F31188" w:rsidP="00F31188">
      <w:pPr>
        <w:pStyle w:val="PL"/>
      </w:pPr>
    </w:p>
    <w:p w14:paraId="0DAD45D7"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4B5CF5FD"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55BD2E"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C47787C" w14:textId="77777777" w:rsidR="00F31188" w:rsidRPr="00F35584" w:rsidRDefault="00F31188" w:rsidP="00F31188">
      <w:pPr>
        <w:pStyle w:val="PL"/>
      </w:pPr>
      <w:r w:rsidRPr="00F35584">
        <w:t>}</w:t>
      </w:r>
    </w:p>
    <w:p w14:paraId="7CE600AA" w14:textId="77777777" w:rsidR="00F31188" w:rsidRPr="00F35584" w:rsidRDefault="00F31188" w:rsidP="00F31188">
      <w:pPr>
        <w:pStyle w:val="PL"/>
      </w:pPr>
    </w:p>
    <w:p w14:paraId="1EB46EE0" w14:textId="77777777" w:rsidR="00F31188" w:rsidRPr="00F35584" w:rsidRDefault="00F31188" w:rsidP="00C06796">
      <w:pPr>
        <w:pStyle w:val="PL"/>
        <w:rPr>
          <w:color w:val="808080"/>
        </w:rPr>
      </w:pPr>
      <w:r w:rsidRPr="00F35584">
        <w:rPr>
          <w:color w:val="808080"/>
        </w:rPr>
        <w:t>-- ASN1STOP</w:t>
      </w:r>
    </w:p>
    <w:p w14:paraId="0B0E3742" w14:textId="77777777" w:rsidR="00F31188" w:rsidRPr="00F35584" w:rsidRDefault="00F31188" w:rsidP="00F31188"/>
    <w:p w14:paraId="3B6A9513" w14:textId="77777777" w:rsidR="00F31188" w:rsidRPr="00F35584" w:rsidRDefault="00F31188" w:rsidP="00F31188">
      <w:r w:rsidRPr="00F35584">
        <w:t>Some remarks regarding the extensions shown in the above example:</w:t>
      </w:r>
    </w:p>
    <w:p w14:paraId="02E5D94A"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14:paraId="46CDA820" w14:textId="77777777" w:rsidR="00F31188" w:rsidRPr="00F35584" w:rsidRDefault="00F31188" w:rsidP="003770CA">
      <w:pPr>
        <w:pStyle w:val="Heading3"/>
      </w:pPr>
      <w:bookmarkStart w:id="16412" w:name="_Toc510018808"/>
      <w:r w:rsidRPr="00F35584">
        <w:t>A.4.3.5</w:t>
      </w:r>
      <w:r w:rsidRPr="00F35584">
        <w:tab/>
        <w:t>Examples of non-critical extensions not placed at the default extension location</w:t>
      </w:r>
      <w:bookmarkEnd w:id="16412"/>
    </w:p>
    <w:p w14:paraId="5AB7AEF7" w14:textId="77777777" w:rsidR="00F31188" w:rsidRPr="00F35584" w:rsidRDefault="00F31188" w:rsidP="00F31188">
      <w:r w:rsidRPr="00F35584">
        <w:t>The following example illustrates the use of non-critical extensions in case an extension is not placed at the default</w:t>
      </w:r>
      <w:r w:rsidRPr="00F35584">
        <w:rPr>
          <w:i/>
        </w:rPr>
        <w:t xml:space="preserve"> </w:t>
      </w:r>
      <w:r w:rsidRPr="00F35584">
        <w:t>extension location.</w:t>
      </w:r>
    </w:p>
    <w:p w14:paraId="53C01451" w14:textId="77777777" w:rsidR="00F31188" w:rsidRPr="00F35584" w:rsidRDefault="00F31188" w:rsidP="009F51E6">
      <w:pPr>
        <w:pStyle w:val="Heading4"/>
      </w:pPr>
      <w:bookmarkStart w:id="16413" w:name="_Toc510018809"/>
      <w:r w:rsidRPr="00F35584">
        <w:t>–</w:t>
      </w:r>
      <w:r w:rsidRPr="00F35584">
        <w:tab/>
      </w:r>
      <w:r w:rsidRPr="00F35584">
        <w:rPr>
          <w:i/>
          <w:noProof/>
        </w:rPr>
        <w:t>ParentIE-WithEM</w:t>
      </w:r>
      <w:bookmarkEnd w:id="16413"/>
    </w:p>
    <w:p w14:paraId="0AD8586C" w14:textId="77777777" w:rsidR="00F31188" w:rsidRPr="00F35584" w:rsidRDefault="00F31188" w:rsidP="00F31188">
      <w:r w:rsidRPr="00F35584">
        <w:t xml:space="preserve">The IE </w:t>
      </w:r>
      <w:r w:rsidRPr="00F35584">
        <w:rPr>
          <w:i/>
        </w:rPr>
        <w:t>ParentIE-WithEM</w:t>
      </w:r>
      <w:r w:rsidRPr="00F35584">
        <w:rPr>
          <w:iCs/>
        </w:rPr>
        <w:t xml:space="preserve"> </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28C4D76A"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w:t>
      </w:r>
      <w:r w:rsidR="00113CDA" w:rsidRPr="00F35584">
        <w:t xml:space="preserve"> </w:t>
      </w:r>
      <w:r w:rsidRPr="00F35584">
        <w:t>N) are used to connect non-critical extensions with a default extension location in the lower level IEs to the actual extension location in this IE.</w:t>
      </w:r>
    </w:p>
    <w:p w14:paraId="2288CF7B" w14:textId="77777777"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14:paraId="758C7095" w14:textId="77777777" w:rsidR="00F31188" w:rsidRPr="00F35584" w:rsidRDefault="00F31188" w:rsidP="00C06796">
      <w:pPr>
        <w:pStyle w:val="PL"/>
        <w:rPr>
          <w:color w:val="808080"/>
        </w:rPr>
      </w:pPr>
      <w:r w:rsidRPr="00F35584">
        <w:rPr>
          <w:color w:val="808080"/>
        </w:rPr>
        <w:t>-- /example/ ASN1START</w:t>
      </w:r>
    </w:p>
    <w:p w14:paraId="27C7E83C" w14:textId="77777777" w:rsidR="00F31188" w:rsidRPr="00F35584" w:rsidRDefault="00F31188" w:rsidP="00F31188">
      <w:pPr>
        <w:pStyle w:val="PL"/>
      </w:pPr>
    </w:p>
    <w:p w14:paraId="3B25130C"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1858979E" w14:textId="77777777" w:rsidR="00F31188" w:rsidRPr="00F35584" w:rsidRDefault="00F31188" w:rsidP="00C06796">
      <w:pPr>
        <w:pStyle w:val="PL"/>
        <w:rPr>
          <w:color w:val="808080"/>
        </w:rPr>
      </w:pPr>
      <w:r w:rsidRPr="00F35584">
        <w:tab/>
      </w:r>
      <w:r w:rsidRPr="00F35584">
        <w:rPr>
          <w:color w:val="808080"/>
        </w:rPr>
        <w:t>-- Root encoding, including:</w:t>
      </w:r>
    </w:p>
    <w:p w14:paraId="19BD3D3A"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BE28FB9"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DB061C9" w14:textId="77777777" w:rsidR="00F31188" w:rsidRPr="00F35584" w:rsidRDefault="00F31188" w:rsidP="00F31188">
      <w:pPr>
        <w:pStyle w:val="PL"/>
      </w:pPr>
      <w:r w:rsidRPr="00F35584">
        <w:tab/>
        <w:t>...,</w:t>
      </w:r>
    </w:p>
    <w:p w14:paraId="42A40AA0"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A387537"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52F597B2" w14:textId="77777777" w:rsidR="00F31188" w:rsidRPr="00F35584" w:rsidRDefault="00F31188" w:rsidP="00F31188">
      <w:pPr>
        <w:pStyle w:val="PL"/>
      </w:pPr>
      <w:r w:rsidRPr="00F35584">
        <w:tab/>
        <w:t>]]</w:t>
      </w:r>
    </w:p>
    <w:p w14:paraId="32C963E7" w14:textId="77777777" w:rsidR="00F31188" w:rsidRPr="00F35584" w:rsidRDefault="00F31188" w:rsidP="00F31188">
      <w:pPr>
        <w:pStyle w:val="PL"/>
      </w:pPr>
      <w:r w:rsidRPr="00F35584">
        <w:t>}</w:t>
      </w:r>
    </w:p>
    <w:p w14:paraId="730A5F65" w14:textId="77777777" w:rsidR="00F31188" w:rsidRPr="00F35584" w:rsidRDefault="00F31188" w:rsidP="00F31188">
      <w:pPr>
        <w:pStyle w:val="PL"/>
      </w:pPr>
    </w:p>
    <w:p w14:paraId="6FFA94A8" w14:textId="77777777" w:rsidR="00F31188" w:rsidRPr="00F35584" w:rsidRDefault="00F31188" w:rsidP="00C06796">
      <w:pPr>
        <w:pStyle w:val="PL"/>
        <w:rPr>
          <w:color w:val="808080"/>
        </w:rPr>
      </w:pPr>
      <w:r w:rsidRPr="00F35584">
        <w:rPr>
          <w:color w:val="808080"/>
        </w:rPr>
        <w:t>-- ASN1STOP</w:t>
      </w:r>
    </w:p>
    <w:p w14:paraId="7B25F1AE" w14:textId="77777777" w:rsidR="00F31188" w:rsidRPr="00F35584" w:rsidRDefault="00F31188" w:rsidP="00F31188"/>
    <w:p w14:paraId="79B59BC4" w14:textId="77777777" w:rsidR="00F31188" w:rsidRPr="00F35584" w:rsidRDefault="00F31188" w:rsidP="00F31188">
      <w:r w:rsidRPr="00F35584">
        <w:t>Some remarks regarding the extensions shown in the above example:</w:t>
      </w:r>
    </w:p>
    <w:p w14:paraId="47259C46" w14:textId="77777777"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14:paraId="08E8FCD4" w14:textId="77777777"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14:paraId="6D380ADC" w14:textId="77777777" w:rsidR="00F31188" w:rsidRPr="00F35584" w:rsidRDefault="00F31188" w:rsidP="00F31188">
      <w:pPr>
        <w:pStyle w:val="Heading4"/>
        <w:rPr>
          <w:i/>
          <w:iCs/>
        </w:rPr>
      </w:pPr>
      <w:bookmarkStart w:id="16414" w:name="_Toc510018810"/>
      <w:r w:rsidRPr="00F35584">
        <w:rPr>
          <w:i/>
          <w:iCs/>
        </w:rPr>
        <w:t>–</w:t>
      </w:r>
      <w:r w:rsidRPr="00F35584">
        <w:rPr>
          <w:i/>
          <w:iCs/>
        </w:rPr>
        <w:tab/>
      </w:r>
      <w:r w:rsidRPr="00F35584">
        <w:rPr>
          <w:i/>
          <w:iCs/>
          <w:noProof/>
        </w:rPr>
        <w:t>ChildIE1-WithoutEM</w:t>
      </w:r>
      <w:bookmarkEnd w:id="16414"/>
    </w:p>
    <w:p w14:paraId="1A057C75"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5F844295"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14:paraId="6FFB432A"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14:paraId="154C97D3"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14:paraId="36692CFB"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35584" w:rsidRDefault="00F31188" w:rsidP="00F31188">
      <w:r w:rsidRPr="00F35584">
        <w:t>The above assumptions, which affect the use of conditions and need codes, may not always apply. Hence, the example should not be re-used blindly.</w:t>
      </w:r>
    </w:p>
    <w:p w14:paraId="28CC8501" w14:textId="77777777" w:rsidR="00F31188" w:rsidRPr="00F35584" w:rsidRDefault="00F31188" w:rsidP="00F31188">
      <w:pPr>
        <w:pStyle w:val="TH"/>
        <w:rPr>
          <w:lang w:val="en-GB"/>
        </w:rPr>
      </w:pPr>
      <w:r w:rsidRPr="00F35584">
        <w:rPr>
          <w:bCs/>
          <w:i/>
          <w:iCs/>
          <w:lang w:val="en-GB"/>
        </w:rPr>
        <w:t>ChildIE1-WithoutEM</w:t>
      </w:r>
      <w:r w:rsidRPr="00F35584">
        <w:rPr>
          <w:lang w:val="en-GB"/>
        </w:rPr>
        <w:t xml:space="preserve"> information elements</w:t>
      </w:r>
    </w:p>
    <w:p w14:paraId="491744EA" w14:textId="77777777" w:rsidR="00F31188" w:rsidRPr="00F35584" w:rsidRDefault="00F31188" w:rsidP="00C06796">
      <w:pPr>
        <w:pStyle w:val="PL"/>
        <w:rPr>
          <w:color w:val="808080"/>
        </w:rPr>
      </w:pPr>
      <w:r w:rsidRPr="00F35584">
        <w:rPr>
          <w:color w:val="808080"/>
        </w:rPr>
        <w:t>-- /example/ ASN1START</w:t>
      </w:r>
    </w:p>
    <w:p w14:paraId="1CBB9EC6" w14:textId="77777777" w:rsidR="00F31188" w:rsidRPr="00F35584" w:rsidRDefault="00F31188" w:rsidP="00F31188">
      <w:pPr>
        <w:pStyle w:val="PL"/>
      </w:pPr>
    </w:p>
    <w:p w14:paraId="64C6DCA2"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3C0B105D" w14:textId="77777777" w:rsidR="00F31188" w:rsidRPr="00F35584" w:rsidRDefault="00F31188" w:rsidP="00C06796">
      <w:pPr>
        <w:pStyle w:val="PL"/>
        <w:rPr>
          <w:color w:val="808080"/>
        </w:rPr>
      </w:pPr>
      <w:r w:rsidRPr="00F35584">
        <w:tab/>
      </w:r>
      <w:r w:rsidRPr="00F35584">
        <w:rPr>
          <w:color w:val="808080"/>
        </w:rPr>
        <w:t>-- Root encoding, including:</w:t>
      </w:r>
    </w:p>
    <w:p w14:paraId="0F7F8DA4"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t xml:space="preserve"> </w:t>
      </w:r>
      <w:r w:rsidRPr="00F35584">
        <w:rPr>
          <w:color w:val="808080"/>
        </w:rPr>
        <w:t>-- Need N</w:t>
      </w:r>
    </w:p>
    <w:p w14:paraId="2B69757E" w14:textId="77777777" w:rsidR="00F31188" w:rsidRPr="00F35584" w:rsidRDefault="00F31188" w:rsidP="00F31188">
      <w:pPr>
        <w:pStyle w:val="PL"/>
      </w:pPr>
      <w:r w:rsidRPr="00F35584">
        <w:t>}</w:t>
      </w:r>
    </w:p>
    <w:p w14:paraId="07CD1CFF" w14:textId="77777777" w:rsidR="00F31188" w:rsidRPr="00F35584" w:rsidRDefault="00F31188" w:rsidP="00F31188">
      <w:pPr>
        <w:pStyle w:val="PL"/>
      </w:pPr>
    </w:p>
    <w:p w14:paraId="62DE1B48"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DC97F48"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3624DD1A" w14:textId="77777777" w:rsidR="00F31188" w:rsidRPr="00F35584" w:rsidRDefault="00F31188" w:rsidP="00F31188">
      <w:pPr>
        <w:pStyle w:val="PL"/>
      </w:pPr>
      <w:r w:rsidRPr="00F35584">
        <w:t>}</w:t>
      </w:r>
    </w:p>
    <w:p w14:paraId="3F42F04F" w14:textId="77777777" w:rsidR="00F31188" w:rsidRPr="00F35584" w:rsidRDefault="00F31188" w:rsidP="00F31188">
      <w:pPr>
        <w:pStyle w:val="PL"/>
      </w:pPr>
    </w:p>
    <w:p w14:paraId="0609D394"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4206962E"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1BC2C25"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F63B3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534A9A86" w14:textId="77777777" w:rsidR="00F31188" w:rsidRPr="00F35584" w:rsidRDefault="00F31188" w:rsidP="00F31188">
      <w:pPr>
        <w:pStyle w:val="PL"/>
      </w:pPr>
      <w:r w:rsidRPr="00F35584">
        <w:tab/>
        <w:t>}</w:t>
      </w:r>
    </w:p>
    <w:p w14:paraId="7016F618" w14:textId="77777777" w:rsidR="00F31188" w:rsidRPr="00F35584" w:rsidRDefault="00F31188" w:rsidP="00F31188">
      <w:pPr>
        <w:pStyle w:val="PL"/>
      </w:pPr>
      <w:r w:rsidRPr="00F35584">
        <w:t>}</w:t>
      </w:r>
    </w:p>
    <w:p w14:paraId="3BEBFABE" w14:textId="77777777" w:rsidR="00F31188" w:rsidRPr="00F35584" w:rsidRDefault="00F31188" w:rsidP="00F31188">
      <w:pPr>
        <w:pStyle w:val="PL"/>
      </w:pPr>
    </w:p>
    <w:p w14:paraId="66FF26F5"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65868055" w14:textId="77777777" w:rsidR="00F31188" w:rsidRPr="00F35584" w:rsidRDefault="00F31188" w:rsidP="00F31188">
      <w:pPr>
        <w:pStyle w:val="PL"/>
      </w:pPr>
      <w:r w:rsidRPr="00F35584">
        <w:tab/>
      </w:r>
      <w:bookmarkStart w:id="16415" w:name="OLE_LINK12"/>
      <w:r w:rsidRPr="00F35584">
        <w:t>chIE1-NewField-rN</w:t>
      </w:r>
      <w:bookmarkEnd w:id="16415"/>
      <w:r w:rsidRPr="00F35584">
        <w:tab/>
      </w:r>
      <w:r w:rsidRPr="00F35584">
        <w:tab/>
      </w:r>
      <w:r w:rsidRPr="00F35584">
        <w:tab/>
      </w:r>
      <w:r w:rsidRPr="00F35584">
        <w:tab/>
      </w:r>
      <w:r w:rsidRPr="00F35584">
        <w:tab/>
      </w:r>
      <w:r w:rsidRPr="00F35584">
        <w:rPr>
          <w:color w:val="993366"/>
        </w:rPr>
        <w:t>INTEGER</w:t>
      </w:r>
      <w:r w:rsidRPr="00F35584">
        <w:t xml:space="preserve"> (0..31)</w:t>
      </w:r>
    </w:p>
    <w:p w14:paraId="73F63C54" w14:textId="77777777" w:rsidR="00F31188" w:rsidRPr="00F35584" w:rsidRDefault="00F31188" w:rsidP="00F31188">
      <w:pPr>
        <w:pStyle w:val="PL"/>
      </w:pPr>
      <w:r w:rsidRPr="00F35584">
        <w:t>}</w:t>
      </w:r>
    </w:p>
    <w:p w14:paraId="48756198" w14:textId="77777777" w:rsidR="00F31188" w:rsidRPr="00F35584" w:rsidRDefault="00F31188" w:rsidP="00F31188">
      <w:pPr>
        <w:pStyle w:val="PL"/>
      </w:pPr>
    </w:p>
    <w:p w14:paraId="5A2DE074" w14:textId="77777777" w:rsidR="00F31188" w:rsidRPr="00F35584" w:rsidRDefault="00F31188" w:rsidP="00C06796">
      <w:pPr>
        <w:pStyle w:val="PL"/>
        <w:rPr>
          <w:color w:val="808080"/>
        </w:rPr>
      </w:pPr>
      <w:r w:rsidRPr="00F35584">
        <w:rPr>
          <w:color w:val="808080"/>
        </w:rPr>
        <w:t>-- ASN1STOP</w:t>
      </w:r>
    </w:p>
    <w:p w14:paraId="2D08B2FC"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9998DC1" w14:textId="77777777" w:rsidTr="00BC561A">
        <w:trPr>
          <w:cantSplit/>
          <w:tblHeader/>
        </w:trPr>
        <w:tc>
          <w:tcPr>
            <w:tcW w:w="2268" w:type="dxa"/>
          </w:tcPr>
          <w:p w14:paraId="41C73627"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12755062"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37AFA32D" w14:textId="77777777" w:rsidTr="00BC561A">
        <w:trPr>
          <w:cantSplit/>
        </w:trPr>
        <w:tc>
          <w:tcPr>
            <w:tcW w:w="2268" w:type="dxa"/>
          </w:tcPr>
          <w:p w14:paraId="52DFE9E6"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731CECA6" w14:textId="77777777"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35584" w:rsidRDefault="00F31188" w:rsidP="00F31188"/>
    <w:p w14:paraId="5ABB3936" w14:textId="77777777" w:rsidR="00F31188" w:rsidRPr="00F35584" w:rsidRDefault="00F31188" w:rsidP="00F31188">
      <w:pPr>
        <w:pStyle w:val="Heading4"/>
        <w:rPr>
          <w:i/>
          <w:iCs/>
        </w:rPr>
      </w:pPr>
      <w:bookmarkStart w:id="16416" w:name="_Toc510018811"/>
      <w:r w:rsidRPr="00F35584">
        <w:rPr>
          <w:i/>
          <w:iCs/>
        </w:rPr>
        <w:t>–</w:t>
      </w:r>
      <w:r w:rsidRPr="00F35584">
        <w:rPr>
          <w:i/>
          <w:iCs/>
        </w:rPr>
        <w:tab/>
      </w:r>
      <w:r w:rsidRPr="00F35584">
        <w:rPr>
          <w:i/>
          <w:iCs/>
          <w:noProof/>
        </w:rPr>
        <w:t>ChildIE2-WithoutEM</w:t>
      </w:r>
      <w:bookmarkEnd w:id="16416"/>
    </w:p>
    <w:p w14:paraId="5B8EBC2F"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0DD642AD" w14:textId="77777777"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14:paraId="6FC89407" w14:textId="77777777" w:rsidR="00F31188" w:rsidRPr="00F35584" w:rsidRDefault="00F31188" w:rsidP="00C06796">
      <w:pPr>
        <w:pStyle w:val="PL"/>
        <w:rPr>
          <w:color w:val="808080"/>
        </w:rPr>
      </w:pPr>
      <w:r w:rsidRPr="00F35584">
        <w:rPr>
          <w:color w:val="808080"/>
        </w:rPr>
        <w:t>-- /example/ ASN1START</w:t>
      </w:r>
    </w:p>
    <w:p w14:paraId="7CE3BEAF" w14:textId="77777777" w:rsidR="00F31188" w:rsidRPr="00F35584" w:rsidRDefault="00F31188" w:rsidP="00F31188">
      <w:pPr>
        <w:pStyle w:val="PL"/>
      </w:pPr>
    </w:p>
    <w:p w14:paraId="48174060"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3F0D8601"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4DABA1F"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22DE00"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12AB7C52" w14:textId="77777777" w:rsidR="00F31188" w:rsidRPr="00F35584" w:rsidRDefault="00F31188" w:rsidP="00F31188">
      <w:pPr>
        <w:pStyle w:val="PL"/>
      </w:pPr>
      <w:r w:rsidRPr="00F35584">
        <w:tab/>
        <w:t>}</w:t>
      </w:r>
    </w:p>
    <w:p w14:paraId="57CD12DB" w14:textId="77777777" w:rsidR="00F31188" w:rsidRPr="00F35584" w:rsidRDefault="00F31188" w:rsidP="00F31188">
      <w:pPr>
        <w:pStyle w:val="PL"/>
      </w:pPr>
      <w:r w:rsidRPr="00F35584">
        <w:t>}</w:t>
      </w:r>
    </w:p>
    <w:p w14:paraId="715936D2" w14:textId="77777777" w:rsidR="00F31188" w:rsidRPr="00F35584" w:rsidRDefault="00F31188" w:rsidP="00F31188">
      <w:pPr>
        <w:pStyle w:val="PL"/>
      </w:pPr>
    </w:p>
    <w:p w14:paraId="0698F946"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359FA3F5"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4861CA51" w14:textId="77777777" w:rsidR="00F31188" w:rsidRPr="00F35584" w:rsidRDefault="00F31188" w:rsidP="00F31188">
      <w:pPr>
        <w:pStyle w:val="PL"/>
      </w:pPr>
      <w:r w:rsidRPr="00F35584">
        <w:t>}</w:t>
      </w:r>
    </w:p>
    <w:p w14:paraId="6A9B56DF" w14:textId="77777777" w:rsidR="00F31188" w:rsidRPr="00F35584" w:rsidRDefault="00F31188" w:rsidP="00F31188">
      <w:pPr>
        <w:pStyle w:val="PL"/>
      </w:pPr>
    </w:p>
    <w:p w14:paraId="646093DC" w14:textId="77777777" w:rsidR="00F31188" w:rsidRPr="00F35584" w:rsidRDefault="00F31188" w:rsidP="00C06796">
      <w:pPr>
        <w:pStyle w:val="PL"/>
        <w:rPr>
          <w:color w:val="808080"/>
        </w:rPr>
      </w:pPr>
      <w:r w:rsidRPr="00F35584">
        <w:rPr>
          <w:color w:val="808080"/>
        </w:rPr>
        <w:t>-- ASN1STOP</w:t>
      </w:r>
    </w:p>
    <w:p w14:paraId="68153982"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0A3D171" w14:textId="77777777" w:rsidTr="00BC561A">
        <w:trPr>
          <w:cantSplit/>
          <w:tblHeader/>
        </w:trPr>
        <w:tc>
          <w:tcPr>
            <w:tcW w:w="2268" w:type="dxa"/>
          </w:tcPr>
          <w:p w14:paraId="114C2139"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30A337E3"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44229056" w14:textId="77777777" w:rsidTr="00BC561A">
        <w:trPr>
          <w:cantSplit/>
        </w:trPr>
        <w:tc>
          <w:tcPr>
            <w:tcW w:w="2268" w:type="dxa"/>
          </w:tcPr>
          <w:p w14:paraId="27A68497"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3A395299" w14:textId="77777777"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35584" w:rsidRDefault="00F31188" w:rsidP="00F31188"/>
    <w:p w14:paraId="36EDE731" w14:textId="77777777" w:rsidR="00F31188" w:rsidRPr="00F35584" w:rsidRDefault="00F31188" w:rsidP="003770CA">
      <w:pPr>
        <w:pStyle w:val="Heading1"/>
      </w:pPr>
      <w:bookmarkStart w:id="16417" w:name="_Toc510018812"/>
      <w:r w:rsidRPr="00F35584">
        <w:t>A.5</w:t>
      </w:r>
      <w:r w:rsidRPr="00F35584">
        <w:tab/>
        <w:t>Guidelines regarding inclusion of transaction identifiers in RRC messages</w:t>
      </w:r>
      <w:bookmarkEnd w:id="16417"/>
    </w:p>
    <w:p w14:paraId="5FCB1CCA" w14:textId="77777777" w:rsidR="00F31188" w:rsidRPr="00F35584" w:rsidRDefault="00F31188" w:rsidP="00F31188">
      <w:r w:rsidRPr="00F35584">
        <w:t>The following rules provide guidance on which messages should include a Transaction identifier</w:t>
      </w:r>
    </w:p>
    <w:p w14:paraId="0E1C50FF" w14:textId="77777777"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14:paraId="6F5BF16B" w14:textId="77777777"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14:paraId="35498B36" w14:textId="77777777"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14:paraId="616E5B79" w14:textId="77777777"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14:paraId="61B82E63" w14:textId="77777777"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14:paraId="71D86859" w14:textId="77777777" w:rsidR="00F31188" w:rsidRPr="00F35584" w:rsidRDefault="00F31188" w:rsidP="003770CA">
      <w:pPr>
        <w:pStyle w:val="Heading1"/>
      </w:pPr>
      <w:bookmarkStart w:id="16418" w:name="_Toc510018813"/>
      <w:r w:rsidRPr="00F35584">
        <w:t>A.6</w:t>
      </w:r>
      <w:r w:rsidRPr="00F35584">
        <w:tab/>
        <w:t>Guidelines regarding use of need codes</w:t>
      </w:r>
      <w:bookmarkEnd w:id="16418"/>
    </w:p>
    <w:p w14:paraId="16281D1D" w14:textId="77777777" w:rsidR="00F31188" w:rsidRPr="00F35584" w:rsidRDefault="00F31188" w:rsidP="00F31188">
      <w:r w:rsidRPr="00F35584">
        <w:t>The following rule provides guidance for determining need codes for optional downlink fields:</w:t>
      </w:r>
    </w:p>
    <w:p w14:paraId="1BF1A1E7" w14:textId="77777777" w:rsidR="00F31188" w:rsidRPr="00F35584" w:rsidRDefault="00F31188" w:rsidP="00F31188">
      <w:pPr>
        <w:pStyle w:val="B1"/>
        <w:rPr>
          <w:lang w:val="en-GB"/>
        </w:rPr>
      </w:pPr>
      <w:r w:rsidRPr="00F35584">
        <w:rPr>
          <w:lang w:val="en-GB"/>
        </w:rPr>
        <w:t>- if the field needs to be stored by the UE (i.e. maintained) when absent:</w:t>
      </w:r>
    </w:p>
    <w:p w14:paraId="1FDCCF85" w14:textId="77777777" w:rsidR="00F31188" w:rsidRPr="00F35584" w:rsidRDefault="00F31188" w:rsidP="00F31188">
      <w:pPr>
        <w:pStyle w:val="B2"/>
        <w:rPr>
          <w:lang w:val="en-GB"/>
        </w:rPr>
      </w:pPr>
      <w:r w:rsidRPr="00F35584">
        <w:rPr>
          <w:lang w:val="en-GB"/>
        </w:rPr>
        <w:t>- use Need M (=Maintain)</w:t>
      </w:r>
      <w:r w:rsidR="00FF2AA2" w:rsidRPr="00F35584">
        <w:rPr>
          <w:lang w:val="en-GB"/>
        </w:rPr>
        <w:t>;</w:t>
      </w:r>
    </w:p>
    <w:p w14:paraId="7511E86C" w14:textId="77777777" w:rsidR="00F31188" w:rsidRPr="00F35584" w:rsidRDefault="00F31188" w:rsidP="00F31188">
      <w:pPr>
        <w:pStyle w:val="B1"/>
        <w:rPr>
          <w:lang w:val="en-GB"/>
        </w:rPr>
      </w:pPr>
      <w:r w:rsidRPr="00F35584">
        <w:rPr>
          <w:lang w:val="en-GB"/>
        </w:rPr>
        <w:t>- else, if the field needs to be released by the UE when absent:</w:t>
      </w:r>
    </w:p>
    <w:p w14:paraId="4B0E5F89" w14:textId="77777777" w:rsidR="00F31188" w:rsidRPr="00F35584" w:rsidRDefault="00F31188" w:rsidP="00F31188">
      <w:pPr>
        <w:pStyle w:val="B2"/>
        <w:rPr>
          <w:lang w:val="en-GB"/>
        </w:rPr>
      </w:pPr>
      <w:r w:rsidRPr="00F35584">
        <w:rPr>
          <w:lang w:val="en-GB"/>
        </w:rPr>
        <w:t>- use Need R (=Release)</w:t>
      </w:r>
      <w:r w:rsidR="00FF2AA2" w:rsidRPr="00F35584">
        <w:rPr>
          <w:lang w:val="en-GB"/>
        </w:rPr>
        <w:t>;</w:t>
      </w:r>
    </w:p>
    <w:p w14:paraId="0173DE9E" w14:textId="77777777"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14:paraId="553010B0" w14:textId="77777777" w:rsidR="00F31188" w:rsidRPr="00F35584" w:rsidRDefault="00F31188" w:rsidP="00F31188">
      <w:pPr>
        <w:pStyle w:val="B2"/>
        <w:rPr>
          <w:lang w:val="en-GB"/>
        </w:rPr>
      </w:pPr>
      <w:r w:rsidRPr="00F35584">
        <w:rPr>
          <w:lang w:val="en-GB"/>
        </w:rPr>
        <w:t>- use Need N (=None)</w:t>
      </w:r>
      <w:r w:rsidR="00FF2AA2" w:rsidRPr="00F35584">
        <w:rPr>
          <w:lang w:val="en-GB"/>
        </w:rPr>
        <w:t>;</w:t>
      </w:r>
    </w:p>
    <w:p w14:paraId="2FFD201C" w14:textId="77777777" w:rsidR="00F31188" w:rsidRPr="00F35584" w:rsidRDefault="00F31188" w:rsidP="00F31188">
      <w:pPr>
        <w:pStyle w:val="B1"/>
        <w:rPr>
          <w:lang w:val="en-GB"/>
        </w:rPr>
      </w:pPr>
      <w:r w:rsidRPr="00F35584">
        <w:rPr>
          <w:lang w:val="en-GB"/>
        </w:rPr>
        <w:t>- else (UE behaviour upon absence doesn’t fit any of the above conditions):</w:t>
      </w:r>
    </w:p>
    <w:p w14:paraId="1CC58DE4" w14:textId="77777777" w:rsidR="00F31188" w:rsidRPr="00F35584" w:rsidRDefault="00F31188" w:rsidP="00F31188">
      <w:pPr>
        <w:pStyle w:val="B2"/>
        <w:rPr>
          <w:lang w:val="en-GB"/>
        </w:rPr>
      </w:pPr>
      <w:r w:rsidRPr="00F35584">
        <w:rPr>
          <w:lang w:val="en-GB"/>
        </w:rPr>
        <w:t>- use Need S (=Specified)</w:t>
      </w:r>
      <w:r w:rsidR="0063790B" w:rsidRPr="00F35584">
        <w:rPr>
          <w:lang w:val="en-GB"/>
        </w:rPr>
        <w:t>;</w:t>
      </w:r>
    </w:p>
    <w:p w14:paraId="61E134C0" w14:textId="77777777"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14:paraId="17B18A2F" w14:textId="77777777" w:rsidR="00F31188" w:rsidRPr="00F35584" w:rsidRDefault="00F31188" w:rsidP="003770CA">
      <w:pPr>
        <w:pStyle w:val="Heading1"/>
      </w:pPr>
      <w:bookmarkStart w:id="16419" w:name="_Toc510018814"/>
      <w:r w:rsidRPr="00F35584">
        <w:t>A.7</w:t>
      </w:r>
      <w:r w:rsidRPr="00F35584">
        <w:tab/>
        <w:t>Guidelines regarding use of conditions</w:t>
      </w:r>
      <w:bookmarkEnd w:id="16419"/>
    </w:p>
    <w:p w14:paraId="110EFE26" w14:textId="77777777" w:rsidR="00F31188" w:rsidRPr="00F35584" w:rsidRDefault="00F31188" w:rsidP="00F31188">
      <w:r w:rsidRPr="00F35584">
        <w:t>Conditions are primarily used to specify network restrictions, for which the following types can be distinguished:</w:t>
      </w:r>
    </w:p>
    <w:p w14:paraId="0738BFD1" w14:textId="77777777"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14:paraId="27235765" w14:textId="77777777"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14:paraId="11DC8673" w14:textId="77777777" w:rsidR="00F31188" w:rsidRPr="00F35584" w:rsidRDefault="00F31188" w:rsidP="00F31188">
      <w:r w:rsidRPr="00F35584">
        <w:t>The use of these conditions is illustrated by an example.</w:t>
      </w:r>
    </w:p>
    <w:p w14:paraId="541EAB90" w14:textId="77777777" w:rsidR="00F31188" w:rsidRPr="00F35584" w:rsidRDefault="00F31188" w:rsidP="00F31188">
      <w:pPr>
        <w:pStyle w:val="PL"/>
        <w:rPr>
          <w:color w:val="808080"/>
        </w:rPr>
      </w:pPr>
      <w:r w:rsidRPr="00F35584">
        <w:rPr>
          <w:color w:val="808080"/>
        </w:rPr>
        <w:t>-- /example/ ASN1START</w:t>
      </w:r>
    </w:p>
    <w:p w14:paraId="37A89F96" w14:textId="77777777" w:rsidR="00F31188" w:rsidRPr="00F35584" w:rsidRDefault="00F31188" w:rsidP="00F31188">
      <w:pPr>
        <w:pStyle w:val="PL"/>
      </w:pPr>
    </w:p>
    <w:p w14:paraId="5AFF0306"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0423EC9A"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38873D"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20A93150"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D5912C"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3D2F06EC"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50295F94" w14:textId="77777777" w:rsidR="00F31188" w:rsidRPr="00F35584" w:rsidRDefault="00F31188" w:rsidP="00F31188">
      <w:pPr>
        <w:pStyle w:val="PL"/>
      </w:pPr>
      <w:r w:rsidRPr="00F35584">
        <w:t>}</w:t>
      </w:r>
    </w:p>
    <w:p w14:paraId="5E44946B" w14:textId="77777777" w:rsidR="00F31188" w:rsidRPr="00F35584" w:rsidRDefault="00F31188" w:rsidP="00F31188">
      <w:pPr>
        <w:pStyle w:val="PL"/>
      </w:pPr>
    </w:p>
    <w:p w14:paraId="07FEBD0B" w14:textId="77777777" w:rsidR="00F31188" w:rsidRPr="00F35584" w:rsidRDefault="00F31188" w:rsidP="00F31188">
      <w:pPr>
        <w:pStyle w:val="PL"/>
        <w:rPr>
          <w:color w:val="808080"/>
        </w:rPr>
      </w:pPr>
      <w:r w:rsidRPr="00F35584">
        <w:rPr>
          <w:color w:val="808080"/>
        </w:rPr>
        <w:t>-- /example/ ASN1STOP</w:t>
      </w:r>
    </w:p>
    <w:p w14:paraId="52A6FF40"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15485766" w14:textId="77777777" w:rsidTr="00BC561A">
        <w:trPr>
          <w:cantSplit/>
          <w:tblHeader/>
        </w:trPr>
        <w:tc>
          <w:tcPr>
            <w:tcW w:w="2268" w:type="dxa"/>
          </w:tcPr>
          <w:p w14:paraId="6B9B1330" w14:textId="77777777"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14:paraId="373C0995" w14:textId="77777777" w:rsidR="00F31188" w:rsidRPr="00F35584" w:rsidRDefault="00F31188" w:rsidP="00BC561A">
            <w:pPr>
              <w:pStyle w:val="TAH"/>
              <w:rPr>
                <w:lang w:val="en-GB" w:eastAsia="en-GB"/>
              </w:rPr>
            </w:pPr>
            <w:r w:rsidRPr="00F35584">
              <w:rPr>
                <w:iCs/>
                <w:lang w:val="en-GB" w:eastAsia="en-GB"/>
              </w:rPr>
              <w:t>Explanation</w:t>
            </w:r>
          </w:p>
        </w:tc>
      </w:tr>
      <w:tr w:rsidR="00F31188" w:rsidRPr="00F35584" w14:paraId="2267B1D5" w14:textId="77777777" w:rsidTr="00BC561A">
        <w:trPr>
          <w:cantSplit/>
        </w:trPr>
        <w:tc>
          <w:tcPr>
            <w:tcW w:w="9639" w:type="dxa"/>
            <w:gridSpan w:val="2"/>
          </w:tcPr>
          <w:p w14:paraId="134D955C" w14:textId="77777777" w:rsidR="00F31188" w:rsidRPr="00F35584" w:rsidRDefault="00F31188" w:rsidP="00CA6F0C">
            <w:pPr>
              <w:pStyle w:val="TAH"/>
              <w:rPr>
                <w:lang w:val="en-GB" w:eastAsia="en-GB"/>
              </w:rPr>
            </w:pPr>
            <w:r w:rsidRPr="00F35584">
              <w:rPr>
                <w:lang w:val="en-GB" w:eastAsia="en-GB"/>
              </w:rPr>
              <w:t>Message (content) constraints</w:t>
            </w:r>
          </w:p>
        </w:tc>
      </w:tr>
      <w:tr w:rsidR="00F31188" w:rsidRPr="00F35584" w14:paraId="4F6C571A" w14:textId="77777777" w:rsidTr="00BC561A">
        <w:trPr>
          <w:cantSplit/>
        </w:trPr>
        <w:tc>
          <w:tcPr>
            <w:tcW w:w="2268" w:type="dxa"/>
          </w:tcPr>
          <w:p w14:paraId="7F1DEFD3" w14:textId="77777777" w:rsidR="00F31188" w:rsidRPr="00F35584" w:rsidRDefault="00F31188" w:rsidP="00BC561A">
            <w:pPr>
              <w:pStyle w:val="TAL"/>
              <w:rPr>
                <w:i/>
                <w:lang w:val="en-GB" w:eastAsia="en-GB"/>
              </w:rPr>
            </w:pPr>
            <w:r w:rsidRPr="00F35584">
              <w:rPr>
                <w:i/>
                <w:lang w:val="en-GB" w:eastAsia="en-GB"/>
              </w:rPr>
              <w:t>CondM-FieldAsetToX</w:t>
            </w:r>
          </w:p>
        </w:tc>
        <w:tc>
          <w:tcPr>
            <w:tcW w:w="7371" w:type="dxa"/>
          </w:tcPr>
          <w:p w14:paraId="3A865B60" w14:textId="77777777"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14:paraId="3019F9F1" w14:textId="77777777" w:rsidTr="00BC561A">
        <w:trPr>
          <w:cantSplit/>
        </w:trPr>
        <w:tc>
          <w:tcPr>
            <w:tcW w:w="9639" w:type="dxa"/>
            <w:gridSpan w:val="2"/>
          </w:tcPr>
          <w:p w14:paraId="0A566980" w14:textId="77777777" w:rsidR="00F31188" w:rsidRPr="00F35584" w:rsidRDefault="00F31188" w:rsidP="00CA6F0C">
            <w:pPr>
              <w:pStyle w:val="TAH"/>
              <w:rPr>
                <w:lang w:val="en-GB" w:eastAsia="en-GB"/>
              </w:rPr>
            </w:pPr>
            <w:r w:rsidRPr="00F35584">
              <w:rPr>
                <w:lang w:val="en-GB" w:eastAsia="en-GB"/>
              </w:rPr>
              <w:t>Configuration constraints</w:t>
            </w:r>
          </w:p>
        </w:tc>
      </w:tr>
      <w:tr w:rsidR="00F31188" w:rsidRPr="00F35584" w14:paraId="56522B47" w14:textId="77777777" w:rsidTr="00BC561A">
        <w:trPr>
          <w:cantSplit/>
        </w:trPr>
        <w:tc>
          <w:tcPr>
            <w:tcW w:w="2268" w:type="dxa"/>
          </w:tcPr>
          <w:p w14:paraId="6F964CFE" w14:textId="77777777" w:rsidR="00F31188" w:rsidRPr="00F35584" w:rsidRDefault="00F31188" w:rsidP="00BC561A">
            <w:pPr>
              <w:pStyle w:val="TAL"/>
              <w:rPr>
                <w:i/>
                <w:lang w:val="en-GB" w:eastAsia="en-GB"/>
              </w:rPr>
            </w:pPr>
            <w:r w:rsidRPr="00F35584">
              <w:rPr>
                <w:i/>
                <w:lang w:val="en-GB" w:eastAsia="en-GB"/>
              </w:rPr>
              <w:t>CondC- FieldCsetToY</w:t>
            </w:r>
          </w:p>
        </w:tc>
        <w:tc>
          <w:tcPr>
            <w:tcW w:w="7371" w:type="dxa"/>
          </w:tcPr>
          <w:p w14:paraId="7414A02F" w14:textId="77777777"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14:paraId="2953148B" w14:textId="77777777" w:rsidR="00F31188" w:rsidRPr="00F35584" w:rsidRDefault="00F31188" w:rsidP="00F31188"/>
    <w:p w14:paraId="7347D27D"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35584" w:rsidRDefault="00080512">
      <w:pPr>
        <w:pStyle w:val="Heading8"/>
      </w:pPr>
      <w:bookmarkStart w:id="16420" w:name="_Toc510018815"/>
      <w:r w:rsidRPr="00F35584">
        <w:t xml:space="preserve">Annex </w:t>
      </w:r>
      <w:r w:rsidR="009A461B" w:rsidRPr="00F35584">
        <w:t>B</w:t>
      </w:r>
      <w:r w:rsidRPr="00F35584">
        <w:t xml:space="preserve"> (informative):</w:t>
      </w:r>
      <w:r w:rsidRPr="00F35584">
        <w:br/>
        <w:t>Change history</w:t>
      </w:r>
      <w:bookmarkEnd w:id="16420"/>
    </w:p>
    <w:bookmarkEnd w:id="16384"/>
    <w:p w14:paraId="607F84F0" w14:textId="77777777"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23929EFA" w14:textId="77777777" w:rsidTr="004C1C90">
        <w:trPr>
          <w:cantSplit/>
        </w:trPr>
        <w:tc>
          <w:tcPr>
            <w:tcW w:w="9781" w:type="dxa"/>
            <w:gridSpan w:val="8"/>
            <w:tcBorders>
              <w:bottom w:val="nil"/>
            </w:tcBorders>
            <w:shd w:val="solid" w:color="FFFFFF" w:fill="auto"/>
          </w:tcPr>
          <w:p w14:paraId="171BE0FA" w14:textId="77777777" w:rsidR="00303AF2" w:rsidRPr="00F35584" w:rsidRDefault="00303AF2" w:rsidP="004C1C90">
            <w:pPr>
              <w:pStyle w:val="TAH"/>
              <w:rPr>
                <w:sz w:val="16"/>
                <w:lang w:val="en-GB" w:eastAsia="ja-JP"/>
              </w:rPr>
            </w:pPr>
            <w:r w:rsidRPr="00F35584">
              <w:rPr>
                <w:lang w:val="en-GB" w:eastAsia="ja-JP"/>
              </w:rPr>
              <w:t>Change history</w:t>
            </w:r>
          </w:p>
        </w:tc>
      </w:tr>
      <w:tr w:rsidR="00303AF2" w:rsidRPr="00F35584" w14:paraId="40E7B56E" w14:textId="77777777" w:rsidTr="00FD1AD6">
        <w:tc>
          <w:tcPr>
            <w:tcW w:w="800" w:type="dxa"/>
            <w:shd w:val="pct10" w:color="auto" w:fill="FFFFFF"/>
          </w:tcPr>
          <w:p w14:paraId="4AE9B396" w14:textId="77777777" w:rsidR="00303AF2" w:rsidRPr="00F35584" w:rsidRDefault="00303AF2" w:rsidP="006B559A">
            <w:pPr>
              <w:pStyle w:val="TAH"/>
              <w:rPr>
                <w:lang w:val="en-GB"/>
              </w:rPr>
            </w:pPr>
            <w:r w:rsidRPr="00F35584">
              <w:rPr>
                <w:lang w:val="en-GB"/>
              </w:rPr>
              <w:t>Date</w:t>
            </w:r>
          </w:p>
        </w:tc>
        <w:tc>
          <w:tcPr>
            <w:tcW w:w="1043" w:type="dxa"/>
            <w:shd w:val="pct10" w:color="auto" w:fill="FFFFFF"/>
          </w:tcPr>
          <w:p w14:paraId="029B685F" w14:textId="77777777" w:rsidR="00303AF2" w:rsidRPr="00F35584" w:rsidRDefault="00303AF2" w:rsidP="006B559A">
            <w:pPr>
              <w:pStyle w:val="TAH"/>
              <w:rPr>
                <w:lang w:val="en-GB"/>
              </w:rPr>
            </w:pPr>
            <w:r w:rsidRPr="00F35584">
              <w:rPr>
                <w:lang w:val="en-GB"/>
              </w:rPr>
              <w:t>Meeting</w:t>
            </w:r>
          </w:p>
        </w:tc>
        <w:tc>
          <w:tcPr>
            <w:tcW w:w="992" w:type="dxa"/>
            <w:shd w:val="pct10" w:color="auto" w:fill="FFFFFF"/>
          </w:tcPr>
          <w:p w14:paraId="1EFFC70D" w14:textId="77777777" w:rsidR="00303AF2" w:rsidRPr="00F35584" w:rsidRDefault="00303AF2" w:rsidP="006B559A">
            <w:pPr>
              <w:pStyle w:val="TAH"/>
              <w:rPr>
                <w:lang w:val="en-GB"/>
              </w:rPr>
            </w:pPr>
            <w:r w:rsidRPr="00F35584">
              <w:rPr>
                <w:lang w:val="en-GB"/>
              </w:rPr>
              <w:t>TDoc</w:t>
            </w:r>
          </w:p>
        </w:tc>
        <w:tc>
          <w:tcPr>
            <w:tcW w:w="567" w:type="dxa"/>
            <w:shd w:val="pct10" w:color="auto" w:fill="FFFFFF"/>
          </w:tcPr>
          <w:p w14:paraId="5583FC97" w14:textId="77777777" w:rsidR="00303AF2" w:rsidRPr="00F35584" w:rsidRDefault="00303AF2" w:rsidP="006B559A">
            <w:pPr>
              <w:pStyle w:val="TAH"/>
              <w:rPr>
                <w:lang w:val="en-GB"/>
              </w:rPr>
            </w:pPr>
            <w:r w:rsidRPr="00F35584">
              <w:rPr>
                <w:lang w:val="en-GB"/>
              </w:rPr>
              <w:t>CR</w:t>
            </w:r>
          </w:p>
        </w:tc>
        <w:tc>
          <w:tcPr>
            <w:tcW w:w="284" w:type="dxa"/>
            <w:shd w:val="pct10" w:color="auto" w:fill="FFFFFF"/>
          </w:tcPr>
          <w:p w14:paraId="437E068B" w14:textId="77777777" w:rsidR="00303AF2" w:rsidRPr="00F35584" w:rsidRDefault="00303AF2" w:rsidP="006B559A">
            <w:pPr>
              <w:pStyle w:val="TAH"/>
              <w:rPr>
                <w:lang w:val="en-GB"/>
              </w:rPr>
            </w:pPr>
            <w:r w:rsidRPr="00F35584">
              <w:rPr>
                <w:lang w:val="en-GB"/>
              </w:rPr>
              <w:t>Rev</w:t>
            </w:r>
          </w:p>
        </w:tc>
        <w:tc>
          <w:tcPr>
            <w:tcW w:w="425" w:type="dxa"/>
            <w:shd w:val="pct10" w:color="auto" w:fill="FFFFFF"/>
          </w:tcPr>
          <w:p w14:paraId="54CDEC98" w14:textId="77777777" w:rsidR="00303AF2" w:rsidRPr="00F35584" w:rsidRDefault="00303AF2" w:rsidP="006B559A">
            <w:pPr>
              <w:pStyle w:val="TAH"/>
              <w:rPr>
                <w:lang w:val="en-GB"/>
              </w:rPr>
            </w:pPr>
            <w:r w:rsidRPr="00F35584">
              <w:rPr>
                <w:lang w:val="en-GB"/>
              </w:rPr>
              <w:t>Cat</w:t>
            </w:r>
          </w:p>
        </w:tc>
        <w:tc>
          <w:tcPr>
            <w:tcW w:w="4820" w:type="dxa"/>
            <w:shd w:val="pct10" w:color="auto" w:fill="FFFFFF"/>
          </w:tcPr>
          <w:p w14:paraId="7AFA64D9" w14:textId="77777777" w:rsidR="00303AF2" w:rsidRPr="00F35584" w:rsidRDefault="00303AF2" w:rsidP="006B559A">
            <w:pPr>
              <w:pStyle w:val="TAH"/>
              <w:rPr>
                <w:lang w:val="en-GB"/>
              </w:rPr>
            </w:pPr>
            <w:r w:rsidRPr="00F35584">
              <w:rPr>
                <w:lang w:val="en-GB"/>
              </w:rPr>
              <w:t>Subject/Comment</w:t>
            </w:r>
          </w:p>
        </w:tc>
        <w:tc>
          <w:tcPr>
            <w:tcW w:w="850" w:type="dxa"/>
            <w:shd w:val="pct10" w:color="auto" w:fill="FFFFFF"/>
          </w:tcPr>
          <w:p w14:paraId="72FBCCAB" w14:textId="77777777" w:rsidR="00303AF2" w:rsidRPr="00F35584" w:rsidRDefault="00303AF2" w:rsidP="006B559A">
            <w:pPr>
              <w:pStyle w:val="TAH"/>
              <w:rPr>
                <w:lang w:val="en-GB"/>
              </w:rPr>
            </w:pPr>
            <w:r w:rsidRPr="00F35584">
              <w:rPr>
                <w:lang w:val="en-GB"/>
              </w:rPr>
              <w:t>New version</w:t>
            </w:r>
          </w:p>
        </w:tc>
      </w:tr>
      <w:tr w:rsidR="00303AF2" w:rsidRPr="00F35584" w14:paraId="7C7B8AB0" w14:textId="77777777" w:rsidTr="00FD1AD6">
        <w:tc>
          <w:tcPr>
            <w:tcW w:w="800" w:type="dxa"/>
            <w:shd w:val="solid" w:color="FFFFFF" w:fill="auto"/>
          </w:tcPr>
          <w:p w14:paraId="142819CD"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617282F8"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01175876" w14:textId="77777777"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14:paraId="77A95DB6" w14:textId="77777777" w:rsidR="00303AF2" w:rsidRPr="00F35584" w:rsidRDefault="00303AF2" w:rsidP="006B559A">
            <w:pPr>
              <w:pStyle w:val="TAL"/>
              <w:rPr>
                <w:sz w:val="16"/>
                <w:szCs w:val="16"/>
                <w:lang w:val="en-GB"/>
              </w:rPr>
            </w:pPr>
          </w:p>
        </w:tc>
        <w:tc>
          <w:tcPr>
            <w:tcW w:w="284" w:type="dxa"/>
            <w:shd w:val="solid" w:color="FFFFFF" w:fill="auto"/>
          </w:tcPr>
          <w:p w14:paraId="377D0DD3" w14:textId="77777777" w:rsidR="00303AF2" w:rsidRPr="00F35584" w:rsidRDefault="00303AF2" w:rsidP="006B559A">
            <w:pPr>
              <w:pStyle w:val="TAL"/>
              <w:rPr>
                <w:sz w:val="16"/>
                <w:szCs w:val="16"/>
                <w:lang w:val="en-GB"/>
              </w:rPr>
            </w:pPr>
          </w:p>
        </w:tc>
        <w:tc>
          <w:tcPr>
            <w:tcW w:w="425" w:type="dxa"/>
            <w:shd w:val="solid" w:color="FFFFFF" w:fill="auto"/>
          </w:tcPr>
          <w:p w14:paraId="53881CA9" w14:textId="77777777" w:rsidR="00303AF2" w:rsidRPr="00F35584" w:rsidRDefault="00303AF2" w:rsidP="006B559A">
            <w:pPr>
              <w:pStyle w:val="TAL"/>
              <w:rPr>
                <w:sz w:val="16"/>
                <w:szCs w:val="16"/>
                <w:lang w:val="en-GB"/>
              </w:rPr>
            </w:pPr>
          </w:p>
        </w:tc>
        <w:tc>
          <w:tcPr>
            <w:tcW w:w="4820" w:type="dxa"/>
            <w:shd w:val="solid" w:color="FFFFFF" w:fill="auto"/>
          </w:tcPr>
          <w:p w14:paraId="27C06466" w14:textId="77777777" w:rsidR="00303AF2" w:rsidRPr="00F35584" w:rsidRDefault="00303AF2" w:rsidP="006B559A">
            <w:pPr>
              <w:pStyle w:val="TAL"/>
              <w:rPr>
                <w:sz w:val="16"/>
                <w:szCs w:val="16"/>
                <w:lang w:val="en-GB"/>
              </w:rPr>
            </w:pPr>
          </w:p>
        </w:tc>
        <w:tc>
          <w:tcPr>
            <w:tcW w:w="850" w:type="dxa"/>
            <w:shd w:val="solid" w:color="FFFFFF" w:fill="auto"/>
          </w:tcPr>
          <w:p w14:paraId="1AD87134" w14:textId="77777777"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14:paraId="51B18597" w14:textId="77777777" w:rsidTr="00FD1AD6">
        <w:tc>
          <w:tcPr>
            <w:tcW w:w="800" w:type="dxa"/>
            <w:shd w:val="solid" w:color="FFFFFF" w:fill="auto"/>
          </w:tcPr>
          <w:p w14:paraId="2A8487FC"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3961A6BD"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7246727B" w14:textId="77777777"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14:paraId="13A2C003" w14:textId="77777777" w:rsidR="00303AF2" w:rsidRPr="00F35584" w:rsidRDefault="00303AF2" w:rsidP="006B559A">
            <w:pPr>
              <w:pStyle w:val="TAL"/>
              <w:rPr>
                <w:sz w:val="16"/>
                <w:szCs w:val="16"/>
                <w:lang w:val="en-GB"/>
              </w:rPr>
            </w:pPr>
          </w:p>
        </w:tc>
        <w:tc>
          <w:tcPr>
            <w:tcW w:w="284" w:type="dxa"/>
            <w:shd w:val="solid" w:color="FFFFFF" w:fill="auto"/>
          </w:tcPr>
          <w:p w14:paraId="65ACF925" w14:textId="77777777" w:rsidR="00303AF2" w:rsidRPr="00F35584" w:rsidRDefault="00303AF2" w:rsidP="006B559A">
            <w:pPr>
              <w:pStyle w:val="TAL"/>
              <w:rPr>
                <w:sz w:val="16"/>
                <w:szCs w:val="16"/>
                <w:lang w:val="en-GB"/>
              </w:rPr>
            </w:pPr>
          </w:p>
        </w:tc>
        <w:tc>
          <w:tcPr>
            <w:tcW w:w="425" w:type="dxa"/>
            <w:shd w:val="solid" w:color="FFFFFF" w:fill="auto"/>
          </w:tcPr>
          <w:p w14:paraId="37DEFA47" w14:textId="77777777" w:rsidR="00303AF2" w:rsidRPr="00F35584" w:rsidRDefault="00303AF2" w:rsidP="006B559A">
            <w:pPr>
              <w:pStyle w:val="TAL"/>
              <w:rPr>
                <w:sz w:val="16"/>
                <w:szCs w:val="16"/>
                <w:lang w:val="en-GB"/>
              </w:rPr>
            </w:pPr>
          </w:p>
        </w:tc>
        <w:tc>
          <w:tcPr>
            <w:tcW w:w="4820" w:type="dxa"/>
            <w:shd w:val="solid" w:color="FFFFFF" w:fill="auto"/>
          </w:tcPr>
          <w:p w14:paraId="0034369C" w14:textId="77777777" w:rsidR="00303AF2" w:rsidRPr="00F35584" w:rsidRDefault="00303AF2" w:rsidP="006B559A">
            <w:pPr>
              <w:pStyle w:val="TAL"/>
              <w:rPr>
                <w:sz w:val="16"/>
                <w:szCs w:val="16"/>
                <w:lang w:val="en-GB"/>
              </w:rPr>
            </w:pPr>
          </w:p>
        </w:tc>
        <w:tc>
          <w:tcPr>
            <w:tcW w:w="850" w:type="dxa"/>
            <w:shd w:val="solid" w:color="FFFFFF" w:fill="auto"/>
          </w:tcPr>
          <w:p w14:paraId="6E1FB6B7" w14:textId="77777777"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14:paraId="4392E2C7" w14:textId="77777777" w:rsidTr="00FD1AD6">
        <w:tc>
          <w:tcPr>
            <w:tcW w:w="800" w:type="dxa"/>
            <w:shd w:val="solid" w:color="FFFFFF" w:fill="auto"/>
          </w:tcPr>
          <w:p w14:paraId="225EC481" w14:textId="77777777"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14:paraId="28A549C1" w14:textId="77777777"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14:paraId="680B3020" w14:textId="77777777"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14:paraId="1042329D" w14:textId="77777777" w:rsidR="00303AF2" w:rsidRPr="00F35584" w:rsidRDefault="00303AF2" w:rsidP="006B559A">
            <w:pPr>
              <w:pStyle w:val="TAL"/>
              <w:rPr>
                <w:sz w:val="16"/>
                <w:szCs w:val="16"/>
                <w:lang w:val="en-GB"/>
              </w:rPr>
            </w:pPr>
          </w:p>
        </w:tc>
        <w:tc>
          <w:tcPr>
            <w:tcW w:w="284" w:type="dxa"/>
            <w:shd w:val="solid" w:color="FFFFFF" w:fill="auto"/>
          </w:tcPr>
          <w:p w14:paraId="569C7598" w14:textId="77777777" w:rsidR="00303AF2" w:rsidRPr="00F35584" w:rsidRDefault="00303AF2" w:rsidP="006B559A">
            <w:pPr>
              <w:pStyle w:val="TAL"/>
              <w:rPr>
                <w:sz w:val="16"/>
                <w:szCs w:val="16"/>
                <w:lang w:val="en-GB"/>
              </w:rPr>
            </w:pPr>
          </w:p>
        </w:tc>
        <w:tc>
          <w:tcPr>
            <w:tcW w:w="425" w:type="dxa"/>
            <w:shd w:val="solid" w:color="FFFFFF" w:fill="auto"/>
          </w:tcPr>
          <w:p w14:paraId="4B5829C6" w14:textId="77777777" w:rsidR="00303AF2" w:rsidRPr="00F35584" w:rsidRDefault="00303AF2" w:rsidP="006B559A">
            <w:pPr>
              <w:pStyle w:val="TAL"/>
              <w:rPr>
                <w:sz w:val="16"/>
                <w:szCs w:val="16"/>
                <w:lang w:val="en-GB"/>
              </w:rPr>
            </w:pPr>
          </w:p>
        </w:tc>
        <w:tc>
          <w:tcPr>
            <w:tcW w:w="4820" w:type="dxa"/>
            <w:shd w:val="solid" w:color="FFFFFF" w:fill="auto"/>
          </w:tcPr>
          <w:p w14:paraId="10477DCE" w14:textId="77777777" w:rsidR="00303AF2" w:rsidRPr="00F35584" w:rsidRDefault="00303AF2" w:rsidP="006B559A">
            <w:pPr>
              <w:pStyle w:val="TAL"/>
              <w:rPr>
                <w:sz w:val="16"/>
                <w:szCs w:val="16"/>
                <w:lang w:val="en-GB"/>
              </w:rPr>
            </w:pPr>
          </w:p>
        </w:tc>
        <w:tc>
          <w:tcPr>
            <w:tcW w:w="850" w:type="dxa"/>
            <w:shd w:val="solid" w:color="FFFFFF" w:fill="auto"/>
          </w:tcPr>
          <w:p w14:paraId="21B1F864" w14:textId="77777777"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14:paraId="5258C278" w14:textId="77777777" w:rsidTr="00FD1AD6">
        <w:tc>
          <w:tcPr>
            <w:tcW w:w="800" w:type="dxa"/>
            <w:shd w:val="solid" w:color="FFFFFF" w:fill="auto"/>
          </w:tcPr>
          <w:p w14:paraId="7512CCF3" w14:textId="77777777"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14:paraId="6D4D6C41" w14:textId="77777777"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14:paraId="4E3EDBB2" w14:textId="77777777"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14:paraId="5C7F0CA9" w14:textId="77777777" w:rsidR="00303AF2" w:rsidRPr="00F35584" w:rsidRDefault="00303AF2" w:rsidP="006B559A">
            <w:pPr>
              <w:pStyle w:val="TAL"/>
              <w:rPr>
                <w:sz w:val="16"/>
                <w:szCs w:val="16"/>
                <w:lang w:val="en-GB"/>
              </w:rPr>
            </w:pPr>
          </w:p>
        </w:tc>
        <w:tc>
          <w:tcPr>
            <w:tcW w:w="284" w:type="dxa"/>
            <w:shd w:val="solid" w:color="FFFFFF" w:fill="auto"/>
          </w:tcPr>
          <w:p w14:paraId="111596CC" w14:textId="77777777" w:rsidR="00303AF2" w:rsidRPr="00F35584" w:rsidRDefault="00303AF2" w:rsidP="006B559A">
            <w:pPr>
              <w:pStyle w:val="TAL"/>
              <w:rPr>
                <w:sz w:val="16"/>
                <w:szCs w:val="16"/>
                <w:lang w:val="en-GB"/>
              </w:rPr>
            </w:pPr>
          </w:p>
        </w:tc>
        <w:tc>
          <w:tcPr>
            <w:tcW w:w="425" w:type="dxa"/>
            <w:shd w:val="solid" w:color="FFFFFF" w:fill="auto"/>
          </w:tcPr>
          <w:p w14:paraId="0446DD11" w14:textId="77777777" w:rsidR="00303AF2" w:rsidRPr="00F35584" w:rsidRDefault="00303AF2" w:rsidP="006B559A">
            <w:pPr>
              <w:pStyle w:val="TAL"/>
              <w:rPr>
                <w:sz w:val="16"/>
                <w:szCs w:val="16"/>
                <w:lang w:val="en-GB"/>
              </w:rPr>
            </w:pPr>
          </w:p>
        </w:tc>
        <w:tc>
          <w:tcPr>
            <w:tcW w:w="4820" w:type="dxa"/>
            <w:shd w:val="solid" w:color="FFFFFF" w:fill="auto"/>
          </w:tcPr>
          <w:p w14:paraId="2D9B7732" w14:textId="77777777" w:rsidR="00303AF2" w:rsidRPr="00F35584" w:rsidRDefault="00303AF2" w:rsidP="006B559A">
            <w:pPr>
              <w:pStyle w:val="TAL"/>
              <w:rPr>
                <w:sz w:val="16"/>
                <w:szCs w:val="16"/>
                <w:lang w:val="en-GB"/>
              </w:rPr>
            </w:pPr>
          </w:p>
        </w:tc>
        <w:tc>
          <w:tcPr>
            <w:tcW w:w="850" w:type="dxa"/>
            <w:shd w:val="solid" w:color="FFFFFF" w:fill="auto"/>
          </w:tcPr>
          <w:p w14:paraId="40387E79" w14:textId="77777777"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14:paraId="3A6A8879" w14:textId="77777777" w:rsidTr="00FD1AD6">
        <w:tc>
          <w:tcPr>
            <w:tcW w:w="800" w:type="dxa"/>
            <w:shd w:val="solid" w:color="FFFFFF" w:fill="auto"/>
          </w:tcPr>
          <w:p w14:paraId="32295F9E" w14:textId="77777777"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14:paraId="78460B0F" w14:textId="77777777"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14:paraId="32233669" w14:textId="77777777"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14:paraId="0BEB2CA5" w14:textId="77777777" w:rsidR="00303AF2" w:rsidRPr="00F35584" w:rsidRDefault="00303AF2" w:rsidP="006B559A">
            <w:pPr>
              <w:pStyle w:val="TAL"/>
              <w:rPr>
                <w:sz w:val="16"/>
                <w:szCs w:val="16"/>
                <w:lang w:val="en-GB"/>
              </w:rPr>
            </w:pPr>
          </w:p>
        </w:tc>
        <w:tc>
          <w:tcPr>
            <w:tcW w:w="284" w:type="dxa"/>
            <w:shd w:val="solid" w:color="FFFFFF" w:fill="auto"/>
          </w:tcPr>
          <w:p w14:paraId="581C68E4" w14:textId="77777777" w:rsidR="00303AF2" w:rsidRPr="00F35584" w:rsidRDefault="00303AF2" w:rsidP="006B559A">
            <w:pPr>
              <w:pStyle w:val="TAL"/>
              <w:rPr>
                <w:sz w:val="16"/>
                <w:szCs w:val="16"/>
                <w:lang w:val="en-GB"/>
              </w:rPr>
            </w:pPr>
          </w:p>
        </w:tc>
        <w:tc>
          <w:tcPr>
            <w:tcW w:w="425" w:type="dxa"/>
            <w:shd w:val="solid" w:color="FFFFFF" w:fill="auto"/>
          </w:tcPr>
          <w:p w14:paraId="54F0E072" w14:textId="77777777" w:rsidR="00303AF2" w:rsidRPr="00F35584" w:rsidRDefault="00303AF2" w:rsidP="006B559A">
            <w:pPr>
              <w:pStyle w:val="TAL"/>
              <w:rPr>
                <w:sz w:val="16"/>
                <w:szCs w:val="16"/>
                <w:lang w:val="en-GB"/>
              </w:rPr>
            </w:pPr>
          </w:p>
        </w:tc>
        <w:tc>
          <w:tcPr>
            <w:tcW w:w="4820" w:type="dxa"/>
            <w:shd w:val="solid" w:color="FFFFFF" w:fill="auto"/>
          </w:tcPr>
          <w:p w14:paraId="37DF6BA7" w14:textId="77777777" w:rsidR="00303AF2" w:rsidRPr="00F35584" w:rsidRDefault="00303AF2" w:rsidP="006B559A">
            <w:pPr>
              <w:pStyle w:val="TAL"/>
              <w:rPr>
                <w:sz w:val="16"/>
                <w:szCs w:val="16"/>
                <w:lang w:val="en-GB"/>
              </w:rPr>
            </w:pPr>
          </w:p>
        </w:tc>
        <w:tc>
          <w:tcPr>
            <w:tcW w:w="850" w:type="dxa"/>
            <w:shd w:val="solid" w:color="FFFFFF" w:fill="auto"/>
          </w:tcPr>
          <w:p w14:paraId="1131B146" w14:textId="77777777"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14:paraId="3159A65D" w14:textId="77777777" w:rsidTr="00FD1AD6">
        <w:tc>
          <w:tcPr>
            <w:tcW w:w="800" w:type="dxa"/>
            <w:shd w:val="solid" w:color="FFFFFF" w:fill="auto"/>
          </w:tcPr>
          <w:p w14:paraId="24024CB8" w14:textId="77777777"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14:paraId="0746029E" w14:textId="77777777"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14:paraId="23DF1DB9" w14:textId="77777777"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14:paraId="41841022" w14:textId="77777777" w:rsidR="00303AF2" w:rsidRPr="00F35584" w:rsidRDefault="00303AF2" w:rsidP="006B559A">
            <w:pPr>
              <w:pStyle w:val="TAL"/>
              <w:rPr>
                <w:sz w:val="16"/>
                <w:szCs w:val="16"/>
                <w:lang w:val="en-GB"/>
              </w:rPr>
            </w:pPr>
          </w:p>
        </w:tc>
        <w:tc>
          <w:tcPr>
            <w:tcW w:w="284" w:type="dxa"/>
            <w:shd w:val="solid" w:color="FFFFFF" w:fill="auto"/>
          </w:tcPr>
          <w:p w14:paraId="026BBE99" w14:textId="77777777" w:rsidR="00303AF2" w:rsidRPr="00F35584" w:rsidRDefault="00303AF2" w:rsidP="006B559A">
            <w:pPr>
              <w:pStyle w:val="TAL"/>
              <w:rPr>
                <w:sz w:val="16"/>
                <w:szCs w:val="16"/>
                <w:lang w:val="en-GB"/>
              </w:rPr>
            </w:pPr>
          </w:p>
        </w:tc>
        <w:tc>
          <w:tcPr>
            <w:tcW w:w="425" w:type="dxa"/>
            <w:shd w:val="solid" w:color="FFFFFF" w:fill="auto"/>
          </w:tcPr>
          <w:p w14:paraId="7A7BA9AD" w14:textId="77777777" w:rsidR="00303AF2" w:rsidRPr="00F35584" w:rsidRDefault="00303AF2" w:rsidP="006B559A">
            <w:pPr>
              <w:pStyle w:val="TAL"/>
              <w:rPr>
                <w:sz w:val="16"/>
                <w:szCs w:val="16"/>
                <w:lang w:val="en-GB"/>
              </w:rPr>
            </w:pPr>
          </w:p>
        </w:tc>
        <w:tc>
          <w:tcPr>
            <w:tcW w:w="4820" w:type="dxa"/>
            <w:shd w:val="solid" w:color="FFFFFF" w:fill="auto"/>
          </w:tcPr>
          <w:p w14:paraId="75295798" w14:textId="77777777" w:rsidR="00303AF2" w:rsidRPr="00F35584" w:rsidRDefault="00303AF2" w:rsidP="006B559A">
            <w:pPr>
              <w:pStyle w:val="TAL"/>
              <w:rPr>
                <w:sz w:val="16"/>
                <w:szCs w:val="16"/>
                <w:lang w:val="en-GB"/>
              </w:rPr>
            </w:pPr>
          </w:p>
        </w:tc>
        <w:tc>
          <w:tcPr>
            <w:tcW w:w="850" w:type="dxa"/>
            <w:shd w:val="solid" w:color="FFFFFF" w:fill="auto"/>
          </w:tcPr>
          <w:p w14:paraId="4E125BD4" w14:textId="77777777"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14:paraId="23EF6112" w14:textId="77777777" w:rsidTr="00FD1AD6">
        <w:tc>
          <w:tcPr>
            <w:tcW w:w="800" w:type="dxa"/>
            <w:shd w:val="solid" w:color="FFFFFF" w:fill="auto"/>
          </w:tcPr>
          <w:p w14:paraId="57500929"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347C5FC2"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2272649A" w14:textId="77777777"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14:paraId="198A3A98" w14:textId="77777777" w:rsidR="00303AF2" w:rsidRPr="00F35584" w:rsidRDefault="00303AF2" w:rsidP="006B559A">
            <w:pPr>
              <w:pStyle w:val="TAL"/>
              <w:rPr>
                <w:sz w:val="16"/>
                <w:szCs w:val="16"/>
                <w:lang w:val="en-GB"/>
              </w:rPr>
            </w:pPr>
          </w:p>
        </w:tc>
        <w:tc>
          <w:tcPr>
            <w:tcW w:w="284" w:type="dxa"/>
            <w:shd w:val="solid" w:color="FFFFFF" w:fill="auto"/>
          </w:tcPr>
          <w:p w14:paraId="66F69A1B" w14:textId="77777777" w:rsidR="00303AF2" w:rsidRPr="00F35584" w:rsidRDefault="00303AF2" w:rsidP="006B559A">
            <w:pPr>
              <w:pStyle w:val="TAL"/>
              <w:rPr>
                <w:sz w:val="16"/>
                <w:szCs w:val="16"/>
                <w:lang w:val="en-GB"/>
              </w:rPr>
            </w:pPr>
          </w:p>
        </w:tc>
        <w:tc>
          <w:tcPr>
            <w:tcW w:w="425" w:type="dxa"/>
            <w:shd w:val="solid" w:color="FFFFFF" w:fill="auto"/>
          </w:tcPr>
          <w:p w14:paraId="1D82E330" w14:textId="77777777" w:rsidR="00303AF2" w:rsidRPr="00F35584" w:rsidRDefault="00303AF2" w:rsidP="006B559A">
            <w:pPr>
              <w:pStyle w:val="TAL"/>
              <w:rPr>
                <w:sz w:val="16"/>
                <w:szCs w:val="16"/>
                <w:lang w:val="en-GB"/>
              </w:rPr>
            </w:pPr>
          </w:p>
        </w:tc>
        <w:tc>
          <w:tcPr>
            <w:tcW w:w="4820" w:type="dxa"/>
            <w:shd w:val="solid" w:color="FFFFFF" w:fill="auto"/>
          </w:tcPr>
          <w:p w14:paraId="41527910" w14:textId="77777777" w:rsidR="00303AF2" w:rsidRPr="00F35584" w:rsidRDefault="00303AF2" w:rsidP="006B559A">
            <w:pPr>
              <w:pStyle w:val="TAL"/>
              <w:rPr>
                <w:sz w:val="16"/>
                <w:szCs w:val="16"/>
                <w:lang w:val="en-GB"/>
              </w:rPr>
            </w:pPr>
          </w:p>
        </w:tc>
        <w:tc>
          <w:tcPr>
            <w:tcW w:w="850" w:type="dxa"/>
            <w:shd w:val="solid" w:color="FFFFFF" w:fill="auto"/>
          </w:tcPr>
          <w:p w14:paraId="13FB1F60" w14:textId="77777777"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14:paraId="28D7AABD" w14:textId="77777777" w:rsidTr="00FD1AD6">
        <w:tc>
          <w:tcPr>
            <w:tcW w:w="800" w:type="dxa"/>
            <w:shd w:val="solid" w:color="FFFFFF" w:fill="auto"/>
          </w:tcPr>
          <w:p w14:paraId="316BB60C"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0C33C148"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388A8F3E" w14:textId="77777777"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14:paraId="36A61E2F" w14:textId="77777777" w:rsidR="00303AF2" w:rsidRPr="00F35584" w:rsidRDefault="00303AF2" w:rsidP="006B559A">
            <w:pPr>
              <w:pStyle w:val="TAL"/>
              <w:rPr>
                <w:sz w:val="16"/>
                <w:szCs w:val="16"/>
                <w:lang w:val="en-GB"/>
              </w:rPr>
            </w:pPr>
          </w:p>
        </w:tc>
        <w:tc>
          <w:tcPr>
            <w:tcW w:w="284" w:type="dxa"/>
            <w:shd w:val="solid" w:color="FFFFFF" w:fill="auto"/>
          </w:tcPr>
          <w:p w14:paraId="1DE0B0B1" w14:textId="77777777" w:rsidR="00303AF2" w:rsidRPr="00F35584" w:rsidRDefault="00303AF2" w:rsidP="006B559A">
            <w:pPr>
              <w:pStyle w:val="TAL"/>
              <w:rPr>
                <w:sz w:val="16"/>
                <w:szCs w:val="16"/>
                <w:lang w:val="en-GB"/>
              </w:rPr>
            </w:pPr>
          </w:p>
        </w:tc>
        <w:tc>
          <w:tcPr>
            <w:tcW w:w="425" w:type="dxa"/>
            <w:shd w:val="solid" w:color="FFFFFF" w:fill="auto"/>
          </w:tcPr>
          <w:p w14:paraId="4FE731F1" w14:textId="77777777" w:rsidR="00303AF2" w:rsidRPr="00F35584" w:rsidRDefault="00303AF2" w:rsidP="006B559A">
            <w:pPr>
              <w:pStyle w:val="TAL"/>
              <w:rPr>
                <w:sz w:val="16"/>
                <w:szCs w:val="16"/>
                <w:lang w:val="en-GB"/>
              </w:rPr>
            </w:pPr>
          </w:p>
        </w:tc>
        <w:tc>
          <w:tcPr>
            <w:tcW w:w="4820" w:type="dxa"/>
            <w:shd w:val="solid" w:color="FFFFFF" w:fill="auto"/>
          </w:tcPr>
          <w:p w14:paraId="7373DADE" w14:textId="77777777" w:rsidR="00303AF2" w:rsidRPr="00F35584" w:rsidRDefault="00303AF2" w:rsidP="006B559A">
            <w:pPr>
              <w:pStyle w:val="TAL"/>
              <w:rPr>
                <w:sz w:val="16"/>
                <w:szCs w:val="16"/>
                <w:lang w:val="en-GB"/>
              </w:rPr>
            </w:pPr>
          </w:p>
        </w:tc>
        <w:tc>
          <w:tcPr>
            <w:tcW w:w="850" w:type="dxa"/>
            <w:shd w:val="solid" w:color="FFFFFF" w:fill="auto"/>
          </w:tcPr>
          <w:p w14:paraId="3EA05B34" w14:textId="77777777"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14:paraId="7E203B8B" w14:textId="77777777" w:rsidTr="00FD1AD6">
        <w:tc>
          <w:tcPr>
            <w:tcW w:w="800" w:type="dxa"/>
            <w:shd w:val="solid" w:color="FFFFFF" w:fill="auto"/>
          </w:tcPr>
          <w:p w14:paraId="74BDEE1F"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356516D2"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02293E00" w14:textId="77777777"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14:paraId="033C32F6" w14:textId="77777777" w:rsidR="00303AF2" w:rsidRPr="00F35584" w:rsidRDefault="00303AF2" w:rsidP="006B559A">
            <w:pPr>
              <w:pStyle w:val="TAL"/>
              <w:rPr>
                <w:sz w:val="16"/>
                <w:szCs w:val="16"/>
                <w:lang w:val="en-GB"/>
              </w:rPr>
            </w:pPr>
          </w:p>
        </w:tc>
        <w:tc>
          <w:tcPr>
            <w:tcW w:w="284" w:type="dxa"/>
            <w:shd w:val="solid" w:color="FFFFFF" w:fill="auto"/>
          </w:tcPr>
          <w:p w14:paraId="377BBA3F" w14:textId="77777777" w:rsidR="00303AF2" w:rsidRPr="00F35584" w:rsidRDefault="00303AF2" w:rsidP="006B559A">
            <w:pPr>
              <w:pStyle w:val="TAL"/>
              <w:rPr>
                <w:sz w:val="16"/>
                <w:szCs w:val="16"/>
                <w:lang w:val="en-GB"/>
              </w:rPr>
            </w:pPr>
          </w:p>
        </w:tc>
        <w:tc>
          <w:tcPr>
            <w:tcW w:w="425" w:type="dxa"/>
            <w:shd w:val="solid" w:color="FFFFFF" w:fill="auto"/>
          </w:tcPr>
          <w:p w14:paraId="20A4DA2D" w14:textId="77777777" w:rsidR="00303AF2" w:rsidRPr="00F35584" w:rsidRDefault="00303AF2" w:rsidP="006B559A">
            <w:pPr>
              <w:pStyle w:val="TAL"/>
              <w:rPr>
                <w:sz w:val="16"/>
                <w:szCs w:val="16"/>
                <w:lang w:val="en-GB"/>
              </w:rPr>
            </w:pPr>
          </w:p>
        </w:tc>
        <w:tc>
          <w:tcPr>
            <w:tcW w:w="4820" w:type="dxa"/>
            <w:shd w:val="solid" w:color="FFFFFF" w:fill="auto"/>
          </w:tcPr>
          <w:p w14:paraId="6F52B3A1" w14:textId="77777777" w:rsidR="00303AF2" w:rsidRPr="00F35584" w:rsidRDefault="00303AF2" w:rsidP="006B559A">
            <w:pPr>
              <w:pStyle w:val="TAL"/>
              <w:rPr>
                <w:sz w:val="16"/>
                <w:szCs w:val="16"/>
                <w:lang w:val="en-GB"/>
              </w:rPr>
            </w:pPr>
          </w:p>
        </w:tc>
        <w:tc>
          <w:tcPr>
            <w:tcW w:w="850" w:type="dxa"/>
            <w:shd w:val="solid" w:color="FFFFFF" w:fill="auto"/>
          </w:tcPr>
          <w:p w14:paraId="52C22C09" w14:textId="77777777"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14:paraId="37888C44" w14:textId="77777777" w:rsidTr="00FD1AD6">
        <w:tc>
          <w:tcPr>
            <w:tcW w:w="800" w:type="dxa"/>
            <w:shd w:val="solid" w:color="FFFFFF" w:fill="auto"/>
          </w:tcPr>
          <w:p w14:paraId="35994160"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536DDFB5"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392C08CF" w14:textId="77777777"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14:paraId="695AAFCF" w14:textId="77777777" w:rsidR="00303AF2" w:rsidRPr="00F35584" w:rsidRDefault="00303AF2" w:rsidP="006B559A">
            <w:pPr>
              <w:pStyle w:val="TAL"/>
              <w:rPr>
                <w:sz w:val="16"/>
                <w:szCs w:val="16"/>
                <w:lang w:val="en-GB"/>
              </w:rPr>
            </w:pPr>
          </w:p>
        </w:tc>
        <w:tc>
          <w:tcPr>
            <w:tcW w:w="284" w:type="dxa"/>
            <w:shd w:val="solid" w:color="FFFFFF" w:fill="auto"/>
          </w:tcPr>
          <w:p w14:paraId="57178465" w14:textId="77777777" w:rsidR="00303AF2" w:rsidRPr="00F35584" w:rsidRDefault="00303AF2" w:rsidP="006B559A">
            <w:pPr>
              <w:pStyle w:val="TAL"/>
              <w:rPr>
                <w:sz w:val="16"/>
                <w:szCs w:val="16"/>
                <w:lang w:val="en-GB"/>
              </w:rPr>
            </w:pPr>
          </w:p>
        </w:tc>
        <w:tc>
          <w:tcPr>
            <w:tcW w:w="425" w:type="dxa"/>
            <w:shd w:val="solid" w:color="FFFFFF" w:fill="auto"/>
          </w:tcPr>
          <w:p w14:paraId="3C3EFB9F" w14:textId="77777777" w:rsidR="00303AF2" w:rsidRPr="00F35584" w:rsidRDefault="00303AF2" w:rsidP="006B559A">
            <w:pPr>
              <w:pStyle w:val="TAL"/>
              <w:rPr>
                <w:sz w:val="16"/>
                <w:szCs w:val="16"/>
                <w:lang w:val="en-GB"/>
              </w:rPr>
            </w:pPr>
          </w:p>
        </w:tc>
        <w:tc>
          <w:tcPr>
            <w:tcW w:w="4820" w:type="dxa"/>
            <w:shd w:val="solid" w:color="FFFFFF" w:fill="auto"/>
          </w:tcPr>
          <w:p w14:paraId="5747CFF0" w14:textId="77777777"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14:paraId="79010778" w14:textId="77777777"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14:paraId="654294FE" w14:textId="77777777" w:rsidTr="00FD1AD6">
        <w:tc>
          <w:tcPr>
            <w:tcW w:w="800" w:type="dxa"/>
            <w:shd w:val="solid" w:color="FFFFFF" w:fill="auto"/>
          </w:tcPr>
          <w:p w14:paraId="0C79E858"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3BD33111"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300E1C63" w14:textId="77777777" w:rsidR="00303AF2" w:rsidRPr="00F35584" w:rsidRDefault="00303AF2" w:rsidP="006B559A">
            <w:pPr>
              <w:pStyle w:val="TAL"/>
              <w:rPr>
                <w:sz w:val="16"/>
                <w:szCs w:val="16"/>
                <w:lang w:val="en-GB"/>
              </w:rPr>
            </w:pPr>
          </w:p>
        </w:tc>
        <w:tc>
          <w:tcPr>
            <w:tcW w:w="567" w:type="dxa"/>
            <w:shd w:val="solid" w:color="FFFFFF" w:fill="auto"/>
          </w:tcPr>
          <w:p w14:paraId="2863D92F" w14:textId="77777777" w:rsidR="00303AF2" w:rsidRPr="00F35584" w:rsidRDefault="00303AF2" w:rsidP="006B559A">
            <w:pPr>
              <w:pStyle w:val="TAL"/>
              <w:rPr>
                <w:sz w:val="16"/>
                <w:szCs w:val="16"/>
                <w:lang w:val="en-GB"/>
              </w:rPr>
            </w:pPr>
          </w:p>
        </w:tc>
        <w:tc>
          <w:tcPr>
            <w:tcW w:w="284" w:type="dxa"/>
            <w:shd w:val="solid" w:color="FFFFFF" w:fill="auto"/>
          </w:tcPr>
          <w:p w14:paraId="198FA409" w14:textId="77777777" w:rsidR="00303AF2" w:rsidRPr="00F35584" w:rsidRDefault="00303AF2" w:rsidP="006B559A">
            <w:pPr>
              <w:pStyle w:val="TAL"/>
              <w:rPr>
                <w:sz w:val="16"/>
                <w:szCs w:val="16"/>
                <w:lang w:val="en-GB"/>
              </w:rPr>
            </w:pPr>
          </w:p>
        </w:tc>
        <w:tc>
          <w:tcPr>
            <w:tcW w:w="425" w:type="dxa"/>
            <w:shd w:val="solid" w:color="FFFFFF" w:fill="auto"/>
          </w:tcPr>
          <w:p w14:paraId="3694BD72" w14:textId="77777777" w:rsidR="00303AF2" w:rsidRPr="00F35584" w:rsidRDefault="00303AF2" w:rsidP="006B559A">
            <w:pPr>
              <w:pStyle w:val="TAL"/>
              <w:rPr>
                <w:sz w:val="16"/>
                <w:szCs w:val="16"/>
                <w:lang w:val="en-GB"/>
              </w:rPr>
            </w:pPr>
          </w:p>
        </w:tc>
        <w:tc>
          <w:tcPr>
            <w:tcW w:w="4820" w:type="dxa"/>
            <w:shd w:val="solid" w:color="FFFFFF" w:fill="auto"/>
          </w:tcPr>
          <w:p w14:paraId="03347F88" w14:textId="77777777"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14:paraId="100D31F7" w14:textId="77777777"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14:paraId="58D9D8FB" w14:textId="77777777" w:rsidTr="00FD1AD6">
        <w:tc>
          <w:tcPr>
            <w:tcW w:w="800" w:type="dxa"/>
            <w:shd w:val="solid" w:color="FFFFFF" w:fill="auto"/>
          </w:tcPr>
          <w:p w14:paraId="465AB0F6" w14:textId="77777777"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14:paraId="20439B4B" w14:textId="77777777"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14:paraId="5CA9627D" w14:textId="77777777"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14:paraId="693431DF" w14:textId="77777777"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14:paraId="126A1766" w14:textId="77777777"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14:paraId="0B10604D" w14:textId="77777777"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14:paraId="0E4B1EF3" w14:textId="77777777"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14:paraId="72EF13DC" w14:textId="77777777" w:rsidR="0063790B" w:rsidRPr="00F35584" w:rsidRDefault="0063790B" w:rsidP="004C1C90">
            <w:pPr>
              <w:pStyle w:val="TAC"/>
              <w:rPr>
                <w:sz w:val="16"/>
                <w:szCs w:val="16"/>
                <w:lang w:val="en-GB" w:eastAsia="ja-JP"/>
              </w:rPr>
            </w:pPr>
            <w:r w:rsidRPr="00F35584">
              <w:rPr>
                <w:sz w:val="16"/>
                <w:szCs w:val="16"/>
                <w:lang w:val="en-GB" w:eastAsia="ja-JP"/>
              </w:rPr>
              <w:t>15.1.0</w:t>
            </w:r>
          </w:p>
        </w:tc>
      </w:tr>
    </w:tbl>
    <w:p w14:paraId="3865EAFA" w14:textId="77777777"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ED76DE" w:rsidRDefault="00ED76DE">
      <w:pPr>
        <w:spacing w:after="0"/>
      </w:pPr>
      <w:r>
        <w:separator/>
      </w:r>
    </w:p>
  </w:endnote>
  <w:endnote w:type="continuationSeparator" w:id="0">
    <w:p w14:paraId="3C3BC7C8" w14:textId="77777777" w:rsidR="00ED76DE" w:rsidRDefault="00ED76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ＭＳ 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ED76DE" w:rsidRDefault="00ED76D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ED76DE" w:rsidRDefault="00ED76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ED76DE" w:rsidRDefault="00ED76DE">
      <w:pPr>
        <w:spacing w:after="0"/>
      </w:pPr>
      <w:r>
        <w:separator/>
      </w:r>
    </w:p>
  </w:footnote>
  <w:footnote w:type="continuationSeparator" w:id="0">
    <w:p w14:paraId="2C16C62E" w14:textId="77777777" w:rsidR="00ED76DE" w:rsidRDefault="00ED76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BB0F2" w14:textId="5240DB56" w:rsidR="00ED76DE" w:rsidRDefault="00ED76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0F2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B1020DD" w14:textId="37D40824" w:rsidR="00ED76DE" w:rsidRDefault="00ED76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04C975F6" w14:textId="0BF6C10E" w:rsidR="00ED76DE" w:rsidRDefault="00ED76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0F2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BF1045" w14:textId="77777777" w:rsidR="00ED76DE" w:rsidRDefault="00ED76DE">
    <w:pPr>
      <w:pStyle w:val="Header"/>
    </w:pPr>
  </w:p>
  <w:p w14:paraId="1FDFFFDC" w14:textId="77777777" w:rsidR="00ED76DE" w:rsidRDefault="00ED76D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97CCF" w14:textId="34F6C485" w:rsidR="00ED76DE" w:rsidRDefault="00ED76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34E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EC5ECFC" w14:textId="6C67E75E" w:rsidR="00ED76DE" w:rsidRDefault="00ED76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2</w:t>
    </w:r>
    <w:r>
      <w:rPr>
        <w:rFonts w:ascii="Arial" w:hAnsi="Arial" w:cs="Arial"/>
        <w:b/>
        <w:sz w:val="18"/>
        <w:szCs w:val="18"/>
      </w:rPr>
      <w:fldChar w:fldCharType="end"/>
    </w:r>
  </w:p>
  <w:p w14:paraId="6A216CF1" w14:textId="2306519E" w:rsidR="00ED76DE" w:rsidRDefault="00ED76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34E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5D3AE3" w14:textId="77777777" w:rsidR="00ED76DE" w:rsidRDefault="00ED76DE">
    <w:pPr>
      <w:pStyle w:val="Header"/>
    </w:pPr>
  </w:p>
  <w:p w14:paraId="56A8C811" w14:textId="77777777" w:rsidR="00ED76DE" w:rsidRDefault="00ED76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approteur CoverPage">
    <w15:presenceInfo w15:providerId="None" w15:userId="SA Rapproteur CoverPage"/>
  </w15:person>
  <w15:person w15:author="Rapporteur">
    <w15:presenceInfo w15:providerId="None" w15:userId="Rapporteur"/>
  </w15:person>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Rapporteur Rev 3">
    <w15:presenceInfo w15:providerId="None" w15:userId="Rapporteur Rev 3"/>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2-1805402">
    <w15:presenceInfo w15:providerId="None" w15:userId="R2-1805402"/>
  </w15:person>
  <w15:person w15:author="Rapporteur Rev1">
    <w15:presenceInfo w15:providerId="None" w15:userId="Rapporteur Rev1"/>
  </w15:person>
  <w15:person w15:author="Rapporteur Rev 2">
    <w15:presenceInfo w15:providerId="None" w15:userId="Rapporteur Rev 2"/>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02">
    <w15:presenceInfo w15:providerId="None" w15:userId="R2-1809002"/>
  </w15:person>
  <w15:person w15:author="R2-1809077">
    <w15:presenceInfo w15:providerId="None" w15:userId="R2-1809077"/>
  </w15:person>
  <w15:person w15:author="R2-1809077 SA">
    <w15:presenceInfo w15:providerId="None" w15:userId="R2-1809077 SA"/>
  </w15:person>
  <w15:person w15:author="EN-DC R2-1809084">
    <w15:presenceInfo w15:providerId="None" w15:userId="EN-DC R2-1809084"/>
  </w15:person>
  <w15:person w15:author="R2-1804392">
    <w15:presenceInfo w15:providerId="None" w15:userId="R2-1804392"/>
  </w15:person>
  <w15:person w15:author="R2-1809084">
    <w15:presenceInfo w15:providerId="None" w15:userId="R2-1809084"/>
  </w15:person>
  <w15:person w15:author="EN-DC R2-1809012">
    <w15:presenceInfo w15:providerId="None" w15:userId="EN-DC R2-1809012"/>
  </w15:person>
  <w15:person w15:author="SA R2-1808964">
    <w15:presenceInfo w15:providerId="None" w15:userId="SA R2-1808964"/>
  </w15:person>
  <w15:person w15:author="EN-DC R2-1809145">
    <w15:presenceInfo w15:providerId="None" w15:userId="EN-DC R2-1809145"/>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R2-1809108">
    <w15:presenceInfo w15:providerId="None" w15:userId="R2-1809108"/>
  </w15:person>
  <w15:person w15:author="Rapporteur FieldDescriptionCleanup">
    <w15:presenceInfo w15:providerId="None" w15:userId="Rapporteur FieldDescriptionCleanup"/>
  </w15:person>
  <w15:person w15:author="R1-1807871 LS on PUCCH SCell">
    <w15:presenceInfo w15:providerId="None" w15:userId="R1-1807871 LS on PUCCH SCell"/>
  </w15:person>
  <w15:person w15:author="R2-1807068">
    <w15:presenceInfo w15:providerId="None" w15:userId="R2-1807068"/>
  </w15:person>
  <w15:person w15:author="R2-1806200">
    <w15:presenceInfo w15:providerId="None" w15:userId="R2-1806200"/>
  </w15:person>
  <w15:person w15:author="R1-1807883 LS on BFR search space configuration">
    <w15:presenceInfo w15:providerId="None" w15:userId="R1-1807883 LS on BFR search space configuration"/>
  </w15:person>
  <w15:person w15:author="R2-1806228">
    <w15:presenceInfo w15:providerId="None" w15:userId="R2-1806228"/>
  </w15:person>
  <w15:person w15:author="R2-1804518">
    <w15:presenceInfo w15:providerId="None" w15:userId="R2-1804518"/>
  </w15:person>
  <w15:person w15:author="R1-1807887 LS on NR CSI-RS">
    <w15:presenceInfo w15:providerId="None" w15:userId="R1-1807887 LS on NR CSI-RS"/>
  </w15:person>
  <w15:person w15:author="Rapporteur  Rev 3">
    <w15:presenceInfo w15:providerId="None" w15:userId="Rapporteur  Rev 3"/>
  </w15:person>
  <w15:person w15:author="R1-1807874 LS on RRC Parameters for NR URLLC">
    <w15:presenceInfo w15:providerId="None" w15:userId="R1-1807874 LS on RRC Parameters for NR URLLC"/>
  </w15:person>
  <w15:person w15:author="R1-1807727 LS on non-PMI port index">
    <w15:presenceInfo w15:providerId="None" w15:userId="R1-1807727 LS on non-PMI port index"/>
  </w15:person>
  <w15:person w15:author="R1-1807242">
    <w15:presenceInfo w15:providerId="None" w15:userId="R1-1807242"/>
  </w15:person>
  <w15:person w15:author="EN-DC R2-1809108">
    <w15:presenceInfo w15:providerId="None" w15:userId="EN-DC R2-1809108"/>
  </w15:person>
  <w15:person w15:author="R1-1807903 LS on the size of DCI format 2-1">
    <w15:presenceInfo w15:providerId="None" w15:userId="R1-1807903 LS on the size of DCI format 2-1"/>
  </w15:person>
  <w15:person w15:author="SA R2-1809060">
    <w15:presenceInfo w15:providerId="None" w15:userId="SA R2-1809060"/>
  </w15:person>
  <w15:person w15:author="R2-1806835">
    <w15:presenceInfo w15:providerId="None" w15:userId="R2-1806835"/>
  </w15:person>
  <w15:person w15:author="R2-1807549">
    <w15:presenceInfo w15:providerId="None" w15:userId="R2-1807549"/>
  </w15:person>
  <w15:person w15:author="R2-1809003">
    <w15:presenceInfo w15:providerId="None" w15:userId="R2-1809003"/>
  </w15:person>
  <w15:person w15:author="R1-1807909 LS on SMTC">
    <w15:presenceInfo w15:providerId="None" w15:userId="R1-1807909 LS on SMTC"/>
  </w15:person>
  <w15:person w15:author="R1-1807676 LS on SCS for BWP and TDD Configurations">
    <w15:presenceInfo w15:providerId="None" w15:userId="R1-1807676 LS on SCS for BWP and TDD Configurations"/>
  </w15:person>
  <w15:person w15:author="R2-1808503">
    <w15:presenceInfo w15:providerId="None" w15:userId="R2-1808503"/>
  </w15:person>
  <w15:person w15:author="R2-1807339">
    <w15:presenceInfo w15:providerId="None" w15:userId="R2-1807339"/>
  </w15:person>
  <w15:person w15:author="R1-1807767 LS on useServingCellTimingForSync">
    <w15:presenceInfo w15:providerId="None" w15:userId="R1-1807767 LS on useServingCellTimingForSync"/>
  </w15:person>
  <w15:person w15:author="EN-DC R2-1807048">
    <w15:presenceInfo w15:providerId="None" w15:userId="EN-DC R2-1807048"/>
  </w15:person>
  <w15:person w15:author="R1-1805766 L1 with RAN1 agreements">
    <w15:presenceInfo w15:providerId="None" w15:userId="R1-1805766 L1 with RAN1 agreements"/>
  </w15:person>
  <w15:person w15:author="R2-1809151 LS from RAN1">
    <w15:presenceInfo w15:providerId="None" w15:userId="R2-1809151 LS from RAN1"/>
  </w15:person>
  <w15:person w15:author="R2-1804519">
    <w15:presenceInfo w15:providerId="None" w15:userId="R2-1804519"/>
  </w15:person>
  <w15:person w15:author="R2-1808835">
    <w15:presenceInfo w15:providerId="None" w15:userId="R2-1808835"/>
  </w15:person>
  <w15:person w15:author="SA Rapporteur Rev 1a">
    <w15:presenceInfo w15:providerId="None" w15:userId="SA Rapporteur Rev 1a"/>
  </w15:person>
  <w15:person w15:author="R1-1807912 LS on RRC parameter k0">
    <w15:presenceInfo w15:providerId="None" w15:userId="R1-1807912 LS on RRC parameter k0"/>
  </w15:person>
  <w15:person w15:author="R1-1807723">
    <w15:presenceInfo w15:providerId="None" w15:userId="R1-1807723"/>
  </w15:person>
  <w15:person w15:author="ENDC 102-11 UE Capabilities">
    <w15:presenceInfo w15:providerId="None" w15:userId="ENDC 102-11 UE Capabilities"/>
  </w15:person>
  <w15:person w15:author="R1-1807960 LS on Type 3 UE capabilities">
    <w15:presenceInfo w15:providerId="None" w15:userId="R1-1807960 LS on Type 3 UE capabilities"/>
  </w15:person>
  <w15:person w15:author="R2-1808968 LS on L1 data rate">
    <w15:presenceInfo w15:providerId="None" w15:userId="R2-1808968 LS on L1 data rate"/>
  </w15:person>
  <w15:person w15:author="Rapporteur  Rev3">
    <w15:presenceInfo w15:providerId="None" w15:userId="Rapporteur  Rev3"/>
  </w15:person>
  <w15:person w15:author="R2-1809131">
    <w15:presenceInfo w15:providerId="None" w15:userId="R2-1809131"/>
  </w15:person>
  <w15:person w15:author="R2-1808569">
    <w15:presenceInfo w15:providerId="None" w15:userId="R2-1808569"/>
  </w15:person>
  <w15:person w15:author="R2-1808355">
    <w15:presenceInfo w15:providerId="None" w15:userId="R2-1808355"/>
  </w15:person>
  <w15:person w15:author="R2-1807686">
    <w15:presenceInfo w15:providerId="None" w15:userId="R2-1807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B14"/>
    <w:rsid w:val="00876F9E"/>
    <w:rsid w:val="00877033"/>
    <w:rsid w:val="008772D0"/>
    <w:rsid w:val="00877E1C"/>
    <w:rsid w:val="00877E66"/>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FAB"/>
    <w:rsid w:val="00A7717B"/>
    <w:rsid w:val="00A775A5"/>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85D"/>
    <w:rsid w:val="00AA4C25"/>
    <w:rsid w:val="00AA4E8E"/>
    <w:rsid w:val="00AA4F33"/>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846"/>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05"/>
    <w:rsid w:val="00D82A67"/>
    <w:rsid w:val="00D83434"/>
    <w:rsid w:val="00D8406D"/>
    <w:rsid w:val="00D84504"/>
    <w:rsid w:val="00D84AFD"/>
    <w:rsid w:val="00D855CA"/>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link w:val="CommentText"/>
    <w:uiPriority w:val="99"/>
    <w:qFormat/>
    <w:rsid w:val="003958A6"/>
    <w:rPr>
      <w:rFonts w:eastAsia="Times New Roman"/>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2_RL2/TSGR2_101bis/Docs/R2-1805892.zip" TargetMode="External"/><Relationship Id="rId117" Type="http://schemas.openxmlformats.org/officeDocument/2006/relationships/image" Target="media/image27.wmf"/><Relationship Id="rId21" Type="http://schemas.openxmlformats.org/officeDocument/2006/relationships/hyperlink" Target="ftp://ftp.3gpp.org/tsg_ran/WG2_RL2/TSGR2_101bis/Docs/R2-1806397.zip" TargetMode="External"/><Relationship Id="rId42" Type="http://schemas.openxmlformats.org/officeDocument/2006/relationships/hyperlink" Target="ftp://ftp.3gpp.org/tsg_ran/WG2_RL2/TSGR2_101bis/Docs/R2-1806020.zip" TargetMode="External"/><Relationship Id="rId47" Type="http://schemas.openxmlformats.org/officeDocument/2006/relationships/hyperlink" Target="ftp://ftp.3gpp.org/tsg_ran/WG2_RL2/TSGR2_101bis/Docs/R2-1805556.zip" TargetMode="External"/><Relationship Id="rId63" Type="http://schemas.openxmlformats.org/officeDocument/2006/relationships/hyperlink" Target="ftp://ftp.3gpp.org/tsg_ran/WG2_RL2/TSGR2_101bis/Docs/R2-1805602.zip" TargetMode="External"/><Relationship Id="rId68" Type="http://schemas.openxmlformats.org/officeDocument/2006/relationships/package" Target="embeddings/Microsoft_Word_Document.docx"/><Relationship Id="rId84" Type="http://schemas.openxmlformats.org/officeDocument/2006/relationships/oleObject" Target="embeddings/oleObject6.bin"/><Relationship Id="rId89" Type="http://schemas.openxmlformats.org/officeDocument/2006/relationships/image" Target="media/image13.emf"/><Relationship Id="rId112" Type="http://schemas.openxmlformats.org/officeDocument/2006/relationships/oleObject" Target="embeddings/oleObject20.bin"/><Relationship Id="rId133" Type="http://schemas.openxmlformats.org/officeDocument/2006/relationships/image" Target="media/image35.emf"/><Relationship Id="rId138" Type="http://schemas.openxmlformats.org/officeDocument/2006/relationships/oleObject" Target="embeddings/oleObject33.bin"/><Relationship Id="rId16" Type="http://schemas.openxmlformats.org/officeDocument/2006/relationships/hyperlink" Target="ftp://ftp.3gpp.org/tsg_ran/WG2_RL2/TSGR2_101bis/Report/" TargetMode="External"/><Relationship Id="rId107" Type="http://schemas.openxmlformats.org/officeDocument/2006/relationships/oleObject" Target="embeddings/oleObject17.bin"/><Relationship Id="rId11" Type="http://schemas.openxmlformats.org/officeDocument/2006/relationships/footnotes" Target="footnotes.xml"/><Relationship Id="rId32" Type="http://schemas.openxmlformats.org/officeDocument/2006/relationships/hyperlink" Target="ftp://ftp.3gpp.org/tsg_ran/WG2_RL2/TSGR2_101bis/Docs/R2-1806200.zip" TargetMode="External"/><Relationship Id="rId37" Type="http://schemas.openxmlformats.org/officeDocument/2006/relationships/hyperlink" Target="ftp://ftp.3gpp.org/tsg_ran/WG2_RL2/TSGR2_101bis/Docs/R2-1806486.zip" TargetMode="External"/><Relationship Id="rId53" Type="http://schemas.openxmlformats.org/officeDocument/2006/relationships/hyperlink" Target="ftp://ftp.3gpp.org/tsg_ran/WG2_RL2/TSGR2_101bis/Docs/R2-1806201.zip" TargetMode="External"/><Relationship Id="rId58" Type="http://schemas.openxmlformats.org/officeDocument/2006/relationships/hyperlink" Target="file:///C:\Data\3GPP\Extracts\R2-1806355%20CR%20for%20the%20configuration%20of%20RadioLinkMonitoringConfig.doc" TargetMode="External"/><Relationship Id="rId74" Type="http://schemas.openxmlformats.org/officeDocument/2006/relationships/oleObject" Target="embeddings/oleObject1.bin"/><Relationship Id="rId79" Type="http://schemas.openxmlformats.org/officeDocument/2006/relationships/image" Target="media/image8.emf"/><Relationship Id="rId102" Type="http://schemas.openxmlformats.org/officeDocument/2006/relationships/oleObject" Target="embeddings/oleObject15.bin"/><Relationship Id="rId123" Type="http://schemas.openxmlformats.org/officeDocument/2006/relationships/image" Target="media/image30.wmf"/><Relationship Id="rId128" Type="http://schemas.openxmlformats.org/officeDocument/2006/relationships/oleObject" Target="embeddings/oleObject28.bin"/><Relationship Id="rId144" Type="http://schemas.openxmlformats.org/officeDocument/2006/relationships/footer" Target="footer2.xml"/><Relationship Id="rId149"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9.bin"/><Relationship Id="rId95" Type="http://schemas.openxmlformats.org/officeDocument/2006/relationships/image" Target="media/image16.emf"/><Relationship Id="rId22" Type="http://schemas.openxmlformats.org/officeDocument/2006/relationships/hyperlink" Target="ftp://ftp.3gpp.org/tsg_ran/WG2_RL2/TSGR2_101bis/Docs/R2-1805646.zip" TargetMode="External"/><Relationship Id="rId27" Type="http://schemas.openxmlformats.org/officeDocument/2006/relationships/hyperlink" Target="ftp://ftp.3gpp.org/tsg_ran/WG2_RL2/TSGR2_101bis/Docs/R2-1805293.zip" TargetMode="External"/><Relationship Id="rId43" Type="http://schemas.openxmlformats.org/officeDocument/2006/relationships/hyperlink" Target="ftp://ftp.3gpp.org/tsg_ran/WG2_RL2/TSGR2_101bis/Docs/R2-1806021.zip" TargetMode="External"/><Relationship Id="rId48" Type="http://schemas.openxmlformats.org/officeDocument/2006/relationships/hyperlink" Target="ftp://ftp.3gpp.org/tsg_ran/WG2_RL2/TSGR2_101bis/Docs/R2-1806436.zip" TargetMode="External"/><Relationship Id="rId64" Type="http://schemas.openxmlformats.org/officeDocument/2006/relationships/hyperlink" Target="ftp://ftp.3gpp.org/tsg_ran/WG2_RL2/TSGR2_101bis/Docs/R2-1805777.zip" TargetMode="External"/><Relationship Id="rId69" Type="http://schemas.openxmlformats.org/officeDocument/2006/relationships/image" Target="media/image2.emf"/><Relationship Id="rId113" Type="http://schemas.openxmlformats.org/officeDocument/2006/relationships/image" Target="media/image25.wmf"/><Relationship Id="rId118" Type="http://schemas.openxmlformats.org/officeDocument/2006/relationships/oleObject" Target="embeddings/oleObject23.bin"/><Relationship Id="rId134" Type="http://schemas.openxmlformats.org/officeDocument/2006/relationships/oleObject" Target="embeddings/oleObject31.bin"/><Relationship Id="rId139" Type="http://schemas.openxmlformats.org/officeDocument/2006/relationships/header" Target="header1.xml"/><Relationship Id="rId80" Type="http://schemas.openxmlformats.org/officeDocument/2006/relationships/oleObject" Target="embeddings/oleObject4.bin"/><Relationship Id="rId85" Type="http://schemas.openxmlformats.org/officeDocument/2006/relationships/image" Target="media/image11.emf"/><Relationship Id="rId150" Type="http://schemas.microsoft.com/office/2011/relationships/people" Target="people.xml"/><Relationship Id="rId12" Type="http://schemas.openxmlformats.org/officeDocument/2006/relationships/endnotes" Target="endnotes.xml"/><Relationship Id="rId17" Type="http://schemas.openxmlformats.org/officeDocument/2006/relationships/hyperlink" Target="ftp://ftp.3gpp.org/tsg_ran/WG2_RL2/TSGR2_101bis/Docs/R2-1805402.zip" TargetMode="External"/><Relationship Id="rId25" Type="http://schemas.openxmlformats.org/officeDocument/2006/relationships/hyperlink" Target="ftp://ftp.3gpp.org/tsg_ran/WG2_RL2/TSGR2_101bis/Docs/R2-1805697.zip" TargetMode="External"/><Relationship Id="rId33" Type="http://schemas.openxmlformats.org/officeDocument/2006/relationships/hyperlink" Target="ftp://ftp.3gpp.org/tsg_ran/WG2_RL2/TSGR2_101bis/Docs/R2-1805568.zip" TargetMode="External"/><Relationship Id="rId38" Type="http://schemas.openxmlformats.org/officeDocument/2006/relationships/hyperlink" Target="ftp://ftp.3gpp.org/tsg_ran/WG2_RL2/TSGR2_101bis/Docs/R2-1805551.zip" TargetMode="External"/><Relationship Id="rId46" Type="http://schemas.openxmlformats.org/officeDocument/2006/relationships/hyperlink" Target="ftp://ftp.3gpp.org/tsg_ran/WG2_RL2/TSGR2_101bis/Docs/R2-1805216.zip" TargetMode="External"/><Relationship Id="rId59" Type="http://schemas.openxmlformats.org/officeDocument/2006/relationships/hyperlink" Target="ftp://ftp.3gpp.org/tsg_ran/WG2_RL2/TSGR2_101bis/Docs/R2-1805636.zip" TargetMode="External"/><Relationship Id="rId67" Type="http://schemas.openxmlformats.org/officeDocument/2006/relationships/image" Target="media/image1.emf"/><Relationship Id="rId103" Type="http://schemas.openxmlformats.org/officeDocument/2006/relationships/image" Target="media/image20.emf"/><Relationship Id="rId108" Type="http://schemas.openxmlformats.org/officeDocument/2006/relationships/image" Target="media/image23.wmf"/><Relationship Id="rId116" Type="http://schemas.openxmlformats.org/officeDocument/2006/relationships/oleObject" Target="embeddings/oleObject22.bin"/><Relationship Id="rId124" Type="http://schemas.openxmlformats.org/officeDocument/2006/relationships/oleObject" Target="embeddings/oleObject26.bin"/><Relationship Id="rId129" Type="http://schemas.openxmlformats.org/officeDocument/2006/relationships/image" Target="media/image33.wmf"/><Relationship Id="rId137" Type="http://schemas.openxmlformats.org/officeDocument/2006/relationships/image" Target="media/image37.emf"/><Relationship Id="rId20" Type="http://schemas.openxmlformats.org/officeDocument/2006/relationships/hyperlink" Target="ftp://ftp.3gpp.org/tsg_ran/WG2_RL2/TSGR2_101bis/Docs/R2-1806355.zip" TargetMode="External"/><Relationship Id="rId41" Type="http://schemas.openxmlformats.org/officeDocument/2006/relationships/hyperlink" Target="ftp://ftp.3gpp.org/tsg_ran/WG2_RL2/TSGR2_101bis/Docs/R2-1806022.zip" TargetMode="External"/><Relationship Id="rId54" Type="http://schemas.openxmlformats.org/officeDocument/2006/relationships/hyperlink" Target="ftp://ftp.3gpp.org/tsg_ran/WG2_RL2/TSGR2_101bis/Docs/R2-1804518.zip" TargetMode="External"/><Relationship Id="rId62" Type="http://schemas.openxmlformats.org/officeDocument/2006/relationships/hyperlink" Target="ftp://ftp.3gpp.org/tsg_ran/WG2_RL2/TSGR2_101bis/Docs/R2-1805295.zip" TargetMode="External"/><Relationship Id="rId70" Type="http://schemas.openxmlformats.org/officeDocument/2006/relationships/image" Target="media/image3.emf"/><Relationship Id="rId75" Type="http://schemas.openxmlformats.org/officeDocument/2006/relationships/image" Target="media/image6.emf"/><Relationship Id="rId83" Type="http://schemas.openxmlformats.org/officeDocument/2006/relationships/image" Target="media/image10.emf"/><Relationship Id="rId88" Type="http://schemas.openxmlformats.org/officeDocument/2006/relationships/oleObject" Target="embeddings/oleObject8.bin"/><Relationship Id="rId91" Type="http://schemas.openxmlformats.org/officeDocument/2006/relationships/image" Target="media/image14.emf"/><Relationship Id="rId96" Type="http://schemas.openxmlformats.org/officeDocument/2006/relationships/oleObject" Target="embeddings/oleObject12.bin"/><Relationship Id="rId111" Type="http://schemas.openxmlformats.org/officeDocument/2006/relationships/image" Target="media/image24.wmf"/><Relationship Id="rId132" Type="http://schemas.openxmlformats.org/officeDocument/2006/relationships/oleObject" Target="embeddings/oleObject30.bin"/><Relationship Id="rId140" Type="http://schemas.openxmlformats.org/officeDocument/2006/relationships/footer" Target="footer1.xml"/><Relationship Id="rId145"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hyperlink" Target="ftp://ftp.3gpp.org/tsg_ran/WG2_RL2/TSGR2_101bis/Docs/R2-1806401.zip" TargetMode="External"/><Relationship Id="rId28" Type="http://schemas.openxmlformats.org/officeDocument/2006/relationships/hyperlink" Target="ftp://ftp.3gpp.org/tsg_ran/WG2_RL2/TSGR2_101bis/Docs/R2-1805636.zip" TargetMode="External"/><Relationship Id="rId36" Type="http://schemas.openxmlformats.org/officeDocument/2006/relationships/hyperlink" Target="ftp://ftp.3gpp.org/tsg_ran/WG2_RL2/TSGR2_101bis/Docs/R2-1805777.zip" TargetMode="External"/><Relationship Id="rId49" Type="http://schemas.openxmlformats.org/officeDocument/2006/relationships/hyperlink" Target="ftp://ftp.3gpp.org/tsg_ran/WG2_RL2/TSGR2_101bis/Docs/R2-1806430.zip" TargetMode="External"/><Relationship Id="rId57" Type="http://schemas.openxmlformats.org/officeDocument/2006/relationships/hyperlink" Target="ftp://ftp.3gpp.org/tsg_ran/WG2_RL2/TSGR2_101bis/Docs/R2-1805402.zip" TargetMode="External"/><Relationship Id="rId106" Type="http://schemas.openxmlformats.org/officeDocument/2006/relationships/image" Target="media/image22.wmf"/><Relationship Id="rId114" Type="http://schemas.openxmlformats.org/officeDocument/2006/relationships/oleObject" Target="embeddings/oleObject21.bin"/><Relationship Id="rId119" Type="http://schemas.openxmlformats.org/officeDocument/2006/relationships/image" Target="media/image28.wmf"/><Relationship Id="rId127" Type="http://schemas.openxmlformats.org/officeDocument/2006/relationships/image" Target="media/image32.wmf"/><Relationship Id="rId10" Type="http://schemas.openxmlformats.org/officeDocument/2006/relationships/webSettings" Target="webSettings.xml"/><Relationship Id="rId31" Type="http://schemas.openxmlformats.org/officeDocument/2006/relationships/hyperlink" Target="ftp://ftp.3gpp.org/tsg_ran/WG2_RL2/TSGR2_101bis/Docs/R2-1805329.zip" TargetMode="External"/><Relationship Id="rId44" Type="http://schemas.openxmlformats.org/officeDocument/2006/relationships/hyperlink" Target="ftp://ftp.3gpp.org/tsg_ran/WG2_RL2/TSGR2_101bis/Docs/R2-1804752.zip" TargetMode="External"/><Relationship Id="rId52" Type="http://schemas.openxmlformats.org/officeDocument/2006/relationships/hyperlink" Target="ftp://ftp.3gpp.org/tsg_ran/WG2_RL2/TSGR2_101bis/Docs/R2-1806228.zip" TargetMode="External"/><Relationship Id="rId60" Type="http://schemas.openxmlformats.org/officeDocument/2006/relationships/hyperlink" Target="ftp://ftp.3gpp.org/tsg_ran/WG2_RL2/TSGR2_101bis/Docs/R2-1806200.zip" TargetMode="External"/><Relationship Id="rId65" Type="http://schemas.openxmlformats.org/officeDocument/2006/relationships/hyperlink" Target="ftp://ftp.3gpp.org/tsg_ran/WG2_RL2/TSGR2_101bis/Docs/R2-1805779.zip" TargetMode="External"/><Relationship Id="rId73" Type="http://schemas.openxmlformats.org/officeDocument/2006/relationships/image" Target="media/image5.emf"/><Relationship Id="rId78" Type="http://schemas.openxmlformats.org/officeDocument/2006/relationships/oleObject" Target="embeddings/oleObject3.bin"/><Relationship Id="rId81" Type="http://schemas.openxmlformats.org/officeDocument/2006/relationships/image" Target="media/image9.emf"/><Relationship Id="rId86" Type="http://schemas.openxmlformats.org/officeDocument/2006/relationships/oleObject" Target="embeddings/oleObject7.bin"/><Relationship Id="rId94" Type="http://schemas.openxmlformats.org/officeDocument/2006/relationships/oleObject" Target="embeddings/oleObject11.bin"/><Relationship Id="rId99" Type="http://schemas.openxmlformats.org/officeDocument/2006/relationships/image" Target="media/image18.emf"/><Relationship Id="rId101" Type="http://schemas.openxmlformats.org/officeDocument/2006/relationships/image" Target="media/image19.emf"/><Relationship Id="rId122" Type="http://schemas.openxmlformats.org/officeDocument/2006/relationships/oleObject" Target="embeddings/oleObject25.bin"/><Relationship Id="rId130" Type="http://schemas.openxmlformats.org/officeDocument/2006/relationships/oleObject" Target="embeddings/oleObject29.bin"/><Relationship Id="rId135" Type="http://schemas.openxmlformats.org/officeDocument/2006/relationships/image" Target="media/image36.emf"/><Relationship Id="rId143" Type="http://schemas.openxmlformats.org/officeDocument/2006/relationships/header" Target="header2.xml"/><Relationship Id="rId148" Type="http://schemas.openxmlformats.org/officeDocument/2006/relationships/oleObject" Target="embeddings/Microsoft_Visio_2003-2010_Drawing.vsd"/><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yperlink" Target="ftp://ftp.3gpp.org/tsg_ran/WG2_RL2/TSGR2_101bis/Docs/R2-1804384.zip" TargetMode="External"/><Relationship Id="rId39" Type="http://schemas.openxmlformats.org/officeDocument/2006/relationships/hyperlink" Target="file:///C:\Data\3GPP\Extracts\R2-1ftp:\ftp.3gpp.org\tsg_ran\WG2_RL2\TSGR2_101bis\Docs\R2-1805552.zip805552.doc" TargetMode="External"/><Relationship Id="rId109" Type="http://schemas.openxmlformats.org/officeDocument/2006/relationships/oleObject" Target="embeddings/oleObject18.bin"/><Relationship Id="rId34" Type="http://schemas.openxmlformats.org/officeDocument/2006/relationships/hyperlink" Target="ftp://ftp.3gpp.org/tsg_ran/WG2_RL2/TSGR2_101bis/Docs/R2-1805295.zip" TargetMode="External"/><Relationship Id="rId50" Type="http://schemas.openxmlformats.org/officeDocument/2006/relationships/hyperlink" Target="ftp://ftp.3gpp.org/tsg_ran/WG2_RL2/TSGR2_101bis/Docs/R2-1806431.zip" TargetMode="External"/><Relationship Id="rId55" Type="http://schemas.openxmlformats.org/officeDocument/2006/relationships/hyperlink" Target="ftp://ftp.3gpp.org/tsg_ran/WG2_RL2/TSGR2_101bis/Docs/R2-1804519.zip" TargetMode="External"/><Relationship Id="rId76" Type="http://schemas.openxmlformats.org/officeDocument/2006/relationships/oleObject" Target="embeddings/oleObject2.bin"/><Relationship Id="rId97" Type="http://schemas.openxmlformats.org/officeDocument/2006/relationships/image" Target="media/image17.emf"/><Relationship Id="rId104" Type="http://schemas.openxmlformats.org/officeDocument/2006/relationships/oleObject" Target="embeddings/oleObject16.bin"/><Relationship Id="rId120" Type="http://schemas.openxmlformats.org/officeDocument/2006/relationships/oleObject" Target="embeddings/oleObject24.bin"/><Relationship Id="rId125" Type="http://schemas.openxmlformats.org/officeDocument/2006/relationships/image" Target="media/image31.wmf"/><Relationship Id="rId141" Type="http://schemas.openxmlformats.org/officeDocument/2006/relationships/image" Target="media/image38.wmf"/><Relationship Id="rId146"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package" Target="embeddings/Microsoft_Word_Document1.docx"/><Relationship Id="rId92" Type="http://schemas.openxmlformats.org/officeDocument/2006/relationships/oleObject" Target="embeddings/oleObject10.bin"/><Relationship Id="rId2" Type="http://schemas.openxmlformats.org/officeDocument/2006/relationships/customXml" Target="../customXml/item2.xml"/><Relationship Id="rId29" Type="http://schemas.openxmlformats.org/officeDocument/2006/relationships/hyperlink" Target="ftp://ftp.3gpp.org/tsg_ran/WG2_RL2/TSGR2_101bis/Docs/R2-1805778.zip" TargetMode="External"/><Relationship Id="rId24" Type="http://schemas.openxmlformats.org/officeDocument/2006/relationships/hyperlink" Target="ftp://ftp.3gpp.org/tsg_ran/WG2_RL2/TSGR2_101bis/Docs/R2-1804388.zip" TargetMode="External"/><Relationship Id="rId40" Type="http://schemas.openxmlformats.org/officeDocument/2006/relationships/hyperlink" Target="ftp://ftp.3gpp.org/tsg_ran/WG2_RL2/TSGR2_101bis/Docs/R2-1805779.zip" TargetMode="External"/><Relationship Id="rId45" Type="http://schemas.openxmlformats.org/officeDocument/2006/relationships/hyperlink" Target="ftp://ftp.3gpp.org/tsg_ran/WG2_RL2/TSGR2_101bis/Docs/R2-1805924.zip" TargetMode="External"/><Relationship Id="rId66" Type="http://schemas.openxmlformats.org/officeDocument/2006/relationships/hyperlink" Target="ftp://ftp.3gpp.org/tsg_ran/WG2_RL2/TSGR2_101bis/Docs/R2-1806022.zip" TargetMode="External"/><Relationship Id="rId87" Type="http://schemas.openxmlformats.org/officeDocument/2006/relationships/image" Target="media/image12.emf"/><Relationship Id="rId110" Type="http://schemas.openxmlformats.org/officeDocument/2006/relationships/oleObject" Target="embeddings/oleObject19.bin"/><Relationship Id="rId115" Type="http://schemas.openxmlformats.org/officeDocument/2006/relationships/image" Target="media/image26.wmf"/><Relationship Id="rId131" Type="http://schemas.openxmlformats.org/officeDocument/2006/relationships/image" Target="media/image34.wmf"/><Relationship Id="rId136" Type="http://schemas.openxmlformats.org/officeDocument/2006/relationships/oleObject" Target="embeddings/oleObject32.bin"/><Relationship Id="rId61" Type="http://schemas.openxmlformats.org/officeDocument/2006/relationships/hyperlink" Target="ftp://ftp.3gpp.org/tsg_ran/WG2_RL2/TSGR2_101bis/Docs/R2-1805568.zip" TargetMode="External"/><Relationship Id="rId82" Type="http://schemas.openxmlformats.org/officeDocument/2006/relationships/oleObject" Target="embeddings/oleObject5.bin"/><Relationship Id="rId19" Type="http://schemas.openxmlformats.org/officeDocument/2006/relationships/hyperlink" Target="file:///C:\Data\3GPP\Extracts\R2-1806355%20CR%20for%20the%20configuration%20of%20RadioLinkMonitoringConfig.doc" TargetMode="External"/><Relationship Id="rId14" Type="http://schemas.openxmlformats.org/officeDocument/2006/relationships/hyperlink" Target="http://www.3gpp.org/Change-Requests" TargetMode="External"/><Relationship Id="rId30" Type="http://schemas.openxmlformats.org/officeDocument/2006/relationships/hyperlink" Target="ftp://ftp.3gpp.org/tsg_ran/WG2_RL2/TSGR2_101bis/Docs/R2-1804392.zip" TargetMode="External"/><Relationship Id="rId35" Type="http://schemas.openxmlformats.org/officeDocument/2006/relationships/hyperlink" Target="ftp://ftp.3gpp.org/tsg_ran/WG2_RL2/TSGR2_101bis/Docs/R2-1805602.zip" TargetMode="External"/><Relationship Id="rId56" Type="http://schemas.openxmlformats.org/officeDocument/2006/relationships/hyperlink" Target="http://www.3gpp.org/ftp/TSG_RAN/WG1_RL1/TSGR1_92b/Docs/R1-1805766.zip" TargetMode="External"/><Relationship Id="rId77" Type="http://schemas.openxmlformats.org/officeDocument/2006/relationships/image" Target="media/image7.emf"/><Relationship Id="rId100" Type="http://schemas.openxmlformats.org/officeDocument/2006/relationships/oleObject" Target="embeddings/oleObject14.bin"/><Relationship Id="rId105" Type="http://schemas.openxmlformats.org/officeDocument/2006/relationships/image" Target="media/image21.wmf"/><Relationship Id="rId126" Type="http://schemas.openxmlformats.org/officeDocument/2006/relationships/oleObject" Target="embeddings/oleObject27.bin"/><Relationship Id="rId147" Type="http://schemas.openxmlformats.org/officeDocument/2006/relationships/image" Target="media/image40.emf"/><Relationship Id="rId8" Type="http://schemas.openxmlformats.org/officeDocument/2006/relationships/styles" Target="styles.xml"/><Relationship Id="rId51" Type="http://schemas.openxmlformats.org/officeDocument/2006/relationships/hyperlink" Target="ftp://ftp.3gpp.org/tsg_ran/WG2_RL2/TSGR2_101bis/Docs/R2-1806483.zip" TargetMode="External"/><Relationship Id="rId72" Type="http://schemas.openxmlformats.org/officeDocument/2006/relationships/image" Target="media/image4.emf"/><Relationship Id="rId93" Type="http://schemas.openxmlformats.org/officeDocument/2006/relationships/image" Target="media/image15.emf"/><Relationship Id="rId98" Type="http://schemas.openxmlformats.org/officeDocument/2006/relationships/oleObject" Target="embeddings/oleObject13.bin"/><Relationship Id="rId121" Type="http://schemas.openxmlformats.org/officeDocument/2006/relationships/image" Target="media/image29.wmf"/><Relationship Id="rId142" Type="http://schemas.openxmlformats.org/officeDocument/2006/relationships/oleObject" Target="embeddings/oleObject34.bin"/><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C8FB4C4-D1EF-4C50-94C1-8AB0C7A69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3</Pages>
  <Words>96550</Words>
  <Characters>751960</Characters>
  <Application>Microsoft Office Word</Application>
  <DocSecurity>0</DocSecurity>
  <Lines>16346</Lines>
  <Paragraphs>104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8380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SA Rapproteur CoverPage</cp:lastModifiedBy>
  <cp:revision>73</cp:revision>
  <cp:lastPrinted>2017-05-08T10:55:00Z</cp:lastPrinted>
  <dcterms:created xsi:type="dcterms:W3CDTF">2018-06-05T09:43:00Z</dcterms:created>
  <dcterms:modified xsi:type="dcterms:W3CDTF">2018-06-05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05</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